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A6394" w:rsidRPr="00BC508A" w14:paraId="1664F7ED" w14:textId="77777777" w:rsidTr="005E4BB2">
        <w:tc>
          <w:tcPr>
            <w:tcW w:w="10423" w:type="dxa"/>
            <w:gridSpan w:val="2"/>
            <w:shd w:val="clear" w:color="auto" w:fill="auto"/>
          </w:tcPr>
          <w:p w14:paraId="47836275" w14:textId="0CDB18C0" w:rsidR="004F0988" w:rsidRPr="00BC508A" w:rsidRDefault="004F0988" w:rsidP="00133525">
            <w:pPr>
              <w:pStyle w:val="ZA"/>
              <w:framePr w:w="0" w:hRule="auto" w:wrap="auto" w:vAnchor="margin" w:hAnchor="text" w:yAlign="inline"/>
              <w:rPr>
                <w:noProof w:val="0"/>
              </w:rPr>
            </w:pPr>
            <w:bookmarkStart w:id="0" w:name="page1"/>
            <w:r w:rsidRPr="00BC508A">
              <w:rPr>
                <w:noProof w:val="0"/>
                <w:sz w:val="64"/>
              </w:rPr>
              <w:t>3GPP</w:t>
            </w:r>
            <w:r w:rsidR="00D40C70" w:rsidRPr="00BC508A">
              <w:rPr>
                <w:noProof w:val="0"/>
                <w:sz w:val="64"/>
              </w:rPr>
              <w:t xml:space="preserve"> TS 24.301</w:t>
            </w:r>
            <w:r w:rsidRPr="00BC508A">
              <w:rPr>
                <w:noProof w:val="0"/>
                <w:sz w:val="64"/>
              </w:rPr>
              <w:t xml:space="preserve"> </w:t>
            </w:r>
            <w:r w:rsidRPr="00BC508A">
              <w:rPr>
                <w:noProof w:val="0"/>
              </w:rPr>
              <w:t>V</w:t>
            </w:r>
            <w:r w:rsidR="00837D58">
              <w:rPr>
                <w:noProof w:val="0"/>
              </w:rPr>
              <w:t>18.9.0</w:t>
            </w:r>
            <w:r w:rsidRPr="00BC508A">
              <w:rPr>
                <w:noProof w:val="0"/>
              </w:rPr>
              <w:t xml:space="preserve"> </w:t>
            </w:r>
            <w:r w:rsidRPr="00BC508A">
              <w:rPr>
                <w:noProof w:val="0"/>
                <w:sz w:val="32"/>
              </w:rPr>
              <w:t>(</w:t>
            </w:r>
            <w:r w:rsidR="00837D58">
              <w:rPr>
                <w:noProof w:val="0"/>
                <w:sz w:val="32"/>
              </w:rPr>
              <w:t>2024-12</w:t>
            </w:r>
            <w:r w:rsidRPr="00BC508A">
              <w:rPr>
                <w:noProof w:val="0"/>
                <w:sz w:val="32"/>
              </w:rPr>
              <w:t>)</w:t>
            </w:r>
          </w:p>
        </w:tc>
      </w:tr>
      <w:tr w:rsidR="006A6394" w:rsidRPr="00BC508A" w14:paraId="053C6D5C" w14:textId="77777777" w:rsidTr="005E4BB2">
        <w:trPr>
          <w:trHeight w:hRule="exact" w:val="1134"/>
        </w:trPr>
        <w:tc>
          <w:tcPr>
            <w:tcW w:w="10423" w:type="dxa"/>
            <w:gridSpan w:val="2"/>
            <w:shd w:val="clear" w:color="auto" w:fill="auto"/>
          </w:tcPr>
          <w:p w14:paraId="3A87F545" w14:textId="19616C15" w:rsidR="004F0988" w:rsidRPr="00BC508A" w:rsidRDefault="004F0988" w:rsidP="00133525">
            <w:pPr>
              <w:pStyle w:val="ZB"/>
              <w:framePr w:w="0" w:hRule="auto" w:wrap="auto" w:vAnchor="margin" w:hAnchor="text" w:yAlign="inline"/>
              <w:rPr>
                <w:noProof w:val="0"/>
              </w:rPr>
            </w:pPr>
            <w:r w:rsidRPr="00BC508A">
              <w:rPr>
                <w:noProof w:val="0"/>
              </w:rPr>
              <w:t xml:space="preserve">Technical </w:t>
            </w:r>
            <w:bookmarkStart w:id="1" w:name="spectype2"/>
            <w:r w:rsidRPr="00BC508A">
              <w:rPr>
                <w:noProof w:val="0"/>
              </w:rPr>
              <w:t>Specification</w:t>
            </w:r>
            <w:bookmarkEnd w:id="1"/>
          </w:p>
          <w:p w14:paraId="0CD93E6C" w14:textId="054C29E7" w:rsidR="00BA4B8D" w:rsidRPr="00BC508A" w:rsidRDefault="00BA4B8D" w:rsidP="00D40C70"/>
        </w:tc>
      </w:tr>
      <w:tr w:rsidR="006A6394" w:rsidRPr="00BC508A" w14:paraId="5605B509" w14:textId="77777777" w:rsidTr="005E4BB2">
        <w:trPr>
          <w:trHeight w:hRule="exact" w:val="3686"/>
        </w:trPr>
        <w:tc>
          <w:tcPr>
            <w:tcW w:w="10423" w:type="dxa"/>
            <w:gridSpan w:val="2"/>
            <w:shd w:val="clear" w:color="auto" w:fill="auto"/>
          </w:tcPr>
          <w:p w14:paraId="7A3C17C5" w14:textId="77777777" w:rsidR="004F0988" w:rsidRPr="00BC508A" w:rsidRDefault="004F0988" w:rsidP="00133525">
            <w:pPr>
              <w:pStyle w:val="ZT"/>
              <w:framePr w:wrap="auto" w:hAnchor="text" w:yAlign="inline"/>
            </w:pPr>
            <w:r w:rsidRPr="00BC508A">
              <w:t>3rd Generation Partnership Project;</w:t>
            </w:r>
          </w:p>
          <w:p w14:paraId="1DADC1DA" w14:textId="77777777" w:rsidR="00D40C70" w:rsidRPr="00BC508A" w:rsidRDefault="00D40C70" w:rsidP="00D40C70">
            <w:pPr>
              <w:pStyle w:val="ZT"/>
              <w:framePr w:wrap="auto" w:hAnchor="text" w:yAlign="inline"/>
            </w:pPr>
            <w:r w:rsidRPr="00BC508A">
              <w:t>Technical Specification Group Core Network and Terminals;</w:t>
            </w:r>
          </w:p>
          <w:p w14:paraId="6EECEF1B" w14:textId="77777777" w:rsidR="00990EF3" w:rsidRPr="00BC508A" w:rsidRDefault="00D40C70" w:rsidP="00990EF3">
            <w:pPr>
              <w:pStyle w:val="ZT"/>
              <w:framePr w:wrap="auto" w:hAnchor="text" w:yAlign="inline"/>
            </w:pPr>
            <w:r w:rsidRPr="00BC508A">
              <w:t>Non-Access-Stratum (NAS) protocol for Evolved Packet System (EPS);</w:t>
            </w:r>
          </w:p>
          <w:p w14:paraId="2DF28AE2" w14:textId="602DF91D" w:rsidR="00D40C70" w:rsidRPr="00BC508A" w:rsidRDefault="00D40C70" w:rsidP="00D40C70">
            <w:pPr>
              <w:pStyle w:val="ZT"/>
              <w:framePr w:wrap="auto" w:hAnchor="text" w:yAlign="inline"/>
            </w:pPr>
            <w:r w:rsidRPr="00BC508A">
              <w:t>Stage 3</w:t>
            </w:r>
          </w:p>
          <w:p w14:paraId="0A1B57D8" w14:textId="750D5225" w:rsidR="004F0988" w:rsidRPr="00BC508A" w:rsidRDefault="00D40C70" w:rsidP="00D40C70">
            <w:pPr>
              <w:pStyle w:val="ZT"/>
              <w:framePr w:wrap="auto" w:hAnchor="text" w:yAlign="inline"/>
              <w:rPr>
                <w:i/>
                <w:sz w:val="28"/>
              </w:rPr>
            </w:pPr>
            <w:r w:rsidRPr="00BC508A">
              <w:t>(</w:t>
            </w:r>
            <w:r w:rsidRPr="00BC508A">
              <w:rPr>
                <w:rStyle w:val="ZGSM"/>
              </w:rPr>
              <w:t>Release 1</w:t>
            </w:r>
            <w:r w:rsidR="005B12A9" w:rsidRPr="00BC508A">
              <w:rPr>
                <w:rStyle w:val="ZGSM"/>
              </w:rPr>
              <w:t>8</w:t>
            </w:r>
            <w:r w:rsidRPr="00BC508A">
              <w:t>)</w:t>
            </w:r>
          </w:p>
        </w:tc>
      </w:tr>
      <w:tr w:rsidR="006A6394" w:rsidRPr="00BC508A" w14:paraId="593AAD12" w14:textId="77777777" w:rsidTr="005E4BB2">
        <w:tc>
          <w:tcPr>
            <w:tcW w:w="10423" w:type="dxa"/>
            <w:gridSpan w:val="2"/>
            <w:shd w:val="clear" w:color="auto" w:fill="auto"/>
          </w:tcPr>
          <w:p w14:paraId="33FF039F" w14:textId="77777777" w:rsidR="00BF128E" w:rsidRPr="00BC508A" w:rsidRDefault="00BF128E" w:rsidP="00133525">
            <w:pPr>
              <w:pStyle w:val="ZU"/>
              <w:framePr w:w="0" w:wrap="auto" w:vAnchor="margin" w:hAnchor="text" w:yAlign="inline"/>
              <w:tabs>
                <w:tab w:val="right" w:pos="10206"/>
              </w:tabs>
              <w:jc w:val="left"/>
              <w:rPr>
                <w:noProof w:val="0"/>
              </w:rPr>
            </w:pPr>
            <w:r w:rsidRPr="00BC508A">
              <w:rPr>
                <w:noProof w:val="0"/>
              </w:rPr>
              <w:tab/>
            </w:r>
          </w:p>
        </w:tc>
      </w:tr>
      <w:tr w:rsidR="006A6394" w:rsidRPr="00BC508A" w14:paraId="353F02F1" w14:textId="77777777" w:rsidTr="005E4BB2">
        <w:trPr>
          <w:trHeight w:hRule="exact" w:val="1531"/>
        </w:trPr>
        <w:tc>
          <w:tcPr>
            <w:tcW w:w="4883" w:type="dxa"/>
            <w:shd w:val="clear" w:color="auto" w:fill="auto"/>
          </w:tcPr>
          <w:p w14:paraId="3B0E823A" w14:textId="422CB2F0" w:rsidR="00D57972" w:rsidRPr="00BC508A" w:rsidRDefault="00372566">
            <w:r w:rsidRPr="00BC508A">
              <w:rPr>
                <w:i/>
                <w:noProof/>
              </w:rPr>
              <w:drawing>
                <wp:inline distT="0" distB="0" distL="0" distR="0" wp14:anchorId="36E294D1" wp14:editId="4BACE07B">
                  <wp:extent cx="1285875" cy="7905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36A6BA1F" w14:textId="754E12DC" w:rsidR="00D57972" w:rsidRPr="00BC508A" w:rsidRDefault="002251A0" w:rsidP="00133525">
            <w:pPr>
              <w:jc w:val="right"/>
            </w:pPr>
            <w:bookmarkStart w:id="2" w:name="logos"/>
            <w:r w:rsidRPr="00BC508A">
              <w:rPr>
                <w:noProof/>
              </w:rPr>
              <w:drawing>
                <wp:inline distT="0" distB="0" distL="0" distR="0" wp14:anchorId="66953B96" wp14:editId="082457EF">
                  <wp:extent cx="1621790" cy="946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6150"/>
                          </a:xfrm>
                          <a:prstGeom prst="rect">
                            <a:avLst/>
                          </a:prstGeom>
                          <a:noFill/>
                          <a:ln>
                            <a:noFill/>
                          </a:ln>
                        </pic:spPr>
                      </pic:pic>
                    </a:graphicData>
                  </a:graphic>
                </wp:inline>
              </w:drawing>
            </w:r>
            <w:bookmarkEnd w:id="2"/>
          </w:p>
        </w:tc>
      </w:tr>
      <w:tr w:rsidR="006A6394" w:rsidRPr="00BC508A" w14:paraId="72EDE839" w14:textId="77777777" w:rsidTr="005E4BB2">
        <w:trPr>
          <w:trHeight w:hRule="exact" w:val="5783"/>
        </w:trPr>
        <w:tc>
          <w:tcPr>
            <w:tcW w:w="10423" w:type="dxa"/>
            <w:gridSpan w:val="2"/>
            <w:shd w:val="clear" w:color="auto" w:fill="auto"/>
          </w:tcPr>
          <w:p w14:paraId="41FF1C4F" w14:textId="63A7BE8B" w:rsidR="00C074DD" w:rsidRPr="00BC508A" w:rsidRDefault="00C074DD" w:rsidP="00D40C70"/>
        </w:tc>
      </w:tr>
      <w:tr w:rsidR="00C074DD" w:rsidRPr="00BC508A" w14:paraId="5510F2B5" w14:textId="77777777" w:rsidTr="005E4BB2">
        <w:trPr>
          <w:cantSplit/>
          <w:trHeight w:hRule="exact" w:val="964"/>
        </w:trPr>
        <w:tc>
          <w:tcPr>
            <w:tcW w:w="10423" w:type="dxa"/>
            <w:gridSpan w:val="2"/>
            <w:shd w:val="clear" w:color="auto" w:fill="auto"/>
          </w:tcPr>
          <w:p w14:paraId="2BF2D7A2" w14:textId="39CF1EBA" w:rsidR="00C074DD" w:rsidRPr="00BC508A" w:rsidRDefault="00C074DD" w:rsidP="00C074DD">
            <w:pPr>
              <w:rPr>
                <w:sz w:val="16"/>
              </w:rPr>
            </w:pPr>
            <w:bookmarkStart w:id="3" w:name="warningNotice"/>
            <w:r w:rsidRPr="00BC508A">
              <w:rPr>
                <w:sz w:val="16"/>
              </w:rPr>
              <w:t>The present document has been developed within the 3rd Generation Partnership Project (3GPP</w:t>
            </w:r>
            <w:r w:rsidRPr="00BC508A">
              <w:rPr>
                <w:sz w:val="16"/>
                <w:vertAlign w:val="superscript"/>
              </w:rPr>
              <w:t xml:space="preserve"> TM</w:t>
            </w:r>
            <w:r w:rsidRPr="00BC508A">
              <w:rPr>
                <w:sz w:val="16"/>
              </w:rPr>
              <w:t>) and may be further elaborated for the purposes of 3GPP.</w:t>
            </w:r>
            <w:r w:rsidRPr="00BC508A">
              <w:rPr>
                <w:sz w:val="16"/>
              </w:rPr>
              <w:br/>
              <w:t>The present document has not been subject to any approval process by the 3GPP</w:t>
            </w:r>
            <w:r w:rsidRPr="00BC508A">
              <w:rPr>
                <w:sz w:val="16"/>
                <w:vertAlign w:val="superscript"/>
              </w:rPr>
              <w:t xml:space="preserve"> </w:t>
            </w:r>
            <w:r w:rsidRPr="00BC508A">
              <w:rPr>
                <w:sz w:val="16"/>
              </w:rPr>
              <w:t>Organizational Partners and shall not be implemented.</w:t>
            </w:r>
            <w:r w:rsidRPr="00BC508A">
              <w:rPr>
                <w:sz w:val="16"/>
              </w:rPr>
              <w:br/>
              <w:t>This Specification is provided for future development work within 3GPP</w:t>
            </w:r>
            <w:r w:rsidRPr="00BC508A">
              <w:rPr>
                <w:sz w:val="16"/>
                <w:vertAlign w:val="superscript"/>
              </w:rPr>
              <w:t xml:space="preserve"> </w:t>
            </w:r>
            <w:r w:rsidRPr="00BC508A">
              <w:rPr>
                <w:sz w:val="16"/>
              </w:rPr>
              <w:t>only. The Organizational Partners accept no liability for any use of this Specification.</w:t>
            </w:r>
            <w:r w:rsidRPr="00BC508A">
              <w:rPr>
                <w:sz w:val="16"/>
              </w:rPr>
              <w:br/>
              <w:t>Specifications and Reports for implementation of the 3GPP</w:t>
            </w:r>
            <w:r w:rsidRPr="00BC508A">
              <w:rPr>
                <w:sz w:val="16"/>
                <w:vertAlign w:val="superscript"/>
              </w:rPr>
              <w:t xml:space="preserve"> TM</w:t>
            </w:r>
            <w:r w:rsidRPr="00BC508A">
              <w:rPr>
                <w:sz w:val="16"/>
              </w:rPr>
              <w:t xml:space="preserve"> system should be obtained via the 3GPP Organizational Partners' Publications Offices.</w:t>
            </w:r>
            <w:bookmarkEnd w:id="3"/>
          </w:p>
          <w:p w14:paraId="1E471E52" w14:textId="77777777" w:rsidR="00C074DD" w:rsidRPr="00BC508A" w:rsidRDefault="00C074DD" w:rsidP="00C074DD">
            <w:pPr>
              <w:pStyle w:val="ZV"/>
              <w:framePr w:w="0" w:wrap="auto" w:vAnchor="margin" w:hAnchor="text" w:yAlign="inline"/>
              <w:rPr>
                <w:noProof w:val="0"/>
              </w:rPr>
            </w:pPr>
          </w:p>
          <w:p w14:paraId="2962F9AC" w14:textId="77777777" w:rsidR="00C074DD" w:rsidRPr="00BC508A" w:rsidRDefault="00C074DD" w:rsidP="00C074DD">
            <w:pPr>
              <w:rPr>
                <w:sz w:val="16"/>
              </w:rPr>
            </w:pPr>
          </w:p>
        </w:tc>
      </w:tr>
      <w:bookmarkEnd w:id="0"/>
    </w:tbl>
    <w:p w14:paraId="063BDE94" w14:textId="77777777" w:rsidR="00080512" w:rsidRPr="00BC508A" w:rsidRDefault="00080512">
      <w:pPr>
        <w:sectPr w:rsidR="00080512" w:rsidRPr="00BC508A" w:rsidSect="0087671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A6394" w:rsidRPr="00BC508A" w14:paraId="5BDBC08B" w14:textId="77777777" w:rsidTr="00133525">
        <w:trPr>
          <w:trHeight w:hRule="exact" w:val="5670"/>
        </w:trPr>
        <w:tc>
          <w:tcPr>
            <w:tcW w:w="10423" w:type="dxa"/>
            <w:shd w:val="clear" w:color="auto" w:fill="auto"/>
          </w:tcPr>
          <w:p w14:paraId="41D6788E" w14:textId="77777777" w:rsidR="00E16509" w:rsidRPr="00BC508A" w:rsidRDefault="00E16509" w:rsidP="00E16509">
            <w:pPr>
              <w:pStyle w:val="Guidance"/>
              <w:rPr>
                <w:color w:val="auto"/>
              </w:rPr>
            </w:pPr>
            <w:bookmarkStart w:id="4" w:name="page2"/>
          </w:p>
        </w:tc>
      </w:tr>
      <w:tr w:rsidR="006A6394" w:rsidRPr="00BC508A" w14:paraId="2195548E" w14:textId="77777777" w:rsidTr="00C074DD">
        <w:trPr>
          <w:trHeight w:hRule="exact" w:val="5387"/>
        </w:trPr>
        <w:tc>
          <w:tcPr>
            <w:tcW w:w="10423" w:type="dxa"/>
            <w:shd w:val="clear" w:color="auto" w:fill="auto"/>
          </w:tcPr>
          <w:p w14:paraId="18766FFC" w14:textId="77777777" w:rsidR="00E16509" w:rsidRPr="00BC508A" w:rsidRDefault="00E16509" w:rsidP="00133525">
            <w:pPr>
              <w:pStyle w:val="FP"/>
              <w:spacing w:after="240"/>
              <w:ind w:left="2835" w:right="2835"/>
              <w:jc w:val="center"/>
              <w:rPr>
                <w:rFonts w:ascii="Arial" w:hAnsi="Arial"/>
                <w:b/>
                <w:i/>
              </w:rPr>
            </w:pPr>
            <w:bookmarkStart w:id="5" w:name="coords3gpp"/>
            <w:r w:rsidRPr="00BC508A">
              <w:rPr>
                <w:rFonts w:ascii="Arial" w:hAnsi="Arial"/>
                <w:b/>
                <w:i/>
              </w:rPr>
              <w:t>3GPP</w:t>
            </w:r>
          </w:p>
          <w:p w14:paraId="12B2E812" w14:textId="77777777" w:rsidR="00E16509" w:rsidRPr="00BC508A" w:rsidRDefault="00E16509" w:rsidP="00133525">
            <w:pPr>
              <w:pStyle w:val="FP"/>
              <w:pBdr>
                <w:bottom w:val="single" w:sz="6" w:space="1" w:color="auto"/>
              </w:pBdr>
              <w:ind w:left="2835" w:right="2835"/>
              <w:jc w:val="center"/>
            </w:pPr>
            <w:r w:rsidRPr="00BC508A">
              <w:t>Postal address</w:t>
            </w:r>
          </w:p>
          <w:p w14:paraId="747DC5FD" w14:textId="77777777" w:rsidR="00E16509" w:rsidRPr="00BC508A" w:rsidRDefault="00E16509" w:rsidP="00133525">
            <w:pPr>
              <w:pStyle w:val="FP"/>
              <w:ind w:left="2835" w:right="2835"/>
              <w:jc w:val="center"/>
              <w:rPr>
                <w:rFonts w:ascii="Arial" w:hAnsi="Arial"/>
                <w:sz w:val="18"/>
              </w:rPr>
            </w:pPr>
          </w:p>
          <w:p w14:paraId="182177BE" w14:textId="77777777" w:rsidR="00E16509" w:rsidRPr="00BC508A" w:rsidRDefault="00E16509" w:rsidP="00133525">
            <w:pPr>
              <w:pStyle w:val="FP"/>
              <w:pBdr>
                <w:bottom w:val="single" w:sz="6" w:space="1" w:color="auto"/>
              </w:pBdr>
              <w:spacing w:before="240"/>
              <w:ind w:left="2835" w:right="2835"/>
              <w:jc w:val="center"/>
            </w:pPr>
            <w:r w:rsidRPr="00BC508A">
              <w:t>3GPP support office address</w:t>
            </w:r>
          </w:p>
          <w:p w14:paraId="56FB7F2D"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650 Route des Lucioles - Sophia Antipolis</w:t>
            </w:r>
          </w:p>
          <w:p w14:paraId="094AC24F" w14:textId="77777777" w:rsidR="00E16509" w:rsidRPr="00E95035" w:rsidRDefault="00E16509" w:rsidP="00133525">
            <w:pPr>
              <w:pStyle w:val="FP"/>
              <w:ind w:left="2835" w:right="2835"/>
              <w:jc w:val="center"/>
              <w:rPr>
                <w:rFonts w:ascii="Arial" w:hAnsi="Arial"/>
                <w:sz w:val="18"/>
                <w:lang w:val="fr-FR"/>
              </w:rPr>
            </w:pPr>
            <w:r w:rsidRPr="00E95035">
              <w:rPr>
                <w:rFonts w:ascii="Arial" w:hAnsi="Arial"/>
                <w:sz w:val="18"/>
                <w:lang w:val="fr-FR"/>
              </w:rPr>
              <w:t>Valbonne - FRANCE</w:t>
            </w:r>
          </w:p>
          <w:p w14:paraId="140D05D4" w14:textId="77777777" w:rsidR="00E16509" w:rsidRPr="00BC508A" w:rsidRDefault="00E16509" w:rsidP="00133525">
            <w:pPr>
              <w:pStyle w:val="FP"/>
              <w:spacing w:after="20"/>
              <w:ind w:left="2835" w:right="2835"/>
              <w:jc w:val="center"/>
              <w:rPr>
                <w:rFonts w:ascii="Arial" w:hAnsi="Arial"/>
                <w:sz w:val="18"/>
              </w:rPr>
            </w:pPr>
            <w:r w:rsidRPr="00BC508A">
              <w:rPr>
                <w:rFonts w:ascii="Arial" w:hAnsi="Arial"/>
                <w:sz w:val="18"/>
              </w:rPr>
              <w:t>Tel.: +33 4 92 94 42 00 Fax: +33 4 93 65 47 16</w:t>
            </w:r>
          </w:p>
          <w:p w14:paraId="52A5412C" w14:textId="77777777" w:rsidR="00E16509" w:rsidRPr="00BC508A" w:rsidRDefault="00E16509" w:rsidP="00133525">
            <w:pPr>
              <w:pStyle w:val="FP"/>
              <w:pBdr>
                <w:bottom w:val="single" w:sz="6" w:space="1" w:color="auto"/>
              </w:pBdr>
              <w:spacing w:before="240"/>
              <w:ind w:left="2835" w:right="2835"/>
              <w:jc w:val="center"/>
            </w:pPr>
            <w:r w:rsidRPr="00BC508A">
              <w:t>Internet</w:t>
            </w:r>
          </w:p>
          <w:p w14:paraId="28C226CD" w14:textId="77777777" w:rsidR="00E16509" w:rsidRPr="00BC508A" w:rsidRDefault="00E16509" w:rsidP="00133525">
            <w:pPr>
              <w:pStyle w:val="FP"/>
              <w:ind w:left="2835" w:right="2835"/>
              <w:jc w:val="center"/>
              <w:rPr>
                <w:rFonts w:ascii="Arial" w:hAnsi="Arial"/>
                <w:sz w:val="18"/>
              </w:rPr>
            </w:pPr>
            <w:r w:rsidRPr="00BC508A">
              <w:rPr>
                <w:rFonts w:ascii="Arial" w:hAnsi="Arial"/>
                <w:sz w:val="18"/>
              </w:rPr>
              <w:t>http://www.3gpp.org</w:t>
            </w:r>
            <w:bookmarkEnd w:id="5"/>
          </w:p>
          <w:p w14:paraId="3B575CF1" w14:textId="77777777" w:rsidR="00E16509" w:rsidRPr="00BC508A" w:rsidRDefault="00E16509" w:rsidP="00133525"/>
        </w:tc>
      </w:tr>
      <w:tr w:rsidR="006A6394" w:rsidRPr="00BC508A" w14:paraId="560F2DFC" w14:textId="77777777" w:rsidTr="00C074DD">
        <w:tc>
          <w:tcPr>
            <w:tcW w:w="10423" w:type="dxa"/>
            <w:shd w:val="clear" w:color="auto" w:fill="auto"/>
            <w:vAlign w:val="bottom"/>
          </w:tcPr>
          <w:p w14:paraId="78D99E9A" w14:textId="77777777" w:rsidR="00E16509" w:rsidRPr="00BC508A" w:rsidRDefault="00E16509" w:rsidP="00133525">
            <w:pPr>
              <w:pStyle w:val="FP"/>
              <w:pBdr>
                <w:bottom w:val="single" w:sz="6" w:space="1" w:color="auto"/>
              </w:pBdr>
              <w:spacing w:after="240"/>
              <w:jc w:val="center"/>
              <w:rPr>
                <w:rFonts w:ascii="Arial" w:hAnsi="Arial"/>
                <w:b/>
                <w:i/>
              </w:rPr>
            </w:pPr>
            <w:bookmarkStart w:id="6" w:name="copyrightNotification"/>
            <w:r w:rsidRPr="00BC508A">
              <w:rPr>
                <w:rFonts w:ascii="Arial" w:hAnsi="Arial"/>
                <w:b/>
                <w:i/>
              </w:rPr>
              <w:t>Copyright Notification</w:t>
            </w:r>
          </w:p>
          <w:p w14:paraId="4FA6840A" w14:textId="77777777" w:rsidR="00E16509" w:rsidRPr="00BC508A" w:rsidRDefault="00E16509" w:rsidP="00133525">
            <w:pPr>
              <w:pStyle w:val="FP"/>
              <w:jc w:val="center"/>
            </w:pPr>
            <w:r w:rsidRPr="00BC508A">
              <w:t>No part may be reproduced except as authorized by written permission.</w:t>
            </w:r>
            <w:r w:rsidRPr="00BC508A">
              <w:br/>
              <w:t>The copyright and the foregoing restriction extend to reproduction in all media.</w:t>
            </w:r>
          </w:p>
          <w:p w14:paraId="4224447B" w14:textId="77777777" w:rsidR="00E16509" w:rsidRPr="00BC508A" w:rsidRDefault="00E16509" w:rsidP="00133525">
            <w:pPr>
              <w:pStyle w:val="FP"/>
              <w:jc w:val="center"/>
            </w:pPr>
          </w:p>
          <w:p w14:paraId="0463FC27" w14:textId="7760BF59" w:rsidR="00E16509" w:rsidRPr="00BC508A" w:rsidRDefault="00E16509" w:rsidP="00133525">
            <w:pPr>
              <w:pStyle w:val="FP"/>
              <w:jc w:val="center"/>
              <w:rPr>
                <w:sz w:val="18"/>
              </w:rPr>
            </w:pPr>
            <w:r w:rsidRPr="00BC508A">
              <w:rPr>
                <w:sz w:val="18"/>
              </w:rPr>
              <w:t xml:space="preserve">© </w:t>
            </w:r>
            <w:r w:rsidR="00D40C70" w:rsidRPr="00BC508A">
              <w:rPr>
                <w:sz w:val="18"/>
              </w:rPr>
              <w:t>202</w:t>
            </w:r>
            <w:r w:rsidR="000A3E72" w:rsidRPr="00BC508A">
              <w:rPr>
                <w:sz w:val="18"/>
              </w:rPr>
              <w:t>4</w:t>
            </w:r>
            <w:r w:rsidRPr="00BC508A">
              <w:rPr>
                <w:sz w:val="18"/>
              </w:rPr>
              <w:t>, 3GPP Organizational Partners (ARIB, ATIS, CCSA, ETSI, TSDSI, TTA, TTC).</w:t>
            </w:r>
            <w:bookmarkStart w:id="7" w:name="copyrightaddon"/>
            <w:bookmarkEnd w:id="7"/>
          </w:p>
          <w:p w14:paraId="0ACD1300" w14:textId="77777777" w:rsidR="00E16509" w:rsidRPr="00BC508A" w:rsidRDefault="00E16509" w:rsidP="00133525">
            <w:pPr>
              <w:pStyle w:val="FP"/>
              <w:jc w:val="center"/>
              <w:rPr>
                <w:sz w:val="18"/>
              </w:rPr>
            </w:pPr>
            <w:r w:rsidRPr="00BC508A">
              <w:rPr>
                <w:sz w:val="18"/>
              </w:rPr>
              <w:t>All rights reserved.</w:t>
            </w:r>
          </w:p>
          <w:p w14:paraId="785EAEA1" w14:textId="77777777" w:rsidR="00E16509" w:rsidRPr="00BC508A" w:rsidRDefault="00E16509" w:rsidP="00E16509">
            <w:pPr>
              <w:pStyle w:val="FP"/>
              <w:rPr>
                <w:sz w:val="18"/>
              </w:rPr>
            </w:pPr>
          </w:p>
          <w:p w14:paraId="635E4934" w14:textId="77777777" w:rsidR="00E16509" w:rsidRPr="00BC508A" w:rsidRDefault="00E16509" w:rsidP="00E16509">
            <w:pPr>
              <w:pStyle w:val="FP"/>
              <w:rPr>
                <w:sz w:val="18"/>
              </w:rPr>
            </w:pPr>
            <w:r w:rsidRPr="00BC508A">
              <w:rPr>
                <w:sz w:val="18"/>
              </w:rPr>
              <w:t>UMTS™ is a Trade Mark of ETSI registered for the benefit of its members</w:t>
            </w:r>
          </w:p>
          <w:p w14:paraId="332B2D54" w14:textId="77777777" w:rsidR="00E16509" w:rsidRPr="00BC508A" w:rsidRDefault="00E16509" w:rsidP="00E16509">
            <w:pPr>
              <w:pStyle w:val="FP"/>
              <w:rPr>
                <w:sz w:val="18"/>
              </w:rPr>
            </w:pPr>
            <w:r w:rsidRPr="00BC508A">
              <w:rPr>
                <w:sz w:val="18"/>
              </w:rPr>
              <w:t>3GPP™ is a Trade Mark of ETSI registered for the benefit of its Members and of the 3GPP Organizational Partners</w:t>
            </w:r>
            <w:r w:rsidRPr="00BC508A">
              <w:rPr>
                <w:sz w:val="18"/>
              </w:rPr>
              <w:br/>
              <w:t>LTE™ is a Trade Mark of ETSI registered for the benefit of its Members and of the 3GPP Organizational Partners</w:t>
            </w:r>
          </w:p>
          <w:p w14:paraId="1A76B667" w14:textId="77777777" w:rsidR="00E16509" w:rsidRPr="00BC508A" w:rsidRDefault="00E16509" w:rsidP="00E16509">
            <w:pPr>
              <w:pStyle w:val="FP"/>
              <w:rPr>
                <w:sz w:val="18"/>
              </w:rPr>
            </w:pPr>
            <w:r w:rsidRPr="00BC508A">
              <w:rPr>
                <w:sz w:val="18"/>
              </w:rPr>
              <w:t>GSM® and the GSM logo are registered and owned by the GSM Association</w:t>
            </w:r>
            <w:bookmarkEnd w:id="6"/>
          </w:p>
          <w:p w14:paraId="57403A73" w14:textId="77777777" w:rsidR="00E16509" w:rsidRPr="00BC508A" w:rsidRDefault="00E16509" w:rsidP="00133525"/>
        </w:tc>
      </w:tr>
      <w:bookmarkEnd w:id="4"/>
    </w:tbl>
    <w:p w14:paraId="1F63FF14" w14:textId="77777777" w:rsidR="00080512" w:rsidRPr="00BC508A" w:rsidRDefault="00080512" w:rsidP="00295835">
      <w:pPr>
        <w:pStyle w:val="TT"/>
      </w:pPr>
      <w:r w:rsidRPr="00BC508A">
        <w:br w:type="page"/>
      </w:r>
      <w:bookmarkStart w:id="8" w:name="tableOfContents"/>
      <w:bookmarkEnd w:id="8"/>
      <w:r w:rsidRPr="00BC508A">
        <w:lastRenderedPageBreak/>
        <w:t>Contents</w:t>
      </w:r>
    </w:p>
    <w:p w14:paraId="06409C64" w14:textId="28999CC0" w:rsidR="00C5079A" w:rsidRDefault="004D3578">
      <w:pPr>
        <w:pStyle w:val="TOC1"/>
        <w:rPr>
          <w:rFonts w:asciiTheme="minorHAnsi" w:eastAsiaTheme="minorEastAsia" w:hAnsiTheme="minorHAnsi" w:cstheme="minorBidi"/>
          <w:noProof/>
          <w:kern w:val="2"/>
          <w:szCs w:val="22"/>
          <w:lang w:eastAsia="en-GB"/>
          <w14:ligatures w14:val="standardContextual"/>
        </w:rPr>
      </w:pPr>
      <w:r w:rsidRPr="00BC508A">
        <w:fldChar w:fldCharType="begin" w:fldLock="1"/>
      </w:r>
      <w:r w:rsidRPr="00BC508A">
        <w:instrText xml:space="preserve"> TOC \o "1-9" </w:instrText>
      </w:r>
      <w:r w:rsidRPr="00BC508A">
        <w:fldChar w:fldCharType="separate"/>
      </w:r>
      <w:r w:rsidR="00C5079A">
        <w:rPr>
          <w:noProof/>
        </w:rPr>
        <w:t>Foreword</w:t>
      </w:r>
      <w:r w:rsidR="00C5079A">
        <w:rPr>
          <w:noProof/>
        </w:rPr>
        <w:tab/>
      </w:r>
      <w:r w:rsidR="00C5079A">
        <w:rPr>
          <w:noProof/>
        </w:rPr>
        <w:fldChar w:fldCharType="begin" w:fldLock="1"/>
      </w:r>
      <w:r w:rsidR="00C5079A">
        <w:rPr>
          <w:noProof/>
        </w:rPr>
        <w:instrText xml:space="preserve"> PAGEREF _Toc178410901 \h </w:instrText>
      </w:r>
      <w:r w:rsidR="00C5079A">
        <w:rPr>
          <w:noProof/>
        </w:rPr>
      </w:r>
      <w:r w:rsidR="00C5079A">
        <w:rPr>
          <w:noProof/>
        </w:rPr>
        <w:fldChar w:fldCharType="separate"/>
      </w:r>
      <w:r w:rsidR="00C5079A">
        <w:rPr>
          <w:noProof/>
        </w:rPr>
        <w:t>21</w:t>
      </w:r>
      <w:r w:rsidR="00C5079A">
        <w:rPr>
          <w:noProof/>
        </w:rPr>
        <w:fldChar w:fldCharType="end"/>
      </w:r>
    </w:p>
    <w:p w14:paraId="77BC5E80" w14:textId="6F76ABED"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78410902 \h </w:instrText>
      </w:r>
      <w:r>
        <w:rPr>
          <w:noProof/>
        </w:rPr>
      </w:r>
      <w:r>
        <w:rPr>
          <w:noProof/>
        </w:rPr>
        <w:fldChar w:fldCharType="separate"/>
      </w:r>
      <w:r>
        <w:rPr>
          <w:noProof/>
        </w:rPr>
        <w:t>22</w:t>
      </w:r>
      <w:r>
        <w:rPr>
          <w:noProof/>
        </w:rPr>
        <w:fldChar w:fldCharType="end"/>
      </w:r>
    </w:p>
    <w:p w14:paraId="10823ADB" w14:textId="0F20BCC8"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78410903 \h </w:instrText>
      </w:r>
      <w:r>
        <w:rPr>
          <w:noProof/>
        </w:rPr>
      </w:r>
      <w:r>
        <w:rPr>
          <w:noProof/>
        </w:rPr>
        <w:fldChar w:fldCharType="separate"/>
      </w:r>
      <w:r>
        <w:rPr>
          <w:noProof/>
        </w:rPr>
        <w:t>22</w:t>
      </w:r>
      <w:r>
        <w:rPr>
          <w:noProof/>
        </w:rPr>
        <w:fldChar w:fldCharType="end"/>
      </w:r>
    </w:p>
    <w:p w14:paraId="6F189BD4" w14:textId="7F2989CB"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8410904 \h </w:instrText>
      </w:r>
      <w:r>
        <w:rPr>
          <w:noProof/>
        </w:rPr>
      </w:r>
      <w:r>
        <w:rPr>
          <w:noProof/>
        </w:rPr>
        <w:fldChar w:fldCharType="separate"/>
      </w:r>
      <w:r>
        <w:rPr>
          <w:noProof/>
        </w:rPr>
        <w:t>26</w:t>
      </w:r>
      <w:r>
        <w:rPr>
          <w:noProof/>
        </w:rPr>
        <w:fldChar w:fldCharType="end"/>
      </w:r>
    </w:p>
    <w:p w14:paraId="1E1EFDAB" w14:textId="0FD0C689"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78410905 \h </w:instrText>
      </w:r>
      <w:r>
        <w:rPr>
          <w:noProof/>
        </w:rPr>
      </w:r>
      <w:r>
        <w:rPr>
          <w:noProof/>
        </w:rPr>
        <w:fldChar w:fldCharType="separate"/>
      </w:r>
      <w:r>
        <w:rPr>
          <w:noProof/>
        </w:rPr>
        <w:t>26</w:t>
      </w:r>
      <w:r>
        <w:rPr>
          <w:noProof/>
        </w:rPr>
        <w:fldChar w:fldCharType="end"/>
      </w:r>
    </w:p>
    <w:p w14:paraId="25F64118" w14:textId="1E45816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78410906 \h </w:instrText>
      </w:r>
      <w:r>
        <w:rPr>
          <w:noProof/>
        </w:rPr>
      </w:r>
      <w:r>
        <w:rPr>
          <w:noProof/>
        </w:rPr>
        <w:fldChar w:fldCharType="separate"/>
      </w:r>
      <w:r>
        <w:rPr>
          <w:noProof/>
        </w:rPr>
        <w:t>33</w:t>
      </w:r>
      <w:r>
        <w:rPr>
          <w:noProof/>
        </w:rPr>
        <w:fldChar w:fldCharType="end"/>
      </w:r>
    </w:p>
    <w:p w14:paraId="732C037E" w14:textId="39C35F01"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07 \h </w:instrText>
      </w:r>
      <w:r>
        <w:rPr>
          <w:noProof/>
        </w:rPr>
      </w:r>
      <w:r>
        <w:rPr>
          <w:noProof/>
        </w:rPr>
        <w:fldChar w:fldCharType="separate"/>
      </w:r>
      <w:r>
        <w:rPr>
          <w:noProof/>
        </w:rPr>
        <w:t>35</w:t>
      </w:r>
      <w:r>
        <w:rPr>
          <w:noProof/>
        </w:rPr>
        <w:fldChar w:fldCharType="end"/>
      </w:r>
    </w:p>
    <w:p w14:paraId="7A8EE770" w14:textId="55E6F020"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10908 \h </w:instrText>
      </w:r>
      <w:r>
        <w:rPr>
          <w:noProof/>
        </w:rPr>
      </w:r>
      <w:r>
        <w:rPr>
          <w:noProof/>
        </w:rPr>
        <w:fldChar w:fldCharType="separate"/>
      </w:r>
      <w:r>
        <w:rPr>
          <w:noProof/>
        </w:rPr>
        <w:t>35</w:t>
      </w:r>
      <w:r>
        <w:rPr>
          <w:noProof/>
        </w:rPr>
        <w:fldChar w:fldCharType="end"/>
      </w:r>
    </w:p>
    <w:p w14:paraId="5751BED4" w14:textId="66BAEE75"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Linkage between the protocols for EPS mobility management and EPS session management</w:t>
      </w:r>
      <w:r>
        <w:rPr>
          <w:noProof/>
        </w:rPr>
        <w:tab/>
      </w:r>
      <w:r>
        <w:rPr>
          <w:noProof/>
        </w:rPr>
        <w:fldChar w:fldCharType="begin" w:fldLock="1"/>
      </w:r>
      <w:r>
        <w:rPr>
          <w:noProof/>
        </w:rPr>
        <w:instrText xml:space="preserve"> PAGEREF _Toc178410909 \h </w:instrText>
      </w:r>
      <w:r>
        <w:rPr>
          <w:noProof/>
        </w:rPr>
      </w:r>
      <w:r>
        <w:rPr>
          <w:noProof/>
        </w:rPr>
        <w:fldChar w:fldCharType="separate"/>
      </w:r>
      <w:r>
        <w:rPr>
          <w:noProof/>
        </w:rPr>
        <w:t>35</w:t>
      </w:r>
      <w:r>
        <w:rPr>
          <w:noProof/>
        </w:rPr>
        <w:fldChar w:fldCharType="end"/>
      </w:r>
    </w:p>
    <w:p w14:paraId="7612B0B1" w14:textId="7BB251A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2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AS signalling low priority indication</w:t>
      </w:r>
      <w:r>
        <w:rPr>
          <w:noProof/>
        </w:rPr>
        <w:tab/>
      </w:r>
      <w:r>
        <w:rPr>
          <w:noProof/>
        </w:rPr>
        <w:fldChar w:fldCharType="begin" w:fldLock="1"/>
      </w:r>
      <w:r>
        <w:rPr>
          <w:noProof/>
        </w:rPr>
        <w:instrText xml:space="preserve"> PAGEREF _Toc178410910 \h </w:instrText>
      </w:r>
      <w:r>
        <w:rPr>
          <w:noProof/>
        </w:rPr>
      </w:r>
      <w:r>
        <w:rPr>
          <w:noProof/>
        </w:rPr>
        <w:fldChar w:fldCharType="separate"/>
      </w:r>
      <w:r>
        <w:rPr>
          <w:noProof/>
        </w:rPr>
        <w:t>36</w:t>
      </w:r>
      <w:r>
        <w:rPr>
          <w:noProof/>
        </w:rPr>
        <w:fldChar w:fldCharType="end"/>
      </w:r>
    </w:p>
    <w:p w14:paraId="461162CC" w14:textId="22793AD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mode of operation</w:t>
      </w:r>
      <w:r>
        <w:rPr>
          <w:noProof/>
        </w:rPr>
        <w:tab/>
      </w:r>
      <w:r>
        <w:rPr>
          <w:noProof/>
        </w:rPr>
        <w:fldChar w:fldCharType="begin" w:fldLock="1"/>
      </w:r>
      <w:r>
        <w:rPr>
          <w:noProof/>
        </w:rPr>
        <w:instrText xml:space="preserve"> PAGEREF _Toc178410911 \h </w:instrText>
      </w:r>
      <w:r>
        <w:rPr>
          <w:noProof/>
        </w:rPr>
      </w:r>
      <w:r>
        <w:rPr>
          <w:noProof/>
        </w:rPr>
        <w:fldChar w:fldCharType="separate"/>
      </w:r>
      <w:r>
        <w:rPr>
          <w:noProof/>
        </w:rPr>
        <w:t>36</w:t>
      </w:r>
      <w:r>
        <w:rPr>
          <w:noProof/>
        </w:rPr>
        <w:fldChar w:fldCharType="end"/>
      </w:r>
    </w:p>
    <w:p w14:paraId="2408068D" w14:textId="5780B55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12 \h </w:instrText>
      </w:r>
      <w:r>
        <w:rPr>
          <w:noProof/>
        </w:rPr>
      </w:r>
      <w:r>
        <w:rPr>
          <w:noProof/>
        </w:rPr>
        <w:fldChar w:fldCharType="separate"/>
      </w:r>
      <w:r>
        <w:rPr>
          <w:noProof/>
        </w:rPr>
        <w:t>36</w:t>
      </w:r>
      <w:r>
        <w:rPr>
          <w:noProof/>
        </w:rPr>
        <w:fldChar w:fldCharType="end"/>
      </w:r>
    </w:p>
    <w:p w14:paraId="62F00BEA" w14:textId="58124B3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hange of UE mode of operation</w:t>
      </w:r>
      <w:r>
        <w:rPr>
          <w:noProof/>
        </w:rPr>
        <w:tab/>
      </w:r>
      <w:r>
        <w:rPr>
          <w:noProof/>
        </w:rPr>
        <w:fldChar w:fldCharType="begin" w:fldLock="1"/>
      </w:r>
      <w:r>
        <w:rPr>
          <w:noProof/>
        </w:rPr>
        <w:instrText xml:space="preserve"> PAGEREF _Toc178410913 \h </w:instrText>
      </w:r>
      <w:r>
        <w:rPr>
          <w:noProof/>
        </w:rPr>
      </w:r>
      <w:r>
        <w:rPr>
          <w:noProof/>
        </w:rPr>
        <w:fldChar w:fldCharType="separate"/>
      </w:r>
      <w:r>
        <w:rPr>
          <w:noProof/>
        </w:rPr>
        <w:t>37</w:t>
      </w:r>
      <w:r>
        <w:rPr>
          <w:noProof/>
        </w:rPr>
        <w:fldChar w:fldCharType="end"/>
      </w:r>
    </w:p>
    <w:p w14:paraId="2E05EECB" w14:textId="01904EE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14 \h </w:instrText>
      </w:r>
      <w:r>
        <w:rPr>
          <w:noProof/>
        </w:rPr>
      </w:r>
      <w:r>
        <w:rPr>
          <w:noProof/>
        </w:rPr>
        <w:fldChar w:fldCharType="separate"/>
      </w:r>
      <w:r>
        <w:rPr>
          <w:noProof/>
        </w:rPr>
        <w:t>37</w:t>
      </w:r>
      <w:r>
        <w:rPr>
          <w:noProof/>
        </w:rPr>
        <w:fldChar w:fldCharType="end"/>
      </w:r>
    </w:p>
    <w:p w14:paraId="34A6B2F8" w14:textId="2AF27C6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78410915 \h </w:instrText>
      </w:r>
      <w:r>
        <w:rPr>
          <w:noProof/>
        </w:rPr>
      </w:r>
      <w:r>
        <w:rPr>
          <w:noProof/>
        </w:rPr>
        <w:fldChar w:fldCharType="separate"/>
      </w:r>
      <w:r>
        <w:rPr>
          <w:noProof/>
        </w:rPr>
        <w:t>39</w:t>
      </w:r>
      <w:r>
        <w:rPr>
          <w:noProof/>
        </w:rPr>
        <w:fldChar w:fldCharType="end"/>
      </w:r>
    </w:p>
    <w:p w14:paraId="7A2CAA09" w14:textId="2D42D53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Change of voice domain preference for E-UTRAN</w:t>
      </w:r>
      <w:r>
        <w:rPr>
          <w:noProof/>
        </w:rPr>
        <w:tab/>
      </w:r>
      <w:r>
        <w:rPr>
          <w:noProof/>
        </w:rPr>
        <w:fldChar w:fldCharType="begin" w:fldLock="1"/>
      </w:r>
      <w:r>
        <w:rPr>
          <w:noProof/>
        </w:rPr>
        <w:instrText xml:space="preserve"> PAGEREF _Toc178410916 \h </w:instrText>
      </w:r>
      <w:r>
        <w:rPr>
          <w:noProof/>
        </w:rPr>
      </w:r>
      <w:r>
        <w:rPr>
          <w:noProof/>
        </w:rPr>
        <w:fldChar w:fldCharType="separate"/>
      </w:r>
      <w:r>
        <w:rPr>
          <w:noProof/>
        </w:rPr>
        <w:t>40</w:t>
      </w:r>
      <w:r>
        <w:rPr>
          <w:noProof/>
        </w:rPr>
        <w:fldChar w:fldCharType="end"/>
      </w:r>
    </w:p>
    <w:p w14:paraId="1E840239" w14:textId="6690228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registration status</w:t>
      </w:r>
      <w:r>
        <w:rPr>
          <w:noProof/>
        </w:rPr>
        <w:tab/>
      </w:r>
      <w:r>
        <w:rPr>
          <w:noProof/>
        </w:rPr>
        <w:fldChar w:fldCharType="begin" w:fldLock="1"/>
      </w:r>
      <w:r>
        <w:rPr>
          <w:noProof/>
        </w:rPr>
        <w:instrText xml:space="preserve"> PAGEREF _Toc178410917 \h </w:instrText>
      </w:r>
      <w:r>
        <w:rPr>
          <w:noProof/>
        </w:rPr>
      </w:r>
      <w:r>
        <w:rPr>
          <w:noProof/>
        </w:rPr>
        <w:fldChar w:fldCharType="separate"/>
      </w:r>
      <w:r>
        <w:rPr>
          <w:noProof/>
        </w:rPr>
        <w:t>41</w:t>
      </w:r>
      <w:r>
        <w:rPr>
          <w:noProof/>
        </w:rPr>
        <w:fldChar w:fldCharType="end"/>
      </w:r>
    </w:p>
    <w:p w14:paraId="49560E5C" w14:textId="5E459B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Change of configuration regarding the use of SMS.</w:t>
      </w:r>
      <w:r>
        <w:rPr>
          <w:noProof/>
        </w:rPr>
        <w:tab/>
      </w:r>
      <w:r>
        <w:rPr>
          <w:noProof/>
        </w:rPr>
        <w:fldChar w:fldCharType="begin" w:fldLock="1"/>
      </w:r>
      <w:r>
        <w:rPr>
          <w:noProof/>
        </w:rPr>
        <w:instrText xml:space="preserve"> PAGEREF _Toc178410918 \h </w:instrText>
      </w:r>
      <w:r>
        <w:rPr>
          <w:noProof/>
        </w:rPr>
      </w:r>
      <w:r>
        <w:rPr>
          <w:noProof/>
        </w:rPr>
        <w:fldChar w:fldCharType="separate"/>
      </w:r>
      <w:r>
        <w:rPr>
          <w:noProof/>
        </w:rPr>
        <w:t>43</w:t>
      </w:r>
      <w:r>
        <w:rPr>
          <w:noProof/>
        </w:rPr>
        <w:fldChar w:fldCharType="end"/>
      </w:r>
    </w:p>
    <w:p w14:paraId="0571CE78" w14:textId="3A7D68C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78410919 \h </w:instrText>
      </w:r>
      <w:r>
        <w:rPr>
          <w:noProof/>
        </w:rPr>
      </w:r>
      <w:r>
        <w:rPr>
          <w:noProof/>
        </w:rPr>
        <w:fldChar w:fldCharType="separate"/>
      </w:r>
      <w:r>
        <w:rPr>
          <w:noProof/>
        </w:rPr>
        <w:t>44</w:t>
      </w:r>
      <w:r>
        <w:rPr>
          <w:noProof/>
        </w:rPr>
        <w:fldChar w:fldCharType="end"/>
      </w:r>
    </w:p>
    <w:p w14:paraId="7A0A8C69" w14:textId="0F56B8A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20 \h </w:instrText>
      </w:r>
      <w:r>
        <w:rPr>
          <w:noProof/>
        </w:rPr>
      </w:r>
      <w:r>
        <w:rPr>
          <w:noProof/>
        </w:rPr>
        <w:fldChar w:fldCharType="separate"/>
      </w:r>
      <w:r>
        <w:rPr>
          <w:noProof/>
        </w:rPr>
        <w:t>44</w:t>
      </w:r>
      <w:r>
        <w:rPr>
          <w:noProof/>
        </w:rPr>
        <w:fldChar w:fldCharType="end"/>
      </w:r>
    </w:p>
    <w:p w14:paraId="01B9888B" w14:textId="13A1BEC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Handling of EPS security contexts</w:t>
      </w:r>
      <w:r>
        <w:rPr>
          <w:noProof/>
        </w:rPr>
        <w:tab/>
      </w:r>
      <w:r>
        <w:rPr>
          <w:noProof/>
        </w:rPr>
        <w:fldChar w:fldCharType="begin" w:fldLock="1"/>
      </w:r>
      <w:r>
        <w:rPr>
          <w:noProof/>
        </w:rPr>
        <w:instrText xml:space="preserve"> PAGEREF _Toc178410921 \h </w:instrText>
      </w:r>
      <w:r>
        <w:rPr>
          <w:noProof/>
        </w:rPr>
      </w:r>
      <w:r>
        <w:rPr>
          <w:noProof/>
        </w:rPr>
        <w:fldChar w:fldCharType="separate"/>
      </w:r>
      <w:r>
        <w:rPr>
          <w:noProof/>
        </w:rPr>
        <w:t>44</w:t>
      </w:r>
      <w:r>
        <w:rPr>
          <w:noProof/>
        </w:rPr>
        <w:fldChar w:fldCharType="end"/>
      </w:r>
    </w:p>
    <w:p w14:paraId="45B7DB4B" w14:textId="42EB9FC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22 \h </w:instrText>
      </w:r>
      <w:r>
        <w:rPr>
          <w:noProof/>
        </w:rPr>
      </w:r>
      <w:r>
        <w:rPr>
          <w:noProof/>
        </w:rPr>
        <w:fldChar w:fldCharType="separate"/>
      </w:r>
      <w:r>
        <w:rPr>
          <w:noProof/>
        </w:rPr>
        <w:t>44</w:t>
      </w:r>
      <w:r>
        <w:rPr>
          <w:noProof/>
        </w:rPr>
        <w:fldChar w:fldCharType="end"/>
      </w:r>
    </w:p>
    <w:p w14:paraId="396498D3" w14:textId="40C4F0C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2.2</w:t>
      </w:r>
      <w:r>
        <w:rPr>
          <w:rFonts w:asciiTheme="minorHAnsi" w:eastAsiaTheme="minorEastAsia" w:hAnsiTheme="minorHAnsi" w:cstheme="minorBidi"/>
          <w:noProof/>
          <w:kern w:val="2"/>
          <w:sz w:val="22"/>
          <w:szCs w:val="22"/>
          <w:lang w:eastAsia="en-GB"/>
          <w14:ligatures w14:val="standardContextual"/>
        </w:rPr>
        <w:tab/>
      </w:r>
      <w:r>
        <w:rPr>
          <w:noProof/>
        </w:rPr>
        <w:t>Establishment of a mapped EPS security context</w:t>
      </w:r>
      <w:r>
        <w:rPr>
          <w:noProof/>
          <w:lang w:eastAsia="ko-KR"/>
        </w:rPr>
        <w:t xml:space="preserve"> during intersystem handover</w:t>
      </w:r>
      <w:r>
        <w:rPr>
          <w:noProof/>
        </w:rPr>
        <w:tab/>
      </w:r>
      <w:r>
        <w:rPr>
          <w:noProof/>
        </w:rPr>
        <w:fldChar w:fldCharType="begin" w:fldLock="1"/>
      </w:r>
      <w:r>
        <w:rPr>
          <w:noProof/>
        </w:rPr>
        <w:instrText xml:space="preserve"> PAGEREF _Toc178410923 \h </w:instrText>
      </w:r>
      <w:r>
        <w:rPr>
          <w:noProof/>
        </w:rPr>
      </w:r>
      <w:r>
        <w:rPr>
          <w:noProof/>
        </w:rPr>
        <w:fldChar w:fldCharType="separate"/>
      </w:r>
      <w:r>
        <w:rPr>
          <w:noProof/>
        </w:rPr>
        <w:t>45</w:t>
      </w:r>
      <w:r>
        <w:rPr>
          <w:noProof/>
        </w:rPr>
        <w:fldChar w:fldCharType="end"/>
      </w:r>
    </w:p>
    <w:p w14:paraId="6347B98E" w14:textId="040A954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2.3</w:t>
      </w:r>
      <w:r>
        <w:rPr>
          <w:rFonts w:asciiTheme="minorHAnsi" w:eastAsiaTheme="minorEastAsia" w:hAnsiTheme="minorHAnsi" w:cstheme="minorBidi"/>
          <w:noProof/>
          <w:kern w:val="2"/>
          <w:sz w:val="22"/>
          <w:szCs w:val="22"/>
          <w:lang w:eastAsia="en-GB"/>
          <w14:ligatures w14:val="standardContextual"/>
        </w:rPr>
        <w:tab/>
      </w:r>
      <w:r>
        <w:rPr>
          <w:noProof/>
        </w:rPr>
        <w:t>Establishment of secure exchange of NAS messages</w:t>
      </w:r>
      <w:r>
        <w:rPr>
          <w:noProof/>
        </w:rPr>
        <w:tab/>
      </w:r>
      <w:r>
        <w:rPr>
          <w:noProof/>
        </w:rPr>
        <w:fldChar w:fldCharType="begin" w:fldLock="1"/>
      </w:r>
      <w:r>
        <w:rPr>
          <w:noProof/>
        </w:rPr>
        <w:instrText xml:space="preserve"> PAGEREF _Toc178410924 \h </w:instrText>
      </w:r>
      <w:r>
        <w:rPr>
          <w:noProof/>
        </w:rPr>
      </w:r>
      <w:r>
        <w:rPr>
          <w:noProof/>
        </w:rPr>
        <w:fldChar w:fldCharType="separate"/>
      </w:r>
      <w:r>
        <w:rPr>
          <w:noProof/>
        </w:rPr>
        <w:t>46</w:t>
      </w:r>
      <w:r>
        <w:rPr>
          <w:noProof/>
        </w:rPr>
        <w:fldChar w:fldCharType="end"/>
      </w:r>
    </w:p>
    <w:p w14:paraId="51A673CC" w14:textId="6286A5A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2.4</w:t>
      </w:r>
      <w:r>
        <w:rPr>
          <w:rFonts w:asciiTheme="minorHAnsi" w:eastAsiaTheme="minorEastAsia" w:hAnsiTheme="minorHAnsi" w:cstheme="minorBidi"/>
          <w:noProof/>
          <w:kern w:val="2"/>
          <w:sz w:val="22"/>
          <w:szCs w:val="22"/>
          <w:lang w:eastAsia="en-GB"/>
          <w14:ligatures w14:val="standardContextual"/>
        </w:rPr>
        <w:tab/>
      </w:r>
      <w:r>
        <w:rPr>
          <w:noProof/>
        </w:rPr>
        <w:t>Change of security keys</w:t>
      </w:r>
      <w:r>
        <w:rPr>
          <w:noProof/>
        </w:rPr>
        <w:tab/>
      </w:r>
      <w:r>
        <w:rPr>
          <w:noProof/>
        </w:rPr>
        <w:fldChar w:fldCharType="begin" w:fldLock="1"/>
      </w:r>
      <w:r>
        <w:rPr>
          <w:noProof/>
        </w:rPr>
        <w:instrText xml:space="preserve"> PAGEREF _Toc178410925 \h </w:instrText>
      </w:r>
      <w:r>
        <w:rPr>
          <w:noProof/>
        </w:rPr>
      </w:r>
      <w:r>
        <w:rPr>
          <w:noProof/>
        </w:rPr>
        <w:fldChar w:fldCharType="separate"/>
      </w:r>
      <w:r>
        <w:rPr>
          <w:noProof/>
        </w:rPr>
        <w:t>48</w:t>
      </w:r>
      <w:r>
        <w:rPr>
          <w:noProof/>
        </w:rPr>
        <w:fldChar w:fldCharType="end"/>
      </w:r>
    </w:p>
    <w:p w14:paraId="79B53292" w14:textId="5481AD3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2.5</w:t>
      </w:r>
      <w:r>
        <w:rPr>
          <w:rFonts w:asciiTheme="minorHAnsi" w:eastAsiaTheme="minorEastAsia" w:hAnsiTheme="minorHAnsi" w:cstheme="minorBidi"/>
          <w:noProof/>
          <w:kern w:val="2"/>
          <w:sz w:val="22"/>
          <w:szCs w:val="22"/>
          <w:lang w:eastAsia="en-GB"/>
          <w14:ligatures w14:val="standardContextual"/>
        </w:rPr>
        <w:tab/>
      </w:r>
      <w:r>
        <w:rPr>
          <w:noProof/>
        </w:rPr>
        <w:t>Derivation of keys at CS to PS SRVCC handover from A/Gb mode to S1 mode or from Iu mode to S1 mode</w:t>
      </w:r>
      <w:r>
        <w:rPr>
          <w:noProof/>
        </w:rPr>
        <w:tab/>
      </w:r>
      <w:r>
        <w:rPr>
          <w:noProof/>
        </w:rPr>
        <w:fldChar w:fldCharType="begin" w:fldLock="1"/>
      </w:r>
      <w:r>
        <w:rPr>
          <w:noProof/>
        </w:rPr>
        <w:instrText xml:space="preserve"> PAGEREF _Toc178410926 \h </w:instrText>
      </w:r>
      <w:r>
        <w:rPr>
          <w:noProof/>
        </w:rPr>
      </w:r>
      <w:r>
        <w:rPr>
          <w:noProof/>
        </w:rPr>
        <w:fldChar w:fldCharType="separate"/>
      </w:r>
      <w:r>
        <w:rPr>
          <w:noProof/>
        </w:rPr>
        <w:t>49</w:t>
      </w:r>
      <w:r>
        <w:rPr>
          <w:noProof/>
        </w:rPr>
        <w:fldChar w:fldCharType="end"/>
      </w:r>
    </w:p>
    <w:p w14:paraId="37620699" w14:textId="6551635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Handling of NAS COUNT and NAS sequence number</w:t>
      </w:r>
      <w:r>
        <w:rPr>
          <w:noProof/>
        </w:rPr>
        <w:tab/>
      </w:r>
      <w:r>
        <w:rPr>
          <w:noProof/>
        </w:rPr>
        <w:fldChar w:fldCharType="begin" w:fldLock="1"/>
      </w:r>
      <w:r>
        <w:rPr>
          <w:noProof/>
        </w:rPr>
        <w:instrText xml:space="preserve"> PAGEREF _Toc178410927 \h </w:instrText>
      </w:r>
      <w:r>
        <w:rPr>
          <w:noProof/>
        </w:rPr>
      </w:r>
      <w:r>
        <w:rPr>
          <w:noProof/>
        </w:rPr>
        <w:fldChar w:fldCharType="separate"/>
      </w:r>
      <w:r>
        <w:rPr>
          <w:noProof/>
        </w:rPr>
        <w:t>50</w:t>
      </w:r>
      <w:r>
        <w:rPr>
          <w:noProof/>
        </w:rPr>
        <w:fldChar w:fldCharType="end"/>
      </w:r>
    </w:p>
    <w:p w14:paraId="46A3E34A" w14:textId="29B47E5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28 \h </w:instrText>
      </w:r>
      <w:r>
        <w:rPr>
          <w:noProof/>
        </w:rPr>
      </w:r>
      <w:r>
        <w:rPr>
          <w:noProof/>
        </w:rPr>
        <w:fldChar w:fldCharType="separate"/>
      </w:r>
      <w:r>
        <w:rPr>
          <w:noProof/>
        </w:rPr>
        <w:t>50</w:t>
      </w:r>
      <w:r>
        <w:rPr>
          <w:noProof/>
        </w:rPr>
        <w:fldChar w:fldCharType="end"/>
      </w:r>
    </w:p>
    <w:p w14:paraId="18536135" w14:textId="50B468E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Replay protection</w:t>
      </w:r>
      <w:r>
        <w:rPr>
          <w:noProof/>
        </w:rPr>
        <w:tab/>
      </w:r>
      <w:r>
        <w:rPr>
          <w:noProof/>
        </w:rPr>
        <w:fldChar w:fldCharType="begin" w:fldLock="1"/>
      </w:r>
      <w:r>
        <w:rPr>
          <w:noProof/>
        </w:rPr>
        <w:instrText xml:space="preserve"> PAGEREF _Toc178410929 \h </w:instrText>
      </w:r>
      <w:r>
        <w:rPr>
          <w:noProof/>
        </w:rPr>
      </w:r>
      <w:r>
        <w:rPr>
          <w:noProof/>
        </w:rPr>
        <w:fldChar w:fldCharType="separate"/>
      </w:r>
      <w:r>
        <w:rPr>
          <w:noProof/>
        </w:rPr>
        <w:t>51</w:t>
      </w:r>
      <w:r>
        <w:rPr>
          <w:noProof/>
        </w:rPr>
        <w:fldChar w:fldCharType="end"/>
      </w:r>
    </w:p>
    <w:p w14:paraId="51C4E121" w14:textId="095216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tegrity protection and verification</w:t>
      </w:r>
      <w:r>
        <w:rPr>
          <w:noProof/>
        </w:rPr>
        <w:tab/>
      </w:r>
      <w:r>
        <w:rPr>
          <w:noProof/>
        </w:rPr>
        <w:fldChar w:fldCharType="begin" w:fldLock="1"/>
      </w:r>
      <w:r>
        <w:rPr>
          <w:noProof/>
        </w:rPr>
        <w:instrText xml:space="preserve"> PAGEREF _Toc178410930 \h </w:instrText>
      </w:r>
      <w:r>
        <w:rPr>
          <w:noProof/>
        </w:rPr>
      </w:r>
      <w:r>
        <w:rPr>
          <w:noProof/>
        </w:rPr>
        <w:fldChar w:fldCharType="separate"/>
      </w:r>
      <w:r>
        <w:rPr>
          <w:noProof/>
        </w:rPr>
        <w:t>51</w:t>
      </w:r>
      <w:r>
        <w:rPr>
          <w:noProof/>
        </w:rPr>
        <w:fldChar w:fldCharType="end"/>
      </w:r>
    </w:p>
    <w:p w14:paraId="08FD95A5" w14:textId="751797D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Ciphering and deciphering</w:t>
      </w:r>
      <w:r>
        <w:rPr>
          <w:noProof/>
        </w:rPr>
        <w:tab/>
      </w:r>
      <w:r>
        <w:rPr>
          <w:noProof/>
        </w:rPr>
        <w:fldChar w:fldCharType="begin" w:fldLock="1"/>
      </w:r>
      <w:r>
        <w:rPr>
          <w:noProof/>
        </w:rPr>
        <w:instrText xml:space="preserve"> PAGEREF _Toc178410931 \h </w:instrText>
      </w:r>
      <w:r>
        <w:rPr>
          <w:noProof/>
        </w:rPr>
      </w:r>
      <w:r>
        <w:rPr>
          <w:noProof/>
        </w:rPr>
        <w:fldChar w:fldCharType="separate"/>
      </w:r>
      <w:r>
        <w:rPr>
          <w:noProof/>
        </w:rPr>
        <w:t>51</w:t>
      </w:r>
      <w:r>
        <w:rPr>
          <w:noProof/>
        </w:rPr>
        <w:fldChar w:fldCharType="end"/>
      </w:r>
    </w:p>
    <w:p w14:paraId="03628894" w14:textId="67738DA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NAS COUNT wrap around</w:t>
      </w:r>
      <w:r>
        <w:rPr>
          <w:noProof/>
        </w:rPr>
        <w:tab/>
      </w:r>
      <w:r>
        <w:rPr>
          <w:noProof/>
        </w:rPr>
        <w:fldChar w:fldCharType="begin" w:fldLock="1"/>
      </w:r>
      <w:r>
        <w:rPr>
          <w:noProof/>
        </w:rPr>
        <w:instrText xml:space="preserve"> PAGEREF _Toc178410932 \h </w:instrText>
      </w:r>
      <w:r>
        <w:rPr>
          <w:noProof/>
        </w:rPr>
      </w:r>
      <w:r>
        <w:rPr>
          <w:noProof/>
        </w:rPr>
        <w:fldChar w:fldCharType="separate"/>
      </w:r>
      <w:r>
        <w:rPr>
          <w:noProof/>
        </w:rPr>
        <w:t>51</w:t>
      </w:r>
      <w:r>
        <w:rPr>
          <w:noProof/>
        </w:rPr>
        <w:fldChar w:fldCharType="end"/>
      </w:r>
    </w:p>
    <w:p w14:paraId="761E3AA1" w14:textId="1ADD9A1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Integrity protection of NAS signalling messages</w:t>
      </w:r>
      <w:r>
        <w:rPr>
          <w:noProof/>
        </w:rPr>
        <w:tab/>
      </w:r>
      <w:r>
        <w:rPr>
          <w:noProof/>
        </w:rPr>
        <w:fldChar w:fldCharType="begin" w:fldLock="1"/>
      </w:r>
      <w:r>
        <w:rPr>
          <w:noProof/>
        </w:rPr>
        <w:instrText xml:space="preserve"> PAGEREF _Toc178410933 \h </w:instrText>
      </w:r>
      <w:r>
        <w:rPr>
          <w:noProof/>
        </w:rPr>
      </w:r>
      <w:r>
        <w:rPr>
          <w:noProof/>
        </w:rPr>
        <w:fldChar w:fldCharType="separate"/>
      </w:r>
      <w:r>
        <w:rPr>
          <w:noProof/>
        </w:rPr>
        <w:t>52</w:t>
      </w:r>
      <w:r>
        <w:rPr>
          <w:noProof/>
        </w:rPr>
        <w:fldChar w:fldCharType="end"/>
      </w:r>
    </w:p>
    <w:p w14:paraId="00BC1A6B" w14:textId="659D442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34 \h </w:instrText>
      </w:r>
      <w:r>
        <w:rPr>
          <w:noProof/>
        </w:rPr>
      </w:r>
      <w:r>
        <w:rPr>
          <w:noProof/>
        </w:rPr>
        <w:fldChar w:fldCharType="separate"/>
      </w:r>
      <w:r>
        <w:rPr>
          <w:noProof/>
        </w:rPr>
        <w:t>52</w:t>
      </w:r>
      <w:r>
        <w:rPr>
          <w:noProof/>
        </w:rPr>
        <w:fldChar w:fldCharType="end"/>
      </w:r>
    </w:p>
    <w:p w14:paraId="4B4E2BF3" w14:textId="17B851A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4.2</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UE</w:t>
      </w:r>
      <w:r>
        <w:rPr>
          <w:noProof/>
        </w:rPr>
        <w:tab/>
      </w:r>
      <w:r>
        <w:rPr>
          <w:noProof/>
        </w:rPr>
        <w:fldChar w:fldCharType="begin" w:fldLock="1"/>
      </w:r>
      <w:r>
        <w:rPr>
          <w:noProof/>
        </w:rPr>
        <w:instrText xml:space="preserve"> PAGEREF _Toc178410935 \h </w:instrText>
      </w:r>
      <w:r>
        <w:rPr>
          <w:noProof/>
        </w:rPr>
      </w:r>
      <w:r>
        <w:rPr>
          <w:noProof/>
        </w:rPr>
        <w:fldChar w:fldCharType="separate"/>
      </w:r>
      <w:r>
        <w:rPr>
          <w:noProof/>
        </w:rPr>
        <w:t>52</w:t>
      </w:r>
      <w:r>
        <w:rPr>
          <w:noProof/>
        </w:rPr>
        <w:fldChar w:fldCharType="end"/>
      </w:r>
    </w:p>
    <w:p w14:paraId="10F8E226" w14:textId="20EF5CB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4.4.4.3</w:t>
      </w:r>
      <w:r>
        <w:rPr>
          <w:rFonts w:asciiTheme="minorHAnsi" w:eastAsiaTheme="minorEastAsia" w:hAnsiTheme="minorHAnsi" w:cstheme="minorBidi"/>
          <w:noProof/>
          <w:kern w:val="2"/>
          <w:sz w:val="22"/>
          <w:szCs w:val="22"/>
          <w:lang w:eastAsia="en-GB"/>
          <w14:ligatures w14:val="standardContextual"/>
        </w:rPr>
        <w:tab/>
      </w:r>
      <w:r>
        <w:rPr>
          <w:noProof/>
        </w:rPr>
        <w:t>Integrity checking of NAS signalling messages in the MME</w:t>
      </w:r>
      <w:r>
        <w:rPr>
          <w:noProof/>
        </w:rPr>
        <w:tab/>
      </w:r>
      <w:r>
        <w:rPr>
          <w:noProof/>
        </w:rPr>
        <w:fldChar w:fldCharType="begin" w:fldLock="1"/>
      </w:r>
      <w:r>
        <w:rPr>
          <w:noProof/>
        </w:rPr>
        <w:instrText xml:space="preserve"> PAGEREF _Toc178410936 \h </w:instrText>
      </w:r>
      <w:r>
        <w:rPr>
          <w:noProof/>
        </w:rPr>
      </w:r>
      <w:r>
        <w:rPr>
          <w:noProof/>
        </w:rPr>
        <w:fldChar w:fldCharType="separate"/>
      </w:r>
      <w:r>
        <w:rPr>
          <w:noProof/>
        </w:rPr>
        <w:t>53</w:t>
      </w:r>
      <w:r>
        <w:rPr>
          <w:noProof/>
        </w:rPr>
        <w:fldChar w:fldCharType="end"/>
      </w:r>
    </w:p>
    <w:p w14:paraId="370874B7" w14:textId="75D21AC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78410937 \h </w:instrText>
      </w:r>
      <w:r>
        <w:rPr>
          <w:noProof/>
        </w:rPr>
      </w:r>
      <w:r>
        <w:rPr>
          <w:noProof/>
        </w:rPr>
        <w:fldChar w:fldCharType="separate"/>
      </w:r>
      <w:r>
        <w:rPr>
          <w:noProof/>
        </w:rPr>
        <w:t>55</w:t>
      </w:r>
      <w:r>
        <w:rPr>
          <w:noProof/>
        </w:rPr>
        <w:fldChar w:fldCharType="end"/>
      </w:r>
    </w:p>
    <w:p w14:paraId="5A727110" w14:textId="10365158"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E-UTRA capability</w:t>
      </w:r>
      <w:r>
        <w:rPr>
          <w:noProof/>
        </w:rPr>
        <w:tab/>
      </w:r>
      <w:r>
        <w:rPr>
          <w:noProof/>
        </w:rPr>
        <w:fldChar w:fldCharType="begin" w:fldLock="1"/>
      </w:r>
      <w:r>
        <w:rPr>
          <w:noProof/>
        </w:rPr>
        <w:instrText xml:space="preserve"> PAGEREF _Toc178410938 \h </w:instrText>
      </w:r>
      <w:r>
        <w:rPr>
          <w:noProof/>
        </w:rPr>
      </w:r>
      <w:r>
        <w:rPr>
          <w:noProof/>
        </w:rPr>
        <w:fldChar w:fldCharType="separate"/>
      </w:r>
      <w:r>
        <w:rPr>
          <w:noProof/>
        </w:rPr>
        <w:t>55</w:t>
      </w:r>
      <w:r>
        <w:rPr>
          <w:noProof/>
        </w:rPr>
        <w:fldChar w:fldCharType="end"/>
      </w:r>
    </w:p>
    <w:p w14:paraId="736851D2" w14:textId="1B6DF54C"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Applicability of procedures</w:t>
      </w:r>
      <w:r>
        <w:rPr>
          <w:noProof/>
        </w:rPr>
        <w:tab/>
      </w:r>
      <w:r>
        <w:rPr>
          <w:noProof/>
        </w:rPr>
        <w:fldChar w:fldCharType="begin" w:fldLock="1"/>
      </w:r>
      <w:r>
        <w:rPr>
          <w:noProof/>
        </w:rPr>
        <w:instrText xml:space="preserve"> PAGEREF _Toc178410939 \h </w:instrText>
      </w:r>
      <w:r>
        <w:rPr>
          <w:noProof/>
        </w:rPr>
      </w:r>
      <w:r>
        <w:rPr>
          <w:noProof/>
        </w:rPr>
        <w:fldChar w:fldCharType="separate"/>
      </w:r>
      <w:r>
        <w:rPr>
          <w:noProof/>
        </w:rPr>
        <w:t>58</w:t>
      </w:r>
      <w:r>
        <w:rPr>
          <w:noProof/>
        </w:rPr>
        <w:fldChar w:fldCharType="end"/>
      </w:r>
    </w:p>
    <w:p w14:paraId="0417CB6C" w14:textId="541537A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Relay nodes</w:t>
      </w:r>
      <w:r>
        <w:rPr>
          <w:noProof/>
        </w:rPr>
        <w:tab/>
      </w:r>
      <w:r>
        <w:rPr>
          <w:noProof/>
        </w:rPr>
        <w:fldChar w:fldCharType="begin" w:fldLock="1"/>
      </w:r>
      <w:r>
        <w:rPr>
          <w:noProof/>
        </w:rPr>
        <w:instrText xml:space="preserve"> PAGEREF _Toc178410940 \h </w:instrText>
      </w:r>
      <w:r>
        <w:rPr>
          <w:noProof/>
        </w:rPr>
      </w:r>
      <w:r>
        <w:rPr>
          <w:noProof/>
        </w:rPr>
        <w:fldChar w:fldCharType="separate"/>
      </w:r>
      <w:r>
        <w:rPr>
          <w:noProof/>
        </w:rPr>
        <w:t>58</w:t>
      </w:r>
      <w:r>
        <w:rPr>
          <w:noProof/>
        </w:rPr>
        <w:fldChar w:fldCharType="end"/>
      </w:r>
    </w:p>
    <w:p w14:paraId="1FE39187" w14:textId="398E6C38"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NB-S1 mode</w:t>
      </w:r>
      <w:r>
        <w:rPr>
          <w:noProof/>
        </w:rPr>
        <w:tab/>
      </w:r>
      <w:r>
        <w:rPr>
          <w:noProof/>
        </w:rPr>
        <w:fldChar w:fldCharType="begin" w:fldLock="1"/>
      </w:r>
      <w:r>
        <w:rPr>
          <w:noProof/>
        </w:rPr>
        <w:instrText xml:space="preserve"> PAGEREF _Toc178410941 \h </w:instrText>
      </w:r>
      <w:r>
        <w:rPr>
          <w:noProof/>
        </w:rPr>
      </w:r>
      <w:r>
        <w:rPr>
          <w:noProof/>
        </w:rPr>
        <w:fldChar w:fldCharType="separate"/>
      </w:r>
      <w:r>
        <w:rPr>
          <w:noProof/>
        </w:rPr>
        <w:t>59</w:t>
      </w:r>
      <w:r>
        <w:rPr>
          <w:noProof/>
        </w:rPr>
        <w:fldChar w:fldCharType="end"/>
      </w:r>
    </w:p>
    <w:p w14:paraId="7852B0B8" w14:textId="21D31F9D"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EPS mobility management and EPS session management in WB-S1 mode for IoT</w:t>
      </w:r>
      <w:r>
        <w:rPr>
          <w:noProof/>
        </w:rPr>
        <w:tab/>
      </w:r>
      <w:r>
        <w:rPr>
          <w:noProof/>
        </w:rPr>
        <w:fldChar w:fldCharType="begin" w:fldLock="1"/>
      </w:r>
      <w:r>
        <w:rPr>
          <w:noProof/>
        </w:rPr>
        <w:instrText xml:space="preserve"> PAGEREF _Toc178410942 \h </w:instrText>
      </w:r>
      <w:r>
        <w:rPr>
          <w:noProof/>
        </w:rPr>
      </w:r>
      <w:r>
        <w:rPr>
          <w:noProof/>
        </w:rPr>
        <w:fldChar w:fldCharType="separate"/>
      </w:r>
      <w:r>
        <w:rPr>
          <w:noProof/>
        </w:rPr>
        <w:t>59</w:t>
      </w:r>
      <w:r>
        <w:rPr>
          <w:noProof/>
        </w:rPr>
        <w:fldChar w:fldCharType="end"/>
      </w:r>
    </w:p>
    <w:p w14:paraId="17528A64" w14:textId="16029ED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UE not using satellite E-UTRAN access</w:t>
      </w:r>
      <w:r>
        <w:rPr>
          <w:noProof/>
        </w:rPr>
        <w:tab/>
      </w:r>
      <w:r>
        <w:rPr>
          <w:noProof/>
        </w:rPr>
        <w:fldChar w:fldCharType="begin" w:fldLock="1"/>
      </w:r>
      <w:r>
        <w:rPr>
          <w:noProof/>
        </w:rPr>
        <w:instrText xml:space="preserve"> PAGEREF _Toc178410943 \h </w:instrText>
      </w:r>
      <w:r>
        <w:rPr>
          <w:noProof/>
        </w:rPr>
      </w:r>
      <w:r>
        <w:rPr>
          <w:noProof/>
        </w:rPr>
        <w:fldChar w:fldCharType="separate"/>
      </w:r>
      <w:r>
        <w:rPr>
          <w:noProof/>
        </w:rPr>
        <w:t>59</w:t>
      </w:r>
      <w:r>
        <w:rPr>
          <w:noProof/>
        </w:rPr>
        <w:fldChar w:fldCharType="end"/>
      </w:r>
    </w:p>
    <w:p w14:paraId="5493E86E" w14:textId="71D9325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UE using satellite E-UTRAN access</w:t>
      </w:r>
      <w:r>
        <w:rPr>
          <w:noProof/>
        </w:rPr>
        <w:tab/>
      </w:r>
      <w:r>
        <w:rPr>
          <w:noProof/>
        </w:rPr>
        <w:fldChar w:fldCharType="begin" w:fldLock="1"/>
      </w:r>
      <w:r>
        <w:rPr>
          <w:noProof/>
        </w:rPr>
        <w:instrText xml:space="preserve"> PAGEREF _Toc178410944 \h </w:instrText>
      </w:r>
      <w:r>
        <w:rPr>
          <w:noProof/>
        </w:rPr>
      </w:r>
      <w:r>
        <w:rPr>
          <w:noProof/>
        </w:rPr>
        <w:fldChar w:fldCharType="separate"/>
      </w:r>
      <w:r>
        <w:rPr>
          <w:noProof/>
        </w:rPr>
        <w:t>60</w:t>
      </w:r>
      <w:r>
        <w:rPr>
          <w:noProof/>
        </w:rPr>
        <w:fldChar w:fldCharType="end"/>
      </w:r>
    </w:p>
    <w:p w14:paraId="4948B673" w14:textId="77597828"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4.9</w:t>
      </w:r>
      <w:r>
        <w:rPr>
          <w:rFonts w:asciiTheme="minorHAnsi" w:eastAsiaTheme="minorEastAsia" w:hAnsiTheme="minorHAnsi" w:cstheme="minorBidi"/>
          <w:noProof/>
          <w:kern w:val="2"/>
          <w:sz w:val="22"/>
          <w:szCs w:val="22"/>
          <w:lang w:eastAsia="en-GB"/>
          <w14:ligatures w14:val="standardContextual"/>
        </w:rPr>
        <w:tab/>
      </w:r>
      <w:r>
        <w:rPr>
          <w:noProof/>
          <w:lang w:eastAsia="ko-KR"/>
        </w:rPr>
        <w:t>Disabling and re-enabling of UE's NB-IoT capability</w:t>
      </w:r>
      <w:r>
        <w:rPr>
          <w:noProof/>
        </w:rPr>
        <w:tab/>
      </w:r>
      <w:r>
        <w:rPr>
          <w:noProof/>
        </w:rPr>
        <w:fldChar w:fldCharType="begin" w:fldLock="1"/>
      </w:r>
      <w:r>
        <w:rPr>
          <w:noProof/>
        </w:rPr>
        <w:instrText xml:space="preserve"> PAGEREF _Toc178410945 \h </w:instrText>
      </w:r>
      <w:r>
        <w:rPr>
          <w:noProof/>
        </w:rPr>
      </w:r>
      <w:r>
        <w:rPr>
          <w:noProof/>
        </w:rPr>
        <w:fldChar w:fldCharType="separate"/>
      </w:r>
      <w:r>
        <w:rPr>
          <w:noProof/>
        </w:rPr>
        <w:t>60</w:t>
      </w:r>
      <w:r>
        <w:rPr>
          <w:noProof/>
        </w:rPr>
        <w:fldChar w:fldCharType="end"/>
      </w:r>
    </w:p>
    <w:p w14:paraId="058C489A" w14:textId="28841BC0"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Support of MUSIM features</w:t>
      </w:r>
      <w:r>
        <w:rPr>
          <w:noProof/>
        </w:rPr>
        <w:tab/>
      </w:r>
      <w:r>
        <w:rPr>
          <w:noProof/>
        </w:rPr>
        <w:fldChar w:fldCharType="begin" w:fldLock="1"/>
      </w:r>
      <w:r>
        <w:rPr>
          <w:noProof/>
        </w:rPr>
        <w:instrText xml:space="preserve"> PAGEREF _Toc178410946 \h </w:instrText>
      </w:r>
      <w:r>
        <w:rPr>
          <w:noProof/>
        </w:rPr>
      </w:r>
      <w:r>
        <w:rPr>
          <w:noProof/>
        </w:rPr>
        <w:fldChar w:fldCharType="separate"/>
      </w:r>
      <w:r>
        <w:rPr>
          <w:noProof/>
        </w:rPr>
        <w:t>61</w:t>
      </w:r>
      <w:r>
        <w:rPr>
          <w:noProof/>
        </w:rPr>
        <w:fldChar w:fldCharType="end"/>
      </w:r>
    </w:p>
    <w:p w14:paraId="71C9E1DB" w14:textId="400C069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Satellite access for CIoT</w:t>
      </w:r>
      <w:r>
        <w:rPr>
          <w:noProof/>
        </w:rPr>
        <w:tab/>
      </w:r>
      <w:r>
        <w:rPr>
          <w:noProof/>
        </w:rPr>
        <w:fldChar w:fldCharType="begin" w:fldLock="1"/>
      </w:r>
      <w:r>
        <w:rPr>
          <w:noProof/>
        </w:rPr>
        <w:instrText xml:space="preserve"> PAGEREF _Toc178410947 \h </w:instrText>
      </w:r>
      <w:r>
        <w:rPr>
          <w:noProof/>
        </w:rPr>
      </w:r>
      <w:r>
        <w:rPr>
          <w:noProof/>
        </w:rPr>
        <w:fldChar w:fldCharType="separate"/>
      </w:r>
      <w:r>
        <w:rPr>
          <w:noProof/>
        </w:rPr>
        <w:t>61</w:t>
      </w:r>
      <w:r>
        <w:rPr>
          <w:noProof/>
        </w:rPr>
        <w:fldChar w:fldCharType="end"/>
      </w:r>
    </w:p>
    <w:p w14:paraId="68EA8B50" w14:textId="22C47F2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48 \h </w:instrText>
      </w:r>
      <w:r>
        <w:rPr>
          <w:noProof/>
        </w:rPr>
      </w:r>
      <w:r>
        <w:rPr>
          <w:noProof/>
        </w:rPr>
        <w:fldChar w:fldCharType="separate"/>
      </w:r>
      <w:r>
        <w:rPr>
          <w:noProof/>
        </w:rPr>
        <w:t>61</w:t>
      </w:r>
      <w:r>
        <w:rPr>
          <w:noProof/>
        </w:rPr>
        <w:fldChar w:fldCharType="end"/>
      </w:r>
    </w:p>
    <w:p w14:paraId="08EF668A" w14:textId="72B8875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11.2</w:t>
      </w:r>
      <w:r>
        <w:rPr>
          <w:rFonts w:asciiTheme="minorHAnsi" w:eastAsiaTheme="minorEastAsia" w:hAnsiTheme="minorHAnsi" w:cstheme="minorBidi"/>
          <w:noProof/>
          <w:kern w:val="2"/>
          <w:sz w:val="22"/>
          <w:szCs w:val="22"/>
          <w:lang w:eastAsia="en-GB"/>
          <w14:ligatures w14:val="standardContextual"/>
        </w:rPr>
        <w:tab/>
      </w:r>
      <w:r>
        <w:rPr>
          <w:noProof/>
        </w:rPr>
        <w:t>Handling list of "</w:t>
      </w:r>
      <w:r>
        <w:rPr>
          <w:noProof/>
          <w:lang w:eastAsia="zh-CN"/>
        </w:rPr>
        <w:t>PLMNs not allowed to operate at the present UE location</w:t>
      </w:r>
      <w:r>
        <w:rPr>
          <w:noProof/>
        </w:rPr>
        <w:t>"</w:t>
      </w:r>
      <w:r>
        <w:rPr>
          <w:noProof/>
        </w:rPr>
        <w:tab/>
      </w:r>
      <w:r>
        <w:rPr>
          <w:noProof/>
        </w:rPr>
        <w:fldChar w:fldCharType="begin" w:fldLock="1"/>
      </w:r>
      <w:r>
        <w:rPr>
          <w:noProof/>
        </w:rPr>
        <w:instrText xml:space="preserve"> PAGEREF _Toc178410949 \h </w:instrText>
      </w:r>
      <w:r>
        <w:rPr>
          <w:noProof/>
        </w:rPr>
      </w:r>
      <w:r>
        <w:rPr>
          <w:noProof/>
        </w:rPr>
        <w:fldChar w:fldCharType="separate"/>
      </w:r>
      <w:r>
        <w:rPr>
          <w:noProof/>
        </w:rPr>
        <w:t>61</w:t>
      </w:r>
      <w:r>
        <w:rPr>
          <w:noProof/>
        </w:rPr>
        <w:fldChar w:fldCharType="end"/>
      </w:r>
    </w:p>
    <w:p w14:paraId="633D73E1" w14:textId="171F334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11.3</w:t>
      </w:r>
      <w:r>
        <w:rPr>
          <w:rFonts w:asciiTheme="minorHAnsi" w:eastAsiaTheme="minorEastAsia" w:hAnsiTheme="minorHAnsi" w:cstheme="minorBidi"/>
          <w:noProof/>
          <w:kern w:val="2"/>
          <w:sz w:val="22"/>
          <w:szCs w:val="22"/>
          <w:lang w:eastAsia="en-GB"/>
          <w14:ligatures w14:val="standardContextual"/>
        </w:rPr>
        <w:tab/>
      </w:r>
      <w:r>
        <w:rPr>
          <w:noProof/>
        </w:rPr>
        <w:t>Handling multiple tracking area codes from the lower layers</w:t>
      </w:r>
      <w:r>
        <w:rPr>
          <w:noProof/>
        </w:rPr>
        <w:tab/>
      </w:r>
      <w:r>
        <w:rPr>
          <w:noProof/>
        </w:rPr>
        <w:fldChar w:fldCharType="begin" w:fldLock="1"/>
      </w:r>
      <w:r>
        <w:rPr>
          <w:noProof/>
        </w:rPr>
        <w:instrText xml:space="preserve"> PAGEREF _Toc178410950 \h </w:instrText>
      </w:r>
      <w:r>
        <w:rPr>
          <w:noProof/>
        </w:rPr>
      </w:r>
      <w:r>
        <w:rPr>
          <w:noProof/>
        </w:rPr>
        <w:fldChar w:fldCharType="separate"/>
      </w:r>
      <w:r>
        <w:rPr>
          <w:noProof/>
        </w:rPr>
        <w:t>63</w:t>
      </w:r>
      <w:r>
        <w:rPr>
          <w:noProof/>
        </w:rPr>
        <w:fldChar w:fldCharType="end"/>
      </w:r>
    </w:p>
    <w:p w14:paraId="47935DF9" w14:textId="09B7BDE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4.11.4</w:t>
      </w:r>
      <w:r>
        <w:rPr>
          <w:rFonts w:asciiTheme="minorHAnsi" w:eastAsiaTheme="minorEastAsia" w:hAnsiTheme="minorHAnsi" w:cstheme="minorBidi"/>
          <w:noProof/>
          <w:kern w:val="2"/>
          <w:sz w:val="22"/>
          <w:szCs w:val="22"/>
          <w:lang w:eastAsia="en-GB"/>
          <w14:ligatures w14:val="standardContextual"/>
        </w:rPr>
        <w:tab/>
      </w:r>
      <w:r>
        <w:rPr>
          <w:noProof/>
        </w:rPr>
        <w:t>Support for enhanced discontinuous coverage</w:t>
      </w:r>
      <w:r>
        <w:rPr>
          <w:noProof/>
        </w:rPr>
        <w:tab/>
      </w:r>
      <w:r>
        <w:rPr>
          <w:noProof/>
        </w:rPr>
        <w:fldChar w:fldCharType="begin" w:fldLock="1"/>
      </w:r>
      <w:r>
        <w:rPr>
          <w:noProof/>
        </w:rPr>
        <w:instrText xml:space="preserve"> PAGEREF _Toc178410951 \h </w:instrText>
      </w:r>
      <w:r>
        <w:rPr>
          <w:noProof/>
        </w:rPr>
      </w:r>
      <w:r>
        <w:rPr>
          <w:noProof/>
        </w:rPr>
        <w:fldChar w:fldCharType="separate"/>
      </w:r>
      <w:r>
        <w:rPr>
          <w:noProof/>
        </w:rPr>
        <w:t>63</w:t>
      </w:r>
      <w:r>
        <w:rPr>
          <w:noProof/>
        </w:rPr>
        <w:fldChar w:fldCharType="end"/>
      </w:r>
    </w:p>
    <w:p w14:paraId="7B88EE1F" w14:textId="4DBB7C9A"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EPS mobility management</w:t>
      </w:r>
      <w:r>
        <w:rPr>
          <w:noProof/>
        </w:rPr>
        <w:tab/>
      </w:r>
      <w:r>
        <w:rPr>
          <w:noProof/>
        </w:rPr>
        <w:fldChar w:fldCharType="begin" w:fldLock="1"/>
      </w:r>
      <w:r>
        <w:rPr>
          <w:noProof/>
        </w:rPr>
        <w:instrText xml:space="preserve"> PAGEREF _Toc178410952 \h </w:instrText>
      </w:r>
      <w:r>
        <w:rPr>
          <w:noProof/>
        </w:rPr>
      </w:r>
      <w:r>
        <w:rPr>
          <w:noProof/>
        </w:rPr>
        <w:fldChar w:fldCharType="separate"/>
      </w:r>
      <w:r>
        <w:rPr>
          <w:noProof/>
        </w:rPr>
        <w:t>64</w:t>
      </w:r>
      <w:r>
        <w:rPr>
          <w:noProof/>
        </w:rPr>
        <w:fldChar w:fldCharType="end"/>
      </w:r>
    </w:p>
    <w:p w14:paraId="4F242534" w14:textId="5E650760"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10953 \h </w:instrText>
      </w:r>
      <w:r>
        <w:rPr>
          <w:noProof/>
        </w:rPr>
      </w:r>
      <w:r>
        <w:rPr>
          <w:noProof/>
        </w:rPr>
        <w:fldChar w:fldCharType="separate"/>
      </w:r>
      <w:r>
        <w:rPr>
          <w:noProof/>
        </w:rPr>
        <w:t>64</w:t>
      </w:r>
      <w:r>
        <w:rPr>
          <w:noProof/>
        </w:rPr>
        <w:fldChar w:fldCharType="end"/>
      </w:r>
    </w:p>
    <w:p w14:paraId="38B4252A" w14:textId="44B6F2F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54 \h </w:instrText>
      </w:r>
      <w:r>
        <w:rPr>
          <w:noProof/>
        </w:rPr>
      </w:r>
      <w:r>
        <w:rPr>
          <w:noProof/>
        </w:rPr>
        <w:fldChar w:fldCharType="separate"/>
      </w:r>
      <w:r>
        <w:rPr>
          <w:noProof/>
        </w:rPr>
        <w:t>64</w:t>
      </w:r>
      <w:r>
        <w:rPr>
          <w:noProof/>
        </w:rPr>
        <w:fldChar w:fldCharType="end"/>
      </w:r>
    </w:p>
    <w:p w14:paraId="72029DF6" w14:textId="6D390D3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1.2</w:t>
      </w:r>
      <w:r>
        <w:rPr>
          <w:rFonts w:asciiTheme="minorHAnsi" w:eastAsiaTheme="minorEastAsia" w:hAnsiTheme="minorHAnsi" w:cstheme="minorBidi"/>
          <w:noProof/>
          <w:kern w:val="2"/>
          <w:sz w:val="22"/>
          <w:szCs w:val="22"/>
          <w:lang w:eastAsia="en-GB"/>
          <w14:ligatures w14:val="standardContextual"/>
        </w:rPr>
        <w:tab/>
      </w:r>
      <w:r>
        <w:rPr>
          <w:noProof/>
        </w:rPr>
        <w:t>Types of EMM procedures</w:t>
      </w:r>
      <w:r>
        <w:rPr>
          <w:noProof/>
        </w:rPr>
        <w:tab/>
      </w:r>
      <w:r>
        <w:rPr>
          <w:noProof/>
        </w:rPr>
        <w:fldChar w:fldCharType="begin" w:fldLock="1"/>
      </w:r>
      <w:r>
        <w:rPr>
          <w:noProof/>
        </w:rPr>
        <w:instrText xml:space="preserve"> PAGEREF _Toc178410955 \h </w:instrText>
      </w:r>
      <w:r>
        <w:rPr>
          <w:noProof/>
        </w:rPr>
      </w:r>
      <w:r>
        <w:rPr>
          <w:noProof/>
        </w:rPr>
        <w:fldChar w:fldCharType="separate"/>
      </w:r>
      <w:r>
        <w:rPr>
          <w:noProof/>
        </w:rPr>
        <w:t>65</w:t>
      </w:r>
      <w:r>
        <w:rPr>
          <w:noProof/>
        </w:rPr>
        <w:fldChar w:fldCharType="end"/>
      </w:r>
    </w:p>
    <w:p w14:paraId="6972E12C" w14:textId="08E9E7C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EMM sublayer states</w:t>
      </w:r>
      <w:r>
        <w:rPr>
          <w:noProof/>
        </w:rPr>
        <w:tab/>
      </w:r>
      <w:r>
        <w:rPr>
          <w:noProof/>
        </w:rPr>
        <w:fldChar w:fldCharType="begin" w:fldLock="1"/>
      </w:r>
      <w:r>
        <w:rPr>
          <w:noProof/>
        </w:rPr>
        <w:instrText xml:space="preserve"> PAGEREF _Toc178410956 \h </w:instrText>
      </w:r>
      <w:r>
        <w:rPr>
          <w:noProof/>
        </w:rPr>
      </w:r>
      <w:r>
        <w:rPr>
          <w:noProof/>
        </w:rPr>
        <w:fldChar w:fldCharType="separate"/>
      </w:r>
      <w:r>
        <w:rPr>
          <w:noProof/>
        </w:rPr>
        <w:t>66</w:t>
      </w:r>
      <w:r>
        <w:rPr>
          <w:noProof/>
        </w:rPr>
        <w:fldChar w:fldCharType="end"/>
      </w:r>
    </w:p>
    <w:p w14:paraId="77354A18" w14:textId="2AC8AD1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57 \h </w:instrText>
      </w:r>
      <w:r>
        <w:rPr>
          <w:noProof/>
        </w:rPr>
      </w:r>
      <w:r>
        <w:rPr>
          <w:noProof/>
        </w:rPr>
        <w:fldChar w:fldCharType="separate"/>
      </w:r>
      <w:r>
        <w:rPr>
          <w:noProof/>
        </w:rPr>
        <w:t>66</w:t>
      </w:r>
      <w:r>
        <w:rPr>
          <w:noProof/>
        </w:rPr>
        <w:fldChar w:fldCharType="end"/>
      </w:r>
    </w:p>
    <w:p w14:paraId="52687740" w14:textId="7C4C738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EMM sublayer states in the UE</w:t>
      </w:r>
      <w:r>
        <w:rPr>
          <w:noProof/>
        </w:rPr>
        <w:tab/>
      </w:r>
      <w:r>
        <w:rPr>
          <w:noProof/>
        </w:rPr>
        <w:fldChar w:fldCharType="begin" w:fldLock="1"/>
      </w:r>
      <w:r>
        <w:rPr>
          <w:noProof/>
        </w:rPr>
        <w:instrText xml:space="preserve"> PAGEREF _Toc178410958 \h </w:instrText>
      </w:r>
      <w:r>
        <w:rPr>
          <w:noProof/>
        </w:rPr>
      </w:r>
      <w:r>
        <w:rPr>
          <w:noProof/>
        </w:rPr>
        <w:fldChar w:fldCharType="separate"/>
      </w:r>
      <w:r>
        <w:rPr>
          <w:noProof/>
        </w:rPr>
        <w:t>66</w:t>
      </w:r>
      <w:r>
        <w:rPr>
          <w:noProof/>
        </w:rPr>
        <w:fldChar w:fldCharType="end"/>
      </w:r>
    </w:p>
    <w:p w14:paraId="0CB3A7E6" w14:textId="14E09EFB"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59 \h </w:instrText>
      </w:r>
      <w:r>
        <w:rPr>
          <w:noProof/>
        </w:rPr>
      </w:r>
      <w:r>
        <w:rPr>
          <w:noProof/>
        </w:rPr>
        <w:fldChar w:fldCharType="separate"/>
      </w:r>
      <w:r>
        <w:rPr>
          <w:noProof/>
        </w:rPr>
        <w:t>66</w:t>
      </w:r>
      <w:r>
        <w:rPr>
          <w:noProof/>
        </w:rPr>
        <w:fldChar w:fldCharType="end"/>
      </w:r>
    </w:p>
    <w:p w14:paraId="633CC745" w14:textId="685D61BB"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78410960 \h </w:instrText>
      </w:r>
      <w:r>
        <w:rPr>
          <w:noProof/>
        </w:rPr>
      </w:r>
      <w:r>
        <w:rPr>
          <w:noProof/>
        </w:rPr>
        <w:fldChar w:fldCharType="separate"/>
      </w:r>
      <w:r>
        <w:rPr>
          <w:noProof/>
        </w:rPr>
        <w:t>66</w:t>
      </w:r>
      <w:r>
        <w:rPr>
          <w:noProof/>
        </w:rPr>
        <w:fldChar w:fldCharType="end"/>
      </w:r>
    </w:p>
    <w:p w14:paraId="2DB57C0F" w14:textId="1AFFDF15"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1</w:t>
      </w:r>
      <w:r>
        <w:rPr>
          <w:rFonts w:asciiTheme="minorHAnsi" w:eastAsiaTheme="minorEastAsia" w:hAnsiTheme="minorHAnsi" w:cstheme="minorBidi"/>
          <w:noProof/>
          <w:kern w:val="2"/>
          <w:sz w:val="22"/>
          <w:szCs w:val="22"/>
          <w:lang w:eastAsia="en-GB"/>
          <w14:ligatures w14:val="standardContextual"/>
        </w:rPr>
        <w:tab/>
      </w:r>
      <w:r>
        <w:rPr>
          <w:noProof/>
        </w:rPr>
        <w:t>EMM-NULL</w:t>
      </w:r>
      <w:r>
        <w:rPr>
          <w:noProof/>
        </w:rPr>
        <w:tab/>
      </w:r>
      <w:r>
        <w:rPr>
          <w:noProof/>
        </w:rPr>
        <w:fldChar w:fldCharType="begin" w:fldLock="1"/>
      </w:r>
      <w:r>
        <w:rPr>
          <w:noProof/>
        </w:rPr>
        <w:instrText xml:space="preserve"> PAGEREF _Toc178410961 \h </w:instrText>
      </w:r>
      <w:r>
        <w:rPr>
          <w:noProof/>
        </w:rPr>
      </w:r>
      <w:r>
        <w:rPr>
          <w:noProof/>
        </w:rPr>
        <w:fldChar w:fldCharType="separate"/>
      </w:r>
      <w:r>
        <w:rPr>
          <w:noProof/>
        </w:rPr>
        <w:t>66</w:t>
      </w:r>
      <w:r>
        <w:rPr>
          <w:noProof/>
        </w:rPr>
        <w:fldChar w:fldCharType="end"/>
      </w:r>
    </w:p>
    <w:p w14:paraId="266504B2" w14:textId="2E515FB3"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2</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78410962 \h </w:instrText>
      </w:r>
      <w:r>
        <w:rPr>
          <w:noProof/>
        </w:rPr>
      </w:r>
      <w:r>
        <w:rPr>
          <w:noProof/>
        </w:rPr>
        <w:fldChar w:fldCharType="separate"/>
      </w:r>
      <w:r>
        <w:rPr>
          <w:noProof/>
        </w:rPr>
        <w:t>66</w:t>
      </w:r>
      <w:r>
        <w:rPr>
          <w:noProof/>
        </w:rPr>
        <w:fldChar w:fldCharType="end"/>
      </w:r>
    </w:p>
    <w:p w14:paraId="0C71F1D1" w14:textId="13684840"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3</w:t>
      </w:r>
      <w:r>
        <w:rPr>
          <w:rFonts w:asciiTheme="minorHAnsi" w:eastAsiaTheme="minorEastAsia" w:hAnsiTheme="minorHAnsi" w:cstheme="minorBidi"/>
          <w:noProof/>
          <w:kern w:val="2"/>
          <w:sz w:val="22"/>
          <w:szCs w:val="22"/>
          <w:lang w:eastAsia="en-GB"/>
          <w14:ligatures w14:val="standardContextual"/>
        </w:rPr>
        <w:tab/>
      </w:r>
      <w:r>
        <w:rPr>
          <w:noProof/>
        </w:rPr>
        <w:t>EMM-REGISTERED-INITIATED</w:t>
      </w:r>
      <w:r>
        <w:rPr>
          <w:noProof/>
        </w:rPr>
        <w:tab/>
      </w:r>
      <w:r>
        <w:rPr>
          <w:noProof/>
        </w:rPr>
        <w:fldChar w:fldCharType="begin" w:fldLock="1"/>
      </w:r>
      <w:r>
        <w:rPr>
          <w:noProof/>
        </w:rPr>
        <w:instrText xml:space="preserve"> PAGEREF _Toc178410963 \h </w:instrText>
      </w:r>
      <w:r>
        <w:rPr>
          <w:noProof/>
        </w:rPr>
      </w:r>
      <w:r>
        <w:rPr>
          <w:noProof/>
        </w:rPr>
        <w:fldChar w:fldCharType="separate"/>
      </w:r>
      <w:r>
        <w:rPr>
          <w:noProof/>
        </w:rPr>
        <w:t>67</w:t>
      </w:r>
      <w:r>
        <w:rPr>
          <w:noProof/>
        </w:rPr>
        <w:fldChar w:fldCharType="end"/>
      </w:r>
    </w:p>
    <w:p w14:paraId="0A56878A" w14:textId="77A76AB0"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4</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78410964 \h </w:instrText>
      </w:r>
      <w:r>
        <w:rPr>
          <w:noProof/>
        </w:rPr>
      </w:r>
      <w:r>
        <w:rPr>
          <w:noProof/>
        </w:rPr>
        <w:fldChar w:fldCharType="separate"/>
      </w:r>
      <w:r>
        <w:rPr>
          <w:noProof/>
        </w:rPr>
        <w:t>67</w:t>
      </w:r>
      <w:r>
        <w:rPr>
          <w:noProof/>
        </w:rPr>
        <w:fldChar w:fldCharType="end"/>
      </w:r>
    </w:p>
    <w:p w14:paraId="349A7DD8" w14:textId="610570DC"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5</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78410965 \h </w:instrText>
      </w:r>
      <w:r>
        <w:rPr>
          <w:noProof/>
        </w:rPr>
      </w:r>
      <w:r>
        <w:rPr>
          <w:noProof/>
        </w:rPr>
        <w:fldChar w:fldCharType="separate"/>
      </w:r>
      <w:r>
        <w:rPr>
          <w:noProof/>
        </w:rPr>
        <w:t>67</w:t>
      </w:r>
      <w:r>
        <w:rPr>
          <w:noProof/>
        </w:rPr>
        <w:fldChar w:fldCharType="end"/>
      </w:r>
    </w:p>
    <w:p w14:paraId="25DA909A" w14:textId="053A6396"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6</w:t>
      </w:r>
      <w:r>
        <w:rPr>
          <w:rFonts w:asciiTheme="minorHAnsi" w:eastAsiaTheme="minorEastAsia" w:hAnsiTheme="minorHAnsi" w:cstheme="minorBidi"/>
          <w:noProof/>
          <w:kern w:val="2"/>
          <w:sz w:val="22"/>
          <w:szCs w:val="22"/>
          <w:lang w:eastAsia="en-GB"/>
          <w14:ligatures w14:val="standardContextual"/>
        </w:rPr>
        <w:tab/>
      </w:r>
      <w:r>
        <w:rPr>
          <w:noProof/>
        </w:rPr>
        <w:t>EMM-TRACKING-AREA-UPDATING-INITIATED</w:t>
      </w:r>
      <w:r>
        <w:rPr>
          <w:noProof/>
        </w:rPr>
        <w:tab/>
      </w:r>
      <w:r>
        <w:rPr>
          <w:noProof/>
        </w:rPr>
        <w:fldChar w:fldCharType="begin" w:fldLock="1"/>
      </w:r>
      <w:r>
        <w:rPr>
          <w:noProof/>
        </w:rPr>
        <w:instrText xml:space="preserve"> PAGEREF _Toc178410966 \h </w:instrText>
      </w:r>
      <w:r>
        <w:rPr>
          <w:noProof/>
        </w:rPr>
      </w:r>
      <w:r>
        <w:rPr>
          <w:noProof/>
        </w:rPr>
        <w:fldChar w:fldCharType="separate"/>
      </w:r>
      <w:r>
        <w:rPr>
          <w:noProof/>
        </w:rPr>
        <w:t>67</w:t>
      </w:r>
      <w:r>
        <w:rPr>
          <w:noProof/>
        </w:rPr>
        <w:fldChar w:fldCharType="end"/>
      </w:r>
    </w:p>
    <w:p w14:paraId="4CEA2236" w14:textId="75F0F285"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2.7</w:t>
      </w:r>
      <w:r>
        <w:rPr>
          <w:rFonts w:asciiTheme="minorHAnsi" w:eastAsiaTheme="minorEastAsia" w:hAnsiTheme="minorHAnsi" w:cstheme="minorBidi"/>
          <w:noProof/>
          <w:kern w:val="2"/>
          <w:sz w:val="22"/>
          <w:szCs w:val="22"/>
          <w:lang w:eastAsia="en-GB"/>
          <w14:ligatures w14:val="standardContextual"/>
        </w:rPr>
        <w:tab/>
      </w:r>
      <w:r>
        <w:rPr>
          <w:noProof/>
        </w:rPr>
        <w:t>EMM-SERVICE-REQUEST-INITIATED</w:t>
      </w:r>
      <w:r>
        <w:rPr>
          <w:noProof/>
        </w:rPr>
        <w:tab/>
      </w:r>
      <w:r>
        <w:rPr>
          <w:noProof/>
        </w:rPr>
        <w:fldChar w:fldCharType="begin" w:fldLock="1"/>
      </w:r>
      <w:r>
        <w:rPr>
          <w:noProof/>
        </w:rPr>
        <w:instrText xml:space="preserve"> PAGEREF _Toc178410967 \h </w:instrText>
      </w:r>
      <w:r>
        <w:rPr>
          <w:noProof/>
        </w:rPr>
      </w:r>
      <w:r>
        <w:rPr>
          <w:noProof/>
        </w:rPr>
        <w:fldChar w:fldCharType="separate"/>
      </w:r>
      <w:r>
        <w:rPr>
          <w:noProof/>
        </w:rPr>
        <w:t>67</w:t>
      </w:r>
      <w:r>
        <w:rPr>
          <w:noProof/>
        </w:rPr>
        <w:fldChar w:fldCharType="end"/>
      </w:r>
    </w:p>
    <w:p w14:paraId="4D2F4948" w14:textId="17AF53BB"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Substates of state EMM-DEREGISTERED</w:t>
      </w:r>
      <w:r>
        <w:rPr>
          <w:noProof/>
        </w:rPr>
        <w:tab/>
      </w:r>
      <w:r>
        <w:rPr>
          <w:noProof/>
        </w:rPr>
        <w:fldChar w:fldCharType="begin" w:fldLock="1"/>
      </w:r>
      <w:r>
        <w:rPr>
          <w:noProof/>
        </w:rPr>
        <w:instrText xml:space="preserve"> PAGEREF _Toc178410968 \h </w:instrText>
      </w:r>
      <w:r>
        <w:rPr>
          <w:noProof/>
        </w:rPr>
      </w:r>
      <w:r>
        <w:rPr>
          <w:noProof/>
        </w:rPr>
        <w:fldChar w:fldCharType="separate"/>
      </w:r>
      <w:r>
        <w:rPr>
          <w:noProof/>
        </w:rPr>
        <w:t>68</w:t>
      </w:r>
      <w:r>
        <w:rPr>
          <w:noProof/>
        </w:rPr>
        <w:fldChar w:fldCharType="end"/>
      </w:r>
    </w:p>
    <w:p w14:paraId="2A1B3CEE" w14:textId="05A8831C"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69 \h </w:instrText>
      </w:r>
      <w:r>
        <w:rPr>
          <w:noProof/>
        </w:rPr>
      </w:r>
      <w:r>
        <w:rPr>
          <w:noProof/>
        </w:rPr>
        <w:fldChar w:fldCharType="separate"/>
      </w:r>
      <w:r>
        <w:rPr>
          <w:noProof/>
        </w:rPr>
        <w:t>68</w:t>
      </w:r>
      <w:r>
        <w:rPr>
          <w:noProof/>
        </w:rPr>
        <w:fldChar w:fldCharType="end"/>
      </w:r>
    </w:p>
    <w:p w14:paraId="71FD2DE8" w14:textId="46EAEFF4"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EMM-DEREGISTERED.NORMAL-SERVICE</w:t>
      </w:r>
      <w:r>
        <w:rPr>
          <w:noProof/>
        </w:rPr>
        <w:tab/>
      </w:r>
      <w:r>
        <w:rPr>
          <w:noProof/>
        </w:rPr>
        <w:fldChar w:fldCharType="begin" w:fldLock="1"/>
      </w:r>
      <w:r>
        <w:rPr>
          <w:noProof/>
        </w:rPr>
        <w:instrText xml:space="preserve"> PAGEREF _Toc178410970 \h </w:instrText>
      </w:r>
      <w:r>
        <w:rPr>
          <w:noProof/>
        </w:rPr>
      </w:r>
      <w:r>
        <w:rPr>
          <w:noProof/>
        </w:rPr>
        <w:fldChar w:fldCharType="separate"/>
      </w:r>
      <w:r>
        <w:rPr>
          <w:noProof/>
        </w:rPr>
        <w:t>68</w:t>
      </w:r>
      <w:r>
        <w:rPr>
          <w:noProof/>
        </w:rPr>
        <w:fldChar w:fldCharType="end"/>
      </w:r>
    </w:p>
    <w:p w14:paraId="18D70702" w14:textId="4548E625"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EMM-DEREGISTERED.LIMITED-SERVICE</w:t>
      </w:r>
      <w:r>
        <w:rPr>
          <w:noProof/>
        </w:rPr>
        <w:tab/>
      </w:r>
      <w:r>
        <w:rPr>
          <w:noProof/>
        </w:rPr>
        <w:fldChar w:fldCharType="begin" w:fldLock="1"/>
      </w:r>
      <w:r>
        <w:rPr>
          <w:noProof/>
        </w:rPr>
        <w:instrText xml:space="preserve"> PAGEREF _Toc178410971 \h </w:instrText>
      </w:r>
      <w:r>
        <w:rPr>
          <w:noProof/>
        </w:rPr>
      </w:r>
      <w:r>
        <w:rPr>
          <w:noProof/>
        </w:rPr>
        <w:fldChar w:fldCharType="separate"/>
      </w:r>
      <w:r>
        <w:rPr>
          <w:noProof/>
        </w:rPr>
        <w:t>68</w:t>
      </w:r>
      <w:r>
        <w:rPr>
          <w:noProof/>
        </w:rPr>
        <w:fldChar w:fldCharType="end"/>
      </w:r>
    </w:p>
    <w:p w14:paraId="0C349698" w14:textId="0CBA82E1"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EMM-DEREGISTERED.ATTEMPTING-TO-ATTACH</w:t>
      </w:r>
      <w:r>
        <w:rPr>
          <w:noProof/>
        </w:rPr>
        <w:tab/>
      </w:r>
      <w:r>
        <w:rPr>
          <w:noProof/>
        </w:rPr>
        <w:fldChar w:fldCharType="begin" w:fldLock="1"/>
      </w:r>
      <w:r>
        <w:rPr>
          <w:noProof/>
        </w:rPr>
        <w:instrText xml:space="preserve"> PAGEREF _Toc178410972 \h </w:instrText>
      </w:r>
      <w:r>
        <w:rPr>
          <w:noProof/>
        </w:rPr>
      </w:r>
      <w:r>
        <w:rPr>
          <w:noProof/>
        </w:rPr>
        <w:fldChar w:fldCharType="separate"/>
      </w:r>
      <w:r>
        <w:rPr>
          <w:noProof/>
        </w:rPr>
        <w:t>69</w:t>
      </w:r>
      <w:r>
        <w:rPr>
          <w:noProof/>
        </w:rPr>
        <w:fldChar w:fldCharType="end"/>
      </w:r>
    </w:p>
    <w:p w14:paraId="588207E7" w14:textId="6F91213D"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EMM-DEREGISTERED.PLMN-SEARCH</w:t>
      </w:r>
      <w:r>
        <w:rPr>
          <w:noProof/>
        </w:rPr>
        <w:tab/>
      </w:r>
      <w:r>
        <w:rPr>
          <w:noProof/>
        </w:rPr>
        <w:fldChar w:fldCharType="begin" w:fldLock="1"/>
      </w:r>
      <w:r>
        <w:rPr>
          <w:noProof/>
        </w:rPr>
        <w:instrText xml:space="preserve"> PAGEREF _Toc178410973 \h </w:instrText>
      </w:r>
      <w:r>
        <w:rPr>
          <w:noProof/>
        </w:rPr>
      </w:r>
      <w:r>
        <w:rPr>
          <w:noProof/>
        </w:rPr>
        <w:fldChar w:fldCharType="separate"/>
      </w:r>
      <w:r>
        <w:rPr>
          <w:noProof/>
        </w:rPr>
        <w:t>69</w:t>
      </w:r>
      <w:r>
        <w:rPr>
          <w:noProof/>
        </w:rPr>
        <w:fldChar w:fldCharType="end"/>
      </w:r>
    </w:p>
    <w:p w14:paraId="0F761C16" w14:textId="04BC58C9"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6</w:t>
      </w:r>
      <w:r>
        <w:rPr>
          <w:rFonts w:asciiTheme="minorHAnsi" w:eastAsiaTheme="minorEastAsia" w:hAnsiTheme="minorHAnsi" w:cstheme="minorBidi"/>
          <w:noProof/>
          <w:kern w:val="2"/>
          <w:sz w:val="22"/>
          <w:szCs w:val="22"/>
          <w:lang w:eastAsia="en-GB"/>
          <w14:ligatures w14:val="standardContextual"/>
        </w:rPr>
        <w:tab/>
      </w:r>
      <w:r>
        <w:rPr>
          <w:noProof/>
        </w:rPr>
        <w:t>EMM-DEREGISTERED.NO-IMSI</w:t>
      </w:r>
      <w:r>
        <w:rPr>
          <w:noProof/>
        </w:rPr>
        <w:tab/>
      </w:r>
      <w:r>
        <w:rPr>
          <w:noProof/>
        </w:rPr>
        <w:fldChar w:fldCharType="begin" w:fldLock="1"/>
      </w:r>
      <w:r>
        <w:rPr>
          <w:noProof/>
        </w:rPr>
        <w:instrText xml:space="preserve"> PAGEREF _Toc178410974 \h </w:instrText>
      </w:r>
      <w:r>
        <w:rPr>
          <w:noProof/>
        </w:rPr>
      </w:r>
      <w:r>
        <w:rPr>
          <w:noProof/>
        </w:rPr>
        <w:fldChar w:fldCharType="separate"/>
      </w:r>
      <w:r>
        <w:rPr>
          <w:noProof/>
        </w:rPr>
        <w:t>69</w:t>
      </w:r>
      <w:r>
        <w:rPr>
          <w:noProof/>
        </w:rPr>
        <w:fldChar w:fldCharType="end"/>
      </w:r>
    </w:p>
    <w:p w14:paraId="41203270" w14:textId="2B97AD00"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7</w:t>
      </w:r>
      <w:r>
        <w:rPr>
          <w:rFonts w:asciiTheme="minorHAnsi" w:eastAsiaTheme="minorEastAsia" w:hAnsiTheme="minorHAnsi" w:cstheme="minorBidi"/>
          <w:noProof/>
          <w:kern w:val="2"/>
          <w:sz w:val="22"/>
          <w:szCs w:val="22"/>
          <w:lang w:eastAsia="en-GB"/>
          <w14:ligatures w14:val="standardContextual"/>
        </w:rPr>
        <w:tab/>
      </w:r>
      <w:r>
        <w:rPr>
          <w:noProof/>
        </w:rPr>
        <w:t>EMM-DEREGISTERED.ATTACH-NEEDED</w:t>
      </w:r>
      <w:r>
        <w:rPr>
          <w:noProof/>
        </w:rPr>
        <w:tab/>
      </w:r>
      <w:r>
        <w:rPr>
          <w:noProof/>
        </w:rPr>
        <w:fldChar w:fldCharType="begin" w:fldLock="1"/>
      </w:r>
      <w:r>
        <w:rPr>
          <w:noProof/>
        </w:rPr>
        <w:instrText xml:space="preserve"> PAGEREF _Toc178410975 \h </w:instrText>
      </w:r>
      <w:r>
        <w:rPr>
          <w:noProof/>
        </w:rPr>
      </w:r>
      <w:r>
        <w:rPr>
          <w:noProof/>
        </w:rPr>
        <w:fldChar w:fldCharType="separate"/>
      </w:r>
      <w:r>
        <w:rPr>
          <w:noProof/>
        </w:rPr>
        <w:t>69</w:t>
      </w:r>
      <w:r>
        <w:rPr>
          <w:noProof/>
        </w:rPr>
        <w:fldChar w:fldCharType="end"/>
      </w:r>
    </w:p>
    <w:p w14:paraId="0B3BC03E" w14:textId="5E93AAB9"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8</w:t>
      </w:r>
      <w:r>
        <w:rPr>
          <w:rFonts w:asciiTheme="minorHAnsi" w:eastAsiaTheme="minorEastAsia" w:hAnsiTheme="minorHAnsi" w:cstheme="minorBidi"/>
          <w:noProof/>
          <w:kern w:val="2"/>
          <w:sz w:val="22"/>
          <w:szCs w:val="22"/>
          <w:lang w:eastAsia="en-GB"/>
          <w14:ligatures w14:val="standardContextual"/>
        </w:rPr>
        <w:tab/>
      </w:r>
      <w:r>
        <w:rPr>
          <w:noProof/>
        </w:rPr>
        <w:t>EMM-DEREGISTERED.NO-CELL-AVAILABLE</w:t>
      </w:r>
      <w:r>
        <w:rPr>
          <w:noProof/>
        </w:rPr>
        <w:tab/>
      </w:r>
      <w:r>
        <w:rPr>
          <w:noProof/>
        </w:rPr>
        <w:fldChar w:fldCharType="begin" w:fldLock="1"/>
      </w:r>
      <w:r>
        <w:rPr>
          <w:noProof/>
        </w:rPr>
        <w:instrText xml:space="preserve"> PAGEREF _Toc178410976 \h </w:instrText>
      </w:r>
      <w:r>
        <w:rPr>
          <w:noProof/>
        </w:rPr>
      </w:r>
      <w:r>
        <w:rPr>
          <w:noProof/>
        </w:rPr>
        <w:fldChar w:fldCharType="separate"/>
      </w:r>
      <w:r>
        <w:rPr>
          <w:noProof/>
        </w:rPr>
        <w:t>69</w:t>
      </w:r>
      <w:r>
        <w:rPr>
          <w:noProof/>
        </w:rPr>
        <w:fldChar w:fldCharType="end"/>
      </w:r>
    </w:p>
    <w:p w14:paraId="0E4ABDED" w14:textId="237C4A02"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3.9</w:t>
      </w:r>
      <w:r>
        <w:rPr>
          <w:rFonts w:asciiTheme="minorHAnsi" w:eastAsiaTheme="minorEastAsia" w:hAnsiTheme="minorHAnsi" w:cstheme="minorBidi"/>
          <w:noProof/>
          <w:kern w:val="2"/>
          <w:sz w:val="22"/>
          <w:szCs w:val="22"/>
          <w:lang w:eastAsia="en-GB"/>
          <w14:ligatures w14:val="standardContextual"/>
        </w:rPr>
        <w:tab/>
      </w:r>
      <w:r>
        <w:rPr>
          <w:noProof/>
        </w:rPr>
        <w:t>EMM-DEREGISTERED.eCALL-INACTIVE</w:t>
      </w:r>
      <w:r>
        <w:rPr>
          <w:noProof/>
        </w:rPr>
        <w:tab/>
      </w:r>
      <w:r>
        <w:rPr>
          <w:noProof/>
        </w:rPr>
        <w:fldChar w:fldCharType="begin" w:fldLock="1"/>
      </w:r>
      <w:r>
        <w:rPr>
          <w:noProof/>
        </w:rPr>
        <w:instrText xml:space="preserve"> PAGEREF _Toc178410977 \h </w:instrText>
      </w:r>
      <w:r>
        <w:rPr>
          <w:noProof/>
        </w:rPr>
      </w:r>
      <w:r>
        <w:rPr>
          <w:noProof/>
        </w:rPr>
        <w:fldChar w:fldCharType="separate"/>
      </w:r>
      <w:r>
        <w:rPr>
          <w:noProof/>
        </w:rPr>
        <w:t>69</w:t>
      </w:r>
      <w:r>
        <w:rPr>
          <w:noProof/>
        </w:rPr>
        <w:fldChar w:fldCharType="end"/>
      </w:r>
    </w:p>
    <w:p w14:paraId="6464F7CD" w14:textId="11B22C3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2.4</w:t>
      </w:r>
      <w:r>
        <w:rPr>
          <w:rFonts w:asciiTheme="minorHAnsi" w:eastAsiaTheme="minorEastAsia" w:hAnsiTheme="minorHAnsi" w:cstheme="minorBidi"/>
          <w:noProof/>
          <w:kern w:val="2"/>
          <w:sz w:val="22"/>
          <w:szCs w:val="22"/>
          <w:lang w:eastAsia="en-GB"/>
          <w14:ligatures w14:val="standardContextual"/>
        </w:rPr>
        <w:tab/>
      </w:r>
      <w:r>
        <w:rPr>
          <w:noProof/>
        </w:rPr>
        <w:t>Substates of state EMM-REGISTERED</w:t>
      </w:r>
      <w:r>
        <w:rPr>
          <w:noProof/>
        </w:rPr>
        <w:tab/>
      </w:r>
      <w:r>
        <w:rPr>
          <w:noProof/>
        </w:rPr>
        <w:fldChar w:fldCharType="begin" w:fldLock="1"/>
      </w:r>
      <w:r>
        <w:rPr>
          <w:noProof/>
        </w:rPr>
        <w:instrText xml:space="preserve"> PAGEREF _Toc178410978 \h </w:instrText>
      </w:r>
      <w:r>
        <w:rPr>
          <w:noProof/>
        </w:rPr>
      </w:r>
      <w:r>
        <w:rPr>
          <w:noProof/>
        </w:rPr>
        <w:fldChar w:fldCharType="separate"/>
      </w:r>
      <w:r>
        <w:rPr>
          <w:noProof/>
        </w:rPr>
        <w:t>69</w:t>
      </w:r>
      <w:r>
        <w:rPr>
          <w:noProof/>
        </w:rPr>
        <w:fldChar w:fldCharType="end"/>
      </w:r>
    </w:p>
    <w:p w14:paraId="108350FD" w14:textId="402293FC"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79 \h </w:instrText>
      </w:r>
      <w:r>
        <w:rPr>
          <w:noProof/>
        </w:rPr>
      </w:r>
      <w:r>
        <w:rPr>
          <w:noProof/>
        </w:rPr>
        <w:fldChar w:fldCharType="separate"/>
      </w:r>
      <w:r>
        <w:rPr>
          <w:noProof/>
        </w:rPr>
        <w:t>69</w:t>
      </w:r>
      <w:r>
        <w:rPr>
          <w:noProof/>
        </w:rPr>
        <w:fldChar w:fldCharType="end"/>
      </w:r>
    </w:p>
    <w:p w14:paraId="18C6A166" w14:textId="78D17ADD"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2</w:t>
      </w:r>
      <w:r>
        <w:rPr>
          <w:rFonts w:asciiTheme="minorHAnsi" w:eastAsiaTheme="minorEastAsia" w:hAnsiTheme="minorHAnsi" w:cstheme="minorBidi"/>
          <w:noProof/>
          <w:kern w:val="2"/>
          <w:sz w:val="22"/>
          <w:szCs w:val="22"/>
          <w:lang w:eastAsia="en-GB"/>
          <w14:ligatures w14:val="standardContextual"/>
        </w:rPr>
        <w:tab/>
      </w:r>
      <w:r>
        <w:rPr>
          <w:noProof/>
        </w:rPr>
        <w:t>EMM-REGISTERED.NORMAL-SERVICE</w:t>
      </w:r>
      <w:r>
        <w:rPr>
          <w:noProof/>
        </w:rPr>
        <w:tab/>
      </w:r>
      <w:r>
        <w:rPr>
          <w:noProof/>
        </w:rPr>
        <w:fldChar w:fldCharType="begin" w:fldLock="1"/>
      </w:r>
      <w:r>
        <w:rPr>
          <w:noProof/>
        </w:rPr>
        <w:instrText xml:space="preserve"> PAGEREF _Toc178410980 \h </w:instrText>
      </w:r>
      <w:r>
        <w:rPr>
          <w:noProof/>
        </w:rPr>
      </w:r>
      <w:r>
        <w:rPr>
          <w:noProof/>
        </w:rPr>
        <w:fldChar w:fldCharType="separate"/>
      </w:r>
      <w:r>
        <w:rPr>
          <w:noProof/>
        </w:rPr>
        <w:t>69</w:t>
      </w:r>
      <w:r>
        <w:rPr>
          <w:noProof/>
        </w:rPr>
        <w:fldChar w:fldCharType="end"/>
      </w:r>
    </w:p>
    <w:p w14:paraId="172A9555" w14:textId="6BC4AD29"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3</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w:t>
      </w:r>
      <w:r>
        <w:rPr>
          <w:noProof/>
        </w:rPr>
        <w:tab/>
      </w:r>
      <w:r>
        <w:rPr>
          <w:noProof/>
        </w:rPr>
        <w:fldChar w:fldCharType="begin" w:fldLock="1"/>
      </w:r>
      <w:r>
        <w:rPr>
          <w:noProof/>
        </w:rPr>
        <w:instrText xml:space="preserve"> PAGEREF _Toc178410981 \h </w:instrText>
      </w:r>
      <w:r>
        <w:rPr>
          <w:noProof/>
        </w:rPr>
      </w:r>
      <w:r>
        <w:rPr>
          <w:noProof/>
        </w:rPr>
        <w:fldChar w:fldCharType="separate"/>
      </w:r>
      <w:r>
        <w:rPr>
          <w:noProof/>
        </w:rPr>
        <w:t>69</w:t>
      </w:r>
      <w:r>
        <w:rPr>
          <w:noProof/>
        </w:rPr>
        <w:fldChar w:fldCharType="end"/>
      </w:r>
    </w:p>
    <w:p w14:paraId="57AF9819" w14:textId="148350D4"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4</w:t>
      </w:r>
      <w:r>
        <w:rPr>
          <w:rFonts w:asciiTheme="minorHAnsi" w:eastAsiaTheme="minorEastAsia" w:hAnsiTheme="minorHAnsi" w:cstheme="minorBidi"/>
          <w:noProof/>
          <w:kern w:val="2"/>
          <w:sz w:val="22"/>
          <w:szCs w:val="22"/>
          <w:lang w:eastAsia="en-GB"/>
          <w14:ligatures w14:val="standardContextual"/>
        </w:rPr>
        <w:tab/>
      </w:r>
      <w:r>
        <w:rPr>
          <w:noProof/>
        </w:rPr>
        <w:t>EMM-REGISTERED.LIMITED-SERVICE</w:t>
      </w:r>
      <w:r>
        <w:rPr>
          <w:noProof/>
        </w:rPr>
        <w:tab/>
      </w:r>
      <w:r>
        <w:rPr>
          <w:noProof/>
        </w:rPr>
        <w:fldChar w:fldCharType="begin" w:fldLock="1"/>
      </w:r>
      <w:r>
        <w:rPr>
          <w:noProof/>
        </w:rPr>
        <w:instrText xml:space="preserve"> PAGEREF _Toc178410982 \h </w:instrText>
      </w:r>
      <w:r>
        <w:rPr>
          <w:noProof/>
        </w:rPr>
      </w:r>
      <w:r>
        <w:rPr>
          <w:noProof/>
        </w:rPr>
        <w:fldChar w:fldCharType="separate"/>
      </w:r>
      <w:r>
        <w:rPr>
          <w:noProof/>
        </w:rPr>
        <w:t>70</w:t>
      </w:r>
      <w:r>
        <w:rPr>
          <w:noProof/>
        </w:rPr>
        <w:fldChar w:fldCharType="end"/>
      </w:r>
    </w:p>
    <w:p w14:paraId="066AD618" w14:textId="1499FB7A"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5</w:t>
      </w:r>
      <w:r>
        <w:rPr>
          <w:rFonts w:asciiTheme="minorHAnsi" w:eastAsiaTheme="minorEastAsia" w:hAnsiTheme="minorHAnsi" w:cstheme="minorBidi"/>
          <w:noProof/>
          <w:kern w:val="2"/>
          <w:sz w:val="22"/>
          <w:szCs w:val="22"/>
          <w:lang w:eastAsia="en-GB"/>
          <w14:ligatures w14:val="standardContextual"/>
        </w:rPr>
        <w:tab/>
      </w:r>
      <w:r>
        <w:rPr>
          <w:noProof/>
        </w:rPr>
        <w:t>EMM-REGISTERED.PLMN-SEARCH</w:t>
      </w:r>
      <w:r>
        <w:rPr>
          <w:noProof/>
        </w:rPr>
        <w:tab/>
      </w:r>
      <w:r>
        <w:rPr>
          <w:noProof/>
        </w:rPr>
        <w:fldChar w:fldCharType="begin" w:fldLock="1"/>
      </w:r>
      <w:r>
        <w:rPr>
          <w:noProof/>
        </w:rPr>
        <w:instrText xml:space="preserve"> PAGEREF _Toc178410983 \h </w:instrText>
      </w:r>
      <w:r>
        <w:rPr>
          <w:noProof/>
        </w:rPr>
      </w:r>
      <w:r>
        <w:rPr>
          <w:noProof/>
        </w:rPr>
        <w:fldChar w:fldCharType="separate"/>
      </w:r>
      <w:r>
        <w:rPr>
          <w:noProof/>
        </w:rPr>
        <w:t>70</w:t>
      </w:r>
      <w:r>
        <w:rPr>
          <w:noProof/>
        </w:rPr>
        <w:fldChar w:fldCharType="end"/>
      </w:r>
    </w:p>
    <w:p w14:paraId="4BA4167B" w14:textId="2CADA286"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6</w:t>
      </w:r>
      <w:r>
        <w:rPr>
          <w:rFonts w:asciiTheme="minorHAnsi" w:eastAsiaTheme="minorEastAsia" w:hAnsiTheme="minorHAnsi" w:cstheme="minorBidi"/>
          <w:noProof/>
          <w:kern w:val="2"/>
          <w:sz w:val="22"/>
          <w:szCs w:val="22"/>
          <w:lang w:eastAsia="en-GB"/>
          <w14:ligatures w14:val="standardContextual"/>
        </w:rPr>
        <w:tab/>
      </w:r>
      <w:r>
        <w:rPr>
          <w:noProof/>
        </w:rPr>
        <w:t>EMM-REGISTERED.UPDATE-NEEDED</w:t>
      </w:r>
      <w:r>
        <w:rPr>
          <w:noProof/>
        </w:rPr>
        <w:tab/>
      </w:r>
      <w:r>
        <w:rPr>
          <w:noProof/>
        </w:rPr>
        <w:fldChar w:fldCharType="begin" w:fldLock="1"/>
      </w:r>
      <w:r>
        <w:rPr>
          <w:noProof/>
        </w:rPr>
        <w:instrText xml:space="preserve"> PAGEREF _Toc178410984 \h </w:instrText>
      </w:r>
      <w:r>
        <w:rPr>
          <w:noProof/>
        </w:rPr>
      </w:r>
      <w:r>
        <w:rPr>
          <w:noProof/>
        </w:rPr>
        <w:fldChar w:fldCharType="separate"/>
      </w:r>
      <w:r>
        <w:rPr>
          <w:noProof/>
        </w:rPr>
        <w:t>70</w:t>
      </w:r>
      <w:r>
        <w:rPr>
          <w:noProof/>
        </w:rPr>
        <w:fldChar w:fldCharType="end"/>
      </w:r>
    </w:p>
    <w:p w14:paraId="70FF5CA0" w14:textId="6BC83D77"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7</w:t>
      </w:r>
      <w:r>
        <w:rPr>
          <w:rFonts w:asciiTheme="minorHAnsi" w:eastAsiaTheme="minorEastAsia" w:hAnsiTheme="minorHAnsi" w:cstheme="minorBidi"/>
          <w:noProof/>
          <w:kern w:val="2"/>
          <w:sz w:val="22"/>
          <w:szCs w:val="22"/>
          <w:lang w:eastAsia="en-GB"/>
          <w14:ligatures w14:val="standardContextual"/>
        </w:rPr>
        <w:tab/>
      </w:r>
      <w:r>
        <w:rPr>
          <w:noProof/>
        </w:rPr>
        <w:t>EMM-REGISTERED.NO-CELL-AVAILABLE</w:t>
      </w:r>
      <w:r>
        <w:rPr>
          <w:noProof/>
        </w:rPr>
        <w:tab/>
      </w:r>
      <w:r>
        <w:rPr>
          <w:noProof/>
        </w:rPr>
        <w:fldChar w:fldCharType="begin" w:fldLock="1"/>
      </w:r>
      <w:r>
        <w:rPr>
          <w:noProof/>
        </w:rPr>
        <w:instrText xml:space="preserve"> PAGEREF _Toc178410985 \h </w:instrText>
      </w:r>
      <w:r>
        <w:rPr>
          <w:noProof/>
        </w:rPr>
      </w:r>
      <w:r>
        <w:rPr>
          <w:noProof/>
        </w:rPr>
        <w:fldChar w:fldCharType="separate"/>
      </w:r>
      <w:r>
        <w:rPr>
          <w:noProof/>
        </w:rPr>
        <w:t>70</w:t>
      </w:r>
      <w:r>
        <w:rPr>
          <w:noProof/>
        </w:rPr>
        <w:fldChar w:fldCharType="end"/>
      </w:r>
    </w:p>
    <w:p w14:paraId="0F914E34" w14:textId="41491BC5"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8</w:t>
      </w:r>
      <w:r>
        <w:rPr>
          <w:rFonts w:asciiTheme="minorHAnsi" w:eastAsiaTheme="minorEastAsia" w:hAnsiTheme="minorHAnsi" w:cstheme="minorBidi"/>
          <w:noProof/>
          <w:kern w:val="2"/>
          <w:sz w:val="22"/>
          <w:szCs w:val="22"/>
          <w:lang w:eastAsia="en-GB"/>
          <w14:ligatures w14:val="standardContextual"/>
        </w:rPr>
        <w:tab/>
      </w:r>
      <w:r>
        <w:rPr>
          <w:noProof/>
        </w:rPr>
        <w:t>EMM-REGISTERED.ATTEMPTING-TO-UPDATE-MM</w:t>
      </w:r>
      <w:r>
        <w:rPr>
          <w:noProof/>
        </w:rPr>
        <w:tab/>
      </w:r>
      <w:r>
        <w:rPr>
          <w:noProof/>
        </w:rPr>
        <w:fldChar w:fldCharType="begin" w:fldLock="1"/>
      </w:r>
      <w:r>
        <w:rPr>
          <w:noProof/>
        </w:rPr>
        <w:instrText xml:space="preserve"> PAGEREF _Toc178410986 \h </w:instrText>
      </w:r>
      <w:r>
        <w:rPr>
          <w:noProof/>
        </w:rPr>
      </w:r>
      <w:r>
        <w:rPr>
          <w:noProof/>
        </w:rPr>
        <w:fldChar w:fldCharType="separate"/>
      </w:r>
      <w:r>
        <w:rPr>
          <w:noProof/>
        </w:rPr>
        <w:t>70</w:t>
      </w:r>
      <w:r>
        <w:rPr>
          <w:noProof/>
        </w:rPr>
        <w:fldChar w:fldCharType="end"/>
      </w:r>
    </w:p>
    <w:p w14:paraId="5471DFE8" w14:textId="3470BB46"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1.3.2.4.9</w:t>
      </w:r>
      <w:r>
        <w:rPr>
          <w:rFonts w:asciiTheme="minorHAnsi" w:eastAsiaTheme="minorEastAsia" w:hAnsiTheme="minorHAnsi" w:cstheme="minorBidi"/>
          <w:noProof/>
          <w:kern w:val="2"/>
          <w:sz w:val="22"/>
          <w:szCs w:val="22"/>
          <w:lang w:eastAsia="en-GB"/>
          <w14:ligatures w14:val="standardContextual"/>
        </w:rPr>
        <w:tab/>
      </w:r>
      <w:r>
        <w:rPr>
          <w:noProof/>
        </w:rPr>
        <w:t>EMM-REGISTERED.IMSI-DETACH-INITIATED</w:t>
      </w:r>
      <w:r>
        <w:rPr>
          <w:noProof/>
        </w:rPr>
        <w:tab/>
      </w:r>
      <w:r>
        <w:rPr>
          <w:noProof/>
        </w:rPr>
        <w:fldChar w:fldCharType="begin" w:fldLock="1"/>
      </w:r>
      <w:r>
        <w:rPr>
          <w:noProof/>
        </w:rPr>
        <w:instrText xml:space="preserve"> PAGEREF _Toc178410987 \h </w:instrText>
      </w:r>
      <w:r>
        <w:rPr>
          <w:noProof/>
        </w:rPr>
      </w:r>
      <w:r>
        <w:rPr>
          <w:noProof/>
        </w:rPr>
        <w:fldChar w:fldCharType="separate"/>
      </w:r>
      <w:r>
        <w:rPr>
          <w:noProof/>
        </w:rPr>
        <w:t>70</w:t>
      </w:r>
      <w:r>
        <w:rPr>
          <w:noProof/>
        </w:rPr>
        <w:fldChar w:fldCharType="end"/>
      </w:r>
    </w:p>
    <w:p w14:paraId="2FA797E8" w14:textId="5C53EEB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EPS update status</w:t>
      </w:r>
      <w:r>
        <w:rPr>
          <w:noProof/>
        </w:rPr>
        <w:tab/>
      </w:r>
      <w:r>
        <w:rPr>
          <w:noProof/>
        </w:rPr>
        <w:fldChar w:fldCharType="begin" w:fldLock="1"/>
      </w:r>
      <w:r>
        <w:rPr>
          <w:noProof/>
        </w:rPr>
        <w:instrText xml:space="preserve"> PAGEREF _Toc178410988 \h </w:instrText>
      </w:r>
      <w:r>
        <w:rPr>
          <w:noProof/>
        </w:rPr>
      </w:r>
      <w:r>
        <w:rPr>
          <w:noProof/>
        </w:rPr>
        <w:fldChar w:fldCharType="separate"/>
      </w:r>
      <w:r>
        <w:rPr>
          <w:noProof/>
        </w:rPr>
        <w:t>70</w:t>
      </w:r>
      <w:r>
        <w:rPr>
          <w:noProof/>
        </w:rPr>
        <w:fldChar w:fldCharType="end"/>
      </w:r>
    </w:p>
    <w:p w14:paraId="4B7B63D7" w14:textId="6D97FDE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EMM sublayer states in the MME</w:t>
      </w:r>
      <w:r>
        <w:rPr>
          <w:noProof/>
        </w:rPr>
        <w:tab/>
      </w:r>
      <w:r>
        <w:rPr>
          <w:noProof/>
        </w:rPr>
        <w:fldChar w:fldCharType="begin" w:fldLock="1"/>
      </w:r>
      <w:r>
        <w:rPr>
          <w:noProof/>
        </w:rPr>
        <w:instrText xml:space="preserve"> PAGEREF _Toc178410989 \h </w:instrText>
      </w:r>
      <w:r>
        <w:rPr>
          <w:noProof/>
        </w:rPr>
      </w:r>
      <w:r>
        <w:rPr>
          <w:noProof/>
        </w:rPr>
        <w:fldChar w:fldCharType="separate"/>
      </w:r>
      <w:r>
        <w:rPr>
          <w:noProof/>
        </w:rPr>
        <w:t>71</w:t>
      </w:r>
      <w:r>
        <w:rPr>
          <w:noProof/>
        </w:rPr>
        <w:fldChar w:fldCharType="end"/>
      </w:r>
    </w:p>
    <w:p w14:paraId="57B210A9" w14:textId="68636E3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4.1</w:t>
      </w:r>
      <w:r>
        <w:rPr>
          <w:rFonts w:asciiTheme="minorHAnsi" w:eastAsiaTheme="minorEastAsia" w:hAnsiTheme="minorHAnsi" w:cstheme="minorBidi"/>
          <w:noProof/>
          <w:kern w:val="2"/>
          <w:sz w:val="22"/>
          <w:szCs w:val="22"/>
          <w:lang w:eastAsia="en-GB"/>
          <w14:ligatures w14:val="standardContextual"/>
        </w:rPr>
        <w:tab/>
      </w:r>
      <w:r>
        <w:rPr>
          <w:noProof/>
        </w:rPr>
        <w:t>EMM-DEREGISTERED</w:t>
      </w:r>
      <w:r>
        <w:rPr>
          <w:noProof/>
        </w:rPr>
        <w:tab/>
      </w:r>
      <w:r>
        <w:rPr>
          <w:noProof/>
        </w:rPr>
        <w:fldChar w:fldCharType="begin" w:fldLock="1"/>
      </w:r>
      <w:r>
        <w:rPr>
          <w:noProof/>
        </w:rPr>
        <w:instrText xml:space="preserve"> PAGEREF _Toc178410990 \h </w:instrText>
      </w:r>
      <w:r>
        <w:rPr>
          <w:noProof/>
        </w:rPr>
      </w:r>
      <w:r>
        <w:rPr>
          <w:noProof/>
        </w:rPr>
        <w:fldChar w:fldCharType="separate"/>
      </w:r>
      <w:r>
        <w:rPr>
          <w:noProof/>
        </w:rPr>
        <w:t>71</w:t>
      </w:r>
      <w:r>
        <w:rPr>
          <w:noProof/>
        </w:rPr>
        <w:fldChar w:fldCharType="end"/>
      </w:r>
    </w:p>
    <w:p w14:paraId="65361043" w14:textId="24C721E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4.2</w:t>
      </w:r>
      <w:r>
        <w:rPr>
          <w:rFonts w:asciiTheme="minorHAnsi" w:eastAsiaTheme="minorEastAsia" w:hAnsiTheme="minorHAnsi" w:cstheme="minorBidi"/>
          <w:noProof/>
          <w:kern w:val="2"/>
          <w:sz w:val="22"/>
          <w:szCs w:val="22"/>
          <w:lang w:eastAsia="en-GB"/>
          <w14:ligatures w14:val="standardContextual"/>
        </w:rPr>
        <w:tab/>
      </w:r>
      <w:r>
        <w:rPr>
          <w:noProof/>
        </w:rPr>
        <w:t>EMM-COMMON-PROCEDURE-INITIATED</w:t>
      </w:r>
      <w:r>
        <w:rPr>
          <w:noProof/>
        </w:rPr>
        <w:tab/>
      </w:r>
      <w:r>
        <w:rPr>
          <w:noProof/>
        </w:rPr>
        <w:fldChar w:fldCharType="begin" w:fldLock="1"/>
      </w:r>
      <w:r>
        <w:rPr>
          <w:noProof/>
        </w:rPr>
        <w:instrText xml:space="preserve"> PAGEREF _Toc178410991 \h </w:instrText>
      </w:r>
      <w:r>
        <w:rPr>
          <w:noProof/>
        </w:rPr>
      </w:r>
      <w:r>
        <w:rPr>
          <w:noProof/>
        </w:rPr>
        <w:fldChar w:fldCharType="separate"/>
      </w:r>
      <w:r>
        <w:rPr>
          <w:noProof/>
        </w:rPr>
        <w:t>71</w:t>
      </w:r>
      <w:r>
        <w:rPr>
          <w:noProof/>
        </w:rPr>
        <w:fldChar w:fldCharType="end"/>
      </w:r>
    </w:p>
    <w:p w14:paraId="661AD79E" w14:textId="24DFCDF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4.3</w:t>
      </w:r>
      <w:r>
        <w:rPr>
          <w:rFonts w:asciiTheme="minorHAnsi" w:eastAsiaTheme="minorEastAsia" w:hAnsiTheme="minorHAnsi" w:cstheme="minorBidi"/>
          <w:noProof/>
          <w:kern w:val="2"/>
          <w:sz w:val="22"/>
          <w:szCs w:val="22"/>
          <w:lang w:eastAsia="en-GB"/>
          <w14:ligatures w14:val="standardContextual"/>
        </w:rPr>
        <w:tab/>
      </w:r>
      <w:r>
        <w:rPr>
          <w:noProof/>
        </w:rPr>
        <w:t>EMM-REGISTERED</w:t>
      </w:r>
      <w:r>
        <w:rPr>
          <w:noProof/>
        </w:rPr>
        <w:tab/>
      </w:r>
      <w:r>
        <w:rPr>
          <w:noProof/>
        </w:rPr>
        <w:fldChar w:fldCharType="begin" w:fldLock="1"/>
      </w:r>
      <w:r>
        <w:rPr>
          <w:noProof/>
        </w:rPr>
        <w:instrText xml:space="preserve"> PAGEREF _Toc178410992 \h </w:instrText>
      </w:r>
      <w:r>
        <w:rPr>
          <w:noProof/>
        </w:rPr>
      </w:r>
      <w:r>
        <w:rPr>
          <w:noProof/>
        </w:rPr>
        <w:fldChar w:fldCharType="separate"/>
      </w:r>
      <w:r>
        <w:rPr>
          <w:noProof/>
        </w:rPr>
        <w:t>71</w:t>
      </w:r>
      <w:r>
        <w:rPr>
          <w:noProof/>
        </w:rPr>
        <w:fldChar w:fldCharType="end"/>
      </w:r>
    </w:p>
    <w:p w14:paraId="2ECEBD37" w14:textId="0A9A5069"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1.3.4.4</w:t>
      </w:r>
      <w:r>
        <w:rPr>
          <w:rFonts w:asciiTheme="minorHAnsi" w:eastAsiaTheme="minorEastAsia" w:hAnsiTheme="minorHAnsi" w:cstheme="minorBidi"/>
          <w:noProof/>
          <w:kern w:val="2"/>
          <w:sz w:val="22"/>
          <w:szCs w:val="22"/>
          <w:lang w:eastAsia="en-GB"/>
          <w14:ligatures w14:val="standardContextual"/>
        </w:rPr>
        <w:tab/>
      </w:r>
      <w:r>
        <w:rPr>
          <w:noProof/>
        </w:rPr>
        <w:t>EMM-DEREGISTERED-INITIATED</w:t>
      </w:r>
      <w:r>
        <w:rPr>
          <w:noProof/>
        </w:rPr>
        <w:tab/>
      </w:r>
      <w:r>
        <w:rPr>
          <w:noProof/>
        </w:rPr>
        <w:fldChar w:fldCharType="begin" w:fldLock="1"/>
      </w:r>
      <w:r>
        <w:rPr>
          <w:noProof/>
        </w:rPr>
        <w:instrText xml:space="preserve"> PAGEREF _Toc178410993 \h </w:instrText>
      </w:r>
      <w:r>
        <w:rPr>
          <w:noProof/>
        </w:rPr>
      </w:r>
      <w:r>
        <w:rPr>
          <w:noProof/>
        </w:rPr>
        <w:fldChar w:fldCharType="separate"/>
      </w:r>
      <w:r>
        <w:rPr>
          <w:noProof/>
        </w:rPr>
        <w:t>71</w:t>
      </w:r>
      <w:r>
        <w:rPr>
          <w:noProof/>
        </w:rPr>
        <w:fldChar w:fldCharType="end"/>
      </w:r>
    </w:p>
    <w:p w14:paraId="4C3DA146" w14:textId="29B63AF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GMM</w:t>
      </w:r>
      <w:r>
        <w:rPr>
          <w:noProof/>
        </w:rPr>
        <w:tab/>
      </w:r>
      <w:r>
        <w:rPr>
          <w:noProof/>
        </w:rPr>
        <w:fldChar w:fldCharType="begin" w:fldLock="1"/>
      </w:r>
      <w:r>
        <w:rPr>
          <w:noProof/>
        </w:rPr>
        <w:instrText xml:space="preserve"> PAGEREF _Toc178410994 \h </w:instrText>
      </w:r>
      <w:r>
        <w:rPr>
          <w:noProof/>
        </w:rPr>
      </w:r>
      <w:r>
        <w:rPr>
          <w:noProof/>
        </w:rPr>
        <w:fldChar w:fldCharType="separate"/>
      </w:r>
      <w:r>
        <w:rPr>
          <w:noProof/>
        </w:rPr>
        <w:t>72</w:t>
      </w:r>
      <w:r>
        <w:rPr>
          <w:noProof/>
        </w:rPr>
        <w:fldChar w:fldCharType="end"/>
      </w:r>
    </w:p>
    <w:p w14:paraId="7360E067" w14:textId="2FC0C7B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EMM and MM</w:t>
      </w:r>
      <w:r>
        <w:rPr>
          <w:noProof/>
        </w:rPr>
        <w:tab/>
      </w:r>
      <w:r>
        <w:rPr>
          <w:noProof/>
        </w:rPr>
        <w:fldChar w:fldCharType="begin" w:fldLock="1"/>
      </w:r>
      <w:r>
        <w:rPr>
          <w:noProof/>
        </w:rPr>
        <w:instrText xml:space="preserve"> PAGEREF _Toc178410995 \h </w:instrText>
      </w:r>
      <w:r>
        <w:rPr>
          <w:noProof/>
        </w:rPr>
      </w:r>
      <w:r>
        <w:rPr>
          <w:noProof/>
        </w:rPr>
        <w:fldChar w:fldCharType="separate"/>
      </w:r>
      <w:r>
        <w:rPr>
          <w:noProof/>
        </w:rPr>
        <w:t>73</w:t>
      </w:r>
      <w:r>
        <w:rPr>
          <w:noProof/>
        </w:rPr>
        <w:fldChar w:fldCharType="end"/>
      </w:r>
    </w:p>
    <w:p w14:paraId="668DD7C9" w14:textId="3ECFD307"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EMM-DEREGISTERED and state EMM-REGISTERED</w:t>
      </w:r>
      <w:r>
        <w:rPr>
          <w:noProof/>
        </w:rPr>
        <w:tab/>
      </w:r>
      <w:r>
        <w:rPr>
          <w:noProof/>
        </w:rPr>
        <w:fldChar w:fldCharType="begin" w:fldLock="1"/>
      </w:r>
      <w:r>
        <w:rPr>
          <w:noProof/>
        </w:rPr>
        <w:instrText xml:space="preserve"> PAGEREF _Toc178410996 \h </w:instrText>
      </w:r>
      <w:r>
        <w:rPr>
          <w:noProof/>
        </w:rPr>
      </w:r>
      <w:r>
        <w:rPr>
          <w:noProof/>
        </w:rPr>
        <w:fldChar w:fldCharType="separate"/>
      </w:r>
      <w:r>
        <w:rPr>
          <w:noProof/>
        </w:rPr>
        <w:t>73</w:t>
      </w:r>
      <w:r>
        <w:rPr>
          <w:noProof/>
        </w:rPr>
        <w:fldChar w:fldCharType="end"/>
      </w:r>
    </w:p>
    <w:p w14:paraId="6A9C2A56" w14:textId="413B118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97 \h </w:instrText>
      </w:r>
      <w:r>
        <w:rPr>
          <w:noProof/>
        </w:rPr>
      </w:r>
      <w:r>
        <w:rPr>
          <w:noProof/>
        </w:rPr>
        <w:fldChar w:fldCharType="separate"/>
      </w:r>
      <w:r>
        <w:rPr>
          <w:noProof/>
        </w:rPr>
        <w:t>73</w:t>
      </w:r>
      <w:r>
        <w:rPr>
          <w:noProof/>
        </w:rPr>
        <w:fldChar w:fldCharType="end"/>
      </w:r>
    </w:p>
    <w:p w14:paraId="041109CD" w14:textId="3DB607C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EMM-DEREGISTERED</w:t>
      </w:r>
      <w:r>
        <w:rPr>
          <w:noProof/>
        </w:rPr>
        <w:tab/>
      </w:r>
      <w:r>
        <w:rPr>
          <w:noProof/>
        </w:rPr>
        <w:fldChar w:fldCharType="begin" w:fldLock="1"/>
      </w:r>
      <w:r>
        <w:rPr>
          <w:noProof/>
        </w:rPr>
        <w:instrText xml:space="preserve"> PAGEREF _Toc178410998 \h </w:instrText>
      </w:r>
      <w:r>
        <w:rPr>
          <w:noProof/>
        </w:rPr>
      </w:r>
      <w:r>
        <w:rPr>
          <w:noProof/>
        </w:rPr>
        <w:fldChar w:fldCharType="separate"/>
      </w:r>
      <w:r>
        <w:rPr>
          <w:noProof/>
        </w:rPr>
        <w:t>73</w:t>
      </w:r>
      <w:r>
        <w:rPr>
          <w:noProof/>
        </w:rPr>
        <w:fldChar w:fldCharType="end"/>
      </w:r>
    </w:p>
    <w:p w14:paraId="1CB1A7CF" w14:textId="1AD7ABE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0999 \h </w:instrText>
      </w:r>
      <w:r>
        <w:rPr>
          <w:noProof/>
        </w:rPr>
      </w:r>
      <w:r>
        <w:rPr>
          <w:noProof/>
        </w:rPr>
        <w:fldChar w:fldCharType="separate"/>
      </w:r>
      <w:r>
        <w:rPr>
          <w:noProof/>
        </w:rPr>
        <w:t>73</w:t>
      </w:r>
      <w:r>
        <w:rPr>
          <w:noProof/>
        </w:rPr>
        <w:fldChar w:fldCharType="end"/>
      </w:r>
    </w:p>
    <w:p w14:paraId="667F7BBA" w14:textId="6727A87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78411000 \h </w:instrText>
      </w:r>
      <w:r>
        <w:rPr>
          <w:noProof/>
        </w:rPr>
      </w:r>
      <w:r>
        <w:rPr>
          <w:noProof/>
        </w:rPr>
        <w:fldChar w:fldCharType="separate"/>
      </w:r>
      <w:r>
        <w:rPr>
          <w:noProof/>
        </w:rPr>
        <w:t>74</w:t>
      </w:r>
      <w:r>
        <w:rPr>
          <w:noProof/>
        </w:rPr>
        <w:fldChar w:fldCharType="end"/>
      </w:r>
    </w:p>
    <w:p w14:paraId="43BA6C02" w14:textId="0406A05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78411001 \h </w:instrText>
      </w:r>
      <w:r>
        <w:rPr>
          <w:noProof/>
        </w:rPr>
      </w:r>
      <w:r>
        <w:rPr>
          <w:noProof/>
        </w:rPr>
        <w:fldChar w:fldCharType="separate"/>
      </w:r>
      <w:r>
        <w:rPr>
          <w:noProof/>
        </w:rPr>
        <w:t>74</w:t>
      </w:r>
      <w:r>
        <w:rPr>
          <w:noProof/>
        </w:rPr>
        <w:fldChar w:fldCharType="end"/>
      </w:r>
    </w:p>
    <w:p w14:paraId="61CE4F9B" w14:textId="0F6192B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DEREGISTERED</w:t>
      </w:r>
      <w:r>
        <w:rPr>
          <w:noProof/>
        </w:rPr>
        <w:tab/>
      </w:r>
      <w:r>
        <w:rPr>
          <w:noProof/>
        </w:rPr>
        <w:fldChar w:fldCharType="begin" w:fldLock="1"/>
      </w:r>
      <w:r>
        <w:rPr>
          <w:noProof/>
        </w:rPr>
        <w:instrText xml:space="preserve"> PAGEREF _Toc178411002 \h </w:instrText>
      </w:r>
      <w:r>
        <w:rPr>
          <w:noProof/>
        </w:rPr>
      </w:r>
      <w:r>
        <w:rPr>
          <w:noProof/>
        </w:rPr>
        <w:fldChar w:fldCharType="separate"/>
      </w:r>
      <w:r>
        <w:rPr>
          <w:noProof/>
        </w:rPr>
        <w:t>74</w:t>
      </w:r>
      <w:r>
        <w:rPr>
          <w:noProof/>
        </w:rPr>
        <w:fldChar w:fldCharType="end"/>
      </w:r>
    </w:p>
    <w:p w14:paraId="42D0E711" w14:textId="6AC147A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78411003 \h </w:instrText>
      </w:r>
      <w:r>
        <w:rPr>
          <w:noProof/>
        </w:rPr>
      </w:r>
      <w:r>
        <w:rPr>
          <w:noProof/>
        </w:rPr>
        <w:fldChar w:fldCharType="separate"/>
      </w:r>
      <w:r>
        <w:rPr>
          <w:noProof/>
        </w:rPr>
        <w:t>74</w:t>
      </w:r>
      <w:r>
        <w:rPr>
          <w:noProof/>
        </w:rPr>
        <w:fldChar w:fldCharType="end"/>
      </w:r>
    </w:p>
    <w:p w14:paraId="633D5762" w14:textId="36FACCCF"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78411004 \h </w:instrText>
      </w:r>
      <w:r>
        <w:rPr>
          <w:noProof/>
        </w:rPr>
      </w:r>
      <w:r>
        <w:rPr>
          <w:noProof/>
        </w:rPr>
        <w:fldChar w:fldCharType="separate"/>
      </w:r>
      <w:r>
        <w:rPr>
          <w:noProof/>
        </w:rPr>
        <w:t>74</w:t>
      </w:r>
      <w:r>
        <w:rPr>
          <w:noProof/>
        </w:rPr>
        <w:fldChar w:fldCharType="end"/>
      </w:r>
    </w:p>
    <w:p w14:paraId="434E2D22" w14:textId="5DB7F4D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TO-ATTACH</w:t>
      </w:r>
      <w:r>
        <w:rPr>
          <w:noProof/>
        </w:rPr>
        <w:tab/>
      </w:r>
      <w:r>
        <w:rPr>
          <w:noProof/>
        </w:rPr>
        <w:fldChar w:fldCharType="begin" w:fldLock="1"/>
      </w:r>
      <w:r>
        <w:rPr>
          <w:noProof/>
        </w:rPr>
        <w:instrText xml:space="preserve"> PAGEREF _Toc178411005 \h </w:instrText>
      </w:r>
      <w:r>
        <w:rPr>
          <w:noProof/>
        </w:rPr>
      </w:r>
      <w:r>
        <w:rPr>
          <w:noProof/>
        </w:rPr>
        <w:fldChar w:fldCharType="separate"/>
      </w:r>
      <w:r>
        <w:rPr>
          <w:noProof/>
        </w:rPr>
        <w:t>74</w:t>
      </w:r>
      <w:r>
        <w:rPr>
          <w:noProof/>
        </w:rPr>
        <w:fldChar w:fldCharType="end"/>
      </w:r>
    </w:p>
    <w:p w14:paraId="292645B9" w14:textId="7C211C7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78411006 \h </w:instrText>
      </w:r>
      <w:r>
        <w:rPr>
          <w:noProof/>
        </w:rPr>
      </w:r>
      <w:r>
        <w:rPr>
          <w:noProof/>
        </w:rPr>
        <w:fldChar w:fldCharType="separate"/>
      </w:r>
      <w:r>
        <w:rPr>
          <w:noProof/>
        </w:rPr>
        <w:t>75</w:t>
      </w:r>
      <w:r>
        <w:rPr>
          <w:noProof/>
        </w:rPr>
        <w:fldChar w:fldCharType="end"/>
      </w:r>
    </w:p>
    <w:p w14:paraId="3C4D91EA" w14:textId="0DF9C5A9"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IMSI</w:t>
      </w:r>
      <w:r>
        <w:rPr>
          <w:noProof/>
        </w:rPr>
        <w:tab/>
      </w:r>
      <w:r>
        <w:rPr>
          <w:noProof/>
        </w:rPr>
        <w:fldChar w:fldCharType="begin" w:fldLock="1"/>
      </w:r>
      <w:r>
        <w:rPr>
          <w:noProof/>
        </w:rPr>
        <w:instrText xml:space="preserve"> PAGEREF _Toc178411007 \h </w:instrText>
      </w:r>
      <w:r>
        <w:rPr>
          <w:noProof/>
        </w:rPr>
      </w:r>
      <w:r>
        <w:rPr>
          <w:noProof/>
        </w:rPr>
        <w:fldChar w:fldCharType="separate"/>
      </w:r>
      <w:r>
        <w:rPr>
          <w:noProof/>
        </w:rPr>
        <w:t>75</w:t>
      </w:r>
      <w:r>
        <w:rPr>
          <w:noProof/>
        </w:rPr>
        <w:fldChar w:fldCharType="end"/>
      </w:r>
    </w:p>
    <w:p w14:paraId="06E39155" w14:textId="56925DAE"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ATTACH-NEEDED</w:t>
      </w:r>
      <w:r>
        <w:rPr>
          <w:noProof/>
        </w:rPr>
        <w:tab/>
      </w:r>
      <w:r>
        <w:rPr>
          <w:noProof/>
        </w:rPr>
        <w:fldChar w:fldCharType="begin" w:fldLock="1"/>
      </w:r>
      <w:r>
        <w:rPr>
          <w:noProof/>
        </w:rPr>
        <w:instrText xml:space="preserve"> PAGEREF _Toc178411008 \h </w:instrText>
      </w:r>
      <w:r>
        <w:rPr>
          <w:noProof/>
        </w:rPr>
      </w:r>
      <w:r>
        <w:rPr>
          <w:noProof/>
        </w:rPr>
        <w:fldChar w:fldCharType="separate"/>
      </w:r>
      <w:r>
        <w:rPr>
          <w:noProof/>
        </w:rPr>
        <w:t>75</w:t>
      </w:r>
      <w:r>
        <w:rPr>
          <w:noProof/>
        </w:rPr>
        <w:fldChar w:fldCharType="end"/>
      </w:r>
    </w:p>
    <w:p w14:paraId="634B1CC1" w14:textId="2E53D98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78411009 \h </w:instrText>
      </w:r>
      <w:r>
        <w:rPr>
          <w:noProof/>
        </w:rPr>
      </w:r>
      <w:r>
        <w:rPr>
          <w:noProof/>
        </w:rPr>
        <w:fldChar w:fldCharType="separate"/>
      </w:r>
      <w:r>
        <w:rPr>
          <w:noProof/>
        </w:rPr>
        <w:t>75</w:t>
      </w:r>
      <w:r>
        <w:rPr>
          <w:noProof/>
        </w:rPr>
        <w:fldChar w:fldCharType="end"/>
      </w:r>
    </w:p>
    <w:p w14:paraId="539AFEC4" w14:textId="5E452D7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78411010 \h </w:instrText>
      </w:r>
      <w:r>
        <w:rPr>
          <w:noProof/>
        </w:rPr>
      </w:r>
      <w:r>
        <w:rPr>
          <w:noProof/>
        </w:rPr>
        <w:fldChar w:fldCharType="separate"/>
      </w:r>
      <w:r>
        <w:rPr>
          <w:noProof/>
        </w:rPr>
        <w:t>76</w:t>
      </w:r>
      <w:r>
        <w:rPr>
          <w:noProof/>
        </w:rPr>
        <w:fldChar w:fldCharType="end"/>
      </w:r>
    </w:p>
    <w:p w14:paraId="7C2C7932" w14:textId="25F5FC9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EMM-DEREGISTERED from another EMM state</w:t>
      </w:r>
      <w:r>
        <w:rPr>
          <w:noProof/>
        </w:rPr>
        <w:tab/>
      </w:r>
      <w:r>
        <w:rPr>
          <w:noProof/>
        </w:rPr>
        <w:fldChar w:fldCharType="begin" w:fldLock="1"/>
      </w:r>
      <w:r>
        <w:rPr>
          <w:noProof/>
        </w:rPr>
        <w:instrText xml:space="preserve"> PAGEREF _Toc178411011 \h </w:instrText>
      </w:r>
      <w:r>
        <w:rPr>
          <w:noProof/>
        </w:rPr>
      </w:r>
      <w:r>
        <w:rPr>
          <w:noProof/>
        </w:rPr>
        <w:fldChar w:fldCharType="separate"/>
      </w:r>
      <w:r>
        <w:rPr>
          <w:noProof/>
        </w:rPr>
        <w:t>76</w:t>
      </w:r>
      <w:r>
        <w:rPr>
          <w:noProof/>
        </w:rPr>
        <w:fldChar w:fldCharType="end"/>
      </w:r>
    </w:p>
    <w:p w14:paraId="513264C1" w14:textId="441801E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EMM-REGISTERED</w:t>
      </w:r>
      <w:r>
        <w:rPr>
          <w:noProof/>
        </w:rPr>
        <w:tab/>
      </w:r>
      <w:r>
        <w:rPr>
          <w:noProof/>
        </w:rPr>
        <w:fldChar w:fldCharType="begin" w:fldLock="1"/>
      </w:r>
      <w:r>
        <w:rPr>
          <w:noProof/>
        </w:rPr>
        <w:instrText xml:space="preserve"> PAGEREF _Toc178411012 \h </w:instrText>
      </w:r>
      <w:r>
        <w:rPr>
          <w:noProof/>
        </w:rPr>
      </w:r>
      <w:r>
        <w:rPr>
          <w:noProof/>
        </w:rPr>
        <w:fldChar w:fldCharType="separate"/>
      </w:r>
      <w:r>
        <w:rPr>
          <w:noProof/>
        </w:rPr>
        <w:t>76</w:t>
      </w:r>
      <w:r>
        <w:rPr>
          <w:noProof/>
        </w:rPr>
        <w:fldChar w:fldCharType="end"/>
      </w:r>
    </w:p>
    <w:p w14:paraId="1550280B" w14:textId="011F9C3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13 \h </w:instrText>
      </w:r>
      <w:r>
        <w:rPr>
          <w:noProof/>
        </w:rPr>
      </w:r>
      <w:r>
        <w:rPr>
          <w:noProof/>
        </w:rPr>
        <w:fldChar w:fldCharType="separate"/>
      </w:r>
      <w:r>
        <w:rPr>
          <w:noProof/>
        </w:rPr>
        <w:t>76</w:t>
      </w:r>
      <w:r>
        <w:rPr>
          <w:noProof/>
        </w:rPr>
        <w:fldChar w:fldCharType="end"/>
      </w:r>
    </w:p>
    <w:p w14:paraId="3F1CDF00" w14:textId="16EF4AB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EMM-REGISTERED</w:t>
      </w:r>
      <w:r>
        <w:rPr>
          <w:noProof/>
        </w:rPr>
        <w:tab/>
      </w:r>
      <w:r>
        <w:rPr>
          <w:noProof/>
        </w:rPr>
        <w:fldChar w:fldCharType="begin" w:fldLock="1"/>
      </w:r>
      <w:r>
        <w:rPr>
          <w:noProof/>
        </w:rPr>
        <w:instrText xml:space="preserve"> PAGEREF _Toc178411014 \h </w:instrText>
      </w:r>
      <w:r>
        <w:rPr>
          <w:noProof/>
        </w:rPr>
      </w:r>
      <w:r>
        <w:rPr>
          <w:noProof/>
        </w:rPr>
        <w:fldChar w:fldCharType="separate"/>
      </w:r>
      <w:r>
        <w:rPr>
          <w:noProof/>
        </w:rPr>
        <w:t>77</w:t>
      </w:r>
      <w:r>
        <w:rPr>
          <w:noProof/>
        </w:rPr>
        <w:fldChar w:fldCharType="end"/>
      </w:r>
    </w:p>
    <w:p w14:paraId="51A3D4E5" w14:textId="16BE42AF"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78411015 \h </w:instrText>
      </w:r>
      <w:r>
        <w:rPr>
          <w:noProof/>
        </w:rPr>
      </w:r>
      <w:r>
        <w:rPr>
          <w:noProof/>
        </w:rPr>
        <w:fldChar w:fldCharType="separate"/>
      </w:r>
      <w:r>
        <w:rPr>
          <w:noProof/>
        </w:rPr>
        <w:t>77</w:t>
      </w:r>
      <w:r>
        <w:rPr>
          <w:noProof/>
        </w:rPr>
        <w:fldChar w:fldCharType="end"/>
      </w:r>
    </w:p>
    <w:p w14:paraId="152B437D" w14:textId="3436FB4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ATTEMPTING-TO-UPDATE</w:t>
      </w:r>
      <w:r>
        <w:rPr>
          <w:noProof/>
        </w:rPr>
        <w:tab/>
      </w:r>
      <w:r>
        <w:rPr>
          <w:noProof/>
        </w:rPr>
        <w:fldChar w:fldCharType="begin" w:fldLock="1"/>
      </w:r>
      <w:r>
        <w:rPr>
          <w:noProof/>
        </w:rPr>
        <w:instrText xml:space="preserve"> PAGEREF _Toc178411016 \h </w:instrText>
      </w:r>
      <w:r>
        <w:rPr>
          <w:noProof/>
        </w:rPr>
      </w:r>
      <w:r>
        <w:rPr>
          <w:noProof/>
        </w:rPr>
        <w:fldChar w:fldCharType="separate"/>
      </w:r>
      <w:r>
        <w:rPr>
          <w:noProof/>
        </w:rPr>
        <w:t>77</w:t>
      </w:r>
      <w:r>
        <w:rPr>
          <w:noProof/>
        </w:rPr>
        <w:fldChar w:fldCharType="end"/>
      </w:r>
    </w:p>
    <w:p w14:paraId="37C8D446" w14:textId="33A201C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2.3.2.3</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78411017 \h </w:instrText>
      </w:r>
      <w:r>
        <w:rPr>
          <w:noProof/>
        </w:rPr>
      </w:r>
      <w:r>
        <w:rPr>
          <w:noProof/>
        </w:rPr>
        <w:fldChar w:fldCharType="separate"/>
      </w:r>
      <w:r>
        <w:rPr>
          <w:noProof/>
        </w:rPr>
        <w:t>78</w:t>
      </w:r>
      <w:r>
        <w:rPr>
          <w:noProof/>
        </w:rPr>
        <w:fldChar w:fldCharType="end"/>
      </w:r>
    </w:p>
    <w:p w14:paraId="2E844E4F" w14:textId="414A5CA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78411018 \h </w:instrText>
      </w:r>
      <w:r>
        <w:rPr>
          <w:noProof/>
        </w:rPr>
      </w:r>
      <w:r>
        <w:rPr>
          <w:noProof/>
        </w:rPr>
        <w:fldChar w:fldCharType="separate"/>
      </w:r>
      <w:r>
        <w:rPr>
          <w:noProof/>
        </w:rPr>
        <w:t>78</w:t>
      </w:r>
      <w:r>
        <w:rPr>
          <w:noProof/>
        </w:rPr>
        <w:fldChar w:fldCharType="end"/>
      </w:r>
    </w:p>
    <w:p w14:paraId="24BCEE1D" w14:textId="36BEE5F2"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78411019 \h </w:instrText>
      </w:r>
      <w:r>
        <w:rPr>
          <w:noProof/>
        </w:rPr>
      </w:r>
      <w:r>
        <w:rPr>
          <w:noProof/>
        </w:rPr>
        <w:fldChar w:fldCharType="separate"/>
      </w:r>
      <w:r>
        <w:rPr>
          <w:noProof/>
        </w:rPr>
        <w:t>78</w:t>
      </w:r>
      <w:r>
        <w:rPr>
          <w:noProof/>
        </w:rPr>
        <w:fldChar w:fldCharType="end"/>
      </w:r>
    </w:p>
    <w:p w14:paraId="7F0797F6" w14:textId="4C82838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78411020 \h </w:instrText>
      </w:r>
      <w:r>
        <w:rPr>
          <w:noProof/>
        </w:rPr>
      </w:r>
      <w:r>
        <w:rPr>
          <w:noProof/>
        </w:rPr>
        <w:fldChar w:fldCharType="separate"/>
      </w:r>
      <w:r>
        <w:rPr>
          <w:noProof/>
        </w:rPr>
        <w:t>79</w:t>
      </w:r>
      <w:r>
        <w:rPr>
          <w:noProof/>
        </w:rPr>
        <w:fldChar w:fldCharType="end"/>
      </w:r>
    </w:p>
    <w:p w14:paraId="615DB8DE" w14:textId="4608E2C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ATTEMPTING-TO-UPDATE-MM</w:t>
      </w:r>
      <w:r>
        <w:rPr>
          <w:noProof/>
        </w:rPr>
        <w:tab/>
      </w:r>
      <w:r>
        <w:rPr>
          <w:noProof/>
        </w:rPr>
        <w:fldChar w:fldCharType="begin" w:fldLock="1"/>
      </w:r>
      <w:r>
        <w:rPr>
          <w:noProof/>
        </w:rPr>
        <w:instrText xml:space="preserve"> PAGEREF _Toc178411021 \h </w:instrText>
      </w:r>
      <w:r>
        <w:rPr>
          <w:noProof/>
        </w:rPr>
      </w:r>
      <w:r>
        <w:rPr>
          <w:noProof/>
        </w:rPr>
        <w:fldChar w:fldCharType="separate"/>
      </w:r>
      <w:r>
        <w:rPr>
          <w:noProof/>
        </w:rPr>
        <w:t>79</w:t>
      </w:r>
      <w:r>
        <w:rPr>
          <w:noProof/>
        </w:rPr>
        <w:fldChar w:fldCharType="end"/>
      </w:r>
    </w:p>
    <w:p w14:paraId="638A0A44" w14:textId="01C6C1C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2.3.2.</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IMSI-DETACH-INITIATED</w:t>
      </w:r>
      <w:r>
        <w:rPr>
          <w:noProof/>
        </w:rPr>
        <w:tab/>
      </w:r>
      <w:r>
        <w:rPr>
          <w:noProof/>
        </w:rPr>
        <w:fldChar w:fldCharType="begin" w:fldLock="1"/>
      </w:r>
      <w:r>
        <w:rPr>
          <w:noProof/>
        </w:rPr>
        <w:instrText xml:space="preserve"> PAGEREF _Toc178411022 \h </w:instrText>
      </w:r>
      <w:r>
        <w:rPr>
          <w:noProof/>
        </w:rPr>
      </w:r>
      <w:r>
        <w:rPr>
          <w:noProof/>
        </w:rPr>
        <w:fldChar w:fldCharType="separate"/>
      </w:r>
      <w:r>
        <w:rPr>
          <w:noProof/>
        </w:rPr>
        <w:t>79</w:t>
      </w:r>
      <w:r>
        <w:rPr>
          <w:noProof/>
        </w:rPr>
        <w:fldChar w:fldCharType="end"/>
      </w:r>
    </w:p>
    <w:p w14:paraId="41B8C8F1" w14:textId="750C9839"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EMM procedures</w:t>
      </w:r>
      <w:r>
        <w:rPr>
          <w:noProof/>
        </w:rPr>
        <w:tab/>
      </w:r>
      <w:r>
        <w:rPr>
          <w:noProof/>
        </w:rPr>
        <w:fldChar w:fldCharType="begin" w:fldLock="1"/>
      </w:r>
      <w:r>
        <w:rPr>
          <w:noProof/>
        </w:rPr>
        <w:instrText xml:space="preserve"> PAGEREF _Toc178411023 \h </w:instrText>
      </w:r>
      <w:r>
        <w:rPr>
          <w:noProof/>
        </w:rPr>
      </w:r>
      <w:r>
        <w:rPr>
          <w:noProof/>
        </w:rPr>
        <w:fldChar w:fldCharType="separate"/>
      </w:r>
      <w:r>
        <w:rPr>
          <w:noProof/>
        </w:rPr>
        <w:t>80</w:t>
      </w:r>
      <w:r>
        <w:rPr>
          <w:noProof/>
        </w:rPr>
        <w:fldChar w:fldCharType="end"/>
      </w:r>
    </w:p>
    <w:p w14:paraId="69019127" w14:textId="0462C22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EMM modes and NAS signalling connection</w:t>
      </w:r>
      <w:r>
        <w:rPr>
          <w:noProof/>
        </w:rPr>
        <w:tab/>
      </w:r>
      <w:r>
        <w:rPr>
          <w:noProof/>
        </w:rPr>
        <w:fldChar w:fldCharType="begin" w:fldLock="1"/>
      </w:r>
      <w:r>
        <w:rPr>
          <w:noProof/>
        </w:rPr>
        <w:instrText xml:space="preserve"> PAGEREF _Toc178411024 \h </w:instrText>
      </w:r>
      <w:r>
        <w:rPr>
          <w:noProof/>
        </w:rPr>
      </w:r>
      <w:r>
        <w:rPr>
          <w:noProof/>
        </w:rPr>
        <w:fldChar w:fldCharType="separate"/>
      </w:r>
      <w:r>
        <w:rPr>
          <w:noProof/>
        </w:rPr>
        <w:t>80</w:t>
      </w:r>
      <w:r>
        <w:rPr>
          <w:noProof/>
        </w:rPr>
        <w:fldChar w:fldCharType="end"/>
      </w:r>
    </w:p>
    <w:p w14:paraId="7C2A6992" w14:textId="3788ED2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AS signalling connection</w:t>
      </w:r>
      <w:r>
        <w:rPr>
          <w:noProof/>
        </w:rPr>
        <w:tab/>
      </w:r>
      <w:r>
        <w:rPr>
          <w:noProof/>
        </w:rPr>
        <w:fldChar w:fldCharType="begin" w:fldLock="1"/>
      </w:r>
      <w:r>
        <w:rPr>
          <w:noProof/>
        </w:rPr>
        <w:instrText xml:space="preserve"> PAGEREF _Toc178411025 \h </w:instrText>
      </w:r>
      <w:r>
        <w:rPr>
          <w:noProof/>
        </w:rPr>
      </w:r>
      <w:r>
        <w:rPr>
          <w:noProof/>
        </w:rPr>
        <w:fldChar w:fldCharType="separate"/>
      </w:r>
      <w:r>
        <w:rPr>
          <w:noProof/>
        </w:rPr>
        <w:t>80</w:t>
      </w:r>
      <w:r>
        <w:rPr>
          <w:noProof/>
        </w:rPr>
        <w:fldChar w:fldCharType="end"/>
      </w:r>
    </w:p>
    <w:p w14:paraId="0220EF2B" w14:textId="7DD001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Release of the NAS signalling connection</w:t>
      </w:r>
      <w:r>
        <w:rPr>
          <w:noProof/>
        </w:rPr>
        <w:tab/>
      </w:r>
      <w:r>
        <w:rPr>
          <w:noProof/>
        </w:rPr>
        <w:fldChar w:fldCharType="begin" w:fldLock="1"/>
      </w:r>
      <w:r>
        <w:rPr>
          <w:noProof/>
        </w:rPr>
        <w:instrText xml:space="preserve"> PAGEREF _Toc178411026 \h </w:instrText>
      </w:r>
      <w:r>
        <w:rPr>
          <w:noProof/>
        </w:rPr>
      </w:r>
      <w:r>
        <w:rPr>
          <w:noProof/>
        </w:rPr>
        <w:fldChar w:fldCharType="separate"/>
      </w:r>
      <w:r>
        <w:rPr>
          <w:noProof/>
        </w:rPr>
        <w:t>81</w:t>
      </w:r>
      <w:r>
        <w:rPr>
          <w:noProof/>
        </w:rPr>
        <w:fldChar w:fldCharType="end"/>
      </w:r>
    </w:p>
    <w:p w14:paraId="4483F21A" w14:textId="424CB63C"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3.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27 \h </w:instrText>
      </w:r>
      <w:r>
        <w:rPr>
          <w:noProof/>
        </w:rPr>
      </w:r>
      <w:r>
        <w:rPr>
          <w:noProof/>
        </w:rPr>
        <w:fldChar w:fldCharType="separate"/>
      </w:r>
      <w:r>
        <w:rPr>
          <w:noProof/>
        </w:rPr>
        <w:t>81</w:t>
      </w:r>
      <w:r>
        <w:rPr>
          <w:noProof/>
        </w:rPr>
        <w:fldChar w:fldCharType="end"/>
      </w:r>
    </w:p>
    <w:p w14:paraId="14EBB31B" w14:textId="216B78C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3.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78411028 \h </w:instrText>
      </w:r>
      <w:r>
        <w:rPr>
          <w:noProof/>
        </w:rPr>
      </w:r>
      <w:r>
        <w:rPr>
          <w:noProof/>
        </w:rPr>
        <w:fldChar w:fldCharType="separate"/>
      </w:r>
      <w:r>
        <w:rPr>
          <w:noProof/>
        </w:rPr>
        <w:t>84</w:t>
      </w:r>
      <w:r>
        <w:rPr>
          <w:noProof/>
        </w:rPr>
        <w:fldChar w:fldCharType="end"/>
      </w:r>
    </w:p>
    <w:p w14:paraId="3142CD41" w14:textId="51647FE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Suspend and resume of the NAS signalling connection</w:t>
      </w:r>
      <w:r>
        <w:rPr>
          <w:noProof/>
        </w:rPr>
        <w:tab/>
      </w:r>
      <w:r>
        <w:rPr>
          <w:noProof/>
        </w:rPr>
        <w:fldChar w:fldCharType="begin" w:fldLock="1"/>
      </w:r>
      <w:r>
        <w:rPr>
          <w:noProof/>
        </w:rPr>
        <w:instrText xml:space="preserve"> PAGEREF _Toc178411029 \h </w:instrText>
      </w:r>
      <w:r>
        <w:rPr>
          <w:noProof/>
        </w:rPr>
      </w:r>
      <w:r>
        <w:rPr>
          <w:noProof/>
        </w:rPr>
        <w:fldChar w:fldCharType="separate"/>
      </w:r>
      <w:r>
        <w:rPr>
          <w:noProof/>
        </w:rPr>
        <w:t>84</w:t>
      </w:r>
      <w:r>
        <w:rPr>
          <w:noProof/>
        </w:rPr>
        <w:fldChar w:fldCharType="end"/>
      </w:r>
    </w:p>
    <w:p w14:paraId="6AC90429" w14:textId="04DD68B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Lists of forbidden tracking areas</w:t>
      </w:r>
      <w:r>
        <w:rPr>
          <w:noProof/>
        </w:rPr>
        <w:tab/>
      </w:r>
      <w:r>
        <w:rPr>
          <w:noProof/>
        </w:rPr>
        <w:fldChar w:fldCharType="begin" w:fldLock="1"/>
      </w:r>
      <w:r>
        <w:rPr>
          <w:noProof/>
        </w:rPr>
        <w:instrText xml:space="preserve"> PAGEREF _Toc178411030 \h </w:instrText>
      </w:r>
      <w:r>
        <w:rPr>
          <w:noProof/>
        </w:rPr>
      </w:r>
      <w:r>
        <w:rPr>
          <w:noProof/>
        </w:rPr>
        <w:fldChar w:fldCharType="separate"/>
      </w:r>
      <w:r>
        <w:rPr>
          <w:noProof/>
        </w:rPr>
        <w:t>85</w:t>
      </w:r>
      <w:r>
        <w:rPr>
          <w:noProof/>
        </w:rPr>
        <w:fldChar w:fldCharType="end"/>
      </w:r>
    </w:p>
    <w:p w14:paraId="3CB19906" w14:textId="0202ED2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List of forbidden PLMNs for attach in S101 mode</w:t>
      </w:r>
      <w:r>
        <w:rPr>
          <w:noProof/>
        </w:rPr>
        <w:tab/>
      </w:r>
      <w:r>
        <w:rPr>
          <w:noProof/>
        </w:rPr>
        <w:fldChar w:fldCharType="begin" w:fldLock="1"/>
      </w:r>
      <w:r>
        <w:rPr>
          <w:noProof/>
        </w:rPr>
        <w:instrText xml:space="preserve"> PAGEREF _Toc178411031 \h </w:instrText>
      </w:r>
      <w:r>
        <w:rPr>
          <w:noProof/>
        </w:rPr>
      </w:r>
      <w:r>
        <w:rPr>
          <w:noProof/>
        </w:rPr>
        <w:fldChar w:fldCharType="separate"/>
      </w:r>
      <w:r>
        <w:rPr>
          <w:noProof/>
        </w:rPr>
        <w:t>86</w:t>
      </w:r>
      <w:r>
        <w:rPr>
          <w:noProof/>
        </w:rPr>
        <w:fldChar w:fldCharType="end"/>
      </w:r>
    </w:p>
    <w:p w14:paraId="04484609" w14:textId="74EEE86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lang w:eastAsia="zh-TW"/>
        </w:rPr>
        <w:t>5.3.3a</w:t>
      </w:r>
      <w:r>
        <w:rPr>
          <w:rFonts w:asciiTheme="minorHAnsi" w:eastAsiaTheme="minorEastAsia" w:hAnsiTheme="minorHAnsi" w:cstheme="minorBidi"/>
          <w:noProof/>
          <w:kern w:val="2"/>
          <w:sz w:val="22"/>
          <w:szCs w:val="22"/>
          <w:lang w:eastAsia="en-GB"/>
          <w14:ligatures w14:val="standardContextual"/>
        </w:rPr>
        <w:tab/>
      </w:r>
      <w:r>
        <w:rPr>
          <w:noProof/>
          <w:lang w:eastAsia="zh-TW"/>
        </w:rPr>
        <w:t>Forbidden PLMNs for EPS services</w:t>
      </w:r>
      <w:r>
        <w:rPr>
          <w:noProof/>
        </w:rPr>
        <w:tab/>
      </w:r>
      <w:r>
        <w:rPr>
          <w:noProof/>
        </w:rPr>
        <w:fldChar w:fldCharType="begin" w:fldLock="1"/>
      </w:r>
      <w:r>
        <w:rPr>
          <w:noProof/>
        </w:rPr>
        <w:instrText xml:space="preserve"> PAGEREF _Toc178411032 \h </w:instrText>
      </w:r>
      <w:r>
        <w:rPr>
          <w:noProof/>
        </w:rPr>
      </w:r>
      <w:r>
        <w:rPr>
          <w:noProof/>
        </w:rPr>
        <w:fldChar w:fldCharType="separate"/>
      </w:r>
      <w:r>
        <w:rPr>
          <w:noProof/>
        </w:rPr>
        <w:t>86</w:t>
      </w:r>
      <w:r>
        <w:rPr>
          <w:noProof/>
        </w:rPr>
        <w:fldChar w:fldCharType="end"/>
      </w:r>
    </w:p>
    <w:p w14:paraId="63B38C5A" w14:textId="72536713"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Equivalent PLMNs list</w:t>
      </w:r>
      <w:r>
        <w:rPr>
          <w:noProof/>
        </w:rPr>
        <w:tab/>
      </w:r>
      <w:r>
        <w:rPr>
          <w:noProof/>
        </w:rPr>
        <w:fldChar w:fldCharType="begin" w:fldLock="1"/>
      </w:r>
      <w:r>
        <w:rPr>
          <w:noProof/>
        </w:rPr>
        <w:instrText xml:space="preserve"> PAGEREF _Toc178411033 \h </w:instrText>
      </w:r>
      <w:r>
        <w:rPr>
          <w:noProof/>
        </w:rPr>
      </w:r>
      <w:r>
        <w:rPr>
          <w:noProof/>
        </w:rPr>
        <w:fldChar w:fldCharType="separate"/>
      </w:r>
      <w:r>
        <w:rPr>
          <w:noProof/>
        </w:rPr>
        <w:t>86</w:t>
      </w:r>
      <w:r>
        <w:rPr>
          <w:noProof/>
        </w:rPr>
        <w:fldChar w:fldCharType="end"/>
      </w:r>
    </w:p>
    <w:p w14:paraId="7A1C44AA" w14:textId="01F721B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Handling of the periodic tracking area update timer and mobile reachable timer (S1 mode only)</w:t>
      </w:r>
      <w:r>
        <w:rPr>
          <w:noProof/>
        </w:rPr>
        <w:tab/>
      </w:r>
      <w:r>
        <w:rPr>
          <w:noProof/>
        </w:rPr>
        <w:fldChar w:fldCharType="begin" w:fldLock="1"/>
      </w:r>
      <w:r>
        <w:rPr>
          <w:noProof/>
        </w:rPr>
        <w:instrText xml:space="preserve"> PAGEREF _Toc178411034 \h </w:instrText>
      </w:r>
      <w:r>
        <w:rPr>
          <w:noProof/>
        </w:rPr>
      </w:r>
      <w:r>
        <w:rPr>
          <w:noProof/>
        </w:rPr>
        <w:fldChar w:fldCharType="separate"/>
      </w:r>
      <w:r>
        <w:rPr>
          <w:noProof/>
        </w:rPr>
        <w:t>86</w:t>
      </w:r>
      <w:r>
        <w:rPr>
          <w:noProof/>
        </w:rPr>
        <w:fldChar w:fldCharType="end"/>
      </w:r>
    </w:p>
    <w:p w14:paraId="29832425" w14:textId="1BA5043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Handling of timer T3402</w:t>
      </w:r>
      <w:r>
        <w:rPr>
          <w:noProof/>
        </w:rPr>
        <w:tab/>
      </w:r>
      <w:r>
        <w:rPr>
          <w:noProof/>
        </w:rPr>
        <w:fldChar w:fldCharType="begin" w:fldLock="1"/>
      </w:r>
      <w:r>
        <w:rPr>
          <w:noProof/>
        </w:rPr>
        <w:instrText xml:space="preserve"> PAGEREF _Toc178411035 \h </w:instrText>
      </w:r>
      <w:r>
        <w:rPr>
          <w:noProof/>
        </w:rPr>
      </w:r>
      <w:r>
        <w:rPr>
          <w:noProof/>
        </w:rPr>
        <w:fldChar w:fldCharType="separate"/>
      </w:r>
      <w:r>
        <w:rPr>
          <w:noProof/>
        </w:rPr>
        <w:t>88</w:t>
      </w:r>
      <w:r>
        <w:rPr>
          <w:noProof/>
        </w:rPr>
        <w:fldChar w:fldCharType="end"/>
      </w:r>
    </w:p>
    <w:p w14:paraId="270E78FC" w14:textId="01E2042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Local Emergency Numbers List and the Extended Local Emergency Numbers List</w:t>
      </w:r>
      <w:r>
        <w:rPr>
          <w:noProof/>
        </w:rPr>
        <w:tab/>
      </w:r>
      <w:r>
        <w:rPr>
          <w:noProof/>
        </w:rPr>
        <w:fldChar w:fldCharType="begin" w:fldLock="1"/>
      </w:r>
      <w:r>
        <w:rPr>
          <w:noProof/>
        </w:rPr>
        <w:instrText xml:space="preserve"> PAGEREF _Toc178411036 \h </w:instrText>
      </w:r>
      <w:r>
        <w:rPr>
          <w:noProof/>
        </w:rPr>
      </w:r>
      <w:r>
        <w:rPr>
          <w:noProof/>
        </w:rPr>
        <w:fldChar w:fldCharType="separate"/>
      </w:r>
      <w:r>
        <w:rPr>
          <w:noProof/>
        </w:rPr>
        <w:t>89</w:t>
      </w:r>
      <w:r>
        <w:rPr>
          <w:noProof/>
        </w:rPr>
        <w:fldChar w:fldCharType="end"/>
      </w:r>
    </w:p>
    <w:p w14:paraId="71441158" w14:textId="15D7F0E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7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78411037 \h </w:instrText>
      </w:r>
      <w:r>
        <w:rPr>
          <w:noProof/>
        </w:rPr>
      </w:r>
      <w:r>
        <w:rPr>
          <w:noProof/>
        </w:rPr>
        <w:fldChar w:fldCharType="separate"/>
      </w:r>
      <w:r>
        <w:rPr>
          <w:noProof/>
        </w:rPr>
        <w:t>90</w:t>
      </w:r>
      <w:r>
        <w:rPr>
          <w:noProof/>
        </w:rPr>
        <w:fldChar w:fldCharType="end"/>
      </w:r>
    </w:p>
    <w:p w14:paraId="5B5A46D7" w14:textId="612A1D6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7b</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78411038 \h </w:instrText>
      </w:r>
      <w:r>
        <w:rPr>
          <w:noProof/>
        </w:rPr>
      </w:r>
      <w:r>
        <w:rPr>
          <w:noProof/>
        </w:rPr>
        <w:fldChar w:fldCharType="separate"/>
      </w:r>
      <w:r>
        <w:rPr>
          <w:noProof/>
        </w:rPr>
        <w:t>90</w:t>
      </w:r>
      <w:r>
        <w:rPr>
          <w:noProof/>
        </w:rPr>
        <w:fldChar w:fldCharType="end"/>
      </w:r>
    </w:p>
    <w:p w14:paraId="315C9945" w14:textId="58025E7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039 \h </w:instrText>
      </w:r>
      <w:r>
        <w:rPr>
          <w:noProof/>
        </w:rPr>
      </w:r>
      <w:r>
        <w:rPr>
          <w:noProof/>
        </w:rPr>
        <w:fldChar w:fldCharType="separate"/>
      </w:r>
      <w:r>
        <w:rPr>
          <w:noProof/>
        </w:rPr>
        <w:t>93</w:t>
      </w:r>
      <w:r>
        <w:rPr>
          <w:noProof/>
        </w:rPr>
        <w:fldChar w:fldCharType="end"/>
      </w:r>
    </w:p>
    <w:p w14:paraId="4870CCE0" w14:textId="5684E5C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AS level</w:t>
      </w:r>
      <w:r>
        <w:rPr>
          <w:noProof/>
        </w:rPr>
        <w:t xml:space="preserve"> mobility management congestion control</w:t>
      </w:r>
      <w:r>
        <w:rPr>
          <w:noProof/>
        </w:rPr>
        <w:tab/>
      </w:r>
      <w:r>
        <w:rPr>
          <w:noProof/>
        </w:rPr>
        <w:fldChar w:fldCharType="begin" w:fldLock="1"/>
      </w:r>
      <w:r>
        <w:rPr>
          <w:noProof/>
        </w:rPr>
        <w:instrText xml:space="preserve"> PAGEREF _Toc178411040 \h </w:instrText>
      </w:r>
      <w:r>
        <w:rPr>
          <w:noProof/>
        </w:rPr>
      </w:r>
      <w:r>
        <w:rPr>
          <w:noProof/>
        </w:rPr>
        <w:fldChar w:fldCharType="separate"/>
      </w:r>
      <w:r>
        <w:rPr>
          <w:noProof/>
        </w:rPr>
        <w:t>94</w:t>
      </w:r>
      <w:r>
        <w:rPr>
          <w:noProof/>
        </w:rPr>
        <w:fldChar w:fldCharType="end"/>
      </w:r>
    </w:p>
    <w:p w14:paraId="2A707AED" w14:textId="1CF5C31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9A</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78411041 \h </w:instrText>
      </w:r>
      <w:r>
        <w:rPr>
          <w:noProof/>
        </w:rPr>
      </w:r>
      <w:r>
        <w:rPr>
          <w:noProof/>
        </w:rPr>
        <w:fldChar w:fldCharType="separate"/>
      </w:r>
      <w:r>
        <w:rPr>
          <w:noProof/>
        </w:rPr>
        <w:t>95</w:t>
      </w:r>
      <w:r>
        <w:rPr>
          <w:noProof/>
        </w:rPr>
        <w:fldChar w:fldCharType="end"/>
      </w:r>
    </w:p>
    <w:p w14:paraId="3828AFDD" w14:textId="603CA2A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Access class control</w:t>
      </w:r>
      <w:r>
        <w:rPr>
          <w:noProof/>
        </w:rPr>
        <w:tab/>
      </w:r>
      <w:r>
        <w:rPr>
          <w:noProof/>
        </w:rPr>
        <w:fldChar w:fldCharType="begin" w:fldLock="1"/>
      </w:r>
      <w:r>
        <w:rPr>
          <w:noProof/>
        </w:rPr>
        <w:instrText xml:space="preserve"> PAGEREF _Toc178411042 \h </w:instrText>
      </w:r>
      <w:r>
        <w:rPr>
          <w:noProof/>
        </w:rPr>
      </w:r>
      <w:r>
        <w:rPr>
          <w:noProof/>
        </w:rPr>
        <w:fldChar w:fldCharType="separate"/>
      </w:r>
      <w:r>
        <w:rPr>
          <w:noProof/>
        </w:rPr>
        <w:t>95</w:t>
      </w:r>
      <w:r>
        <w:rPr>
          <w:noProof/>
        </w:rPr>
        <w:fldChar w:fldCharType="end"/>
      </w:r>
    </w:p>
    <w:p w14:paraId="0BEF7BFE" w14:textId="76B94B5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Power saving mode</w:t>
      </w:r>
      <w:r>
        <w:rPr>
          <w:noProof/>
        </w:rPr>
        <w:tab/>
      </w:r>
      <w:r>
        <w:rPr>
          <w:noProof/>
        </w:rPr>
        <w:fldChar w:fldCharType="begin" w:fldLock="1"/>
      </w:r>
      <w:r>
        <w:rPr>
          <w:noProof/>
        </w:rPr>
        <w:instrText xml:space="preserve"> PAGEREF _Toc178411043 \h </w:instrText>
      </w:r>
      <w:r>
        <w:rPr>
          <w:noProof/>
        </w:rPr>
      </w:r>
      <w:r>
        <w:rPr>
          <w:noProof/>
        </w:rPr>
        <w:fldChar w:fldCharType="separate"/>
      </w:r>
      <w:r>
        <w:rPr>
          <w:noProof/>
        </w:rPr>
        <w:t>95</w:t>
      </w:r>
      <w:r>
        <w:rPr>
          <w:noProof/>
        </w:rPr>
        <w:fldChar w:fldCharType="end"/>
      </w:r>
    </w:p>
    <w:p w14:paraId="7D74766B" w14:textId="4C5F63E0" w:rsidR="00C5079A" w:rsidRPr="000D5469" w:rsidRDefault="00C5079A">
      <w:pPr>
        <w:pStyle w:val="TOC3"/>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5.3.12</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Extended idle-mode DRX cycle</w:t>
      </w:r>
      <w:r w:rsidRPr="000D5469">
        <w:rPr>
          <w:noProof/>
          <w:lang w:val="fr-FR"/>
        </w:rPr>
        <w:tab/>
      </w:r>
      <w:r>
        <w:rPr>
          <w:noProof/>
        </w:rPr>
        <w:fldChar w:fldCharType="begin" w:fldLock="1"/>
      </w:r>
      <w:r w:rsidRPr="000D5469">
        <w:rPr>
          <w:noProof/>
          <w:lang w:val="fr-FR"/>
        </w:rPr>
        <w:instrText xml:space="preserve"> PAGEREF _Toc178411044 \h </w:instrText>
      </w:r>
      <w:r>
        <w:rPr>
          <w:noProof/>
        </w:rPr>
      </w:r>
      <w:r>
        <w:rPr>
          <w:noProof/>
        </w:rPr>
        <w:fldChar w:fldCharType="separate"/>
      </w:r>
      <w:r w:rsidRPr="000D5469">
        <w:rPr>
          <w:noProof/>
          <w:lang w:val="fr-FR"/>
        </w:rPr>
        <w:t>96</w:t>
      </w:r>
      <w:r>
        <w:rPr>
          <w:noProof/>
        </w:rPr>
        <w:fldChar w:fldCharType="end"/>
      </w:r>
    </w:p>
    <w:p w14:paraId="77EFDB15" w14:textId="1FEA7F4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Interaction between power saving mode and extended idle mode DRX cycle</w:t>
      </w:r>
      <w:r>
        <w:rPr>
          <w:noProof/>
        </w:rPr>
        <w:tab/>
      </w:r>
      <w:r>
        <w:rPr>
          <w:noProof/>
        </w:rPr>
        <w:fldChar w:fldCharType="begin" w:fldLock="1"/>
      </w:r>
      <w:r>
        <w:rPr>
          <w:noProof/>
        </w:rPr>
        <w:instrText xml:space="preserve"> PAGEREF _Toc178411045 \h </w:instrText>
      </w:r>
      <w:r>
        <w:rPr>
          <w:noProof/>
        </w:rPr>
      </w:r>
      <w:r>
        <w:rPr>
          <w:noProof/>
        </w:rPr>
        <w:fldChar w:fldCharType="separate"/>
      </w:r>
      <w:r>
        <w:rPr>
          <w:noProof/>
        </w:rPr>
        <w:t>97</w:t>
      </w:r>
      <w:r>
        <w:rPr>
          <w:noProof/>
        </w:rPr>
        <w:fldChar w:fldCharType="end"/>
      </w:r>
    </w:p>
    <w:p w14:paraId="47B4AA57" w14:textId="53B7488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Dedicated core network</w:t>
      </w:r>
      <w:r>
        <w:rPr>
          <w:noProof/>
        </w:rPr>
        <w:tab/>
      </w:r>
      <w:r>
        <w:rPr>
          <w:noProof/>
        </w:rPr>
        <w:fldChar w:fldCharType="begin" w:fldLock="1"/>
      </w:r>
      <w:r>
        <w:rPr>
          <w:noProof/>
        </w:rPr>
        <w:instrText xml:space="preserve"> PAGEREF _Toc178411046 \h </w:instrText>
      </w:r>
      <w:r>
        <w:rPr>
          <w:noProof/>
        </w:rPr>
      </w:r>
      <w:r>
        <w:rPr>
          <w:noProof/>
        </w:rPr>
        <w:fldChar w:fldCharType="separate"/>
      </w:r>
      <w:r>
        <w:rPr>
          <w:noProof/>
        </w:rPr>
        <w:t>97</w:t>
      </w:r>
      <w:r>
        <w:rPr>
          <w:noProof/>
        </w:rPr>
        <w:fldChar w:fldCharType="end"/>
      </w:r>
    </w:p>
    <w:p w14:paraId="78F7B33A" w14:textId="4013780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CIoT EPS optimizations</w:t>
      </w:r>
      <w:r>
        <w:rPr>
          <w:noProof/>
        </w:rPr>
        <w:tab/>
      </w:r>
      <w:r>
        <w:rPr>
          <w:noProof/>
        </w:rPr>
        <w:fldChar w:fldCharType="begin" w:fldLock="1"/>
      </w:r>
      <w:r>
        <w:rPr>
          <w:noProof/>
        </w:rPr>
        <w:instrText xml:space="preserve"> PAGEREF _Toc178411047 \h </w:instrText>
      </w:r>
      <w:r>
        <w:rPr>
          <w:noProof/>
        </w:rPr>
      </w:r>
      <w:r>
        <w:rPr>
          <w:noProof/>
        </w:rPr>
        <w:fldChar w:fldCharType="separate"/>
      </w:r>
      <w:r>
        <w:rPr>
          <w:noProof/>
        </w:rPr>
        <w:t>97</w:t>
      </w:r>
      <w:r>
        <w:rPr>
          <w:noProof/>
        </w:rPr>
        <w:fldChar w:fldCharType="end"/>
      </w:r>
    </w:p>
    <w:p w14:paraId="51A3C04A" w14:textId="08F6AF4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6</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78411048 \h </w:instrText>
      </w:r>
      <w:r>
        <w:rPr>
          <w:noProof/>
        </w:rPr>
      </w:r>
      <w:r>
        <w:rPr>
          <w:noProof/>
        </w:rPr>
        <w:fldChar w:fldCharType="separate"/>
      </w:r>
      <w:r>
        <w:rPr>
          <w:noProof/>
        </w:rPr>
        <w:t>99</w:t>
      </w:r>
      <w:r>
        <w:rPr>
          <w:noProof/>
        </w:rPr>
        <w:fldChar w:fldCharType="end"/>
      </w:r>
    </w:p>
    <w:p w14:paraId="1214B96B" w14:textId="003FD4D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78411049 \h </w:instrText>
      </w:r>
      <w:r>
        <w:rPr>
          <w:noProof/>
        </w:rPr>
      </w:r>
      <w:r>
        <w:rPr>
          <w:noProof/>
        </w:rPr>
        <w:fldChar w:fldCharType="separate"/>
      </w:r>
      <w:r>
        <w:rPr>
          <w:noProof/>
        </w:rPr>
        <w:t>99</w:t>
      </w:r>
      <w:r>
        <w:rPr>
          <w:noProof/>
        </w:rPr>
        <w:fldChar w:fldCharType="end"/>
      </w:r>
    </w:p>
    <w:p w14:paraId="4019EBE1" w14:textId="7793B45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ed local operator services</w:t>
      </w:r>
      <w:r>
        <w:rPr>
          <w:noProof/>
        </w:rPr>
        <w:tab/>
      </w:r>
      <w:r>
        <w:rPr>
          <w:noProof/>
        </w:rPr>
        <w:fldChar w:fldCharType="begin" w:fldLock="1"/>
      </w:r>
      <w:r>
        <w:rPr>
          <w:noProof/>
        </w:rPr>
        <w:instrText xml:space="preserve"> PAGEREF _Toc178411050 \h </w:instrText>
      </w:r>
      <w:r>
        <w:rPr>
          <w:noProof/>
        </w:rPr>
      </w:r>
      <w:r>
        <w:rPr>
          <w:noProof/>
        </w:rPr>
        <w:fldChar w:fldCharType="separate"/>
      </w:r>
      <w:r>
        <w:rPr>
          <w:noProof/>
        </w:rPr>
        <w:t>101</w:t>
      </w:r>
      <w:r>
        <w:rPr>
          <w:noProof/>
        </w:rPr>
        <w:fldChar w:fldCharType="end"/>
      </w:r>
    </w:p>
    <w:p w14:paraId="3D7ADE72" w14:textId="18DF6D9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19</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78411051 \h </w:instrText>
      </w:r>
      <w:r>
        <w:rPr>
          <w:noProof/>
        </w:rPr>
      </w:r>
      <w:r>
        <w:rPr>
          <w:noProof/>
        </w:rPr>
        <w:fldChar w:fldCharType="separate"/>
      </w:r>
      <w:r>
        <w:rPr>
          <w:noProof/>
        </w:rPr>
        <w:t>101</w:t>
      </w:r>
      <w:r>
        <w:rPr>
          <w:noProof/>
        </w:rPr>
        <w:fldChar w:fldCharType="end"/>
      </w:r>
    </w:p>
    <w:p w14:paraId="2DB48EBC" w14:textId="2ECDE76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3.19.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78411052 \h </w:instrText>
      </w:r>
      <w:r>
        <w:rPr>
          <w:noProof/>
        </w:rPr>
      </w:r>
      <w:r>
        <w:rPr>
          <w:noProof/>
        </w:rPr>
        <w:fldChar w:fldCharType="separate"/>
      </w:r>
      <w:r>
        <w:rPr>
          <w:noProof/>
        </w:rPr>
        <w:t>101</w:t>
      </w:r>
      <w:r>
        <w:rPr>
          <w:noProof/>
        </w:rPr>
        <w:fldChar w:fldCharType="end"/>
      </w:r>
    </w:p>
    <w:p w14:paraId="02D49B8A" w14:textId="26D28A7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3.19.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78411053 \h </w:instrText>
      </w:r>
      <w:r>
        <w:rPr>
          <w:noProof/>
        </w:rPr>
      </w:r>
      <w:r>
        <w:rPr>
          <w:noProof/>
        </w:rPr>
        <w:fldChar w:fldCharType="separate"/>
      </w:r>
      <w:r>
        <w:rPr>
          <w:noProof/>
        </w:rPr>
        <w:t>102</w:t>
      </w:r>
      <w:r>
        <w:rPr>
          <w:noProof/>
        </w:rPr>
        <w:fldChar w:fldCharType="end"/>
      </w:r>
    </w:p>
    <w:p w14:paraId="315FBD6C" w14:textId="451D230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78411054 \h </w:instrText>
      </w:r>
      <w:r>
        <w:rPr>
          <w:noProof/>
        </w:rPr>
      </w:r>
      <w:r>
        <w:rPr>
          <w:noProof/>
        </w:rPr>
        <w:fldChar w:fldCharType="separate"/>
      </w:r>
      <w:r>
        <w:rPr>
          <w:noProof/>
        </w:rPr>
        <w:t>102</w:t>
      </w:r>
      <w:r>
        <w:rPr>
          <w:noProof/>
        </w:rPr>
        <w:fldChar w:fldCharType="end"/>
      </w:r>
    </w:p>
    <w:p w14:paraId="40F2AC3B" w14:textId="43DE1CF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lang w:eastAsia="ko-KR"/>
        </w:rPr>
        <w:t>Wake-up signal</w:t>
      </w:r>
      <w:r>
        <w:rPr>
          <w:noProof/>
        </w:rPr>
        <w:t xml:space="preserve"> assistance</w:t>
      </w:r>
      <w:r>
        <w:rPr>
          <w:noProof/>
        </w:rPr>
        <w:tab/>
      </w:r>
      <w:r>
        <w:rPr>
          <w:noProof/>
        </w:rPr>
        <w:fldChar w:fldCharType="begin" w:fldLock="1"/>
      </w:r>
      <w:r>
        <w:rPr>
          <w:noProof/>
        </w:rPr>
        <w:instrText xml:space="preserve"> PAGEREF _Toc178411055 \h </w:instrText>
      </w:r>
      <w:r>
        <w:rPr>
          <w:noProof/>
        </w:rPr>
      </w:r>
      <w:r>
        <w:rPr>
          <w:noProof/>
        </w:rPr>
        <w:fldChar w:fldCharType="separate"/>
      </w:r>
      <w:r>
        <w:rPr>
          <w:noProof/>
        </w:rPr>
        <w:t>103</w:t>
      </w:r>
      <w:r>
        <w:rPr>
          <w:noProof/>
        </w:rPr>
        <w:fldChar w:fldCharType="end"/>
      </w:r>
    </w:p>
    <w:p w14:paraId="38C635AA" w14:textId="7EE56A6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11056 \h </w:instrText>
      </w:r>
      <w:r>
        <w:rPr>
          <w:noProof/>
        </w:rPr>
      </w:r>
      <w:r>
        <w:rPr>
          <w:noProof/>
        </w:rPr>
        <w:fldChar w:fldCharType="separate"/>
      </w:r>
      <w:r>
        <w:rPr>
          <w:noProof/>
        </w:rPr>
        <w:t>104</w:t>
      </w:r>
      <w:r>
        <w:rPr>
          <w:noProof/>
        </w:rPr>
        <w:fldChar w:fldCharType="end"/>
      </w:r>
    </w:p>
    <w:p w14:paraId="2705999E" w14:textId="389A279E"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EMM common procedures</w:t>
      </w:r>
      <w:r>
        <w:rPr>
          <w:noProof/>
        </w:rPr>
        <w:tab/>
      </w:r>
      <w:r>
        <w:rPr>
          <w:noProof/>
        </w:rPr>
        <w:fldChar w:fldCharType="begin" w:fldLock="1"/>
      </w:r>
      <w:r>
        <w:rPr>
          <w:noProof/>
        </w:rPr>
        <w:instrText xml:space="preserve"> PAGEREF _Toc178411057 \h </w:instrText>
      </w:r>
      <w:r>
        <w:rPr>
          <w:noProof/>
        </w:rPr>
      </w:r>
      <w:r>
        <w:rPr>
          <w:noProof/>
        </w:rPr>
        <w:fldChar w:fldCharType="separate"/>
      </w:r>
      <w:r>
        <w:rPr>
          <w:noProof/>
        </w:rPr>
        <w:t>104</w:t>
      </w:r>
      <w:r>
        <w:rPr>
          <w:noProof/>
        </w:rPr>
        <w:fldChar w:fldCharType="end"/>
      </w:r>
    </w:p>
    <w:p w14:paraId="1CE31A97" w14:textId="4C479CC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UTI reallocation procedure</w:t>
      </w:r>
      <w:r>
        <w:rPr>
          <w:noProof/>
        </w:rPr>
        <w:tab/>
      </w:r>
      <w:r>
        <w:rPr>
          <w:noProof/>
        </w:rPr>
        <w:fldChar w:fldCharType="begin" w:fldLock="1"/>
      </w:r>
      <w:r>
        <w:rPr>
          <w:noProof/>
        </w:rPr>
        <w:instrText xml:space="preserve"> PAGEREF _Toc178411058 \h </w:instrText>
      </w:r>
      <w:r>
        <w:rPr>
          <w:noProof/>
        </w:rPr>
      </w:r>
      <w:r>
        <w:rPr>
          <w:noProof/>
        </w:rPr>
        <w:fldChar w:fldCharType="separate"/>
      </w:r>
      <w:r>
        <w:rPr>
          <w:noProof/>
        </w:rPr>
        <w:t>104</w:t>
      </w:r>
      <w:r>
        <w:rPr>
          <w:noProof/>
        </w:rPr>
        <w:fldChar w:fldCharType="end"/>
      </w:r>
    </w:p>
    <w:p w14:paraId="4F7FE4AD" w14:textId="5B0ED5C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59 \h </w:instrText>
      </w:r>
      <w:r>
        <w:rPr>
          <w:noProof/>
        </w:rPr>
      </w:r>
      <w:r>
        <w:rPr>
          <w:noProof/>
        </w:rPr>
        <w:fldChar w:fldCharType="separate"/>
      </w:r>
      <w:r>
        <w:rPr>
          <w:noProof/>
        </w:rPr>
        <w:t>104</w:t>
      </w:r>
      <w:r>
        <w:rPr>
          <w:noProof/>
        </w:rPr>
        <w:fldChar w:fldCharType="end"/>
      </w:r>
    </w:p>
    <w:p w14:paraId="7874A82C" w14:textId="16768E0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GUTI reallocation initiation by the network</w:t>
      </w:r>
      <w:r>
        <w:rPr>
          <w:noProof/>
        </w:rPr>
        <w:tab/>
      </w:r>
      <w:r>
        <w:rPr>
          <w:noProof/>
        </w:rPr>
        <w:fldChar w:fldCharType="begin" w:fldLock="1"/>
      </w:r>
      <w:r>
        <w:rPr>
          <w:noProof/>
        </w:rPr>
        <w:instrText xml:space="preserve"> PAGEREF _Toc178411060 \h </w:instrText>
      </w:r>
      <w:r>
        <w:rPr>
          <w:noProof/>
        </w:rPr>
      </w:r>
      <w:r>
        <w:rPr>
          <w:noProof/>
        </w:rPr>
        <w:fldChar w:fldCharType="separate"/>
      </w:r>
      <w:r>
        <w:rPr>
          <w:noProof/>
        </w:rPr>
        <w:t>105</w:t>
      </w:r>
      <w:r>
        <w:rPr>
          <w:noProof/>
        </w:rPr>
        <w:fldChar w:fldCharType="end"/>
      </w:r>
    </w:p>
    <w:p w14:paraId="2E648C55" w14:textId="542E9F8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UE</w:t>
      </w:r>
      <w:r>
        <w:rPr>
          <w:noProof/>
        </w:rPr>
        <w:tab/>
      </w:r>
      <w:r>
        <w:rPr>
          <w:noProof/>
        </w:rPr>
        <w:fldChar w:fldCharType="begin" w:fldLock="1"/>
      </w:r>
      <w:r>
        <w:rPr>
          <w:noProof/>
        </w:rPr>
        <w:instrText xml:space="preserve"> PAGEREF _Toc178411061 \h </w:instrText>
      </w:r>
      <w:r>
        <w:rPr>
          <w:noProof/>
        </w:rPr>
      </w:r>
      <w:r>
        <w:rPr>
          <w:noProof/>
        </w:rPr>
        <w:fldChar w:fldCharType="separate"/>
      </w:r>
      <w:r>
        <w:rPr>
          <w:noProof/>
        </w:rPr>
        <w:t>105</w:t>
      </w:r>
      <w:r>
        <w:rPr>
          <w:noProof/>
        </w:rPr>
        <w:fldChar w:fldCharType="end"/>
      </w:r>
    </w:p>
    <w:p w14:paraId="62686587" w14:textId="663F702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GUTI reallocation completion by the network</w:t>
      </w:r>
      <w:r>
        <w:rPr>
          <w:noProof/>
        </w:rPr>
        <w:tab/>
      </w:r>
      <w:r>
        <w:rPr>
          <w:noProof/>
        </w:rPr>
        <w:fldChar w:fldCharType="begin" w:fldLock="1"/>
      </w:r>
      <w:r>
        <w:rPr>
          <w:noProof/>
        </w:rPr>
        <w:instrText xml:space="preserve"> PAGEREF _Toc178411062 \h </w:instrText>
      </w:r>
      <w:r>
        <w:rPr>
          <w:noProof/>
        </w:rPr>
      </w:r>
      <w:r>
        <w:rPr>
          <w:noProof/>
        </w:rPr>
        <w:fldChar w:fldCharType="separate"/>
      </w:r>
      <w:r>
        <w:rPr>
          <w:noProof/>
        </w:rPr>
        <w:t>106</w:t>
      </w:r>
      <w:r>
        <w:rPr>
          <w:noProof/>
        </w:rPr>
        <w:fldChar w:fldCharType="end"/>
      </w:r>
    </w:p>
    <w:p w14:paraId="5A0BE547" w14:textId="22F381E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063 \h </w:instrText>
      </w:r>
      <w:r>
        <w:rPr>
          <w:noProof/>
        </w:rPr>
      </w:r>
      <w:r>
        <w:rPr>
          <w:noProof/>
        </w:rPr>
        <w:fldChar w:fldCharType="separate"/>
      </w:r>
      <w:r>
        <w:rPr>
          <w:noProof/>
        </w:rPr>
        <w:t>106</w:t>
      </w:r>
      <w:r>
        <w:rPr>
          <w:noProof/>
        </w:rPr>
        <w:fldChar w:fldCharType="end"/>
      </w:r>
    </w:p>
    <w:p w14:paraId="1567AA97" w14:textId="4E73F42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w:t>
      </w:r>
      <w:r>
        <w:rPr>
          <w:noProof/>
          <w:lang w:eastAsia="zh-CN"/>
        </w:rPr>
        <w:t>4</w:t>
      </w:r>
      <w:r>
        <w:rPr>
          <w:noProof/>
        </w:rPr>
        <w:t>.</w:t>
      </w:r>
      <w:r>
        <w:rPr>
          <w:noProof/>
          <w:lang w:eastAsia="zh-CN"/>
        </w:rPr>
        <w:t>1</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064 \h </w:instrText>
      </w:r>
      <w:r>
        <w:rPr>
          <w:noProof/>
        </w:rPr>
      </w:r>
      <w:r>
        <w:rPr>
          <w:noProof/>
        </w:rPr>
        <w:fldChar w:fldCharType="separate"/>
      </w:r>
      <w:r>
        <w:rPr>
          <w:noProof/>
        </w:rPr>
        <w:t>106</w:t>
      </w:r>
      <w:r>
        <w:rPr>
          <w:noProof/>
        </w:rPr>
        <w:fldChar w:fldCharType="end"/>
      </w:r>
    </w:p>
    <w:p w14:paraId="45081582" w14:textId="40BB9D2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Authentication procedure</w:t>
      </w:r>
      <w:r>
        <w:rPr>
          <w:noProof/>
        </w:rPr>
        <w:tab/>
      </w:r>
      <w:r>
        <w:rPr>
          <w:noProof/>
        </w:rPr>
        <w:fldChar w:fldCharType="begin" w:fldLock="1"/>
      </w:r>
      <w:r>
        <w:rPr>
          <w:noProof/>
        </w:rPr>
        <w:instrText xml:space="preserve"> PAGEREF _Toc178411065 \h </w:instrText>
      </w:r>
      <w:r>
        <w:rPr>
          <w:noProof/>
        </w:rPr>
      </w:r>
      <w:r>
        <w:rPr>
          <w:noProof/>
        </w:rPr>
        <w:fldChar w:fldCharType="separate"/>
      </w:r>
      <w:r>
        <w:rPr>
          <w:noProof/>
        </w:rPr>
        <w:t>107</w:t>
      </w:r>
      <w:r>
        <w:rPr>
          <w:noProof/>
        </w:rPr>
        <w:fldChar w:fldCharType="end"/>
      </w:r>
    </w:p>
    <w:p w14:paraId="622DEDF9" w14:textId="5B897F7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66 \h </w:instrText>
      </w:r>
      <w:r>
        <w:rPr>
          <w:noProof/>
        </w:rPr>
      </w:r>
      <w:r>
        <w:rPr>
          <w:noProof/>
        </w:rPr>
        <w:fldChar w:fldCharType="separate"/>
      </w:r>
      <w:r>
        <w:rPr>
          <w:noProof/>
        </w:rPr>
        <w:t>107</w:t>
      </w:r>
      <w:r>
        <w:rPr>
          <w:noProof/>
        </w:rPr>
        <w:fldChar w:fldCharType="end"/>
      </w:r>
    </w:p>
    <w:p w14:paraId="170F49D1" w14:textId="034F958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78411067 \h </w:instrText>
      </w:r>
      <w:r>
        <w:rPr>
          <w:noProof/>
        </w:rPr>
      </w:r>
      <w:r>
        <w:rPr>
          <w:noProof/>
        </w:rPr>
        <w:fldChar w:fldCharType="separate"/>
      </w:r>
      <w:r>
        <w:rPr>
          <w:noProof/>
        </w:rPr>
        <w:t>108</w:t>
      </w:r>
      <w:r>
        <w:rPr>
          <w:noProof/>
        </w:rPr>
        <w:fldChar w:fldCharType="end"/>
      </w:r>
    </w:p>
    <w:p w14:paraId="408FA108" w14:textId="6036B05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78411068 \h </w:instrText>
      </w:r>
      <w:r>
        <w:rPr>
          <w:noProof/>
        </w:rPr>
      </w:r>
      <w:r>
        <w:rPr>
          <w:noProof/>
        </w:rPr>
        <w:fldChar w:fldCharType="separate"/>
      </w:r>
      <w:r>
        <w:rPr>
          <w:noProof/>
        </w:rPr>
        <w:t>108</w:t>
      </w:r>
      <w:r>
        <w:rPr>
          <w:noProof/>
        </w:rPr>
        <w:fldChar w:fldCharType="end"/>
      </w:r>
    </w:p>
    <w:p w14:paraId="61217C08" w14:textId="198AE58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78411069 \h </w:instrText>
      </w:r>
      <w:r>
        <w:rPr>
          <w:noProof/>
        </w:rPr>
      </w:r>
      <w:r>
        <w:rPr>
          <w:noProof/>
        </w:rPr>
        <w:fldChar w:fldCharType="separate"/>
      </w:r>
      <w:r>
        <w:rPr>
          <w:noProof/>
        </w:rPr>
        <w:t>109</w:t>
      </w:r>
      <w:r>
        <w:rPr>
          <w:noProof/>
        </w:rPr>
        <w:fldChar w:fldCharType="end"/>
      </w:r>
    </w:p>
    <w:p w14:paraId="5CA02DB9" w14:textId="726BFD1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78411070 \h </w:instrText>
      </w:r>
      <w:r>
        <w:rPr>
          <w:noProof/>
        </w:rPr>
      </w:r>
      <w:r>
        <w:rPr>
          <w:noProof/>
        </w:rPr>
        <w:fldChar w:fldCharType="separate"/>
      </w:r>
      <w:r>
        <w:rPr>
          <w:noProof/>
        </w:rPr>
        <w:t>109</w:t>
      </w:r>
      <w:r>
        <w:rPr>
          <w:noProof/>
        </w:rPr>
        <w:fldChar w:fldCharType="end"/>
      </w:r>
    </w:p>
    <w:p w14:paraId="080704DA" w14:textId="0AB6363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78411071 \h </w:instrText>
      </w:r>
      <w:r>
        <w:rPr>
          <w:noProof/>
        </w:rPr>
      </w:r>
      <w:r>
        <w:rPr>
          <w:noProof/>
        </w:rPr>
        <w:fldChar w:fldCharType="separate"/>
      </w:r>
      <w:r>
        <w:rPr>
          <w:noProof/>
        </w:rPr>
        <w:t>110</w:t>
      </w:r>
      <w:r>
        <w:rPr>
          <w:noProof/>
        </w:rPr>
        <w:fldChar w:fldCharType="end"/>
      </w:r>
    </w:p>
    <w:p w14:paraId="1051CF3A" w14:textId="6931D37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78411072 \h </w:instrText>
      </w:r>
      <w:r>
        <w:rPr>
          <w:noProof/>
        </w:rPr>
      </w:r>
      <w:r>
        <w:rPr>
          <w:noProof/>
        </w:rPr>
        <w:fldChar w:fldCharType="separate"/>
      </w:r>
      <w:r>
        <w:rPr>
          <w:noProof/>
        </w:rPr>
        <w:t>111</w:t>
      </w:r>
      <w:r>
        <w:rPr>
          <w:noProof/>
        </w:rPr>
        <w:fldChar w:fldCharType="end"/>
      </w:r>
    </w:p>
    <w:p w14:paraId="2D87A81B" w14:textId="66C00AD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78411073 \h </w:instrText>
      </w:r>
      <w:r>
        <w:rPr>
          <w:noProof/>
        </w:rPr>
      </w:r>
      <w:r>
        <w:rPr>
          <w:noProof/>
        </w:rPr>
        <w:fldChar w:fldCharType="separate"/>
      </w:r>
      <w:r>
        <w:rPr>
          <w:noProof/>
        </w:rPr>
        <w:t>115</w:t>
      </w:r>
      <w:r>
        <w:rPr>
          <w:noProof/>
        </w:rPr>
        <w:fldChar w:fldCharType="end"/>
      </w:r>
    </w:p>
    <w:p w14:paraId="4848EAF3" w14:textId="05A17AB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74 \h </w:instrText>
      </w:r>
      <w:r>
        <w:rPr>
          <w:noProof/>
        </w:rPr>
      </w:r>
      <w:r>
        <w:rPr>
          <w:noProof/>
        </w:rPr>
        <w:fldChar w:fldCharType="separate"/>
      </w:r>
      <w:r>
        <w:rPr>
          <w:noProof/>
        </w:rPr>
        <w:t>115</w:t>
      </w:r>
      <w:r>
        <w:rPr>
          <w:noProof/>
        </w:rPr>
        <w:fldChar w:fldCharType="end"/>
      </w:r>
    </w:p>
    <w:p w14:paraId="306A4FA2" w14:textId="7A212E9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78411075 \h </w:instrText>
      </w:r>
      <w:r>
        <w:rPr>
          <w:noProof/>
        </w:rPr>
      </w:r>
      <w:r>
        <w:rPr>
          <w:noProof/>
        </w:rPr>
        <w:fldChar w:fldCharType="separate"/>
      </w:r>
      <w:r>
        <w:rPr>
          <w:noProof/>
        </w:rPr>
        <w:t>116</w:t>
      </w:r>
      <w:r>
        <w:rPr>
          <w:noProof/>
        </w:rPr>
        <w:fldChar w:fldCharType="end"/>
      </w:r>
    </w:p>
    <w:p w14:paraId="797DCE25" w14:textId="75A46A9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78411076 \h </w:instrText>
      </w:r>
      <w:r>
        <w:rPr>
          <w:noProof/>
        </w:rPr>
      </w:r>
      <w:r>
        <w:rPr>
          <w:noProof/>
        </w:rPr>
        <w:fldChar w:fldCharType="separate"/>
      </w:r>
      <w:r>
        <w:rPr>
          <w:noProof/>
        </w:rPr>
        <w:t>119</w:t>
      </w:r>
      <w:r>
        <w:rPr>
          <w:noProof/>
        </w:rPr>
        <w:fldChar w:fldCharType="end"/>
      </w:r>
    </w:p>
    <w:p w14:paraId="6A5A488A" w14:textId="7BC93DB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78411077 \h </w:instrText>
      </w:r>
      <w:r>
        <w:rPr>
          <w:noProof/>
        </w:rPr>
      </w:r>
      <w:r>
        <w:rPr>
          <w:noProof/>
        </w:rPr>
        <w:fldChar w:fldCharType="separate"/>
      </w:r>
      <w:r>
        <w:rPr>
          <w:noProof/>
        </w:rPr>
        <w:t>120</w:t>
      </w:r>
      <w:r>
        <w:rPr>
          <w:noProof/>
        </w:rPr>
        <w:fldChar w:fldCharType="end"/>
      </w:r>
    </w:p>
    <w:p w14:paraId="249DD3F0" w14:textId="1453CC5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3.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78411078 \h </w:instrText>
      </w:r>
      <w:r>
        <w:rPr>
          <w:noProof/>
        </w:rPr>
      </w:r>
      <w:r>
        <w:rPr>
          <w:noProof/>
        </w:rPr>
        <w:fldChar w:fldCharType="separate"/>
      </w:r>
      <w:r>
        <w:rPr>
          <w:noProof/>
        </w:rPr>
        <w:t>121</w:t>
      </w:r>
      <w:r>
        <w:rPr>
          <w:noProof/>
        </w:rPr>
        <w:fldChar w:fldCharType="end"/>
      </w:r>
    </w:p>
    <w:p w14:paraId="55D8770D" w14:textId="2579F1C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079 \h </w:instrText>
      </w:r>
      <w:r>
        <w:rPr>
          <w:noProof/>
        </w:rPr>
      </w:r>
      <w:r>
        <w:rPr>
          <w:noProof/>
        </w:rPr>
        <w:fldChar w:fldCharType="separate"/>
      </w:r>
      <w:r>
        <w:rPr>
          <w:noProof/>
        </w:rPr>
        <w:t>121</w:t>
      </w:r>
      <w:r>
        <w:rPr>
          <w:noProof/>
        </w:rPr>
        <w:fldChar w:fldCharType="end"/>
      </w:r>
    </w:p>
    <w:p w14:paraId="6C5C17E5" w14:textId="15862A3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080 \h </w:instrText>
      </w:r>
      <w:r>
        <w:rPr>
          <w:noProof/>
        </w:rPr>
      </w:r>
      <w:r>
        <w:rPr>
          <w:noProof/>
        </w:rPr>
        <w:fldChar w:fldCharType="separate"/>
      </w:r>
      <w:r>
        <w:rPr>
          <w:noProof/>
        </w:rPr>
        <w:t>121</w:t>
      </w:r>
      <w:r>
        <w:rPr>
          <w:noProof/>
        </w:rPr>
        <w:fldChar w:fldCharType="end"/>
      </w:r>
    </w:p>
    <w:p w14:paraId="240D94CB" w14:textId="1EF0DE4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78411081 \h </w:instrText>
      </w:r>
      <w:r>
        <w:rPr>
          <w:noProof/>
        </w:rPr>
      </w:r>
      <w:r>
        <w:rPr>
          <w:noProof/>
        </w:rPr>
        <w:fldChar w:fldCharType="separate"/>
      </w:r>
      <w:r>
        <w:rPr>
          <w:noProof/>
        </w:rPr>
        <w:t>122</w:t>
      </w:r>
      <w:r>
        <w:rPr>
          <w:noProof/>
        </w:rPr>
        <w:fldChar w:fldCharType="end"/>
      </w:r>
    </w:p>
    <w:p w14:paraId="3811F91A" w14:textId="4D143F1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82 \h </w:instrText>
      </w:r>
      <w:r>
        <w:rPr>
          <w:noProof/>
        </w:rPr>
      </w:r>
      <w:r>
        <w:rPr>
          <w:noProof/>
        </w:rPr>
        <w:fldChar w:fldCharType="separate"/>
      </w:r>
      <w:r>
        <w:rPr>
          <w:noProof/>
        </w:rPr>
        <w:t>122</w:t>
      </w:r>
      <w:r>
        <w:rPr>
          <w:noProof/>
        </w:rPr>
        <w:fldChar w:fldCharType="end"/>
      </w:r>
    </w:p>
    <w:p w14:paraId="248E2D9E" w14:textId="2FB7B02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78411083 \h </w:instrText>
      </w:r>
      <w:r>
        <w:rPr>
          <w:noProof/>
        </w:rPr>
      </w:r>
      <w:r>
        <w:rPr>
          <w:noProof/>
        </w:rPr>
        <w:fldChar w:fldCharType="separate"/>
      </w:r>
      <w:r>
        <w:rPr>
          <w:noProof/>
        </w:rPr>
        <w:t>122</w:t>
      </w:r>
      <w:r>
        <w:rPr>
          <w:noProof/>
        </w:rPr>
        <w:fldChar w:fldCharType="end"/>
      </w:r>
    </w:p>
    <w:p w14:paraId="7D78D1B3" w14:textId="1FC18FC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78411084 \h </w:instrText>
      </w:r>
      <w:r>
        <w:rPr>
          <w:noProof/>
        </w:rPr>
      </w:r>
      <w:r>
        <w:rPr>
          <w:noProof/>
        </w:rPr>
        <w:fldChar w:fldCharType="separate"/>
      </w:r>
      <w:r>
        <w:rPr>
          <w:noProof/>
        </w:rPr>
        <w:t>123</w:t>
      </w:r>
      <w:r>
        <w:rPr>
          <w:noProof/>
        </w:rPr>
        <w:fldChar w:fldCharType="end"/>
      </w:r>
    </w:p>
    <w:p w14:paraId="1F11AEEC" w14:textId="71AD9E2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78411085 \h </w:instrText>
      </w:r>
      <w:r>
        <w:rPr>
          <w:noProof/>
        </w:rPr>
      </w:r>
      <w:r>
        <w:rPr>
          <w:noProof/>
        </w:rPr>
        <w:fldChar w:fldCharType="separate"/>
      </w:r>
      <w:r>
        <w:rPr>
          <w:noProof/>
        </w:rPr>
        <w:t>123</w:t>
      </w:r>
      <w:r>
        <w:rPr>
          <w:noProof/>
        </w:rPr>
        <w:fldChar w:fldCharType="end"/>
      </w:r>
    </w:p>
    <w:p w14:paraId="047066FC" w14:textId="2029783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086 \h </w:instrText>
      </w:r>
      <w:r>
        <w:rPr>
          <w:noProof/>
        </w:rPr>
      </w:r>
      <w:r>
        <w:rPr>
          <w:noProof/>
        </w:rPr>
        <w:fldChar w:fldCharType="separate"/>
      </w:r>
      <w:r>
        <w:rPr>
          <w:noProof/>
        </w:rPr>
        <w:t>123</w:t>
      </w:r>
      <w:r>
        <w:rPr>
          <w:noProof/>
        </w:rPr>
        <w:fldChar w:fldCharType="end"/>
      </w:r>
    </w:p>
    <w:p w14:paraId="672B7D74" w14:textId="5715346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4.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087 \h </w:instrText>
      </w:r>
      <w:r>
        <w:rPr>
          <w:noProof/>
        </w:rPr>
      </w:r>
      <w:r>
        <w:rPr>
          <w:noProof/>
        </w:rPr>
        <w:fldChar w:fldCharType="separate"/>
      </w:r>
      <w:r>
        <w:rPr>
          <w:noProof/>
        </w:rPr>
        <w:t>123</w:t>
      </w:r>
      <w:r>
        <w:rPr>
          <w:noProof/>
        </w:rPr>
        <w:fldChar w:fldCharType="end"/>
      </w:r>
    </w:p>
    <w:p w14:paraId="0A78B5EB" w14:textId="5DDF61E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EMM information procedure</w:t>
      </w:r>
      <w:r>
        <w:rPr>
          <w:noProof/>
        </w:rPr>
        <w:tab/>
      </w:r>
      <w:r>
        <w:rPr>
          <w:noProof/>
        </w:rPr>
        <w:fldChar w:fldCharType="begin" w:fldLock="1"/>
      </w:r>
      <w:r>
        <w:rPr>
          <w:noProof/>
        </w:rPr>
        <w:instrText xml:space="preserve"> PAGEREF _Toc178411088 \h </w:instrText>
      </w:r>
      <w:r>
        <w:rPr>
          <w:noProof/>
        </w:rPr>
      </w:r>
      <w:r>
        <w:rPr>
          <w:noProof/>
        </w:rPr>
        <w:fldChar w:fldCharType="separate"/>
      </w:r>
      <w:r>
        <w:rPr>
          <w:noProof/>
        </w:rPr>
        <w:t>124</w:t>
      </w:r>
      <w:r>
        <w:rPr>
          <w:noProof/>
        </w:rPr>
        <w:fldChar w:fldCharType="end"/>
      </w:r>
    </w:p>
    <w:p w14:paraId="53E7A5A0" w14:textId="0021698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89 \h </w:instrText>
      </w:r>
      <w:r>
        <w:rPr>
          <w:noProof/>
        </w:rPr>
      </w:r>
      <w:r>
        <w:rPr>
          <w:noProof/>
        </w:rPr>
        <w:fldChar w:fldCharType="separate"/>
      </w:r>
      <w:r>
        <w:rPr>
          <w:noProof/>
        </w:rPr>
        <w:t>124</w:t>
      </w:r>
      <w:r>
        <w:rPr>
          <w:noProof/>
        </w:rPr>
        <w:fldChar w:fldCharType="end"/>
      </w:r>
    </w:p>
    <w:p w14:paraId="78C9E03C" w14:textId="7ADF72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itiation by the network</w:t>
      </w:r>
      <w:r>
        <w:rPr>
          <w:noProof/>
        </w:rPr>
        <w:tab/>
      </w:r>
      <w:r>
        <w:rPr>
          <w:noProof/>
        </w:rPr>
        <w:fldChar w:fldCharType="begin" w:fldLock="1"/>
      </w:r>
      <w:r>
        <w:rPr>
          <w:noProof/>
        </w:rPr>
        <w:instrText xml:space="preserve"> PAGEREF _Toc178411090 \h </w:instrText>
      </w:r>
      <w:r>
        <w:rPr>
          <w:noProof/>
        </w:rPr>
      </w:r>
      <w:r>
        <w:rPr>
          <w:noProof/>
        </w:rPr>
        <w:fldChar w:fldCharType="separate"/>
      </w:r>
      <w:r>
        <w:rPr>
          <w:noProof/>
        </w:rPr>
        <w:t>124</w:t>
      </w:r>
      <w:r>
        <w:rPr>
          <w:noProof/>
        </w:rPr>
        <w:fldChar w:fldCharType="end"/>
      </w:r>
    </w:p>
    <w:p w14:paraId="73AC5A53" w14:textId="25A018F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EMM information procedure in the UE</w:t>
      </w:r>
      <w:r>
        <w:rPr>
          <w:noProof/>
        </w:rPr>
        <w:tab/>
      </w:r>
      <w:r>
        <w:rPr>
          <w:noProof/>
        </w:rPr>
        <w:fldChar w:fldCharType="begin" w:fldLock="1"/>
      </w:r>
      <w:r>
        <w:rPr>
          <w:noProof/>
        </w:rPr>
        <w:instrText xml:space="preserve"> PAGEREF _Toc178411091 \h </w:instrText>
      </w:r>
      <w:r>
        <w:rPr>
          <w:noProof/>
        </w:rPr>
      </w:r>
      <w:r>
        <w:rPr>
          <w:noProof/>
        </w:rPr>
        <w:fldChar w:fldCharType="separate"/>
      </w:r>
      <w:r>
        <w:rPr>
          <w:noProof/>
        </w:rPr>
        <w:t>125</w:t>
      </w:r>
      <w:r>
        <w:rPr>
          <w:noProof/>
        </w:rPr>
        <w:fldChar w:fldCharType="end"/>
      </w:r>
    </w:p>
    <w:p w14:paraId="36121E29" w14:textId="4AC071E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4.5.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092 \h </w:instrText>
      </w:r>
      <w:r>
        <w:rPr>
          <w:noProof/>
        </w:rPr>
      </w:r>
      <w:r>
        <w:rPr>
          <w:noProof/>
        </w:rPr>
        <w:fldChar w:fldCharType="separate"/>
      </w:r>
      <w:r>
        <w:rPr>
          <w:noProof/>
        </w:rPr>
        <w:t>125</w:t>
      </w:r>
      <w:r>
        <w:rPr>
          <w:noProof/>
        </w:rPr>
        <w:fldChar w:fldCharType="end"/>
      </w:r>
    </w:p>
    <w:p w14:paraId="701BD60C" w14:textId="5DF6565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EMM specific procedures</w:t>
      </w:r>
      <w:r>
        <w:rPr>
          <w:noProof/>
        </w:rPr>
        <w:tab/>
      </w:r>
      <w:r>
        <w:rPr>
          <w:noProof/>
        </w:rPr>
        <w:fldChar w:fldCharType="begin" w:fldLock="1"/>
      </w:r>
      <w:r>
        <w:rPr>
          <w:noProof/>
        </w:rPr>
        <w:instrText xml:space="preserve"> PAGEREF _Toc178411093 \h </w:instrText>
      </w:r>
      <w:r>
        <w:rPr>
          <w:noProof/>
        </w:rPr>
      </w:r>
      <w:r>
        <w:rPr>
          <w:noProof/>
        </w:rPr>
        <w:fldChar w:fldCharType="separate"/>
      </w:r>
      <w:r>
        <w:rPr>
          <w:noProof/>
        </w:rPr>
        <w:t>125</w:t>
      </w:r>
      <w:r>
        <w:rPr>
          <w:noProof/>
        </w:rPr>
        <w:fldChar w:fldCharType="end"/>
      </w:r>
    </w:p>
    <w:p w14:paraId="76EF6B50" w14:textId="1B3B343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Attach procedure</w:t>
      </w:r>
      <w:r>
        <w:rPr>
          <w:noProof/>
        </w:rPr>
        <w:tab/>
      </w:r>
      <w:r>
        <w:rPr>
          <w:noProof/>
        </w:rPr>
        <w:fldChar w:fldCharType="begin" w:fldLock="1"/>
      </w:r>
      <w:r>
        <w:rPr>
          <w:noProof/>
        </w:rPr>
        <w:instrText xml:space="preserve"> PAGEREF _Toc178411094 \h </w:instrText>
      </w:r>
      <w:r>
        <w:rPr>
          <w:noProof/>
        </w:rPr>
      </w:r>
      <w:r>
        <w:rPr>
          <w:noProof/>
        </w:rPr>
        <w:fldChar w:fldCharType="separate"/>
      </w:r>
      <w:r>
        <w:rPr>
          <w:noProof/>
        </w:rPr>
        <w:t>125</w:t>
      </w:r>
      <w:r>
        <w:rPr>
          <w:noProof/>
        </w:rPr>
        <w:fldChar w:fldCharType="end"/>
      </w:r>
    </w:p>
    <w:p w14:paraId="59F4DE10" w14:textId="0D8C1A9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95 \h </w:instrText>
      </w:r>
      <w:r>
        <w:rPr>
          <w:noProof/>
        </w:rPr>
      </w:r>
      <w:r>
        <w:rPr>
          <w:noProof/>
        </w:rPr>
        <w:fldChar w:fldCharType="separate"/>
      </w:r>
      <w:r>
        <w:rPr>
          <w:noProof/>
        </w:rPr>
        <w:t>125</w:t>
      </w:r>
      <w:r>
        <w:rPr>
          <w:noProof/>
        </w:rPr>
        <w:fldChar w:fldCharType="end"/>
      </w:r>
    </w:p>
    <w:p w14:paraId="21F7EB59" w14:textId="336CC40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Attach procedure for EPS services</w:t>
      </w:r>
      <w:r>
        <w:rPr>
          <w:noProof/>
        </w:rPr>
        <w:tab/>
      </w:r>
      <w:r>
        <w:rPr>
          <w:noProof/>
        </w:rPr>
        <w:fldChar w:fldCharType="begin" w:fldLock="1"/>
      </w:r>
      <w:r>
        <w:rPr>
          <w:noProof/>
        </w:rPr>
        <w:instrText xml:space="preserve"> PAGEREF _Toc178411096 \h </w:instrText>
      </w:r>
      <w:r>
        <w:rPr>
          <w:noProof/>
        </w:rPr>
      </w:r>
      <w:r>
        <w:rPr>
          <w:noProof/>
        </w:rPr>
        <w:fldChar w:fldCharType="separate"/>
      </w:r>
      <w:r>
        <w:rPr>
          <w:noProof/>
        </w:rPr>
        <w:t>127</w:t>
      </w:r>
      <w:r>
        <w:rPr>
          <w:noProof/>
        </w:rPr>
        <w:fldChar w:fldCharType="end"/>
      </w:r>
    </w:p>
    <w:p w14:paraId="3F0C7F83" w14:textId="543D83C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097 \h </w:instrText>
      </w:r>
      <w:r>
        <w:rPr>
          <w:noProof/>
        </w:rPr>
      </w:r>
      <w:r>
        <w:rPr>
          <w:noProof/>
        </w:rPr>
        <w:fldChar w:fldCharType="separate"/>
      </w:r>
      <w:r>
        <w:rPr>
          <w:noProof/>
        </w:rPr>
        <w:t>127</w:t>
      </w:r>
      <w:r>
        <w:rPr>
          <w:noProof/>
        </w:rPr>
        <w:fldChar w:fldCharType="end"/>
      </w:r>
    </w:p>
    <w:p w14:paraId="5D8497AF" w14:textId="446DFF0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Attach procedure initiation</w:t>
      </w:r>
      <w:r>
        <w:rPr>
          <w:noProof/>
        </w:rPr>
        <w:tab/>
      </w:r>
      <w:r>
        <w:rPr>
          <w:noProof/>
        </w:rPr>
        <w:fldChar w:fldCharType="begin" w:fldLock="1"/>
      </w:r>
      <w:r>
        <w:rPr>
          <w:noProof/>
        </w:rPr>
        <w:instrText xml:space="preserve"> PAGEREF _Toc178411098 \h </w:instrText>
      </w:r>
      <w:r>
        <w:rPr>
          <w:noProof/>
        </w:rPr>
      </w:r>
      <w:r>
        <w:rPr>
          <w:noProof/>
        </w:rPr>
        <w:fldChar w:fldCharType="separate"/>
      </w:r>
      <w:r>
        <w:rPr>
          <w:noProof/>
        </w:rPr>
        <w:t>127</w:t>
      </w:r>
      <w:r>
        <w:rPr>
          <w:noProof/>
        </w:rPr>
        <w:fldChar w:fldCharType="end"/>
      </w:r>
    </w:p>
    <w:p w14:paraId="42BBFF46" w14:textId="6DCF6B96"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78411099 \h </w:instrText>
      </w:r>
      <w:r>
        <w:rPr>
          <w:noProof/>
        </w:rPr>
      </w:r>
      <w:r>
        <w:rPr>
          <w:noProof/>
        </w:rPr>
        <w:fldChar w:fldCharType="separate"/>
      </w:r>
      <w:r>
        <w:rPr>
          <w:noProof/>
        </w:rPr>
        <w:t>132</w:t>
      </w:r>
      <w:r>
        <w:rPr>
          <w:noProof/>
        </w:rPr>
        <w:fldChar w:fldCharType="end"/>
      </w:r>
    </w:p>
    <w:p w14:paraId="413CED15" w14:textId="6DFB209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Attach accepted by the network</w:t>
      </w:r>
      <w:r>
        <w:rPr>
          <w:noProof/>
        </w:rPr>
        <w:tab/>
      </w:r>
      <w:r>
        <w:rPr>
          <w:noProof/>
        </w:rPr>
        <w:fldChar w:fldCharType="begin" w:fldLock="1"/>
      </w:r>
      <w:r>
        <w:rPr>
          <w:noProof/>
        </w:rPr>
        <w:instrText xml:space="preserve"> PAGEREF _Toc178411100 \h </w:instrText>
      </w:r>
      <w:r>
        <w:rPr>
          <w:noProof/>
        </w:rPr>
      </w:r>
      <w:r>
        <w:rPr>
          <w:noProof/>
        </w:rPr>
        <w:fldChar w:fldCharType="separate"/>
      </w:r>
      <w:r>
        <w:rPr>
          <w:noProof/>
        </w:rPr>
        <w:t>132</w:t>
      </w:r>
      <w:r>
        <w:rPr>
          <w:noProof/>
        </w:rPr>
        <w:fldChar w:fldCharType="end"/>
      </w:r>
    </w:p>
    <w:p w14:paraId="59601180" w14:textId="2C21D0F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4A</w:t>
      </w:r>
      <w:r>
        <w:rPr>
          <w:rFonts w:asciiTheme="minorHAnsi" w:eastAsiaTheme="minorEastAsia" w:hAnsiTheme="minorHAnsi" w:cstheme="minorBidi"/>
          <w:noProof/>
          <w:kern w:val="2"/>
          <w:sz w:val="22"/>
          <w:szCs w:val="22"/>
          <w:lang w:eastAsia="en-GB"/>
          <w14:ligatures w14:val="standardContextual"/>
        </w:rPr>
        <w:tab/>
      </w:r>
      <w:r>
        <w:rPr>
          <w:noProof/>
        </w:rPr>
        <w:t>Attach successful for EPS services and not accepted for SMS services</w:t>
      </w:r>
      <w:r>
        <w:rPr>
          <w:noProof/>
        </w:rPr>
        <w:tab/>
      </w:r>
      <w:r>
        <w:rPr>
          <w:noProof/>
        </w:rPr>
        <w:fldChar w:fldCharType="begin" w:fldLock="1"/>
      </w:r>
      <w:r>
        <w:rPr>
          <w:noProof/>
        </w:rPr>
        <w:instrText xml:space="preserve"> PAGEREF _Toc178411101 \h </w:instrText>
      </w:r>
      <w:r>
        <w:rPr>
          <w:noProof/>
        </w:rPr>
      </w:r>
      <w:r>
        <w:rPr>
          <w:noProof/>
        </w:rPr>
        <w:fldChar w:fldCharType="separate"/>
      </w:r>
      <w:r>
        <w:rPr>
          <w:noProof/>
        </w:rPr>
        <w:t>139</w:t>
      </w:r>
      <w:r>
        <w:rPr>
          <w:noProof/>
        </w:rPr>
        <w:fldChar w:fldCharType="end"/>
      </w:r>
    </w:p>
    <w:p w14:paraId="558C314B" w14:textId="21A1E7B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Attach not accepted by the network</w:t>
      </w:r>
      <w:r>
        <w:rPr>
          <w:noProof/>
        </w:rPr>
        <w:tab/>
      </w:r>
      <w:r>
        <w:rPr>
          <w:noProof/>
        </w:rPr>
        <w:fldChar w:fldCharType="begin" w:fldLock="1"/>
      </w:r>
      <w:r>
        <w:rPr>
          <w:noProof/>
        </w:rPr>
        <w:instrText xml:space="preserve"> PAGEREF _Toc178411102 \h </w:instrText>
      </w:r>
      <w:r>
        <w:rPr>
          <w:noProof/>
        </w:rPr>
      </w:r>
      <w:r>
        <w:rPr>
          <w:noProof/>
        </w:rPr>
        <w:fldChar w:fldCharType="separate"/>
      </w:r>
      <w:r>
        <w:rPr>
          <w:noProof/>
        </w:rPr>
        <w:t>140</w:t>
      </w:r>
      <w:r>
        <w:rPr>
          <w:noProof/>
        </w:rPr>
        <w:fldChar w:fldCharType="end"/>
      </w:r>
    </w:p>
    <w:p w14:paraId="7E4BE342" w14:textId="53AF38D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5A</w:t>
      </w:r>
      <w:r>
        <w:rPr>
          <w:rFonts w:asciiTheme="minorHAnsi" w:eastAsiaTheme="minorEastAsia" w:hAnsiTheme="minorHAnsi" w:cstheme="minorBidi"/>
          <w:noProof/>
          <w:kern w:val="2"/>
          <w:sz w:val="22"/>
          <w:szCs w:val="22"/>
          <w:lang w:eastAsia="en-GB"/>
          <w14:ligatures w14:val="standardContextual"/>
        </w:rPr>
        <w:tab/>
      </w:r>
      <w:r>
        <w:rPr>
          <w:noProof/>
        </w:rPr>
        <w:t>Attach for emergency bearer services not accepted by the network</w:t>
      </w:r>
      <w:r>
        <w:rPr>
          <w:noProof/>
        </w:rPr>
        <w:tab/>
      </w:r>
      <w:r>
        <w:rPr>
          <w:noProof/>
        </w:rPr>
        <w:fldChar w:fldCharType="begin" w:fldLock="1"/>
      </w:r>
      <w:r>
        <w:rPr>
          <w:noProof/>
        </w:rPr>
        <w:instrText xml:space="preserve"> PAGEREF _Toc178411103 \h </w:instrText>
      </w:r>
      <w:r>
        <w:rPr>
          <w:noProof/>
        </w:rPr>
      </w:r>
      <w:r>
        <w:rPr>
          <w:noProof/>
        </w:rPr>
        <w:fldChar w:fldCharType="separate"/>
      </w:r>
      <w:r>
        <w:rPr>
          <w:noProof/>
        </w:rPr>
        <w:t>147</w:t>
      </w:r>
      <w:r>
        <w:rPr>
          <w:noProof/>
        </w:rPr>
        <w:fldChar w:fldCharType="end"/>
      </w:r>
    </w:p>
    <w:p w14:paraId="405A5316" w14:textId="1459CC7B"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5B</w:t>
      </w:r>
      <w:r>
        <w:rPr>
          <w:rFonts w:asciiTheme="minorHAnsi" w:eastAsiaTheme="minorEastAsia" w:hAnsiTheme="minorHAnsi" w:cstheme="minorBidi"/>
          <w:noProof/>
          <w:kern w:val="2"/>
          <w:sz w:val="22"/>
          <w:szCs w:val="22"/>
          <w:lang w:eastAsia="en-GB"/>
          <w14:ligatures w14:val="standardContextual"/>
        </w:rPr>
        <w:tab/>
      </w:r>
      <w:r>
        <w:rPr>
          <w:noProof/>
        </w:rPr>
        <w:t>Attach for initiating a PDN connection for emergency bearer services not accepted by the network</w:t>
      </w:r>
      <w:r>
        <w:rPr>
          <w:noProof/>
        </w:rPr>
        <w:tab/>
      </w:r>
      <w:r>
        <w:rPr>
          <w:noProof/>
        </w:rPr>
        <w:fldChar w:fldCharType="begin" w:fldLock="1"/>
      </w:r>
      <w:r>
        <w:rPr>
          <w:noProof/>
        </w:rPr>
        <w:instrText xml:space="preserve"> PAGEREF _Toc178411104 \h </w:instrText>
      </w:r>
      <w:r>
        <w:rPr>
          <w:noProof/>
        </w:rPr>
      </w:r>
      <w:r>
        <w:rPr>
          <w:noProof/>
        </w:rPr>
        <w:fldChar w:fldCharType="separate"/>
      </w:r>
      <w:r>
        <w:rPr>
          <w:noProof/>
        </w:rPr>
        <w:t>149</w:t>
      </w:r>
      <w:r>
        <w:rPr>
          <w:noProof/>
        </w:rPr>
        <w:fldChar w:fldCharType="end"/>
      </w:r>
    </w:p>
    <w:p w14:paraId="6432536C" w14:textId="57432E0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5B1</w:t>
      </w:r>
      <w:r>
        <w:rPr>
          <w:rFonts w:asciiTheme="minorHAnsi" w:eastAsiaTheme="minorEastAsia" w:hAnsiTheme="minorHAnsi" w:cstheme="minorBidi"/>
          <w:noProof/>
          <w:kern w:val="2"/>
          <w:sz w:val="22"/>
          <w:szCs w:val="22"/>
          <w:lang w:eastAsia="en-GB"/>
          <w14:ligatures w14:val="standardContextual"/>
        </w:rPr>
        <w:tab/>
      </w:r>
      <w:r>
        <w:rPr>
          <w:noProof/>
        </w:rPr>
        <w:t>Attach by a UE transferring an emergency PDU session using a standalone PDN CONNECTIVITY REQUEST message</w:t>
      </w:r>
      <w:r>
        <w:rPr>
          <w:noProof/>
        </w:rPr>
        <w:tab/>
      </w:r>
      <w:r>
        <w:rPr>
          <w:noProof/>
        </w:rPr>
        <w:fldChar w:fldCharType="begin" w:fldLock="1"/>
      </w:r>
      <w:r>
        <w:rPr>
          <w:noProof/>
        </w:rPr>
        <w:instrText xml:space="preserve"> PAGEREF _Toc178411105 \h </w:instrText>
      </w:r>
      <w:r>
        <w:rPr>
          <w:noProof/>
        </w:rPr>
      </w:r>
      <w:r>
        <w:rPr>
          <w:noProof/>
        </w:rPr>
        <w:fldChar w:fldCharType="separate"/>
      </w:r>
      <w:r>
        <w:rPr>
          <w:noProof/>
        </w:rPr>
        <w:t>150</w:t>
      </w:r>
      <w:r>
        <w:rPr>
          <w:noProof/>
        </w:rPr>
        <w:fldChar w:fldCharType="end"/>
      </w:r>
    </w:p>
    <w:p w14:paraId="79B74DAB" w14:textId="4E76E8A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5C</w:t>
      </w:r>
      <w:r>
        <w:rPr>
          <w:rFonts w:asciiTheme="minorHAnsi" w:eastAsiaTheme="minorEastAsia" w:hAnsiTheme="minorHAnsi" w:cstheme="minorBidi"/>
          <w:noProof/>
          <w:kern w:val="2"/>
          <w:sz w:val="22"/>
          <w:szCs w:val="22"/>
          <w:lang w:eastAsia="en-GB"/>
          <w14:ligatures w14:val="standardContextual"/>
        </w:rPr>
        <w:tab/>
      </w:r>
      <w:r>
        <w:rPr>
          <w:noProof/>
        </w:rPr>
        <w:t>Attach for access to RLOS not accepted by the network</w:t>
      </w:r>
      <w:r>
        <w:rPr>
          <w:noProof/>
        </w:rPr>
        <w:tab/>
      </w:r>
      <w:r>
        <w:rPr>
          <w:noProof/>
        </w:rPr>
        <w:fldChar w:fldCharType="begin" w:fldLock="1"/>
      </w:r>
      <w:r>
        <w:rPr>
          <w:noProof/>
        </w:rPr>
        <w:instrText xml:space="preserve"> PAGEREF _Toc178411106 \h </w:instrText>
      </w:r>
      <w:r>
        <w:rPr>
          <w:noProof/>
        </w:rPr>
      </w:r>
      <w:r>
        <w:rPr>
          <w:noProof/>
        </w:rPr>
        <w:fldChar w:fldCharType="separate"/>
      </w:r>
      <w:r>
        <w:rPr>
          <w:noProof/>
        </w:rPr>
        <w:t>150</w:t>
      </w:r>
      <w:r>
        <w:rPr>
          <w:noProof/>
        </w:rPr>
        <w:fldChar w:fldCharType="end"/>
      </w:r>
    </w:p>
    <w:p w14:paraId="082B877F" w14:textId="67234BD9"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07 \h </w:instrText>
      </w:r>
      <w:r>
        <w:rPr>
          <w:noProof/>
        </w:rPr>
      </w:r>
      <w:r>
        <w:rPr>
          <w:noProof/>
        </w:rPr>
        <w:fldChar w:fldCharType="separate"/>
      </w:r>
      <w:r>
        <w:rPr>
          <w:noProof/>
        </w:rPr>
        <w:t>151</w:t>
      </w:r>
      <w:r>
        <w:rPr>
          <w:noProof/>
        </w:rPr>
        <w:fldChar w:fldCharType="end"/>
      </w:r>
    </w:p>
    <w:p w14:paraId="08F9B5AF" w14:textId="3E0A129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78411108 \h </w:instrText>
      </w:r>
      <w:r>
        <w:rPr>
          <w:noProof/>
        </w:rPr>
      </w:r>
      <w:r>
        <w:rPr>
          <w:noProof/>
        </w:rPr>
        <w:fldChar w:fldCharType="separate"/>
      </w:r>
      <w:r>
        <w:rPr>
          <w:noProof/>
        </w:rPr>
        <w:t>155</w:t>
      </w:r>
      <w:r>
        <w:rPr>
          <w:noProof/>
        </w:rPr>
        <w:fldChar w:fldCharType="end"/>
      </w:r>
    </w:p>
    <w:p w14:paraId="6EBBA3EF" w14:textId="0850C5AC"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09 \h </w:instrText>
      </w:r>
      <w:r>
        <w:rPr>
          <w:noProof/>
        </w:rPr>
      </w:r>
      <w:r>
        <w:rPr>
          <w:noProof/>
        </w:rPr>
        <w:fldChar w:fldCharType="separate"/>
      </w:r>
      <w:r>
        <w:rPr>
          <w:noProof/>
        </w:rPr>
        <w:t>155</w:t>
      </w:r>
      <w:r>
        <w:rPr>
          <w:noProof/>
        </w:rPr>
        <w:fldChar w:fldCharType="end"/>
      </w:r>
    </w:p>
    <w:p w14:paraId="2F8CEBDB" w14:textId="16057C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Combined attach procedure for EPS services and non-EPS services (S1 mode only)</w:t>
      </w:r>
      <w:r>
        <w:rPr>
          <w:noProof/>
        </w:rPr>
        <w:tab/>
      </w:r>
      <w:r>
        <w:rPr>
          <w:noProof/>
        </w:rPr>
        <w:fldChar w:fldCharType="begin" w:fldLock="1"/>
      </w:r>
      <w:r>
        <w:rPr>
          <w:noProof/>
        </w:rPr>
        <w:instrText xml:space="preserve"> PAGEREF _Toc178411110 \h </w:instrText>
      </w:r>
      <w:r>
        <w:rPr>
          <w:noProof/>
        </w:rPr>
      </w:r>
      <w:r>
        <w:rPr>
          <w:noProof/>
        </w:rPr>
        <w:fldChar w:fldCharType="separate"/>
      </w:r>
      <w:r>
        <w:rPr>
          <w:noProof/>
        </w:rPr>
        <w:t>157</w:t>
      </w:r>
      <w:r>
        <w:rPr>
          <w:noProof/>
        </w:rPr>
        <w:fldChar w:fldCharType="end"/>
      </w:r>
    </w:p>
    <w:p w14:paraId="4C40F6EA" w14:textId="2094C63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11 \h </w:instrText>
      </w:r>
      <w:r>
        <w:rPr>
          <w:noProof/>
        </w:rPr>
      </w:r>
      <w:r>
        <w:rPr>
          <w:noProof/>
        </w:rPr>
        <w:fldChar w:fldCharType="separate"/>
      </w:r>
      <w:r>
        <w:rPr>
          <w:noProof/>
        </w:rPr>
        <w:t>157</w:t>
      </w:r>
      <w:r>
        <w:rPr>
          <w:noProof/>
        </w:rPr>
        <w:fldChar w:fldCharType="end"/>
      </w:r>
    </w:p>
    <w:p w14:paraId="734D5E59" w14:textId="5E98FAC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Combined attach procedure initiation</w:t>
      </w:r>
      <w:r>
        <w:rPr>
          <w:noProof/>
        </w:rPr>
        <w:tab/>
      </w:r>
      <w:r>
        <w:rPr>
          <w:noProof/>
        </w:rPr>
        <w:fldChar w:fldCharType="begin" w:fldLock="1"/>
      </w:r>
      <w:r>
        <w:rPr>
          <w:noProof/>
        </w:rPr>
        <w:instrText xml:space="preserve"> PAGEREF _Toc178411112 \h </w:instrText>
      </w:r>
      <w:r>
        <w:rPr>
          <w:noProof/>
        </w:rPr>
      </w:r>
      <w:r>
        <w:rPr>
          <w:noProof/>
        </w:rPr>
        <w:fldChar w:fldCharType="separate"/>
      </w:r>
      <w:r>
        <w:rPr>
          <w:noProof/>
        </w:rPr>
        <w:t>157</w:t>
      </w:r>
      <w:r>
        <w:rPr>
          <w:noProof/>
        </w:rPr>
        <w:fldChar w:fldCharType="end"/>
      </w:r>
    </w:p>
    <w:p w14:paraId="7A297962" w14:textId="0B7537F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78411113 \h </w:instrText>
      </w:r>
      <w:r>
        <w:rPr>
          <w:noProof/>
        </w:rPr>
      </w:r>
      <w:r>
        <w:rPr>
          <w:noProof/>
        </w:rPr>
        <w:fldChar w:fldCharType="separate"/>
      </w:r>
      <w:r>
        <w:rPr>
          <w:noProof/>
        </w:rPr>
        <w:t>157</w:t>
      </w:r>
      <w:r>
        <w:rPr>
          <w:noProof/>
        </w:rPr>
        <w:fldChar w:fldCharType="end"/>
      </w:r>
    </w:p>
    <w:p w14:paraId="2422AAF3" w14:textId="3A7FA2A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Combined attach accepted by the network</w:t>
      </w:r>
      <w:r>
        <w:rPr>
          <w:noProof/>
        </w:rPr>
        <w:tab/>
      </w:r>
      <w:r>
        <w:rPr>
          <w:noProof/>
        </w:rPr>
        <w:fldChar w:fldCharType="begin" w:fldLock="1"/>
      </w:r>
      <w:r>
        <w:rPr>
          <w:noProof/>
        </w:rPr>
        <w:instrText xml:space="preserve"> PAGEREF _Toc178411114 \h </w:instrText>
      </w:r>
      <w:r>
        <w:rPr>
          <w:noProof/>
        </w:rPr>
      </w:r>
      <w:r>
        <w:rPr>
          <w:noProof/>
        </w:rPr>
        <w:fldChar w:fldCharType="separate"/>
      </w:r>
      <w:r>
        <w:rPr>
          <w:noProof/>
        </w:rPr>
        <w:t>157</w:t>
      </w:r>
      <w:r>
        <w:rPr>
          <w:noProof/>
        </w:rPr>
        <w:fldChar w:fldCharType="end"/>
      </w:r>
    </w:p>
    <w:p w14:paraId="6104F9FA" w14:textId="5590B69B"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5.1.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15 \h </w:instrText>
      </w:r>
      <w:r>
        <w:rPr>
          <w:noProof/>
        </w:rPr>
      </w:r>
      <w:r>
        <w:rPr>
          <w:noProof/>
        </w:rPr>
        <w:fldChar w:fldCharType="separate"/>
      </w:r>
      <w:r>
        <w:rPr>
          <w:noProof/>
        </w:rPr>
        <w:t>157</w:t>
      </w:r>
      <w:r>
        <w:rPr>
          <w:noProof/>
        </w:rPr>
        <w:fldChar w:fldCharType="end"/>
      </w:r>
    </w:p>
    <w:p w14:paraId="16F6D386" w14:textId="5C0073B6"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5.1.3.4.2</w:t>
      </w:r>
      <w:r>
        <w:rPr>
          <w:rFonts w:asciiTheme="minorHAnsi" w:eastAsiaTheme="minorEastAsia" w:hAnsiTheme="minorHAnsi" w:cstheme="minorBidi"/>
          <w:noProof/>
          <w:kern w:val="2"/>
          <w:sz w:val="22"/>
          <w:szCs w:val="22"/>
          <w:lang w:eastAsia="en-GB"/>
          <w14:ligatures w14:val="standardContextual"/>
        </w:rPr>
        <w:tab/>
      </w:r>
      <w:r>
        <w:rPr>
          <w:noProof/>
        </w:rPr>
        <w:t>Combined attach successful</w:t>
      </w:r>
      <w:r>
        <w:rPr>
          <w:noProof/>
        </w:rPr>
        <w:tab/>
      </w:r>
      <w:r>
        <w:rPr>
          <w:noProof/>
        </w:rPr>
        <w:fldChar w:fldCharType="begin" w:fldLock="1"/>
      </w:r>
      <w:r>
        <w:rPr>
          <w:noProof/>
        </w:rPr>
        <w:instrText xml:space="preserve"> PAGEREF _Toc178411116 \h </w:instrText>
      </w:r>
      <w:r>
        <w:rPr>
          <w:noProof/>
        </w:rPr>
      </w:r>
      <w:r>
        <w:rPr>
          <w:noProof/>
        </w:rPr>
        <w:fldChar w:fldCharType="separate"/>
      </w:r>
      <w:r>
        <w:rPr>
          <w:noProof/>
        </w:rPr>
        <w:t>158</w:t>
      </w:r>
      <w:r>
        <w:rPr>
          <w:noProof/>
        </w:rPr>
        <w:fldChar w:fldCharType="end"/>
      </w:r>
    </w:p>
    <w:p w14:paraId="161D7E25" w14:textId="6AF50432"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5.1.3.4.3</w:t>
      </w:r>
      <w:r>
        <w:rPr>
          <w:rFonts w:asciiTheme="minorHAnsi" w:eastAsiaTheme="minorEastAsia" w:hAnsiTheme="minorHAnsi" w:cstheme="minorBidi"/>
          <w:noProof/>
          <w:kern w:val="2"/>
          <w:sz w:val="22"/>
          <w:szCs w:val="22"/>
          <w:lang w:eastAsia="en-GB"/>
          <w14:ligatures w14:val="standardContextual"/>
        </w:rPr>
        <w:tab/>
      </w:r>
      <w:r>
        <w:rPr>
          <w:noProof/>
        </w:rPr>
        <w:t>Combined attach successful for EPS services only</w:t>
      </w:r>
      <w:r>
        <w:rPr>
          <w:noProof/>
        </w:rPr>
        <w:tab/>
      </w:r>
      <w:r>
        <w:rPr>
          <w:noProof/>
        </w:rPr>
        <w:fldChar w:fldCharType="begin" w:fldLock="1"/>
      </w:r>
      <w:r>
        <w:rPr>
          <w:noProof/>
        </w:rPr>
        <w:instrText xml:space="preserve"> PAGEREF _Toc178411117 \h </w:instrText>
      </w:r>
      <w:r>
        <w:rPr>
          <w:noProof/>
        </w:rPr>
      </w:r>
      <w:r>
        <w:rPr>
          <w:noProof/>
        </w:rPr>
        <w:fldChar w:fldCharType="separate"/>
      </w:r>
      <w:r>
        <w:rPr>
          <w:noProof/>
        </w:rPr>
        <w:t>159</w:t>
      </w:r>
      <w:r>
        <w:rPr>
          <w:noProof/>
        </w:rPr>
        <w:fldChar w:fldCharType="end"/>
      </w:r>
    </w:p>
    <w:p w14:paraId="047D0958" w14:textId="28E6B142"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Combined attach not accepted by the network</w:t>
      </w:r>
      <w:r>
        <w:rPr>
          <w:noProof/>
        </w:rPr>
        <w:tab/>
      </w:r>
      <w:r>
        <w:rPr>
          <w:noProof/>
        </w:rPr>
        <w:fldChar w:fldCharType="begin" w:fldLock="1"/>
      </w:r>
      <w:r>
        <w:rPr>
          <w:noProof/>
        </w:rPr>
        <w:instrText xml:space="preserve"> PAGEREF _Toc178411118 \h </w:instrText>
      </w:r>
      <w:r>
        <w:rPr>
          <w:noProof/>
        </w:rPr>
      </w:r>
      <w:r>
        <w:rPr>
          <w:noProof/>
        </w:rPr>
        <w:fldChar w:fldCharType="separate"/>
      </w:r>
      <w:r>
        <w:rPr>
          <w:noProof/>
        </w:rPr>
        <w:t>160</w:t>
      </w:r>
      <w:r>
        <w:rPr>
          <w:noProof/>
        </w:rPr>
        <w:fldChar w:fldCharType="end"/>
      </w:r>
    </w:p>
    <w:p w14:paraId="4BDC156A" w14:textId="406BB08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19 \h </w:instrText>
      </w:r>
      <w:r>
        <w:rPr>
          <w:noProof/>
        </w:rPr>
      </w:r>
      <w:r>
        <w:rPr>
          <w:noProof/>
        </w:rPr>
        <w:fldChar w:fldCharType="separate"/>
      </w:r>
      <w:r>
        <w:rPr>
          <w:noProof/>
        </w:rPr>
        <w:t>166</w:t>
      </w:r>
      <w:r>
        <w:rPr>
          <w:noProof/>
        </w:rPr>
        <w:fldChar w:fldCharType="end"/>
      </w:r>
    </w:p>
    <w:p w14:paraId="552E4FEF" w14:textId="0BD86A1D"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20 \h </w:instrText>
      </w:r>
      <w:r>
        <w:rPr>
          <w:noProof/>
        </w:rPr>
      </w:r>
      <w:r>
        <w:rPr>
          <w:noProof/>
        </w:rPr>
        <w:fldChar w:fldCharType="separate"/>
      </w:r>
      <w:r>
        <w:rPr>
          <w:noProof/>
        </w:rPr>
        <w:t>167</w:t>
      </w:r>
      <w:r>
        <w:rPr>
          <w:noProof/>
        </w:rPr>
        <w:fldChar w:fldCharType="end"/>
      </w:r>
    </w:p>
    <w:p w14:paraId="6CBD6827" w14:textId="0313ABD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tach procedure</w:t>
      </w:r>
      <w:r>
        <w:rPr>
          <w:noProof/>
        </w:rPr>
        <w:tab/>
      </w:r>
      <w:r>
        <w:rPr>
          <w:noProof/>
        </w:rPr>
        <w:fldChar w:fldCharType="begin" w:fldLock="1"/>
      </w:r>
      <w:r>
        <w:rPr>
          <w:noProof/>
        </w:rPr>
        <w:instrText xml:space="preserve"> PAGEREF _Toc178411121 \h </w:instrText>
      </w:r>
      <w:r>
        <w:rPr>
          <w:noProof/>
        </w:rPr>
      </w:r>
      <w:r>
        <w:rPr>
          <w:noProof/>
        </w:rPr>
        <w:fldChar w:fldCharType="separate"/>
      </w:r>
      <w:r>
        <w:rPr>
          <w:noProof/>
        </w:rPr>
        <w:t>167</w:t>
      </w:r>
      <w:r>
        <w:rPr>
          <w:noProof/>
        </w:rPr>
        <w:fldChar w:fldCharType="end"/>
      </w:r>
    </w:p>
    <w:p w14:paraId="39518253" w14:textId="65F2A4D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22 \h </w:instrText>
      </w:r>
      <w:r>
        <w:rPr>
          <w:noProof/>
        </w:rPr>
      </w:r>
      <w:r>
        <w:rPr>
          <w:noProof/>
        </w:rPr>
        <w:fldChar w:fldCharType="separate"/>
      </w:r>
      <w:r>
        <w:rPr>
          <w:noProof/>
        </w:rPr>
        <w:t>167</w:t>
      </w:r>
      <w:r>
        <w:rPr>
          <w:noProof/>
        </w:rPr>
        <w:fldChar w:fldCharType="end"/>
      </w:r>
    </w:p>
    <w:p w14:paraId="07018232" w14:textId="57A4451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 initiated detach procedure</w:t>
      </w:r>
      <w:r>
        <w:rPr>
          <w:noProof/>
        </w:rPr>
        <w:tab/>
      </w:r>
      <w:r>
        <w:rPr>
          <w:noProof/>
        </w:rPr>
        <w:fldChar w:fldCharType="begin" w:fldLock="1"/>
      </w:r>
      <w:r>
        <w:rPr>
          <w:noProof/>
        </w:rPr>
        <w:instrText xml:space="preserve"> PAGEREF _Toc178411123 \h </w:instrText>
      </w:r>
      <w:r>
        <w:rPr>
          <w:noProof/>
        </w:rPr>
      </w:r>
      <w:r>
        <w:rPr>
          <w:noProof/>
        </w:rPr>
        <w:fldChar w:fldCharType="separate"/>
      </w:r>
      <w:r>
        <w:rPr>
          <w:noProof/>
        </w:rPr>
        <w:t>168</w:t>
      </w:r>
      <w:r>
        <w:rPr>
          <w:noProof/>
        </w:rPr>
        <w:fldChar w:fldCharType="end"/>
      </w:r>
    </w:p>
    <w:p w14:paraId="5FEC7C0C" w14:textId="1C506E2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initiation</w:t>
      </w:r>
      <w:r>
        <w:rPr>
          <w:noProof/>
        </w:rPr>
        <w:tab/>
      </w:r>
      <w:r>
        <w:rPr>
          <w:noProof/>
        </w:rPr>
        <w:fldChar w:fldCharType="begin" w:fldLock="1"/>
      </w:r>
      <w:r>
        <w:rPr>
          <w:noProof/>
        </w:rPr>
        <w:instrText xml:space="preserve"> PAGEREF _Toc178411124 \h </w:instrText>
      </w:r>
      <w:r>
        <w:rPr>
          <w:noProof/>
        </w:rPr>
      </w:r>
      <w:r>
        <w:rPr>
          <w:noProof/>
        </w:rPr>
        <w:fldChar w:fldCharType="separate"/>
      </w:r>
      <w:r>
        <w:rPr>
          <w:noProof/>
        </w:rPr>
        <w:t>168</w:t>
      </w:r>
      <w:r>
        <w:rPr>
          <w:noProof/>
        </w:rPr>
        <w:fldChar w:fldCharType="end"/>
      </w:r>
    </w:p>
    <w:p w14:paraId="0E5FC7EE" w14:textId="201201B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detach procedure completion for EPS services only</w:t>
      </w:r>
      <w:r>
        <w:rPr>
          <w:noProof/>
        </w:rPr>
        <w:tab/>
      </w:r>
      <w:r>
        <w:rPr>
          <w:noProof/>
        </w:rPr>
        <w:fldChar w:fldCharType="begin" w:fldLock="1"/>
      </w:r>
      <w:r>
        <w:rPr>
          <w:noProof/>
        </w:rPr>
        <w:instrText xml:space="preserve"> PAGEREF _Toc178411125 \h </w:instrText>
      </w:r>
      <w:r>
        <w:rPr>
          <w:noProof/>
        </w:rPr>
      </w:r>
      <w:r>
        <w:rPr>
          <w:noProof/>
        </w:rPr>
        <w:fldChar w:fldCharType="separate"/>
      </w:r>
      <w:r>
        <w:rPr>
          <w:noProof/>
        </w:rPr>
        <w:t>169</w:t>
      </w:r>
      <w:r>
        <w:rPr>
          <w:noProof/>
        </w:rPr>
        <w:fldChar w:fldCharType="end"/>
      </w:r>
    </w:p>
    <w:p w14:paraId="0B85BAB3" w14:textId="1AB4E43F"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UE </w:t>
      </w:r>
      <w:r>
        <w:rPr>
          <w:noProof/>
        </w:rPr>
        <w:t>initiated combined detach procedure completion</w:t>
      </w:r>
      <w:r>
        <w:rPr>
          <w:noProof/>
        </w:rPr>
        <w:tab/>
      </w:r>
      <w:r>
        <w:rPr>
          <w:noProof/>
        </w:rPr>
        <w:fldChar w:fldCharType="begin" w:fldLock="1"/>
      </w:r>
      <w:r>
        <w:rPr>
          <w:noProof/>
        </w:rPr>
        <w:instrText xml:space="preserve"> PAGEREF _Toc178411126 \h </w:instrText>
      </w:r>
      <w:r>
        <w:rPr>
          <w:noProof/>
        </w:rPr>
      </w:r>
      <w:r>
        <w:rPr>
          <w:noProof/>
        </w:rPr>
        <w:fldChar w:fldCharType="separate"/>
      </w:r>
      <w:r>
        <w:rPr>
          <w:noProof/>
        </w:rPr>
        <w:t>169</w:t>
      </w:r>
      <w:r>
        <w:rPr>
          <w:noProof/>
        </w:rPr>
        <w:fldChar w:fldCharType="end"/>
      </w:r>
    </w:p>
    <w:p w14:paraId="24581236" w14:textId="0CE6439D"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2.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27 \h </w:instrText>
      </w:r>
      <w:r>
        <w:rPr>
          <w:noProof/>
        </w:rPr>
      </w:r>
      <w:r>
        <w:rPr>
          <w:noProof/>
        </w:rPr>
        <w:fldChar w:fldCharType="separate"/>
      </w:r>
      <w:r>
        <w:rPr>
          <w:noProof/>
        </w:rPr>
        <w:t>170</w:t>
      </w:r>
      <w:r>
        <w:rPr>
          <w:noProof/>
        </w:rPr>
        <w:fldChar w:fldCharType="end"/>
      </w:r>
    </w:p>
    <w:p w14:paraId="61BF6966" w14:textId="00E74E3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2.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28 \h </w:instrText>
      </w:r>
      <w:r>
        <w:rPr>
          <w:noProof/>
        </w:rPr>
      </w:r>
      <w:r>
        <w:rPr>
          <w:noProof/>
        </w:rPr>
        <w:fldChar w:fldCharType="separate"/>
      </w:r>
      <w:r>
        <w:rPr>
          <w:noProof/>
        </w:rPr>
        <w:t>172</w:t>
      </w:r>
      <w:r>
        <w:rPr>
          <w:noProof/>
        </w:rPr>
        <w:fldChar w:fldCharType="end"/>
      </w:r>
    </w:p>
    <w:p w14:paraId="073B4859" w14:textId="2CB2FD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w:t>
      </w:r>
      <w:r>
        <w:rPr>
          <w:noProof/>
        </w:rPr>
        <w:tab/>
      </w:r>
      <w:r>
        <w:rPr>
          <w:noProof/>
        </w:rPr>
        <w:fldChar w:fldCharType="begin" w:fldLock="1"/>
      </w:r>
      <w:r>
        <w:rPr>
          <w:noProof/>
        </w:rPr>
        <w:instrText xml:space="preserve"> PAGEREF _Toc178411129 \h </w:instrText>
      </w:r>
      <w:r>
        <w:rPr>
          <w:noProof/>
        </w:rPr>
      </w:r>
      <w:r>
        <w:rPr>
          <w:noProof/>
        </w:rPr>
        <w:fldChar w:fldCharType="separate"/>
      </w:r>
      <w:r>
        <w:rPr>
          <w:noProof/>
        </w:rPr>
        <w:t>172</w:t>
      </w:r>
      <w:r>
        <w:rPr>
          <w:noProof/>
        </w:rPr>
        <w:fldChar w:fldCharType="end"/>
      </w:r>
    </w:p>
    <w:p w14:paraId="08532D17" w14:textId="010A92E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initiation</w:t>
      </w:r>
      <w:r>
        <w:rPr>
          <w:noProof/>
        </w:rPr>
        <w:tab/>
      </w:r>
      <w:r>
        <w:rPr>
          <w:noProof/>
        </w:rPr>
        <w:fldChar w:fldCharType="begin" w:fldLock="1"/>
      </w:r>
      <w:r>
        <w:rPr>
          <w:noProof/>
        </w:rPr>
        <w:instrText xml:space="preserve"> PAGEREF _Toc178411130 \h </w:instrText>
      </w:r>
      <w:r>
        <w:rPr>
          <w:noProof/>
        </w:rPr>
      </w:r>
      <w:r>
        <w:rPr>
          <w:noProof/>
        </w:rPr>
        <w:fldChar w:fldCharType="separate"/>
      </w:r>
      <w:r>
        <w:rPr>
          <w:noProof/>
        </w:rPr>
        <w:t>172</w:t>
      </w:r>
      <w:r>
        <w:rPr>
          <w:noProof/>
        </w:rPr>
        <w:fldChar w:fldCharType="end"/>
      </w:r>
    </w:p>
    <w:p w14:paraId="79F58C04" w14:textId="43681FA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UE</w:t>
      </w:r>
      <w:r>
        <w:rPr>
          <w:noProof/>
        </w:rPr>
        <w:tab/>
      </w:r>
      <w:r>
        <w:rPr>
          <w:noProof/>
        </w:rPr>
        <w:fldChar w:fldCharType="begin" w:fldLock="1"/>
      </w:r>
      <w:r>
        <w:rPr>
          <w:noProof/>
        </w:rPr>
        <w:instrText xml:space="preserve"> PAGEREF _Toc178411131 \h </w:instrText>
      </w:r>
      <w:r>
        <w:rPr>
          <w:noProof/>
        </w:rPr>
      </w:r>
      <w:r>
        <w:rPr>
          <w:noProof/>
        </w:rPr>
        <w:fldChar w:fldCharType="separate"/>
      </w:r>
      <w:r>
        <w:rPr>
          <w:noProof/>
        </w:rPr>
        <w:t>173</w:t>
      </w:r>
      <w:r>
        <w:rPr>
          <w:noProof/>
        </w:rPr>
        <w:fldChar w:fldCharType="end"/>
      </w:r>
    </w:p>
    <w:p w14:paraId="5C096C4A" w14:textId="49AAAC1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 initiated detach procedure completion by the network</w:t>
      </w:r>
      <w:r>
        <w:rPr>
          <w:noProof/>
        </w:rPr>
        <w:tab/>
      </w:r>
      <w:r>
        <w:rPr>
          <w:noProof/>
        </w:rPr>
        <w:fldChar w:fldCharType="begin" w:fldLock="1"/>
      </w:r>
      <w:r>
        <w:rPr>
          <w:noProof/>
        </w:rPr>
        <w:instrText xml:space="preserve"> PAGEREF _Toc178411132 \h </w:instrText>
      </w:r>
      <w:r>
        <w:rPr>
          <w:noProof/>
        </w:rPr>
      </w:r>
      <w:r>
        <w:rPr>
          <w:noProof/>
        </w:rPr>
        <w:fldChar w:fldCharType="separate"/>
      </w:r>
      <w:r>
        <w:rPr>
          <w:noProof/>
        </w:rPr>
        <w:t>178</w:t>
      </w:r>
      <w:r>
        <w:rPr>
          <w:noProof/>
        </w:rPr>
        <w:fldChar w:fldCharType="end"/>
      </w:r>
    </w:p>
    <w:p w14:paraId="708C3004" w14:textId="55F9F1F6"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33 \h </w:instrText>
      </w:r>
      <w:r>
        <w:rPr>
          <w:noProof/>
        </w:rPr>
      </w:r>
      <w:r>
        <w:rPr>
          <w:noProof/>
        </w:rPr>
        <w:fldChar w:fldCharType="separate"/>
      </w:r>
      <w:r>
        <w:rPr>
          <w:noProof/>
        </w:rPr>
        <w:t>178</w:t>
      </w:r>
      <w:r>
        <w:rPr>
          <w:noProof/>
        </w:rPr>
        <w:fldChar w:fldCharType="end"/>
      </w:r>
    </w:p>
    <w:p w14:paraId="4D1B0130" w14:textId="173AD9E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2.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34 \h </w:instrText>
      </w:r>
      <w:r>
        <w:rPr>
          <w:noProof/>
        </w:rPr>
      </w:r>
      <w:r>
        <w:rPr>
          <w:noProof/>
        </w:rPr>
        <w:fldChar w:fldCharType="separate"/>
      </w:r>
      <w:r>
        <w:rPr>
          <w:noProof/>
        </w:rPr>
        <w:t>179</w:t>
      </w:r>
      <w:r>
        <w:rPr>
          <w:noProof/>
        </w:rPr>
        <w:fldChar w:fldCharType="end"/>
      </w:r>
    </w:p>
    <w:p w14:paraId="20097278" w14:textId="4328D4F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S1 mode only)</w:t>
      </w:r>
      <w:r>
        <w:rPr>
          <w:noProof/>
        </w:rPr>
        <w:tab/>
      </w:r>
      <w:r>
        <w:rPr>
          <w:noProof/>
        </w:rPr>
        <w:fldChar w:fldCharType="begin" w:fldLock="1"/>
      </w:r>
      <w:r>
        <w:rPr>
          <w:noProof/>
        </w:rPr>
        <w:instrText xml:space="preserve"> PAGEREF _Toc178411135 \h </w:instrText>
      </w:r>
      <w:r>
        <w:rPr>
          <w:noProof/>
        </w:rPr>
      </w:r>
      <w:r>
        <w:rPr>
          <w:noProof/>
        </w:rPr>
        <w:fldChar w:fldCharType="separate"/>
      </w:r>
      <w:r>
        <w:rPr>
          <w:noProof/>
        </w:rPr>
        <w:t>180</w:t>
      </w:r>
      <w:r>
        <w:rPr>
          <w:noProof/>
        </w:rPr>
        <w:fldChar w:fldCharType="end"/>
      </w:r>
    </w:p>
    <w:p w14:paraId="25792BE1" w14:textId="106B3ED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36 \h </w:instrText>
      </w:r>
      <w:r>
        <w:rPr>
          <w:noProof/>
        </w:rPr>
      </w:r>
      <w:r>
        <w:rPr>
          <w:noProof/>
        </w:rPr>
        <w:fldChar w:fldCharType="separate"/>
      </w:r>
      <w:r>
        <w:rPr>
          <w:noProof/>
        </w:rPr>
        <w:t>180</w:t>
      </w:r>
      <w:r>
        <w:rPr>
          <w:noProof/>
        </w:rPr>
        <w:fldChar w:fldCharType="end"/>
      </w:r>
    </w:p>
    <w:p w14:paraId="349518C0" w14:textId="390FFC1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w:t>
      </w:r>
      <w:r>
        <w:rPr>
          <w:noProof/>
        </w:rPr>
        <w:tab/>
      </w:r>
      <w:r>
        <w:rPr>
          <w:noProof/>
        </w:rPr>
        <w:fldChar w:fldCharType="begin" w:fldLock="1"/>
      </w:r>
      <w:r>
        <w:rPr>
          <w:noProof/>
        </w:rPr>
        <w:instrText xml:space="preserve"> PAGEREF _Toc178411137 \h </w:instrText>
      </w:r>
      <w:r>
        <w:rPr>
          <w:noProof/>
        </w:rPr>
      </w:r>
      <w:r>
        <w:rPr>
          <w:noProof/>
        </w:rPr>
        <w:fldChar w:fldCharType="separate"/>
      </w:r>
      <w:r>
        <w:rPr>
          <w:noProof/>
        </w:rPr>
        <w:t>182</w:t>
      </w:r>
      <w:r>
        <w:rPr>
          <w:noProof/>
        </w:rPr>
        <w:fldChar w:fldCharType="end"/>
      </w:r>
    </w:p>
    <w:p w14:paraId="56E35890" w14:textId="260863F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38 \h </w:instrText>
      </w:r>
      <w:r>
        <w:rPr>
          <w:noProof/>
        </w:rPr>
      </w:r>
      <w:r>
        <w:rPr>
          <w:noProof/>
        </w:rPr>
        <w:fldChar w:fldCharType="separate"/>
      </w:r>
      <w:r>
        <w:rPr>
          <w:noProof/>
        </w:rPr>
        <w:t>182</w:t>
      </w:r>
      <w:r>
        <w:rPr>
          <w:noProof/>
        </w:rPr>
        <w:fldChar w:fldCharType="end"/>
      </w:r>
    </w:p>
    <w:p w14:paraId="6AC96BD8" w14:textId="71101CBE"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5.3.2.2</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initiation</w:t>
      </w:r>
      <w:r>
        <w:rPr>
          <w:noProof/>
        </w:rPr>
        <w:tab/>
      </w:r>
      <w:r>
        <w:rPr>
          <w:noProof/>
        </w:rPr>
        <w:fldChar w:fldCharType="begin" w:fldLock="1"/>
      </w:r>
      <w:r>
        <w:rPr>
          <w:noProof/>
        </w:rPr>
        <w:instrText xml:space="preserve"> PAGEREF _Toc178411139 \h </w:instrText>
      </w:r>
      <w:r>
        <w:rPr>
          <w:noProof/>
        </w:rPr>
      </w:r>
      <w:r>
        <w:rPr>
          <w:noProof/>
        </w:rPr>
        <w:fldChar w:fldCharType="separate"/>
      </w:r>
      <w:r>
        <w:rPr>
          <w:noProof/>
        </w:rPr>
        <w:t>182</w:t>
      </w:r>
      <w:r>
        <w:rPr>
          <w:noProof/>
        </w:rPr>
        <w:fldChar w:fldCharType="end"/>
      </w:r>
    </w:p>
    <w:p w14:paraId="4C3B2E03" w14:textId="554EB12F"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78411140 \h </w:instrText>
      </w:r>
      <w:r>
        <w:rPr>
          <w:noProof/>
        </w:rPr>
      </w:r>
      <w:r>
        <w:rPr>
          <w:noProof/>
        </w:rPr>
        <w:fldChar w:fldCharType="separate"/>
      </w:r>
      <w:r>
        <w:rPr>
          <w:noProof/>
        </w:rPr>
        <w:t>190</w:t>
      </w:r>
      <w:r>
        <w:rPr>
          <w:noProof/>
        </w:rPr>
        <w:fldChar w:fldCharType="end"/>
      </w:r>
    </w:p>
    <w:p w14:paraId="1560FC57" w14:textId="5273CA19"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4</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accepted by the network</w:t>
      </w:r>
      <w:r>
        <w:rPr>
          <w:noProof/>
        </w:rPr>
        <w:tab/>
      </w:r>
      <w:r>
        <w:rPr>
          <w:noProof/>
        </w:rPr>
        <w:fldChar w:fldCharType="begin" w:fldLock="1"/>
      </w:r>
      <w:r>
        <w:rPr>
          <w:noProof/>
        </w:rPr>
        <w:instrText xml:space="preserve"> PAGEREF _Toc178411141 \h </w:instrText>
      </w:r>
      <w:r>
        <w:rPr>
          <w:noProof/>
        </w:rPr>
      </w:r>
      <w:r>
        <w:rPr>
          <w:noProof/>
        </w:rPr>
        <w:fldChar w:fldCharType="separate"/>
      </w:r>
      <w:r>
        <w:rPr>
          <w:noProof/>
        </w:rPr>
        <w:t>191</w:t>
      </w:r>
      <w:r>
        <w:rPr>
          <w:noProof/>
        </w:rPr>
        <w:fldChar w:fldCharType="end"/>
      </w:r>
    </w:p>
    <w:p w14:paraId="44BD4183" w14:textId="1F14EB9F"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4A</w:t>
      </w:r>
      <w:r>
        <w:rPr>
          <w:rFonts w:asciiTheme="minorHAnsi" w:eastAsiaTheme="minorEastAsia" w:hAnsiTheme="minorHAnsi" w:cstheme="minorBidi"/>
          <w:noProof/>
          <w:kern w:val="2"/>
          <w:sz w:val="22"/>
          <w:szCs w:val="22"/>
          <w:lang w:eastAsia="en-GB"/>
          <w14:ligatures w14:val="standardContextual"/>
        </w:rPr>
        <w:tab/>
      </w:r>
      <w:r>
        <w:rPr>
          <w:noProof/>
        </w:rPr>
        <w:t>Tracking area updating successful for EPS services and not accepted for SMS services</w:t>
      </w:r>
      <w:r>
        <w:rPr>
          <w:noProof/>
        </w:rPr>
        <w:tab/>
      </w:r>
      <w:r>
        <w:rPr>
          <w:noProof/>
        </w:rPr>
        <w:fldChar w:fldCharType="begin" w:fldLock="1"/>
      </w:r>
      <w:r>
        <w:rPr>
          <w:noProof/>
        </w:rPr>
        <w:instrText xml:space="preserve"> PAGEREF _Toc178411142 \h </w:instrText>
      </w:r>
      <w:r>
        <w:rPr>
          <w:noProof/>
        </w:rPr>
      </w:r>
      <w:r>
        <w:rPr>
          <w:noProof/>
        </w:rPr>
        <w:fldChar w:fldCharType="separate"/>
      </w:r>
      <w:r>
        <w:rPr>
          <w:noProof/>
        </w:rPr>
        <w:t>203</w:t>
      </w:r>
      <w:r>
        <w:rPr>
          <w:noProof/>
        </w:rPr>
        <w:fldChar w:fldCharType="end"/>
      </w:r>
    </w:p>
    <w:p w14:paraId="2B87295D" w14:textId="42BB6C0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5</w:t>
      </w:r>
      <w:r>
        <w:rPr>
          <w:rFonts w:asciiTheme="minorHAnsi" w:eastAsiaTheme="minorEastAsia" w:hAnsiTheme="minorHAnsi" w:cstheme="minorBidi"/>
          <w:noProof/>
          <w:kern w:val="2"/>
          <w:sz w:val="22"/>
          <w:szCs w:val="22"/>
          <w:lang w:eastAsia="en-GB"/>
          <w14:ligatures w14:val="standardContextual"/>
        </w:rPr>
        <w:tab/>
      </w:r>
      <w:r>
        <w:rPr>
          <w:noProof/>
        </w:rPr>
        <w:t>Normal and periodic tracking area updating procedure not accepted by the network</w:t>
      </w:r>
      <w:r>
        <w:rPr>
          <w:noProof/>
        </w:rPr>
        <w:tab/>
      </w:r>
      <w:r>
        <w:rPr>
          <w:noProof/>
        </w:rPr>
        <w:fldChar w:fldCharType="begin" w:fldLock="1"/>
      </w:r>
      <w:r>
        <w:rPr>
          <w:noProof/>
        </w:rPr>
        <w:instrText xml:space="preserve"> PAGEREF _Toc178411143 \h </w:instrText>
      </w:r>
      <w:r>
        <w:rPr>
          <w:noProof/>
        </w:rPr>
      </w:r>
      <w:r>
        <w:rPr>
          <w:noProof/>
        </w:rPr>
        <w:fldChar w:fldCharType="separate"/>
      </w:r>
      <w:r>
        <w:rPr>
          <w:noProof/>
        </w:rPr>
        <w:t>204</w:t>
      </w:r>
      <w:r>
        <w:rPr>
          <w:noProof/>
        </w:rPr>
        <w:fldChar w:fldCharType="end"/>
      </w:r>
    </w:p>
    <w:p w14:paraId="7B4AA867" w14:textId="4D9C57FF"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5A</w:t>
      </w:r>
      <w:r>
        <w:rPr>
          <w:rFonts w:asciiTheme="minorHAnsi" w:eastAsiaTheme="minorEastAsia" w:hAnsiTheme="minorHAnsi" w:cstheme="minorBidi"/>
          <w:noProof/>
          <w:kern w:val="2"/>
          <w:sz w:val="22"/>
          <w:szCs w:val="22"/>
          <w:lang w:eastAsia="en-GB"/>
          <w14:ligatures w14:val="standardContextual"/>
        </w:rPr>
        <w:tab/>
      </w:r>
      <w:r>
        <w:rPr>
          <w:noProof/>
        </w:rPr>
        <w:t>Tracking area updating procedure for initiating a PDN connection for emergency bearer services not accepted by the network</w:t>
      </w:r>
      <w:r>
        <w:rPr>
          <w:noProof/>
        </w:rPr>
        <w:tab/>
      </w:r>
      <w:r>
        <w:rPr>
          <w:noProof/>
        </w:rPr>
        <w:fldChar w:fldCharType="begin" w:fldLock="1"/>
      </w:r>
      <w:r>
        <w:rPr>
          <w:noProof/>
        </w:rPr>
        <w:instrText xml:space="preserve"> PAGEREF _Toc178411144 \h </w:instrText>
      </w:r>
      <w:r>
        <w:rPr>
          <w:noProof/>
        </w:rPr>
      </w:r>
      <w:r>
        <w:rPr>
          <w:noProof/>
        </w:rPr>
        <w:fldChar w:fldCharType="separate"/>
      </w:r>
      <w:r>
        <w:rPr>
          <w:noProof/>
        </w:rPr>
        <w:t>213</w:t>
      </w:r>
      <w:r>
        <w:rPr>
          <w:noProof/>
        </w:rPr>
        <w:fldChar w:fldCharType="end"/>
      </w:r>
    </w:p>
    <w:p w14:paraId="7A2B6C87" w14:textId="3D3FBBE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5B</w:t>
      </w:r>
      <w:r>
        <w:rPr>
          <w:rFonts w:asciiTheme="minorHAnsi" w:eastAsiaTheme="minorEastAsia" w:hAnsiTheme="minorHAnsi" w:cstheme="minorBidi"/>
          <w:noProof/>
          <w:kern w:val="2"/>
          <w:sz w:val="22"/>
          <w:szCs w:val="22"/>
          <w:lang w:eastAsia="en-GB"/>
          <w14:ligatures w14:val="standardContextual"/>
        </w:rPr>
        <w:tab/>
      </w:r>
      <w:r>
        <w:rPr>
          <w:noProof/>
        </w:rPr>
        <w:t>Tracking area updating for access to RLOS not accepted by the network</w:t>
      </w:r>
      <w:r>
        <w:rPr>
          <w:noProof/>
        </w:rPr>
        <w:tab/>
      </w:r>
      <w:r>
        <w:rPr>
          <w:noProof/>
        </w:rPr>
        <w:fldChar w:fldCharType="begin" w:fldLock="1"/>
      </w:r>
      <w:r>
        <w:rPr>
          <w:noProof/>
        </w:rPr>
        <w:instrText xml:space="preserve"> PAGEREF _Toc178411145 \h </w:instrText>
      </w:r>
      <w:r>
        <w:rPr>
          <w:noProof/>
        </w:rPr>
      </w:r>
      <w:r>
        <w:rPr>
          <w:noProof/>
        </w:rPr>
        <w:fldChar w:fldCharType="separate"/>
      </w:r>
      <w:r>
        <w:rPr>
          <w:noProof/>
        </w:rPr>
        <w:t>213</w:t>
      </w:r>
      <w:r>
        <w:rPr>
          <w:noProof/>
        </w:rPr>
        <w:fldChar w:fldCharType="end"/>
      </w:r>
    </w:p>
    <w:p w14:paraId="6EEF73A5" w14:textId="7326EFB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46 \h </w:instrText>
      </w:r>
      <w:r>
        <w:rPr>
          <w:noProof/>
        </w:rPr>
      </w:r>
      <w:r>
        <w:rPr>
          <w:noProof/>
        </w:rPr>
        <w:fldChar w:fldCharType="separate"/>
      </w:r>
      <w:r>
        <w:rPr>
          <w:noProof/>
        </w:rPr>
        <w:t>214</w:t>
      </w:r>
      <w:r>
        <w:rPr>
          <w:noProof/>
        </w:rPr>
        <w:fldChar w:fldCharType="end"/>
      </w:r>
    </w:p>
    <w:p w14:paraId="733483D7" w14:textId="0CFA97B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6A</w:t>
      </w:r>
      <w:r>
        <w:rPr>
          <w:rFonts w:asciiTheme="minorHAnsi" w:eastAsiaTheme="minorEastAsia" w:hAnsiTheme="minorHAnsi" w:cstheme="minorBidi"/>
          <w:noProof/>
          <w:kern w:val="2"/>
          <w:sz w:val="22"/>
          <w:szCs w:val="22"/>
          <w:lang w:eastAsia="en-GB"/>
          <w14:ligatures w14:val="standardContextual"/>
        </w:rPr>
        <w:tab/>
      </w:r>
      <w:r>
        <w:rPr>
          <w:noProof/>
        </w:rPr>
        <w:t>Abnormal cases in the UE, SMS services not accepted</w:t>
      </w:r>
      <w:r>
        <w:rPr>
          <w:noProof/>
        </w:rPr>
        <w:tab/>
      </w:r>
      <w:r>
        <w:rPr>
          <w:noProof/>
        </w:rPr>
        <w:fldChar w:fldCharType="begin" w:fldLock="1"/>
      </w:r>
      <w:r>
        <w:rPr>
          <w:noProof/>
        </w:rPr>
        <w:instrText xml:space="preserve"> PAGEREF _Toc178411147 \h </w:instrText>
      </w:r>
      <w:r>
        <w:rPr>
          <w:noProof/>
        </w:rPr>
      </w:r>
      <w:r>
        <w:rPr>
          <w:noProof/>
        </w:rPr>
        <w:fldChar w:fldCharType="separate"/>
      </w:r>
      <w:r>
        <w:rPr>
          <w:noProof/>
        </w:rPr>
        <w:t>220</w:t>
      </w:r>
      <w:r>
        <w:rPr>
          <w:noProof/>
        </w:rPr>
        <w:fldChar w:fldCharType="end"/>
      </w:r>
    </w:p>
    <w:p w14:paraId="40B2B588" w14:textId="78DC719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48 \h </w:instrText>
      </w:r>
      <w:r>
        <w:rPr>
          <w:noProof/>
        </w:rPr>
      </w:r>
      <w:r>
        <w:rPr>
          <w:noProof/>
        </w:rPr>
        <w:fldChar w:fldCharType="separate"/>
      </w:r>
      <w:r>
        <w:rPr>
          <w:noProof/>
        </w:rPr>
        <w:t>220</w:t>
      </w:r>
      <w:r>
        <w:rPr>
          <w:noProof/>
        </w:rPr>
        <w:fldChar w:fldCharType="end"/>
      </w:r>
    </w:p>
    <w:p w14:paraId="22EB07F0" w14:textId="6704F35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5.3.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w:t>
      </w:r>
      <w:r>
        <w:rPr>
          <w:noProof/>
        </w:rPr>
        <w:tab/>
      </w:r>
      <w:r>
        <w:rPr>
          <w:noProof/>
        </w:rPr>
        <w:fldChar w:fldCharType="begin" w:fldLock="1"/>
      </w:r>
      <w:r>
        <w:rPr>
          <w:noProof/>
        </w:rPr>
        <w:instrText xml:space="preserve"> PAGEREF _Toc178411149 \h </w:instrText>
      </w:r>
      <w:r>
        <w:rPr>
          <w:noProof/>
        </w:rPr>
      </w:r>
      <w:r>
        <w:rPr>
          <w:noProof/>
        </w:rPr>
        <w:fldChar w:fldCharType="separate"/>
      </w:r>
      <w:r>
        <w:rPr>
          <w:noProof/>
        </w:rPr>
        <w:t>223</w:t>
      </w:r>
      <w:r>
        <w:rPr>
          <w:noProof/>
        </w:rPr>
        <w:fldChar w:fldCharType="end"/>
      </w:r>
    </w:p>
    <w:p w14:paraId="2D9C3A63" w14:textId="0EFDCF6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50 \h </w:instrText>
      </w:r>
      <w:r>
        <w:rPr>
          <w:noProof/>
        </w:rPr>
      </w:r>
      <w:r>
        <w:rPr>
          <w:noProof/>
        </w:rPr>
        <w:fldChar w:fldCharType="separate"/>
      </w:r>
      <w:r>
        <w:rPr>
          <w:noProof/>
        </w:rPr>
        <w:t>223</w:t>
      </w:r>
      <w:r>
        <w:rPr>
          <w:noProof/>
        </w:rPr>
        <w:fldChar w:fldCharType="end"/>
      </w:r>
    </w:p>
    <w:p w14:paraId="5D78A448" w14:textId="2705EA3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initiation</w:t>
      </w:r>
      <w:r>
        <w:rPr>
          <w:noProof/>
        </w:rPr>
        <w:tab/>
      </w:r>
      <w:r>
        <w:rPr>
          <w:noProof/>
        </w:rPr>
        <w:fldChar w:fldCharType="begin" w:fldLock="1"/>
      </w:r>
      <w:r>
        <w:rPr>
          <w:noProof/>
        </w:rPr>
        <w:instrText xml:space="preserve"> PAGEREF _Toc178411151 \h </w:instrText>
      </w:r>
      <w:r>
        <w:rPr>
          <w:noProof/>
        </w:rPr>
      </w:r>
      <w:r>
        <w:rPr>
          <w:noProof/>
        </w:rPr>
        <w:fldChar w:fldCharType="separate"/>
      </w:r>
      <w:r>
        <w:rPr>
          <w:noProof/>
        </w:rPr>
        <w:t>223</w:t>
      </w:r>
      <w:r>
        <w:rPr>
          <w:noProof/>
        </w:rPr>
        <w:fldChar w:fldCharType="end"/>
      </w:r>
    </w:p>
    <w:p w14:paraId="78434076" w14:textId="1D69192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78411152 \h </w:instrText>
      </w:r>
      <w:r>
        <w:rPr>
          <w:noProof/>
        </w:rPr>
      </w:r>
      <w:r>
        <w:rPr>
          <w:noProof/>
        </w:rPr>
        <w:fldChar w:fldCharType="separate"/>
      </w:r>
      <w:r>
        <w:rPr>
          <w:noProof/>
        </w:rPr>
        <w:t>226</w:t>
      </w:r>
      <w:r>
        <w:rPr>
          <w:noProof/>
        </w:rPr>
        <w:fldChar w:fldCharType="end"/>
      </w:r>
    </w:p>
    <w:p w14:paraId="470CD4B2" w14:textId="1C5C704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4</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accepted by the network</w:t>
      </w:r>
      <w:r>
        <w:rPr>
          <w:noProof/>
        </w:rPr>
        <w:tab/>
      </w:r>
      <w:r>
        <w:rPr>
          <w:noProof/>
        </w:rPr>
        <w:fldChar w:fldCharType="begin" w:fldLock="1"/>
      </w:r>
      <w:r>
        <w:rPr>
          <w:noProof/>
        </w:rPr>
        <w:instrText xml:space="preserve"> PAGEREF _Toc178411153 \h </w:instrText>
      </w:r>
      <w:r>
        <w:rPr>
          <w:noProof/>
        </w:rPr>
      </w:r>
      <w:r>
        <w:rPr>
          <w:noProof/>
        </w:rPr>
        <w:fldChar w:fldCharType="separate"/>
      </w:r>
      <w:r>
        <w:rPr>
          <w:noProof/>
        </w:rPr>
        <w:t>226</w:t>
      </w:r>
      <w:r>
        <w:rPr>
          <w:noProof/>
        </w:rPr>
        <w:fldChar w:fldCharType="end"/>
      </w:r>
    </w:p>
    <w:p w14:paraId="524884CF" w14:textId="0284E213"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5.3.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54 \h </w:instrText>
      </w:r>
      <w:r>
        <w:rPr>
          <w:noProof/>
        </w:rPr>
      </w:r>
      <w:r>
        <w:rPr>
          <w:noProof/>
        </w:rPr>
        <w:fldChar w:fldCharType="separate"/>
      </w:r>
      <w:r>
        <w:rPr>
          <w:noProof/>
        </w:rPr>
        <w:t>226</w:t>
      </w:r>
      <w:r>
        <w:rPr>
          <w:noProof/>
        </w:rPr>
        <w:fldChar w:fldCharType="end"/>
      </w:r>
    </w:p>
    <w:p w14:paraId="431BD25D" w14:textId="29070975"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5.3.3.4.2</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w:t>
      </w:r>
      <w:r>
        <w:rPr>
          <w:noProof/>
        </w:rPr>
        <w:tab/>
      </w:r>
      <w:r>
        <w:rPr>
          <w:noProof/>
        </w:rPr>
        <w:fldChar w:fldCharType="begin" w:fldLock="1"/>
      </w:r>
      <w:r>
        <w:rPr>
          <w:noProof/>
        </w:rPr>
        <w:instrText xml:space="preserve"> PAGEREF _Toc178411155 \h </w:instrText>
      </w:r>
      <w:r>
        <w:rPr>
          <w:noProof/>
        </w:rPr>
      </w:r>
      <w:r>
        <w:rPr>
          <w:noProof/>
        </w:rPr>
        <w:fldChar w:fldCharType="separate"/>
      </w:r>
      <w:r>
        <w:rPr>
          <w:noProof/>
        </w:rPr>
        <w:t>226</w:t>
      </w:r>
      <w:r>
        <w:rPr>
          <w:noProof/>
        </w:rPr>
        <w:fldChar w:fldCharType="end"/>
      </w:r>
    </w:p>
    <w:p w14:paraId="1D621979" w14:textId="1D68B127" w:rsidR="00C5079A" w:rsidRDefault="00C5079A">
      <w:pPr>
        <w:pStyle w:val="TOC6"/>
        <w:rPr>
          <w:rFonts w:asciiTheme="minorHAnsi" w:eastAsiaTheme="minorEastAsia" w:hAnsiTheme="minorHAnsi" w:cstheme="minorBidi"/>
          <w:noProof/>
          <w:kern w:val="2"/>
          <w:sz w:val="22"/>
          <w:szCs w:val="22"/>
          <w:lang w:eastAsia="en-GB"/>
          <w14:ligatures w14:val="standardContextual"/>
        </w:rPr>
      </w:pPr>
      <w:r>
        <w:rPr>
          <w:noProof/>
        </w:rPr>
        <w:t>5.5.3.3.4.3</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successful for EPS services only</w:t>
      </w:r>
      <w:r>
        <w:rPr>
          <w:noProof/>
        </w:rPr>
        <w:tab/>
      </w:r>
      <w:r>
        <w:rPr>
          <w:noProof/>
        </w:rPr>
        <w:fldChar w:fldCharType="begin" w:fldLock="1"/>
      </w:r>
      <w:r>
        <w:rPr>
          <w:noProof/>
        </w:rPr>
        <w:instrText xml:space="preserve"> PAGEREF _Toc178411156 \h </w:instrText>
      </w:r>
      <w:r>
        <w:rPr>
          <w:noProof/>
        </w:rPr>
      </w:r>
      <w:r>
        <w:rPr>
          <w:noProof/>
        </w:rPr>
        <w:fldChar w:fldCharType="separate"/>
      </w:r>
      <w:r>
        <w:rPr>
          <w:noProof/>
        </w:rPr>
        <w:t>228</w:t>
      </w:r>
      <w:r>
        <w:rPr>
          <w:noProof/>
        </w:rPr>
        <w:fldChar w:fldCharType="end"/>
      </w:r>
    </w:p>
    <w:p w14:paraId="5777E8B5" w14:textId="0366D35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5</w:t>
      </w:r>
      <w:r>
        <w:rPr>
          <w:rFonts w:asciiTheme="minorHAnsi" w:eastAsiaTheme="minorEastAsia" w:hAnsiTheme="minorHAnsi" w:cstheme="minorBidi"/>
          <w:noProof/>
          <w:kern w:val="2"/>
          <w:sz w:val="22"/>
          <w:szCs w:val="22"/>
          <w:lang w:eastAsia="en-GB"/>
          <w14:ligatures w14:val="standardContextual"/>
        </w:rPr>
        <w:tab/>
      </w:r>
      <w:r>
        <w:rPr>
          <w:noProof/>
        </w:rPr>
        <w:t>Combined tracking area updating procedure not accepted by the network</w:t>
      </w:r>
      <w:r>
        <w:rPr>
          <w:noProof/>
        </w:rPr>
        <w:tab/>
      </w:r>
      <w:r>
        <w:rPr>
          <w:noProof/>
        </w:rPr>
        <w:fldChar w:fldCharType="begin" w:fldLock="1"/>
      </w:r>
      <w:r>
        <w:rPr>
          <w:noProof/>
        </w:rPr>
        <w:instrText xml:space="preserve"> PAGEREF _Toc178411157 \h </w:instrText>
      </w:r>
      <w:r>
        <w:rPr>
          <w:noProof/>
        </w:rPr>
      </w:r>
      <w:r>
        <w:rPr>
          <w:noProof/>
        </w:rPr>
        <w:fldChar w:fldCharType="separate"/>
      </w:r>
      <w:r>
        <w:rPr>
          <w:noProof/>
        </w:rPr>
        <w:t>229</w:t>
      </w:r>
      <w:r>
        <w:rPr>
          <w:noProof/>
        </w:rPr>
        <w:fldChar w:fldCharType="end"/>
      </w:r>
    </w:p>
    <w:p w14:paraId="2E2758F9" w14:textId="3ACB68B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58 \h </w:instrText>
      </w:r>
      <w:r>
        <w:rPr>
          <w:noProof/>
        </w:rPr>
      </w:r>
      <w:r>
        <w:rPr>
          <w:noProof/>
        </w:rPr>
        <w:fldChar w:fldCharType="separate"/>
      </w:r>
      <w:r>
        <w:rPr>
          <w:noProof/>
        </w:rPr>
        <w:t>237</w:t>
      </w:r>
      <w:r>
        <w:rPr>
          <w:noProof/>
        </w:rPr>
        <w:fldChar w:fldCharType="end"/>
      </w:r>
    </w:p>
    <w:p w14:paraId="368D0D8B" w14:textId="48EB081D"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5.3.3.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59 \h </w:instrText>
      </w:r>
      <w:r>
        <w:rPr>
          <w:noProof/>
        </w:rPr>
      </w:r>
      <w:r>
        <w:rPr>
          <w:noProof/>
        </w:rPr>
        <w:fldChar w:fldCharType="separate"/>
      </w:r>
      <w:r>
        <w:rPr>
          <w:noProof/>
        </w:rPr>
        <w:t>239</w:t>
      </w:r>
      <w:r>
        <w:rPr>
          <w:noProof/>
        </w:rPr>
        <w:fldChar w:fldCharType="end"/>
      </w:r>
    </w:p>
    <w:p w14:paraId="5C4D531A" w14:textId="00644C4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5.4</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78411160 \h </w:instrText>
      </w:r>
      <w:r>
        <w:rPr>
          <w:noProof/>
        </w:rPr>
      </w:r>
      <w:r>
        <w:rPr>
          <w:noProof/>
        </w:rPr>
        <w:fldChar w:fldCharType="separate"/>
      </w:r>
      <w:r>
        <w:rPr>
          <w:noProof/>
        </w:rPr>
        <w:t>239</w:t>
      </w:r>
      <w:r>
        <w:rPr>
          <w:noProof/>
        </w:rPr>
        <w:fldChar w:fldCharType="end"/>
      </w:r>
    </w:p>
    <w:p w14:paraId="1D7A02D6" w14:textId="44F1316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5.5</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 message (for N1 mode only)</w:t>
      </w:r>
      <w:r>
        <w:rPr>
          <w:noProof/>
        </w:rPr>
        <w:tab/>
      </w:r>
      <w:r>
        <w:rPr>
          <w:noProof/>
        </w:rPr>
        <w:fldChar w:fldCharType="begin" w:fldLock="1"/>
      </w:r>
      <w:r>
        <w:rPr>
          <w:noProof/>
        </w:rPr>
        <w:instrText xml:space="preserve"> PAGEREF _Toc178411161 \h </w:instrText>
      </w:r>
      <w:r>
        <w:rPr>
          <w:noProof/>
        </w:rPr>
      </w:r>
      <w:r>
        <w:rPr>
          <w:noProof/>
        </w:rPr>
        <w:fldChar w:fldCharType="separate"/>
      </w:r>
      <w:r>
        <w:rPr>
          <w:noProof/>
        </w:rPr>
        <w:t>239</w:t>
      </w:r>
      <w:r>
        <w:rPr>
          <w:noProof/>
        </w:rPr>
        <w:fldChar w:fldCharType="end"/>
      </w:r>
    </w:p>
    <w:p w14:paraId="6CCB7EEA" w14:textId="5CF746D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5.6</w:t>
      </w:r>
      <w:r>
        <w:rPr>
          <w:rFonts w:asciiTheme="minorHAnsi" w:eastAsiaTheme="minorEastAsia" w:hAnsiTheme="minorHAnsi" w:cstheme="minorBidi"/>
          <w:noProof/>
          <w:kern w:val="2"/>
          <w:sz w:val="22"/>
          <w:szCs w:val="22"/>
          <w:lang w:eastAsia="en-GB"/>
          <w14:ligatures w14:val="standardContextual"/>
        </w:rPr>
        <w:tab/>
      </w:r>
      <w:r>
        <w:rPr>
          <w:noProof/>
        </w:rPr>
        <w:t>Attach request message (for N1 mode only)</w:t>
      </w:r>
      <w:r>
        <w:rPr>
          <w:noProof/>
        </w:rPr>
        <w:tab/>
      </w:r>
      <w:r>
        <w:rPr>
          <w:noProof/>
        </w:rPr>
        <w:fldChar w:fldCharType="begin" w:fldLock="1"/>
      </w:r>
      <w:r>
        <w:rPr>
          <w:noProof/>
        </w:rPr>
        <w:instrText xml:space="preserve"> PAGEREF _Toc178411162 \h </w:instrText>
      </w:r>
      <w:r>
        <w:rPr>
          <w:noProof/>
        </w:rPr>
      </w:r>
      <w:r>
        <w:rPr>
          <w:noProof/>
        </w:rPr>
        <w:fldChar w:fldCharType="separate"/>
      </w:r>
      <w:r>
        <w:rPr>
          <w:noProof/>
        </w:rPr>
        <w:t>239</w:t>
      </w:r>
      <w:r>
        <w:rPr>
          <w:noProof/>
        </w:rPr>
        <w:fldChar w:fldCharType="end"/>
      </w:r>
    </w:p>
    <w:p w14:paraId="55D0D988" w14:textId="4C74E40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EMM connection management procedures (S1 mode only)</w:t>
      </w:r>
      <w:r>
        <w:rPr>
          <w:noProof/>
        </w:rPr>
        <w:tab/>
      </w:r>
      <w:r>
        <w:rPr>
          <w:noProof/>
        </w:rPr>
        <w:fldChar w:fldCharType="begin" w:fldLock="1"/>
      </w:r>
      <w:r>
        <w:rPr>
          <w:noProof/>
        </w:rPr>
        <w:instrText xml:space="preserve"> PAGEREF _Toc178411163 \h </w:instrText>
      </w:r>
      <w:r>
        <w:rPr>
          <w:noProof/>
        </w:rPr>
      </w:r>
      <w:r>
        <w:rPr>
          <w:noProof/>
        </w:rPr>
        <w:fldChar w:fldCharType="separate"/>
      </w:r>
      <w:r>
        <w:rPr>
          <w:noProof/>
        </w:rPr>
        <w:t>240</w:t>
      </w:r>
      <w:r>
        <w:rPr>
          <w:noProof/>
        </w:rPr>
        <w:fldChar w:fldCharType="end"/>
      </w:r>
    </w:p>
    <w:p w14:paraId="4836206E" w14:textId="4466309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78411164 \h </w:instrText>
      </w:r>
      <w:r>
        <w:rPr>
          <w:noProof/>
        </w:rPr>
      </w:r>
      <w:r>
        <w:rPr>
          <w:noProof/>
        </w:rPr>
        <w:fldChar w:fldCharType="separate"/>
      </w:r>
      <w:r>
        <w:rPr>
          <w:noProof/>
        </w:rPr>
        <w:t>240</w:t>
      </w:r>
      <w:r>
        <w:rPr>
          <w:noProof/>
        </w:rPr>
        <w:fldChar w:fldCharType="end"/>
      </w:r>
    </w:p>
    <w:p w14:paraId="5F86F69F" w14:textId="207CF5E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65 \h </w:instrText>
      </w:r>
      <w:r>
        <w:rPr>
          <w:noProof/>
        </w:rPr>
      </w:r>
      <w:r>
        <w:rPr>
          <w:noProof/>
        </w:rPr>
        <w:fldChar w:fldCharType="separate"/>
      </w:r>
      <w:r>
        <w:rPr>
          <w:noProof/>
        </w:rPr>
        <w:t>240</w:t>
      </w:r>
      <w:r>
        <w:rPr>
          <w:noProof/>
        </w:rPr>
        <w:fldChar w:fldCharType="end"/>
      </w:r>
    </w:p>
    <w:p w14:paraId="57B029B9" w14:textId="3B76D0D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78411166 \h </w:instrText>
      </w:r>
      <w:r>
        <w:rPr>
          <w:noProof/>
        </w:rPr>
      </w:r>
      <w:r>
        <w:rPr>
          <w:noProof/>
        </w:rPr>
        <w:fldChar w:fldCharType="separate"/>
      </w:r>
      <w:r>
        <w:rPr>
          <w:noProof/>
        </w:rPr>
        <w:t>245</w:t>
      </w:r>
      <w:r>
        <w:rPr>
          <w:noProof/>
        </w:rPr>
        <w:fldChar w:fldCharType="end"/>
      </w:r>
    </w:p>
    <w:p w14:paraId="1C3D70A1" w14:textId="734138F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78411167 \h </w:instrText>
      </w:r>
      <w:r>
        <w:rPr>
          <w:noProof/>
        </w:rPr>
      </w:r>
      <w:r>
        <w:rPr>
          <w:noProof/>
        </w:rPr>
        <w:fldChar w:fldCharType="separate"/>
      </w:r>
      <w:r>
        <w:rPr>
          <w:noProof/>
        </w:rPr>
        <w:t>245</w:t>
      </w:r>
      <w:r>
        <w:rPr>
          <w:noProof/>
        </w:rPr>
        <w:fldChar w:fldCharType="end"/>
      </w:r>
    </w:p>
    <w:p w14:paraId="7C16A2D5" w14:textId="090B67D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78411168 \h </w:instrText>
      </w:r>
      <w:r>
        <w:rPr>
          <w:noProof/>
        </w:rPr>
      </w:r>
      <w:r>
        <w:rPr>
          <w:noProof/>
        </w:rPr>
        <w:fldChar w:fldCharType="separate"/>
      </w:r>
      <w:r>
        <w:rPr>
          <w:noProof/>
        </w:rPr>
        <w:t>246</w:t>
      </w:r>
      <w:r>
        <w:rPr>
          <w:noProof/>
        </w:rPr>
        <w:fldChar w:fldCharType="end"/>
      </w:r>
    </w:p>
    <w:p w14:paraId="0B71B720" w14:textId="6F0A6B8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EMM common procedure initiation</w:t>
      </w:r>
      <w:r>
        <w:rPr>
          <w:noProof/>
        </w:rPr>
        <w:tab/>
      </w:r>
      <w:r>
        <w:rPr>
          <w:noProof/>
        </w:rPr>
        <w:fldChar w:fldCharType="begin" w:fldLock="1"/>
      </w:r>
      <w:r>
        <w:rPr>
          <w:noProof/>
        </w:rPr>
        <w:instrText xml:space="preserve"> PAGEREF _Toc178411169 \h </w:instrText>
      </w:r>
      <w:r>
        <w:rPr>
          <w:noProof/>
        </w:rPr>
      </w:r>
      <w:r>
        <w:rPr>
          <w:noProof/>
        </w:rPr>
        <w:fldChar w:fldCharType="separate"/>
      </w:r>
      <w:r>
        <w:rPr>
          <w:noProof/>
        </w:rPr>
        <w:t>247</w:t>
      </w:r>
      <w:r>
        <w:rPr>
          <w:noProof/>
        </w:rPr>
        <w:fldChar w:fldCharType="end"/>
      </w:r>
    </w:p>
    <w:p w14:paraId="248AEFEA" w14:textId="7F9F63E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78411170 \h </w:instrText>
      </w:r>
      <w:r>
        <w:rPr>
          <w:noProof/>
        </w:rPr>
      </w:r>
      <w:r>
        <w:rPr>
          <w:noProof/>
        </w:rPr>
        <w:fldChar w:fldCharType="separate"/>
      </w:r>
      <w:r>
        <w:rPr>
          <w:noProof/>
        </w:rPr>
        <w:t>247</w:t>
      </w:r>
      <w:r>
        <w:rPr>
          <w:noProof/>
        </w:rPr>
        <w:fldChar w:fldCharType="end"/>
      </w:r>
    </w:p>
    <w:p w14:paraId="01229AB6" w14:textId="3E5D65F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EPS services with control plane CIoT EPS optimization</w:t>
      </w:r>
      <w:r>
        <w:rPr>
          <w:noProof/>
        </w:rPr>
        <w:tab/>
      </w:r>
      <w:r>
        <w:rPr>
          <w:noProof/>
        </w:rPr>
        <w:fldChar w:fldCharType="begin" w:fldLock="1"/>
      </w:r>
      <w:r>
        <w:rPr>
          <w:noProof/>
        </w:rPr>
        <w:instrText xml:space="preserve"> PAGEREF _Toc178411171 \h </w:instrText>
      </w:r>
      <w:r>
        <w:rPr>
          <w:noProof/>
        </w:rPr>
      </w:r>
      <w:r>
        <w:rPr>
          <w:noProof/>
        </w:rPr>
        <w:fldChar w:fldCharType="separate"/>
      </w:r>
      <w:r>
        <w:rPr>
          <w:noProof/>
        </w:rPr>
        <w:t>247</w:t>
      </w:r>
      <w:r>
        <w:rPr>
          <w:noProof/>
        </w:rPr>
        <w:fldChar w:fldCharType="end"/>
      </w:r>
    </w:p>
    <w:p w14:paraId="2795DC29" w14:textId="472BA76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EPS services with control plane CIoT EPS optimization</w:t>
      </w:r>
      <w:r>
        <w:rPr>
          <w:noProof/>
        </w:rPr>
        <w:tab/>
      </w:r>
      <w:r>
        <w:rPr>
          <w:noProof/>
        </w:rPr>
        <w:fldChar w:fldCharType="begin" w:fldLock="1"/>
      </w:r>
      <w:r>
        <w:rPr>
          <w:noProof/>
        </w:rPr>
        <w:instrText xml:space="preserve"> PAGEREF _Toc178411172 \h </w:instrText>
      </w:r>
      <w:r>
        <w:rPr>
          <w:noProof/>
        </w:rPr>
      </w:r>
      <w:r>
        <w:rPr>
          <w:noProof/>
        </w:rPr>
        <w:fldChar w:fldCharType="separate"/>
      </w:r>
      <w:r>
        <w:rPr>
          <w:noProof/>
        </w:rPr>
        <w:t>249</w:t>
      </w:r>
      <w:r>
        <w:rPr>
          <w:noProof/>
        </w:rPr>
        <w:fldChar w:fldCharType="end"/>
      </w:r>
    </w:p>
    <w:p w14:paraId="3B2BD289" w14:textId="3081A99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78411173 \h </w:instrText>
      </w:r>
      <w:r>
        <w:rPr>
          <w:noProof/>
        </w:rPr>
      </w:r>
      <w:r>
        <w:rPr>
          <w:noProof/>
        </w:rPr>
        <w:fldChar w:fldCharType="separate"/>
      </w:r>
      <w:r>
        <w:rPr>
          <w:noProof/>
        </w:rPr>
        <w:t>254</w:t>
      </w:r>
      <w:r>
        <w:rPr>
          <w:noProof/>
        </w:rPr>
        <w:fldChar w:fldCharType="end"/>
      </w:r>
    </w:p>
    <w:p w14:paraId="1B38953F" w14:textId="63B74A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5A</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 PDN connection for emergency bearer services not accepted by the network</w:t>
      </w:r>
      <w:r>
        <w:rPr>
          <w:noProof/>
        </w:rPr>
        <w:tab/>
      </w:r>
      <w:r>
        <w:rPr>
          <w:noProof/>
        </w:rPr>
        <w:fldChar w:fldCharType="begin" w:fldLock="1"/>
      </w:r>
      <w:r>
        <w:rPr>
          <w:noProof/>
        </w:rPr>
        <w:instrText xml:space="preserve"> PAGEREF _Toc178411174 \h </w:instrText>
      </w:r>
      <w:r>
        <w:rPr>
          <w:noProof/>
        </w:rPr>
      </w:r>
      <w:r>
        <w:rPr>
          <w:noProof/>
        </w:rPr>
        <w:fldChar w:fldCharType="separate"/>
      </w:r>
      <w:r>
        <w:rPr>
          <w:noProof/>
        </w:rPr>
        <w:t>264</w:t>
      </w:r>
      <w:r>
        <w:rPr>
          <w:noProof/>
        </w:rPr>
        <w:fldChar w:fldCharType="end"/>
      </w:r>
    </w:p>
    <w:p w14:paraId="64C247FC" w14:textId="314185D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5B</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UE attached for access to RLOS not accepted by the network</w:t>
      </w:r>
      <w:r>
        <w:rPr>
          <w:noProof/>
        </w:rPr>
        <w:tab/>
      </w:r>
      <w:r>
        <w:rPr>
          <w:noProof/>
        </w:rPr>
        <w:fldChar w:fldCharType="begin" w:fldLock="1"/>
      </w:r>
      <w:r>
        <w:rPr>
          <w:noProof/>
        </w:rPr>
        <w:instrText xml:space="preserve"> PAGEREF _Toc178411175 \h </w:instrText>
      </w:r>
      <w:r>
        <w:rPr>
          <w:noProof/>
        </w:rPr>
      </w:r>
      <w:r>
        <w:rPr>
          <w:noProof/>
        </w:rPr>
        <w:fldChar w:fldCharType="separate"/>
      </w:r>
      <w:r>
        <w:rPr>
          <w:noProof/>
        </w:rPr>
        <w:t>264</w:t>
      </w:r>
      <w:r>
        <w:rPr>
          <w:noProof/>
        </w:rPr>
        <w:fldChar w:fldCharType="end"/>
      </w:r>
    </w:p>
    <w:p w14:paraId="0C506DEF" w14:textId="29574C4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76 \h </w:instrText>
      </w:r>
      <w:r>
        <w:rPr>
          <w:noProof/>
        </w:rPr>
      </w:r>
      <w:r>
        <w:rPr>
          <w:noProof/>
        </w:rPr>
        <w:fldChar w:fldCharType="separate"/>
      </w:r>
      <w:r>
        <w:rPr>
          <w:noProof/>
        </w:rPr>
        <w:t>265</w:t>
      </w:r>
      <w:r>
        <w:rPr>
          <w:noProof/>
        </w:rPr>
        <w:fldChar w:fldCharType="end"/>
      </w:r>
    </w:p>
    <w:p w14:paraId="04962612" w14:textId="1F6BDD6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77 \h </w:instrText>
      </w:r>
      <w:r>
        <w:rPr>
          <w:noProof/>
        </w:rPr>
      </w:r>
      <w:r>
        <w:rPr>
          <w:noProof/>
        </w:rPr>
        <w:fldChar w:fldCharType="separate"/>
      </w:r>
      <w:r>
        <w:rPr>
          <w:noProof/>
        </w:rPr>
        <w:t>272</w:t>
      </w:r>
      <w:r>
        <w:rPr>
          <w:noProof/>
        </w:rPr>
        <w:fldChar w:fldCharType="end"/>
      </w:r>
    </w:p>
    <w:p w14:paraId="0F3F3584" w14:textId="65BE46E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78411178 \h </w:instrText>
      </w:r>
      <w:r>
        <w:rPr>
          <w:noProof/>
        </w:rPr>
      </w:r>
      <w:r>
        <w:rPr>
          <w:noProof/>
        </w:rPr>
        <w:fldChar w:fldCharType="separate"/>
      </w:r>
      <w:r>
        <w:rPr>
          <w:noProof/>
        </w:rPr>
        <w:t>273</w:t>
      </w:r>
      <w:r>
        <w:rPr>
          <w:noProof/>
        </w:rPr>
        <w:fldChar w:fldCharType="end"/>
      </w:r>
    </w:p>
    <w:p w14:paraId="06F4CC8B" w14:textId="702DD94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79 \h </w:instrText>
      </w:r>
      <w:r>
        <w:rPr>
          <w:noProof/>
        </w:rPr>
      </w:r>
      <w:r>
        <w:rPr>
          <w:noProof/>
        </w:rPr>
        <w:fldChar w:fldCharType="separate"/>
      </w:r>
      <w:r>
        <w:rPr>
          <w:noProof/>
        </w:rPr>
        <w:t>273</w:t>
      </w:r>
      <w:r>
        <w:rPr>
          <w:noProof/>
        </w:rPr>
        <w:fldChar w:fldCharType="end"/>
      </w:r>
    </w:p>
    <w:p w14:paraId="78579DD3" w14:textId="6DE6AE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EPS services</w:t>
      </w:r>
      <w:r>
        <w:rPr>
          <w:noProof/>
        </w:rPr>
        <w:tab/>
      </w:r>
      <w:r>
        <w:rPr>
          <w:noProof/>
        </w:rPr>
        <w:fldChar w:fldCharType="begin" w:fldLock="1"/>
      </w:r>
      <w:r>
        <w:rPr>
          <w:noProof/>
        </w:rPr>
        <w:instrText xml:space="preserve"> PAGEREF _Toc178411180 \h </w:instrText>
      </w:r>
      <w:r>
        <w:rPr>
          <w:noProof/>
        </w:rPr>
      </w:r>
      <w:r>
        <w:rPr>
          <w:noProof/>
        </w:rPr>
        <w:fldChar w:fldCharType="separate"/>
      </w:r>
      <w:r>
        <w:rPr>
          <w:noProof/>
        </w:rPr>
        <w:t>273</w:t>
      </w:r>
      <w:r>
        <w:rPr>
          <w:noProof/>
        </w:rPr>
        <w:fldChar w:fldCharType="end"/>
      </w:r>
    </w:p>
    <w:p w14:paraId="544EA3BC" w14:textId="76BE2762"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S-TMSI</w:t>
      </w:r>
      <w:r>
        <w:rPr>
          <w:noProof/>
        </w:rPr>
        <w:tab/>
      </w:r>
      <w:r>
        <w:rPr>
          <w:noProof/>
        </w:rPr>
        <w:fldChar w:fldCharType="begin" w:fldLock="1"/>
      </w:r>
      <w:r>
        <w:rPr>
          <w:noProof/>
        </w:rPr>
        <w:instrText xml:space="preserve"> PAGEREF _Toc178411181 \h </w:instrText>
      </w:r>
      <w:r>
        <w:rPr>
          <w:noProof/>
        </w:rPr>
      </w:r>
      <w:r>
        <w:rPr>
          <w:noProof/>
        </w:rPr>
        <w:fldChar w:fldCharType="separate"/>
      </w:r>
      <w:r>
        <w:rPr>
          <w:noProof/>
        </w:rPr>
        <w:t>273</w:t>
      </w:r>
      <w:r>
        <w:rPr>
          <w:noProof/>
        </w:rPr>
        <w:fldChar w:fldCharType="end"/>
      </w:r>
    </w:p>
    <w:p w14:paraId="67EC3557" w14:textId="5AE6C9E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5.6.2.2.2</w:t>
      </w:r>
      <w:r>
        <w:rPr>
          <w:rFonts w:asciiTheme="minorHAnsi" w:eastAsiaTheme="minorEastAsia" w:hAnsiTheme="minorHAnsi" w:cstheme="minorBidi"/>
          <w:noProof/>
          <w:kern w:val="2"/>
          <w:sz w:val="22"/>
          <w:szCs w:val="22"/>
          <w:lang w:eastAsia="en-GB"/>
          <w14:ligatures w14:val="standardContextual"/>
        </w:rPr>
        <w:tab/>
      </w:r>
      <w:r>
        <w:rPr>
          <w:noProof/>
        </w:rPr>
        <w:t>Paging for EPS services through E-UTRAN using IMSI</w:t>
      </w:r>
      <w:r>
        <w:rPr>
          <w:noProof/>
        </w:rPr>
        <w:tab/>
      </w:r>
      <w:r>
        <w:rPr>
          <w:noProof/>
        </w:rPr>
        <w:fldChar w:fldCharType="begin" w:fldLock="1"/>
      </w:r>
      <w:r>
        <w:rPr>
          <w:noProof/>
        </w:rPr>
        <w:instrText xml:space="preserve"> PAGEREF _Toc178411182 \h </w:instrText>
      </w:r>
      <w:r>
        <w:rPr>
          <w:noProof/>
        </w:rPr>
      </w:r>
      <w:r>
        <w:rPr>
          <w:noProof/>
        </w:rPr>
        <w:fldChar w:fldCharType="separate"/>
      </w:r>
      <w:r>
        <w:rPr>
          <w:noProof/>
        </w:rPr>
        <w:t>276</w:t>
      </w:r>
      <w:r>
        <w:rPr>
          <w:noProof/>
        </w:rPr>
        <w:fldChar w:fldCharType="end"/>
      </w:r>
    </w:p>
    <w:p w14:paraId="6BC746D6" w14:textId="2EB186B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2.3</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CS fallback</w:t>
      </w:r>
      <w:r>
        <w:rPr>
          <w:noProof/>
          <w:lang w:eastAsia="ko-KR"/>
        </w:rPr>
        <w:t xml:space="preserve"> to A/Gb or Iu mode</w:t>
      </w:r>
      <w:r>
        <w:rPr>
          <w:noProof/>
        </w:rPr>
        <w:tab/>
      </w:r>
      <w:r>
        <w:rPr>
          <w:noProof/>
        </w:rPr>
        <w:fldChar w:fldCharType="begin" w:fldLock="1"/>
      </w:r>
      <w:r>
        <w:rPr>
          <w:noProof/>
        </w:rPr>
        <w:instrText xml:space="preserve"> PAGEREF _Toc178411183 \h </w:instrText>
      </w:r>
      <w:r>
        <w:rPr>
          <w:noProof/>
        </w:rPr>
      </w:r>
      <w:r>
        <w:rPr>
          <w:noProof/>
        </w:rPr>
        <w:fldChar w:fldCharType="separate"/>
      </w:r>
      <w:r>
        <w:rPr>
          <w:noProof/>
        </w:rPr>
        <w:t>277</w:t>
      </w:r>
      <w:r>
        <w:rPr>
          <w:noProof/>
        </w:rPr>
        <w:fldChar w:fldCharType="end"/>
      </w:r>
    </w:p>
    <w:p w14:paraId="56F55FB9" w14:textId="0EBAFFD9"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5.6.2.3.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8411184 \h </w:instrText>
      </w:r>
      <w:r>
        <w:rPr>
          <w:noProof/>
        </w:rPr>
      </w:r>
      <w:r>
        <w:rPr>
          <w:noProof/>
        </w:rPr>
        <w:fldChar w:fldCharType="separate"/>
      </w:r>
      <w:r>
        <w:rPr>
          <w:noProof/>
        </w:rPr>
        <w:t>277</w:t>
      </w:r>
      <w:r>
        <w:rPr>
          <w:noProof/>
        </w:rPr>
        <w:fldChar w:fldCharType="end"/>
      </w:r>
    </w:p>
    <w:p w14:paraId="1E663046" w14:textId="73A46A82"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2</w:t>
      </w:r>
      <w:r>
        <w:rPr>
          <w:rFonts w:asciiTheme="minorHAnsi" w:eastAsiaTheme="minorEastAsia" w:hAnsiTheme="minorHAnsi" w:cstheme="minorBidi"/>
          <w:noProof/>
          <w:kern w:val="2"/>
          <w:sz w:val="22"/>
          <w:szCs w:val="22"/>
          <w:lang w:eastAsia="en-GB"/>
          <w14:ligatures w14:val="standardContextual"/>
        </w:rPr>
        <w:tab/>
      </w:r>
      <w:r>
        <w:rPr>
          <w:noProof/>
          <w:lang w:eastAsia="ja-JP"/>
        </w:rPr>
        <w:t>Abnormal cases in the UE</w:t>
      </w:r>
      <w:r>
        <w:rPr>
          <w:noProof/>
        </w:rPr>
        <w:tab/>
      </w:r>
      <w:r>
        <w:rPr>
          <w:noProof/>
        </w:rPr>
        <w:fldChar w:fldCharType="begin" w:fldLock="1"/>
      </w:r>
      <w:r>
        <w:rPr>
          <w:noProof/>
        </w:rPr>
        <w:instrText xml:space="preserve"> PAGEREF _Toc178411185 \h </w:instrText>
      </w:r>
      <w:r>
        <w:rPr>
          <w:noProof/>
        </w:rPr>
      </w:r>
      <w:r>
        <w:rPr>
          <w:noProof/>
        </w:rPr>
        <w:fldChar w:fldCharType="separate"/>
      </w:r>
      <w:r>
        <w:rPr>
          <w:noProof/>
        </w:rPr>
        <w:t>278</w:t>
      </w:r>
      <w:r>
        <w:rPr>
          <w:noProof/>
        </w:rPr>
        <w:fldChar w:fldCharType="end"/>
      </w:r>
    </w:p>
    <w:p w14:paraId="5156AEC4" w14:textId="158C411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5.6.2.3.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78411186 \h </w:instrText>
      </w:r>
      <w:r>
        <w:rPr>
          <w:noProof/>
        </w:rPr>
      </w:r>
      <w:r>
        <w:rPr>
          <w:noProof/>
        </w:rPr>
        <w:fldChar w:fldCharType="separate"/>
      </w:r>
      <w:r>
        <w:rPr>
          <w:noProof/>
        </w:rPr>
        <w:t>278</w:t>
      </w:r>
      <w:r>
        <w:rPr>
          <w:noProof/>
        </w:rPr>
        <w:fldChar w:fldCharType="end"/>
      </w:r>
    </w:p>
    <w:p w14:paraId="057B7E08" w14:textId="21D2912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2.4</w:t>
      </w:r>
      <w:r>
        <w:rPr>
          <w:rFonts w:asciiTheme="minorHAnsi" w:eastAsiaTheme="minorEastAsia" w:hAnsiTheme="minorHAnsi" w:cstheme="minorBidi"/>
          <w:noProof/>
          <w:kern w:val="2"/>
          <w:sz w:val="22"/>
          <w:szCs w:val="22"/>
          <w:lang w:eastAsia="en-GB"/>
          <w14:ligatures w14:val="standardContextual"/>
        </w:rPr>
        <w:tab/>
      </w:r>
      <w:r>
        <w:rPr>
          <w:noProof/>
        </w:rPr>
        <w:t xml:space="preserve">Paging for </w:t>
      </w:r>
      <w:r>
        <w:rPr>
          <w:noProof/>
          <w:lang w:eastAsia="ja-JP"/>
        </w:rPr>
        <w:t>SMS</w:t>
      </w:r>
      <w:r>
        <w:rPr>
          <w:noProof/>
        </w:rPr>
        <w:tab/>
      </w:r>
      <w:r>
        <w:rPr>
          <w:noProof/>
        </w:rPr>
        <w:fldChar w:fldCharType="begin" w:fldLock="1"/>
      </w:r>
      <w:r>
        <w:rPr>
          <w:noProof/>
        </w:rPr>
        <w:instrText xml:space="preserve"> PAGEREF _Toc178411187 \h </w:instrText>
      </w:r>
      <w:r>
        <w:rPr>
          <w:noProof/>
        </w:rPr>
      </w:r>
      <w:r>
        <w:rPr>
          <w:noProof/>
        </w:rPr>
        <w:fldChar w:fldCharType="separate"/>
      </w:r>
      <w:r>
        <w:rPr>
          <w:noProof/>
        </w:rPr>
        <w:t>279</w:t>
      </w:r>
      <w:r>
        <w:rPr>
          <w:noProof/>
        </w:rPr>
        <w:fldChar w:fldCharType="end"/>
      </w:r>
    </w:p>
    <w:p w14:paraId="6D9EB0CD" w14:textId="1C03643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Transport of NAS messages procedure</w:t>
      </w:r>
      <w:r>
        <w:rPr>
          <w:noProof/>
        </w:rPr>
        <w:tab/>
      </w:r>
      <w:r>
        <w:rPr>
          <w:noProof/>
        </w:rPr>
        <w:fldChar w:fldCharType="begin" w:fldLock="1"/>
      </w:r>
      <w:r>
        <w:rPr>
          <w:noProof/>
        </w:rPr>
        <w:instrText xml:space="preserve"> PAGEREF _Toc178411188 \h </w:instrText>
      </w:r>
      <w:r>
        <w:rPr>
          <w:noProof/>
        </w:rPr>
      </w:r>
      <w:r>
        <w:rPr>
          <w:noProof/>
        </w:rPr>
        <w:fldChar w:fldCharType="separate"/>
      </w:r>
      <w:r>
        <w:rPr>
          <w:noProof/>
        </w:rPr>
        <w:t>279</w:t>
      </w:r>
      <w:r>
        <w:rPr>
          <w:noProof/>
        </w:rPr>
        <w:fldChar w:fldCharType="end"/>
      </w:r>
    </w:p>
    <w:p w14:paraId="7BF195A4" w14:textId="2FFF71B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89 \h </w:instrText>
      </w:r>
      <w:r>
        <w:rPr>
          <w:noProof/>
        </w:rPr>
      </w:r>
      <w:r>
        <w:rPr>
          <w:noProof/>
        </w:rPr>
        <w:fldChar w:fldCharType="separate"/>
      </w:r>
      <w:r>
        <w:rPr>
          <w:noProof/>
        </w:rPr>
        <w:t>279</w:t>
      </w:r>
      <w:r>
        <w:rPr>
          <w:noProof/>
        </w:rPr>
        <w:fldChar w:fldCharType="end"/>
      </w:r>
    </w:p>
    <w:p w14:paraId="7E06A771" w14:textId="32CB7C0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UE initiated transport of NAS messages</w:t>
      </w:r>
      <w:r>
        <w:rPr>
          <w:noProof/>
        </w:rPr>
        <w:tab/>
      </w:r>
      <w:r>
        <w:rPr>
          <w:noProof/>
        </w:rPr>
        <w:fldChar w:fldCharType="begin" w:fldLock="1"/>
      </w:r>
      <w:r>
        <w:rPr>
          <w:noProof/>
        </w:rPr>
        <w:instrText xml:space="preserve"> PAGEREF _Toc178411190 \h </w:instrText>
      </w:r>
      <w:r>
        <w:rPr>
          <w:noProof/>
        </w:rPr>
      </w:r>
      <w:r>
        <w:rPr>
          <w:noProof/>
        </w:rPr>
        <w:fldChar w:fldCharType="separate"/>
      </w:r>
      <w:r>
        <w:rPr>
          <w:noProof/>
        </w:rPr>
        <w:t>280</w:t>
      </w:r>
      <w:r>
        <w:rPr>
          <w:noProof/>
        </w:rPr>
        <w:fldChar w:fldCharType="end"/>
      </w:r>
    </w:p>
    <w:p w14:paraId="6052856C" w14:textId="680B80E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78411191 \h </w:instrText>
      </w:r>
      <w:r>
        <w:rPr>
          <w:noProof/>
        </w:rPr>
      </w:r>
      <w:r>
        <w:rPr>
          <w:noProof/>
        </w:rPr>
        <w:fldChar w:fldCharType="separate"/>
      </w:r>
      <w:r>
        <w:rPr>
          <w:noProof/>
        </w:rPr>
        <w:t>280</w:t>
      </w:r>
      <w:r>
        <w:rPr>
          <w:noProof/>
        </w:rPr>
        <w:fldChar w:fldCharType="end"/>
      </w:r>
    </w:p>
    <w:p w14:paraId="58D56550" w14:textId="5A67200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92 \h </w:instrText>
      </w:r>
      <w:r>
        <w:rPr>
          <w:noProof/>
        </w:rPr>
      </w:r>
      <w:r>
        <w:rPr>
          <w:noProof/>
        </w:rPr>
        <w:fldChar w:fldCharType="separate"/>
      </w:r>
      <w:r>
        <w:rPr>
          <w:noProof/>
        </w:rPr>
        <w:t>280</w:t>
      </w:r>
      <w:r>
        <w:rPr>
          <w:noProof/>
        </w:rPr>
        <w:fldChar w:fldCharType="end"/>
      </w:r>
    </w:p>
    <w:p w14:paraId="0D9C892E" w14:textId="7E08FE1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93 \h </w:instrText>
      </w:r>
      <w:r>
        <w:rPr>
          <w:noProof/>
        </w:rPr>
      </w:r>
      <w:r>
        <w:rPr>
          <w:noProof/>
        </w:rPr>
        <w:fldChar w:fldCharType="separate"/>
      </w:r>
      <w:r>
        <w:rPr>
          <w:noProof/>
        </w:rPr>
        <w:t>280</w:t>
      </w:r>
      <w:r>
        <w:rPr>
          <w:noProof/>
        </w:rPr>
        <w:fldChar w:fldCharType="end"/>
      </w:r>
    </w:p>
    <w:p w14:paraId="49475864" w14:textId="7CF2A083"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5.6.4</w:t>
      </w:r>
      <w:r>
        <w:rPr>
          <w:rFonts w:asciiTheme="minorHAnsi" w:eastAsiaTheme="minorEastAsia" w:hAnsiTheme="minorHAnsi" w:cstheme="minorBidi"/>
          <w:noProof/>
          <w:kern w:val="2"/>
          <w:sz w:val="22"/>
          <w:szCs w:val="22"/>
          <w:lang w:eastAsia="en-GB"/>
          <w14:ligatures w14:val="standardContextual"/>
        </w:rPr>
        <w:tab/>
      </w:r>
      <w:r>
        <w:rPr>
          <w:noProof/>
        </w:rPr>
        <w:t>Generic transport of NAS messages procedure</w:t>
      </w:r>
      <w:r>
        <w:rPr>
          <w:noProof/>
        </w:rPr>
        <w:tab/>
      </w:r>
      <w:r>
        <w:rPr>
          <w:noProof/>
        </w:rPr>
        <w:fldChar w:fldCharType="begin" w:fldLock="1"/>
      </w:r>
      <w:r>
        <w:rPr>
          <w:noProof/>
        </w:rPr>
        <w:instrText xml:space="preserve"> PAGEREF _Toc178411194 \h </w:instrText>
      </w:r>
      <w:r>
        <w:rPr>
          <w:noProof/>
        </w:rPr>
      </w:r>
      <w:r>
        <w:rPr>
          <w:noProof/>
        </w:rPr>
        <w:fldChar w:fldCharType="separate"/>
      </w:r>
      <w:r>
        <w:rPr>
          <w:noProof/>
        </w:rPr>
        <w:t>281</w:t>
      </w:r>
      <w:r>
        <w:rPr>
          <w:noProof/>
        </w:rPr>
        <w:fldChar w:fldCharType="end"/>
      </w:r>
    </w:p>
    <w:p w14:paraId="5116D463" w14:textId="6669821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195 \h </w:instrText>
      </w:r>
      <w:r>
        <w:rPr>
          <w:noProof/>
        </w:rPr>
      </w:r>
      <w:r>
        <w:rPr>
          <w:noProof/>
        </w:rPr>
        <w:fldChar w:fldCharType="separate"/>
      </w:r>
      <w:r>
        <w:rPr>
          <w:noProof/>
        </w:rPr>
        <w:t>281</w:t>
      </w:r>
      <w:r>
        <w:rPr>
          <w:noProof/>
        </w:rPr>
        <w:fldChar w:fldCharType="end"/>
      </w:r>
    </w:p>
    <w:p w14:paraId="73DEAE8E" w14:textId="33E0513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4.2</w:t>
      </w:r>
      <w:r>
        <w:rPr>
          <w:rFonts w:asciiTheme="minorHAnsi" w:eastAsiaTheme="minorEastAsia" w:hAnsiTheme="minorHAnsi" w:cstheme="minorBidi"/>
          <w:noProof/>
          <w:kern w:val="2"/>
          <w:sz w:val="22"/>
          <w:szCs w:val="22"/>
          <w:lang w:eastAsia="en-GB"/>
          <w14:ligatures w14:val="standardContextual"/>
        </w:rPr>
        <w:tab/>
      </w:r>
      <w:r>
        <w:rPr>
          <w:noProof/>
        </w:rPr>
        <w:t>UE initiated generic transport of NAS messages</w:t>
      </w:r>
      <w:r>
        <w:rPr>
          <w:noProof/>
        </w:rPr>
        <w:tab/>
      </w:r>
      <w:r>
        <w:rPr>
          <w:noProof/>
        </w:rPr>
        <w:fldChar w:fldCharType="begin" w:fldLock="1"/>
      </w:r>
      <w:r>
        <w:rPr>
          <w:noProof/>
        </w:rPr>
        <w:instrText xml:space="preserve"> PAGEREF _Toc178411196 \h </w:instrText>
      </w:r>
      <w:r>
        <w:rPr>
          <w:noProof/>
        </w:rPr>
      </w:r>
      <w:r>
        <w:rPr>
          <w:noProof/>
        </w:rPr>
        <w:fldChar w:fldCharType="separate"/>
      </w:r>
      <w:r>
        <w:rPr>
          <w:noProof/>
        </w:rPr>
        <w:t>281</w:t>
      </w:r>
      <w:r>
        <w:rPr>
          <w:noProof/>
        </w:rPr>
        <w:fldChar w:fldCharType="end"/>
      </w:r>
    </w:p>
    <w:p w14:paraId="40DB8090" w14:textId="2E7FBBE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NAS messages</w:t>
      </w:r>
      <w:r>
        <w:rPr>
          <w:noProof/>
        </w:rPr>
        <w:tab/>
      </w:r>
      <w:r>
        <w:rPr>
          <w:noProof/>
        </w:rPr>
        <w:fldChar w:fldCharType="begin" w:fldLock="1"/>
      </w:r>
      <w:r>
        <w:rPr>
          <w:noProof/>
        </w:rPr>
        <w:instrText xml:space="preserve"> PAGEREF _Toc178411197 \h </w:instrText>
      </w:r>
      <w:r>
        <w:rPr>
          <w:noProof/>
        </w:rPr>
      </w:r>
      <w:r>
        <w:rPr>
          <w:noProof/>
        </w:rPr>
        <w:fldChar w:fldCharType="separate"/>
      </w:r>
      <w:r>
        <w:rPr>
          <w:noProof/>
        </w:rPr>
        <w:t>281</w:t>
      </w:r>
      <w:r>
        <w:rPr>
          <w:noProof/>
        </w:rPr>
        <w:fldChar w:fldCharType="end"/>
      </w:r>
    </w:p>
    <w:p w14:paraId="3FDFDB45" w14:textId="57E61D1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5.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198 \h </w:instrText>
      </w:r>
      <w:r>
        <w:rPr>
          <w:noProof/>
        </w:rPr>
      </w:r>
      <w:r>
        <w:rPr>
          <w:noProof/>
        </w:rPr>
        <w:fldChar w:fldCharType="separate"/>
      </w:r>
      <w:r>
        <w:rPr>
          <w:noProof/>
        </w:rPr>
        <w:t>281</w:t>
      </w:r>
      <w:r>
        <w:rPr>
          <w:noProof/>
        </w:rPr>
        <w:fldChar w:fldCharType="end"/>
      </w:r>
    </w:p>
    <w:p w14:paraId="09EBC06F" w14:textId="4E313CF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199 \h </w:instrText>
      </w:r>
      <w:r>
        <w:rPr>
          <w:noProof/>
        </w:rPr>
      </w:r>
      <w:r>
        <w:rPr>
          <w:noProof/>
        </w:rPr>
        <w:fldChar w:fldCharType="separate"/>
      </w:r>
      <w:r>
        <w:rPr>
          <w:noProof/>
        </w:rPr>
        <w:t>282</w:t>
      </w:r>
      <w:r>
        <w:rPr>
          <w:noProof/>
        </w:rPr>
        <w:fldChar w:fldCharType="end"/>
      </w:r>
    </w:p>
    <w:p w14:paraId="3442180D" w14:textId="21103DD8"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rPr>
        <w:t>Reception of an EMM STATUS message by an EMM entity</w:t>
      </w:r>
      <w:r>
        <w:rPr>
          <w:noProof/>
        </w:rPr>
        <w:tab/>
      </w:r>
      <w:r>
        <w:rPr>
          <w:noProof/>
        </w:rPr>
        <w:fldChar w:fldCharType="begin" w:fldLock="1"/>
      </w:r>
      <w:r>
        <w:rPr>
          <w:noProof/>
        </w:rPr>
        <w:instrText xml:space="preserve"> PAGEREF _Toc178411200 \h </w:instrText>
      </w:r>
      <w:r>
        <w:rPr>
          <w:noProof/>
        </w:rPr>
      </w:r>
      <w:r>
        <w:rPr>
          <w:noProof/>
        </w:rPr>
        <w:fldChar w:fldCharType="separate"/>
      </w:r>
      <w:r>
        <w:rPr>
          <w:noProof/>
        </w:rPr>
        <w:t>282</w:t>
      </w:r>
      <w:r>
        <w:rPr>
          <w:noProof/>
        </w:rPr>
        <w:fldChar w:fldCharType="end"/>
      </w:r>
    </w:p>
    <w:p w14:paraId="66A16743" w14:textId="2D2AB44E"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EPS session management</w:t>
      </w:r>
      <w:r>
        <w:rPr>
          <w:noProof/>
        </w:rPr>
        <w:tab/>
      </w:r>
      <w:r>
        <w:rPr>
          <w:noProof/>
        </w:rPr>
        <w:fldChar w:fldCharType="begin" w:fldLock="1"/>
      </w:r>
      <w:r>
        <w:rPr>
          <w:noProof/>
        </w:rPr>
        <w:instrText xml:space="preserve"> PAGEREF _Toc178411201 \h </w:instrText>
      </w:r>
      <w:r>
        <w:rPr>
          <w:noProof/>
        </w:rPr>
      </w:r>
      <w:r>
        <w:rPr>
          <w:noProof/>
        </w:rPr>
        <w:fldChar w:fldCharType="separate"/>
      </w:r>
      <w:r>
        <w:rPr>
          <w:noProof/>
        </w:rPr>
        <w:t>282</w:t>
      </w:r>
      <w:r>
        <w:rPr>
          <w:noProof/>
        </w:rPr>
        <w:fldChar w:fldCharType="end"/>
      </w:r>
    </w:p>
    <w:p w14:paraId="59036C8D" w14:textId="5B109530"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11202 \h </w:instrText>
      </w:r>
      <w:r>
        <w:rPr>
          <w:noProof/>
        </w:rPr>
      </w:r>
      <w:r>
        <w:rPr>
          <w:noProof/>
        </w:rPr>
        <w:fldChar w:fldCharType="separate"/>
      </w:r>
      <w:r>
        <w:rPr>
          <w:noProof/>
        </w:rPr>
        <w:t>282</w:t>
      </w:r>
      <w:r>
        <w:rPr>
          <w:noProof/>
        </w:rPr>
        <w:fldChar w:fldCharType="end"/>
      </w:r>
    </w:p>
    <w:p w14:paraId="736836AF" w14:textId="4A656C7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03 \h </w:instrText>
      </w:r>
      <w:r>
        <w:rPr>
          <w:noProof/>
        </w:rPr>
      </w:r>
      <w:r>
        <w:rPr>
          <w:noProof/>
        </w:rPr>
        <w:fldChar w:fldCharType="separate"/>
      </w:r>
      <w:r>
        <w:rPr>
          <w:noProof/>
        </w:rPr>
        <w:t>282</w:t>
      </w:r>
      <w:r>
        <w:rPr>
          <w:noProof/>
        </w:rPr>
        <w:fldChar w:fldCharType="end"/>
      </w:r>
    </w:p>
    <w:p w14:paraId="0006D323" w14:textId="5BF0FF7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ESM procedures</w:t>
      </w:r>
      <w:r>
        <w:rPr>
          <w:noProof/>
        </w:rPr>
        <w:tab/>
      </w:r>
      <w:r>
        <w:rPr>
          <w:noProof/>
        </w:rPr>
        <w:fldChar w:fldCharType="begin" w:fldLock="1"/>
      </w:r>
      <w:r>
        <w:rPr>
          <w:noProof/>
        </w:rPr>
        <w:instrText xml:space="preserve"> PAGEREF _Toc178411204 \h </w:instrText>
      </w:r>
      <w:r>
        <w:rPr>
          <w:noProof/>
        </w:rPr>
      </w:r>
      <w:r>
        <w:rPr>
          <w:noProof/>
        </w:rPr>
        <w:fldChar w:fldCharType="separate"/>
      </w:r>
      <w:r>
        <w:rPr>
          <w:noProof/>
        </w:rPr>
        <w:t>283</w:t>
      </w:r>
      <w:r>
        <w:rPr>
          <w:noProof/>
        </w:rPr>
        <w:fldChar w:fldCharType="end"/>
      </w:r>
    </w:p>
    <w:p w14:paraId="20DE870F" w14:textId="178256B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ESM sublayer states</w:t>
      </w:r>
      <w:r>
        <w:rPr>
          <w:noProof/>
        </w:rPr>
        <w:tab/>
      </w:r>
      <w:r>
        <w:rPr>
          <w:noProof/>
        </w:rPr>
        <w:fldChar w:fldCharType="begin" w:fldLock="1"/>
      </w:r>
      <w:r>
        <w:rPr>
          <w:noProof/>
        </w:rPr>
        <w:instrText xml:space="preserve"> PAGEREF _Toc178411205 \h </w:instrText>
      </w:r>
      <w:r>
        <w:rPr>
          <w:noProof/>
        </w:rPr>
      </w:r>
      <w:r>
        <w:rPr>
          <w:noProof/>
        </w:rPr>
        <w:fldChar w:fldCharType="separate"/>
      </w:r>
      <w:r>
        <w:rPr>
          <w:noProof/>
        </w:rPr>
        <w:t>284</w:t>
      </w:r>
      <w:r>
        <w:rPr>
          <w:noProof/>
        </w:rPr>
        <w:fldChar w:fldCharType="end"/>
      </w:r>
    </w:p>
    <w:p w14:paraId="13F01DC6" w14:textId="48D5EE1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06 \h </w:instrText>
      </w:r>
      <w:r>
        <w:rPr>
          <w:noProof/>
        </w:rPr>
      </w:r>
      <w:r>
        <w:rPr>
          <w:noProof/>
        </w:rPr>
        <w:fldChar w:fldCharType="separate"/>
      </w:r>
      <w:r>
        <w:rPr>
          <w:noProof/>
        </w:rPr>
        <w:t>284</w:t>
      </w:r>
      <w:r>
        <w:rPr>
          <w:noProof/>
        </w:rPr>
        <w:fldChar w:fldCharType="end"/>
      </w:r>
    </w:p>
    <w:p w14:paraId="7DB2F571" w14:textId="75E648E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ESM sublayer states in the UE</w:t>
      </w:r>
      <w:r>
        <w:rPr>
          <w:noProof/>
        </w:rPr>
        <w:tab/>
      </w:r>
      <w:r>
        <w:rPr>
          <w:noProof/>
        </w:rPr>
        <w:fldChar w:fldCharType="begin" w:fldLock="1"/>
      </w:r>
      <w:r>
        <w:rPr>
          <w:noProof/>
        </w:rPr>
        <w:instrText xml:space="preserve"> PAGEREF _Toc178411207 \h </w:instrText>
      </w:r>
      <w:r>
        <w:rPr>
          <w:noProof/>
        </w:rPr>
      </w:r>
      <w:r>
        <w:rPr>
          <w:noProof/>
        </w:rPr>
        <w:fldChar w:fldCharType="separate"/>
      </w:r>
      <w:r>
        <w:rPr>
          <w:noProof/>
        </w:rPr>
        <w:t>284</w:t>
      </w:r>
      <w:r>
        <w:rPr>
          <w:noProof/>
        </w:rPr>
        <w:fldChar w:fldCharType="end"/>
      </w:r>
    </w:p>
    <w:p w14:paraId="557ED8F3" w14:textId="64B22C81" w:rsidR="00C5079A" w:rsidRPr="000D5469" w:rsidRDefault="00C5079A">
      <w:pPr>
        <w:pStyle w:val="TOC5"/>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6.1.3.2.1</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BEARER CONTEXT INACTIVE</w:t>
      </w:r>
      <w:r w:rsidRPr="000D5469">
        <w:rPr>
          <w:noProof/>
          <w:lang w:val="fr-FR"/>
        </w:rPr>
        <w:tab/>
      </w:r>
      <w:r>
        <w:rPr>
          <w:noProof/>
        </w:rPr>
        <w:fldChar w:fldCharType="begin" w:fldLock="1"/>
      </w:r>
      <w:r w:rsidRPr="000D5469">
        <w:rPr>
          <w:noProof/>
          <w:lang w:val="fr-FR"/>
        </w:rPr>
        <w:instrText xml:space="preserve"> PAGEREF _Toc178411208 \h </w:instrText>
      </w:r>
      <w:r>
        <w:rPr>
          <w:noProof/>
        </w:rPr>
      </w:r>
      <w:r>
        <w:rPr>
          <w:noProof/>
        </w:rPr>
        <w:fldChar w:fldCharType="separate"/>
      </w:r>
      <w:r w:rsidRPr="000D5469">
        <w:rPr>
          <w:noProof/>
          <w:lang w:val="fr-FR"/>
        </w:rPr>
        <w:t>284</w:t>
      </w:r>
      <w:r>
        <w:rPr>
          <w:noProof/>
        </w:rPr>
        <w:fldChar w:fldCharType="end"/>
      </w:r>
    </w:p>
    <w:p w14:paraId="7E55C781" w14:textId="5B725E86" w:rsidR="00C5079A" w:rsidRPr="000D5469" w:rsidRDefault="00C5079A">
      <w:pPr>
        <w:pStyle w:val="TOC5"/>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6.1.3.2.2</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BEARER CONTEXT ACTIVE</w:t>
      </w:r>
      <w:r w:rsidRPr="000D5469">
        <w:rPr>
          <w:noProof/>
          <w:lang w:val="fr-FR"/>
        </w:rPr>
        <w:tab/>
      </w:r>
      <w:r>
        <w:rPr>
          <w:noProof/>
        </w:rPr>
        <w:fldChar w:fldCharType="begin" w:fldLock="1"/>
      </w:r>
      <w:r w:rsidRPr="000D5469">
        <w:rPr>
          <w:noProof/>
          <w:lang w:val="fr-FR"/>
        </w:rPr>
        <w:instrText xml:space="preserve"> PAGEREF _Toc178411209 \h </w:instrText>
      </w:r>
      <w:r>
        <w:rPr>
          <w:noProof/>
        </w:rPr>
      </w:r>
      <w:r>
        <w:rPr>
          <w:noProof/>
        </w:rPr>
        <w:fldChar w:fldCharType="separate"/>
      </w:r>
      <w:r w:rsidRPr="000D5469">
        <w:rPr>
          <w:noProof/>
          <w:lang w:val="fr-FR"/>
        </w:rPr>
        <w:t>284</w:t>
      </w:r>
      <w:r>
        <w:rPr>
          <w:noProof/>
        </w:rPr>
        <w:fldChar w:fldCharType="end"/>
      </w:r>
    </w:p>
    <w:p w14:paraId="3BD388EA" w14:textId="1EFA2CD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78411210 \h </w:instrText>
      </w:r>
      <w:r>
        <w:rPr>
          <w:noProof/>
        </w:rPr>
      </w:r>
      <w:r>
        <w:rPr>
          <w:noProof/>
        </w:rPr>
        <w:fldChar w:fldCharType="separate"/>
      </w:r>
      <w:r>
        <w:rPr>
          <w:noProof/>
        </w:rPr>
        <w:t>285</w:t>
      </w:r>
      <w:r>
        <w:rPr>
          <w:noProof/>
        </w:rPr>
        <w:fldChar w:fldCharType="end"/>
      </w:r>
    </w:p>
    <w:p w14:paraId="3D3845F6" w14:textId="5627F95C"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78411211 \h </w:instrText>
      </w:r>
      <w:r>
        <w:rPr>
          <w:noProof/>
        </w:rPr>
      </w:r>
      <w:r>
        <w:rPr>
          <w:noProof/>
        </w:rPr>
        <w:fldChar w:fldCharType="separate"/>
      </w:r>
      <w:r>
        <w:rPr>
          <w:noProof/>
        </w:rPr>
        <w:t>285</w:t>
      </w:r>
      <w:r>
        <w:rPr>
          <w:noProof/>
        </w:rPr>
        <w:fldChar w:fldCharType="end"/>
      </w:r>
    </w:p>
    <w:p w14:paraId="32E0B6C0" w14:textId="302C5AF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ESM sublayer states in the MME</w:t>
      </w:r>
      <w:r>
        <w:rPr>
          <w:noProof/>
        </w:rPr>
        <w:tab/>
      </w:r>
      <w:r>
        <w:rPr>
          <w:noProof/>
        </w:rPr>
        <w:fldChar w:fldCharType="begin" w:fldLock="1"/>
      </w:r>
      <w:r>
        <w:rPr>
          <w:noProof/>
        </w:rPr>
        <w:instrText xml:space="preserve"> PAGEREF _Toc178411212 \h </w:instrText>
      </w:r>
      <w:r>
        <w:rPr>
          <w:noProof/>
        </w:rPr>
      </w:r>
      <w:r>
        <w:rPr>
          <w:noProof/>
        </w:rPr>
        <w:fldChar w:fldCharType="separate"/>
      </w:r>
      <w:r>
        <w:rPr>
          <w:noProof/>
        </w:rPr>
        <w:t>285</w:t>
      </w:r>
      <w:r>
        <w:rPr>
          <w:noProof/>
        </w:rPr>
        <w:fldChar w:fldCharType="end"/>
      </w:r>
    </w:p>
    <w:p w14:paraId="71CFA90E" w14:textId="1A52880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BEARER CONTEXT INACTIVE</w:t>
      </w:r>
      <w:r>
        <w:rPr>
          <w:noProof/>
        </w:rPr>
        <w:tab/>
      </w:r>
      <w:r>
        <w:rPr>
          <w:noProof/>
        </w:rPr>
        <w:fldChar w:fldCharType="begin" w:fldLock="1"/>
      </w:r>
      <w:r>
        <w:rPr>
          <w:noProof/>
        </w:rPr>
        <w:instrText xml:space="preserve"> PAGEREF _Toc178411213 \h </w:instrText>
      </w:r>
      <w:r>
        <w:rPr>
          <w:noProof/>
        </w:rPr>
      </w:r>
      <w:r>
        <w:rPr>
          <w:noProof/>
        </w:rPr>
        <w:fldChar w:fldCharType="separate"/>
      </w:r>
      <w:r>
        <w:rPr>
          <w:noProof/>
        </w:rPr>
        <w:t>285</w:t>
      </w:r>
      <w:r>
        <w:rPr>
          <w:noProof/>
        </w:rPr>
        <w:fldChar w:fldCharType="end"/>
      </w:r>
    </w:p>
    <w:p w14:paraId="46957EF6" w14:textId="705D61F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 PENDING</w:t>
      </w:r>
      <w:r>
        <w:rPr>
          <w:noProof/>
        </w:rPr>
        <w:tab/>
      </w:r>
      <w:r>
        <w:rPr>
          <w:noProof/>
        </w:rPr>
        <w:fldChar w:fldCharType="begin" w:fldLock="1"/>
      </w:r>
      <w:r>
        <w:rPr>
          <w:noProof/>
        </w:rPr>
        <w:instrText xml:space="preserve"> PAGEREF _Toc178411214 \h </w:instrText>
      </w:r>
      <w:r>
        <w:rPr>
          <w:noProof/>
        </w:rPr>
      </w:r>
      <w:r>
        <w:rPr>
          <w:noProof/>
        </w:rPr>
        <w:fldChar w:fldCharType="separate"/>
      </w:r>
      <w:r>
        <w:rPr>
          <w:noProof/>
        </w:rPr>
        <w:t>285</w:t>
      </w:r>
      <w:r>
        <w:rPr>
          <w:noProof/>
        </w:rPr>
        <w:fldChar w:fldCharType="end"/>
      </w:r>
    </w:p>
    <w:p w14:paraId="70348D63" w14:textId="713DE956"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ACTIVE</w:t>
      </w:r>
      <w:r>
        <w:rPr>
          <w:noProof/>
        </w:rPr>
        <w:tab/>
      </w:r>
      <w:r>
        <w:rPr>
          <w:noProof/>
        </w:rPr>
        <w:fldChar w:fldCharType="begin" w:fldLock="1"/>
      </w:r>
      <w:r>
        <w:rPr>
          <w:noProof/>
        </w:rPr>
        <w:instrText xml:space="preserve"> PAGEREF _Toc178411215 \h </w:instrText>
      </w:r>
      <w:r>
        <w:rPr>
          <w:noProof/>
        </w:rPr>
      </w:r>
      <w:r>
        <w:rPr>
          <w:noProof/>
        </w:rPr>
        <w:fldChar w:fldCharType="separate"/>
      </w:r>
      <w:r>
        <w:rPr>
          <w:noProof/>
        </w:rPr>
        <w:t>285</w:t>
      </w:r>
      <w:r>
        <w:rPr>
          <w:noProof/>
        </w:rPr>
        <w:fldChar w:fldCharType="end"/>
      </w:r>
    </w:p>
    <w:p w14:paraId="2B210FFE" w14:textId="45DE2CC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BEARER CONTEXT IN</w:t>
      </w:r>
      <w:r>
        <w:rPr>
          <w:noProof/>
          <w:lang w:eastAsia="zh-CN"/>
        </w:rPr>
        <w:t>ACTIVE PENDING</w:t>
      </w:r>
      <w:r>
        <w:rPr>
          <w:noProof/>
        </w:rPr>
        <w:tab/>
      </w:r>
      <w:r>
        <w:rPr>
          <w:noProof/>
        </w:rPr>
        <w:fldChar w:fldCharType="begin" w:fldLock="1"/>
      </w:r>
      <w:r>
        <w:rPr>
          <w:noProof/>
        </w:rPr>
        <w:instrText xml:space="preserve"> PAGEREF _Toc178411216 \h </w:instrText>
      </w:r>
      <w:r>
        <w:rPr>
          <w:noProof/>
        </w:rPr>
      </w:r>
      <w:r>
        <w:rPr>
          <w:noProof/>
        </w:rPr>
        <w:fldChar w:fldCharType="separate"/>
      </w:r>
      <w:r>
        <w:rPr>
          <w:noProof/>
        </w:rPr>
        <w:t>285</w:t>
      </w:r>
      <w:r>
        <w:rPr>
          <w:noProof/>
        </w:rPr>
        <w:fldChar w:fldCharType="end"/>
      </w:r>
    </w:p>
    <w:p w14:paraId="2E6F5506" w14:textId="6C44328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BEARER CONTEXT </w:t>
      </w:r>
      <w:r>
        <w:rPr>
          <w:noProof/>
          <w:lang w:eastAsia="zh-CN"/>
        </w:rPr>
        <w:t>MODIFY PENDING</w:t>
      </w:r>
      <w:r>
        <w:rPr>
          <w:noProof/>
        </w:rPr>
        <w:tab/>
      </w:r>
      <w:r>
        <w:rPr>
          <w:noProof/>
        </w:rPr>
        <w:fldChar w:fldCharType="begin" w:fldLock="1"/>
      </w:r>
      <w:r>
        <w:rPr>
          <w:noProof/>
        </w:rPr>
        <w:instrText xml:space="preserve"> PAGEREF _Toc178411217 \h </w:instrText>
      </w:r>
      <w:r>
        <w:rPr>
          <w:noProof/>
        </w:rPr>
      </w:r>
      <w:r>
        <w:rPr>
          <w:noProof/>
        </w:rPr>
        <w:fldChar w:fldCharType="separate"/>
      </w:r>
      <w:r>
        <w:rPr>
          <w:noProof/>
        </w:rPr>
        <w:t>285</w:t>
      </w:r>
      <w:r>
        <w:rPr>
          <w:noProof/>
        </w:rPr>
        <w:fldChar w:fldCharType="end"/>
      </w:r>
    </w:p>
    <w:p w14:paraId="001D812E" w14:textId="0D871DF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78411218 \h </w:instrText>
      </w:r>
      <w:r>
        <w:rPr>
          <w:noProof/>
        </w:rPr>
      </w:r>
      <w:r>
        <w:rPr>
          <w:noProof/>
        </w:rPr>
        <w:fldChar w:fldCharType="separate"/>
      </w:r>
      <w:r>
        <w:rPr>
          <w:noProof/>
        </w:rPr>
        <w:t>286</w:t>
      </w:r>
      <w:r>
        <w:rPr>
          <w:noProof/>
        </w:rPr>
        <w:fldChar w:fldCharType="end"/>
      </w:r>
    </w:p>
    <w:p w14:paraId="06F16575" w14:textId="369604C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78411219 \h </w:instrText>
      </w:r>
      <w:r>
        <w:rPr>
          <w:noProof/>
        </w:rPr>
      </w:r>
      <w:r>
        <w:rPr>
          <w:noProof/>
        </w:rPr>
        <w:fldChar w:fldCharType="separate"/>
      </w:r>
      <w:r>
        <w:rPr>
          <w:noProof/>
        </w:rPr>
        <w:t>286</w:t>
      </w:r>
      <w:r>
        <w:rPr>
          <w:noProof/>
        </w:rPr>
        <w:fldChar w:fldCharType="end"/>
      </w:r>
    </w:p>
    <w:p w14:paraId="75CDDF44" w14:textId="6C0E96A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SM</w:t>
      </w:r>
      <w:r>
        <w:rPr>
          <w:noProof/>
        </w:rPr>
        <w:tab/>
      </w:r>
      <w:r>
        <w:rPr>
          <w:noProof/>
        </w:rPr>
        <w:fldChar w:fldCharType="begin" w:fldLock="1"/>
      </w:r>
      <w:r>
        <w:rPr>
          <w:noProof/>
        </w:rPr>
        <w:instrText xml:space="preserve"> PAGEREF _Toc178411220 \h </w:instrText>
      </w:r>
      <w:r>
        <w:rPr>
          <w:noProof/>
        </w:rPr>
      </w:r>
      <w:r>
        <w:rPr>
          <w:noProof/>
        </w:rPr>
        <w:fldChar w:fldCharType="separate"/>
      </w:r>
      <w:r>
        <w:rPr>
          <w:noProof/>
        </w:rPr>
        <w:t>286</w:t>
      </w:r>
      <w:r>
        <w:rPr>
          <w:noProof/>
        </w:rPr>
        <w:fldChar w:fldCharType="end"/>
      </w:r>
    </w:p>
    <w:p w14:paraId="75FB30E5" w14:textId="12E53FD3"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5GSM</w:t>
      </w:r>
      <w:r>
        <w:rPr>
          <w:noProof/>
        </w:rPr>
        <w:tab/>
      </w:r>
      <w:r>
        <w:rPr>
          <w:noProof/>
        </w:rPr>
        <w:fldChar w:fldCharType="begin" w:fldLock="1"/>
      </w:r>
      <w:r>
        <w:rPr>
          <w:noProof/>
        </w:rPr>
        <w:instrText xml:space="preserve"> PAGEREF _Toc178411221 \h </w:instrText>
      </w:r>
      <w:r>
        <w:rPr>
          <w:noProof/>
        </w:rPr>
      </w:r>
      <w:r>
        <w:rPr>
          <w:noProof/>
        </w:rPr>
        <w:fldChar w:fldCharType="separate"/>
      </w:r>
      <w:r>
        <w:rPr>
          <w:noProof/>
        </w:rPr>
        <w:t>287</w:t>
      </w:r>
      <w:r>
        <w:rPr>
          <w:noProof/>
        </w:rPr>
        <w:fldChar w:fldCharType="end"/>
      </w:r>
    </w:p>
    <w:p w14:paraId="408FC630" w14:textId="2EDFF4B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between ESM and EMM for supporting ISR</w:t>
      </w:r>
      <w:r>
        <w:rPr>
          <w:noProof/>
        </w:rPr>
        <w:tab/>
      </w:r>
      <w:r>
        <w:rPr>
          <w:noProof/>
        </w:rPr>
        <w:fldChar w:fldCharType="begin" w:fldLock="1"/>
      </w:r>
      <w:r>
        <w:rPr>
          <w:noProof/>
        </w:rPr>
        <w:instrText xml:space="preserve"> PAGEREF _Toc178411222 \h </w:instrText>
      </w:r>
      <w:r>
        <w:rPr>
          <w:noProof/>
        </w:rPr>
      </w:r>
      <w:r>
        <w:rPr>
          <w:noProof/>
        </w:rPr>
        <w:fldChar w:fldCharType="separate"/>
      </w:r>
      <w:r>
        <w:rPr>
          <w:noProof/>
        </w:rPr>
        <w:t>287</w:t>
      </w:r>
      <w:r>
        <w:rPr>
          <w:noProof/>
        </w:rPr>
        <w:fldChar w:fldCharType="end"/>
      </w:r>
    </w:p>
    <w:p w14:paraId="66B30929" w14:textId="1729C71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78411223 \h </w:instrText>
      </w:r>
      <w:r>
        <w:rPr>
          <w:noProof/>
        </w:rPr>
      </w:r>
      <w:r>
        <w:rPr>
          <w:noProof/>
        </w:rPr>
        <w:fldChar w:fldCharType="separate"/>
      </w:r>
      <w:r>
        <w:rPr>
          <w:noProof/>
        </w:rPr>
        <w:t>288</w:t>
      </w:r>
      <w:r>
        <w:rPr>
          <w:noProof/>
        </w:rPr>
        <w:fldChar w:fldCharType="end"/>
      </w:r>
    </w:p>
    <w:p w14:paraId="7D734F0B" w14:textId="71FF945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24 \h </w:instrText>
      </w:r>
      <w:r>
        <w:rPr>
          <w:noProof/>
        </w:rPr>
      </w:r>
      <w:r>
        <w:rPr>
          <w:noProof/>
        </w:rPr>
        <w:fldChar w:fldCharType="separate"/>
      </w:r>
      <w:r>
        <w:rPr>
          <w:noProof/>
        </w:rPr>
        <w:t>288</w:t>
      </w:r>
      <w:r>
        <w:rPr>
          <w:noProof/>
        </w:rPr>
        <w:fldChar w:fldCharType="end"/>
      </w:r>
    </w:p>
    <w:p w14:paraId="4BAC6171" w14:textId="14182EE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IP address allocation via NAS signalling</w:t>
      </w:r>
      <w:r>
        <w:rPr>
          <w:noProof/>
        </w:rPr>
        <w:tab/>
      </w:r>
      <w:r>
        <w:rPr>
          <w:noProof/>
        </w:rPr>
        <w:fldChar w:fldCharType="begin" w:fldLock="1"/>
      </w:r>
      <w:r>
        <w:rPr>
          <w:noProof/>
        </w:rPr>
        <w:instrText xml:space="preserve"> PAGEREF _Toc178411225 \h </w:instrText>
      </w:r>
      <w:r>
        <w:rPr>
          <w:noProof/>
        </w:rPr>
      </w:r>
      <w:r>
        <w:rPr>
          <w:noProof/>
        </w:rPr>
        <w:fldChar w:fldCharType="separate"/>
      </w:r>
      <w:r>
        <w:rPr>
          <w:noProof/>
        </w:rPr>
        <w:t>288</w:t>
      </w:r>
      <w:r>
        <w:rPr>
          <w:noProof/>
        </w:rPr>
        <w:fldChar w:fldCharType="end"/>
      </w:r>
    </w:p>
    <w:p w14:paraId="2F22FD0D" w14:textId="7F3E1C85"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2A</w:t>
      </w:r>
      <w:r>
        <w:rPr>
          <w:rFonts w:asciiTheme="minorHAnsi" w:eastAsiaTheme="minorEastAsia" w:hAnsiTheme="minorHAnsi" w:cstheme="minorBidi"/>
          <w:noProof/>
          <w:kern w:val="2"/>
          <w:sz w:val="22"/>
          <w:szCs w:val="22"/>
          <w:lang w:eastAsia="en-GB"/>
          <w14:ligatures w14:val="standardContextual"/>
        </w:rPr>
        <w:tab/>
      </w:r>
      <w:r>
        <w:rPr>
          <w:noProof/>
        </w:rPr>
        <w:t>IP header compression</w:t>
      </w:r>
      <w:r>
        <w:rPr>
          <w:noProof/>
        </w:rPr>
        <w:tab/>
      </w:r>
      <w:r>
        <w:rPr>
          <w:noProof/>
        </w:rPr>
        <w:fldChar w:fldCharType="begin" w:fldLock="1"/>
      </w:r>
      <w:r>
        <w:rPr>
          <w:noProof/>
        </w:rPr>
        <w:instrText xml:space="preserve"> PAGEREF _Toc178411226 \h </w:instrText>
      </w:r>
      <w:r>
        <w:rPr>
          <w:noProof/>
        </w:rPr>
      </w:r>
      <w:r>
        <w:rPr>
          <w:noProof/>
        </w:rPr>
        <w:fldChar w:fldCharType="separate"/>
      </w:r>
      <w:r>
        <w:rPr>
          <w:noProof/>
        </w:rPr>
        <w:t>290</w:t>
      </w:r>
      <w:r>
        <w:rPr>
          <w:noProof/>
        </w:rPr>
        <w:fldChar w:fldCharType="end"/>
      </w:r>
    </w:p>
    <w:p w14:paraId="6C529CC2" w14:textId="6A430CDE"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General on elementary ESM procedures</w:t>
      </w:r>
      <w:r>
        <w:rPr>
          <w:noProof/>
        </w:rPr>
        <w:tab/>
      </w:r>
      <w:r>
        <w:rPr>
          <w:noProof/>
        </w:rPr>
        <w:fldChar w:fldCharType="begin" w:fldLock="1"/>
      </w:r>
      <w:r>
        <w:rPr>
          <w:noProof/>
        </w:rPr>
        <w:instrText xml:space="preserve"> PAGEREF _Toc178411227 \h </w:instrText>
      </w:r>
      <w:r>
        <w:rPr>
          <w:noProof/>
        </w:rPr>
      </w:r>
      <w:r>
        <w:rPr>
          <w:noProof/>
        </w:rPr>
        <w:fldChar w:fldCharType="separate"/>
      </w:r>
      <w:r>
        <w:rPr>
          <w:noProof/>
        </w:rPr>
        <w:t>290</w:t>
      </w:r>
      <w:r>
        <w:rPr>
          <w:noProof/>
        </w:rPr>
        <w:fldChar w:fldCharType="end"/>
      </w:r>
    </w:p>
    <w:p w14:paraId="3854B1CB" w14:textId="20B47FA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Services provided by lower layers</w:t>
      </w:r>
      <w:r>
        <w:rPr>
          <w:noProof/>
        </w:rPr>
        <w:tab/>
      </w:r>
      <w:r>
        <w:rPr>
          <w:noProof/>
        </w:rPr>
        <w:fldChar w:fldCharType="begin" w:fldLock="1"/>
      </w:r>
      <w:r>
        <w:rPr>
          <w:noProof/>
        </w:rPr>
        <w:instrText xml:space="preserve"> PAGEREF _Toc178411228 \h </w:instrText>
      </w:r>
      <w:r>
        <w:rPr>
          <w:noProof/>
        </w:rPr>
      </w:r>
      <w:r>
        <w:rPr>
          <w:noProof/>
        </w:rPr>
        <w:fldChar w:fldCharType="separate"/>
      </w:r>
      <w:r>
        <w:rPr>
          <w:noProof/>
        </w:rPr>
        <w:t>290</w:t>
      </w:r>
      <w:r>
        <w:rPr>
          <w:noProof/>
        </w:rPr>
        <w:fldChar w:fldCharType="end"/>
      </w:r>
    </w:p>
    <w:p w14:paraId="24358134" w14:textId="74D00F0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rinciples of address handling for ESM procedures</w:t>
      </w:r>
      <w:r>
        <w:rPr>
          <w:noProof/>
        </w:rPr>
        <w:tab/>
      </w:r>
      <w:r>
        <w:rPr>
          <w:noProof/>
        </w:rPr>
        <w:fldChar w:fldCharType="begin" w:fldLock="1"/>
      </w:r>
      <w:r>
        <w:rPr>
          <w:noProof/>
        </w:rPr>
        <w:instrText xml:space="preserve"> PAGEREF _Toc178411229 \h </w:instrText>
      </w:r>
      <w:r>
        <w:rPr>
          <w:noProof/>
        </w:rPr>
      </w:r>
      <w:r>
        <w:rPr>
          <w:noProof/>
        </w:rPr>
        <w:fldChar w:fldCharType="separate"/>
      </w:r>
      <w:r>
        <w:rPr>
          <w:noProof/>
        </w:rPr>
        <w:t>290</w:t>
      </w:r>
      <w:r>
        <w:rPr>
          <w:noProof/>
        </w:rPr>
        <w:fldChar w:fldCharType="end"/>
      </w:r>
    </w:p>
    <w:p w14:paraId="33AA742B" w14:textId="5F10F30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230 \h </w:instrText>
      </w:r>
      <w:r>
        <w:rPr>
          <w:noProof/>
        </w:rPr>
      </w:r>
      <w:r>
        <w:rPr>
          <w:noProof/>
        </w:rPr>
        <w:fldChar w:fldCharType="separate"/>
      </w:r>
      <w:r>
        <w:rPr>
          <w:noProof/>
        </w:rPr>
        <w:t>292</w:t>
      </w:r>
      <w:r>
        <w:rPr>
          <w:noProof/>
        </w:rPr>
        <w:fldChar w:fldCharType="end"/>
      </w:r>
    </w:p>
    <w:p w14:paraId="2D376C04" w14:textId="60EF834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Abnormal cases in the network</w:t>
      </w:r>
      <w:r>
        <w:rPr>
          <w:noProof/>
        </w:rPr>
        <w:tab/>
      </w:r>
      <w:r>
        <w:rPr>
          <w:noProof/>
        </w:rPr>
        <w:fldChar w:fldCharType="begin" w:fldLock="1"/>
      </w:r>
      <w:r>
        <w:rPr>
          <w:noProof/>
        </w:rPr>
        <w:instrText xml:space="preserve"> PAGEREF _Toc178411231 \h </w:instrText>
      </w:r>
      <w:r>
        <w:rPr>
          <w:noProof/>
        </w:rPr>
      </w:r>
      <w:r>
        <w:rPr>
          <w:noProof/>
        </w:rPr>
        <w:fldChar w:fldCharType="separate"/>
      </w:r>
      <w:r>
        <w:rPr>
          <w:noProof/>
        </w:rPr>
        <w:t>293</w:t>
      </w:r>
      <w:r>
        <w:rPr>
          <w:noProof/>
        </w:rPr>
        <w:fldChar w:fldCharType="end"/>
      </w:r>
    </w:p>
    <w:p w14:paraId="4237997D" w14:textId="16C0D9A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based congestion control</w:t>
      </w:r>
      <w:r>
        <w:rPr>
          <w:noProof/>
        </w:rPr>
        <w:tab/>
      </w:r>
      <w:r>
        <w:rPr>
          <w:noProof/>
        </w:rPr>
        <w:fldChar w:fldCharType="begin" w:fldLock="1"/>
      </w:r>
      <w:r>
        <w:rPr>
          <w:noProof/>
        </w:rPr>
        <w:instrText xml:space="preserve"> PAGEREF _Toc178411232 \h </w:instrText>
      </w:r>
      <w:r>
        <w:rPr>
          <w:noProof/>
        </w:rPr>
      </w:r>
      <w:r>
        <w:rPr>
          <w:noProof/>
        </w:rPr>
        <w:fldChar w:fldCharType="separate"/>
      </w:r>
      <w:r>
        <w:rPr>
          <w:noProof/>
        </w:rPr>
        <w:t>293</w:t>
      </w:r>
      <w:r>
        <w:rPr>
          <w:noProof/>
        </w:rPr>
        <w:fldChar w:fldCharType="end"/>
      </w:r>
    </w:p>
    <w:p w14:paraId="6A08278D" w14:textId="7C6942A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5</w:t>
      </w:r>
      <w:r>
        <w:rPr>
          <w:noProof/>
          <w:lang w:eastAsia="ja-JP"/>
        </w:rPr>
        <w:t>A</w:t>
      </w:r>
      <w:r>
        <w:rPr>
          <w:rFonts w:asciiTheme="minorHAnsi" w:eastAsiaTheme="minorEastAsia" w:hAnsiTheme="minorHAnsi" w:cstheme="minorBidi"/>
          <w:noProof/>
          <w:kern w:val="2"/>
          <w:sz w:val="22"/>
          <w:szCs w:val="22"/>
          <w:lang w:eastAsia="en-GB"/>
          <w14:ligatures w14:val="standardContextual"/>
        </w:rPr>
        <w:tab/>
      </w:r>
      <w:r>
        <w:rPr>
          <w:noProof/>
          <w:lang w:eastAsia="ja-JP"/>
        </w:rPr>
        <w:t>H</w:t>
      </w:r>
      <w:r>
        <w:rPr>
          <w:noProof/>
        </w:rPr>
        <w:t>andling of</w:t>
      </w:r>
      <w:r>
        <w:rPr>
          <w:noProof/>
          <w:lang w:eastAsia="zh-CN"/>
        </w:rPr>
        <w:t xml:space="preserve"> </w:t>
      </w:r>
      <w:r>
        <w:rPr>
          <w:noProof/>
          <w:lang w:eastAsia="ja-JP"/>
        </w:rPr>
        <w:t>group</w:t>
      </w:r>
      <w:r>
        <w:rPr>
          <w:noProof/>
          <w:lang w:eastAsia="zh-CN"/>
        </w:rPr>
        <w:t xml:space="preserve"> </w:t>
      </w:r>
      <w:r>
        <w:rPr>
          <w:noProof/>
          <w:lang w:eastAsia="ja-JP"/>
        </w:rPr>
        <w:t>specific</w:t>
      </w:r>
      <w:r>
        <w:rPr>
          <w:noProof/>
          <w:lang w:eastAsia="zh-CN"/>
        </w:rPr>
        <w:t xml:space="preserve"> </w:t>
      </w:r>
      <w:r>
        <w:rPr>
          <w:noProof/>
          <w:lang w:eastAsia="ja-JP"/>
        </w:rPr>
        <w:t xml:space="preserve">session management </w:t>
      </w:r>
      <w:r>
        <w:rPr>
          <w:noProof/>
          <w:lang w:eastAsia="zh-CN"/>
        </w:rPr>
        <w:t>congestion control</w:t>
      </w:r>
      <w:r>
        <w:rPr>
          <w:noProof/>
        </w:rPr>
        <w:tab/>
      </w:r>
      <w:r>
        <w:rPr>
          <w:noProof/>
        </w:rPr>
        <w:fldChar w:fldCharType="begin" w:fldLock="1"/>
      </w:r>
      <w:r>
        <w:rPr>
          <w:noProof/>
        </w:rPr>
        <w:instrText xml:space="preserve"> PAGEREF _Toc178411233 \h </w:instrText>
      </w:r>
      <w:r>
        <w:rPr>
          <w:noProof/>
        </w:rPr>
      </w:r>
      <w:r>
        <w:rPr>
          <w:noProof/>
        </w:rPr>
        <w:fldChar w:fldCharType="separate"/>
      </w:r>
      <w:r>
        <w:rPr>
          <w:noProof/>
        </w:rPr>
        <w:t>294</w:t>
      </w:r>
      <w:r>
        <w:rPr>
          <w:noProof/>
        </w:rPr>
        <w:fldChar w:fldCharType="end"/>
      </w:r>
    </w:p>
    <w:p w14:paraId="55E22F94" w14:textId="0AEBDD0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 not due to APN based congestion control</w:t>
      </w:r>
      <w:r>
        <w:rPr>
          <w:noProof/>
        </w:rPr>
        <w:tab/>
      </w:r>
      <w:r>
        <w:rPr>
          <w:noProof/>
        </w:rPr>
        <w:fldChar w:fldCharType="begin" w:fldLock="1"/>
      </w:r>
      <w:r>
        <w:rPr>
          <w:noProof/>
        </w:rPr>
        <w:instrText xml:space="preserve"> PAGEREF _Toc178411234 \h </w:instrText>
      </w:r>
      <w:r>
        <w:rPr>
          <w:noProof/>
        </w:rPr>
      </w:r>
      <w:r>
        <w:rPr>
          <w:noProof/>
        </w:rPr>
        <w:fldChar w:fldCharType="separate"/>
      </w:r>
      <w:r>
        <w:rPr>
          <w:noProof/>
        </w:rPr>
        <w:t>294</w:t>
      </w:r>
      <w:r>
        <w:rPr>
          <w:noProof/>
        </w:rPr>
        <w:fldChar w:fldCharType="end"/>
      </w:r>
    </w:p>
    <w:p w14:paraId="6148150F" w14:textId="620F629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7</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LAN offload </w:t>
      </w:r>
      <w:r>
        <w:rPr>
          <w:noProof/>
          <w:lang w:eastAsia="zh-CN"/>
        </w:rPr>
        <w:t>control</w:t>
      </w:r>
      <w:r>
        <w:rPr>
          <w:noProof/>
        </w:rPr>
        <w:tab/>
      </w:r>
      <w:r>
        <w:rPr>
          <w:noProof/>
        </w:rPr>
        <w:fldChar w:fldCharType="begin" w:fldLock="1"/>
      </w:r>
      <w:r>
        <w:rPr>
          <w:noProof/>
        </w:rPr>
        <w:instrText xml:space="preserve"> PAGEREF _Toc178411235 \h </w:instrText>
      </w:r>
      <w:r>
        <w:rPr>
          <w:noProof/>
        </w:rPr>
      </w:r>
      <w:r>
        <w:rPr>
          <w:noProof/>
        </w:rPr>
        <w:fldChar w:fldCharType="separate"/>
      </w:r>
      <w:r>
        <w:rPr>
          <w:noProof/>
        </w:rPr>
        <w:t>295</w:t>
      </w:r>
      <w:r>
        <w:rPr>
          <w:noProof/>
        </w:rPr>
        <w:fldChar w:fldCharType="end"/>
      </w:r>
    </w:p>
    <w:p w14:paraId="255CC78D" w14:textId="4ACFF95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serving PLMN rate control</w:t>
      </w:r>
      <w:r>
        <w:rPr>
          <w:noProof/>
        </w:rPr>
        <w:tab/>
      </w:r>
      <w:r>
        <w:rPr>
          <w:noProof/>
        </w:rPr>
        <w:fldChar w:fldCharType="begin" w:fldLock="1"/>
      </w:r>
      <w:r>
        <w:rPr>
          <w:noProof/>
        </w:rPr>
        <w:instrText xml:space="preserve"> PAGEREF _Toc178411236 \h </w:instrText>
      </w:r>
      <w:r>
        <w:rPr>
          <w:noProof/>
        </w:rPr>
      </w:r>
      <w:r>
        <w:rPr>
          <w:noProof/>
        </w:rPr>
        <w:fldChar w:fldCharType="separate"/>
      </w:r>
      <w:r>
        <w:rPr>
          <w:noProof/>
        </w:rPr>
        <w:t>295</w:t>
      </w:r>
      <w:r>
        <w:rPr>
          <w:noProof/>
        </w:rPr>
        <w:fldChar w:fldCharType="end"/>
      </w:r>
    </w:p>
    <w:p w14:paraId="736043A9" w14:textId="174AEC7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APN rate control</w:t>
      </w:r>
      <w:r>
        <w:rPr>
          <w:noProof/>
        </w:rPr>
        <w:tab/>
      </w:r>
      <w:r>
        <w:rPr>
          <w:noProof/>
        </w:rPr>
        <w:fldChar w:fldCharType="begin" w:fldLock="1"/>
      </w:r>
      <w:r>
        <w:rPr>
          <w:noProof/>
        </w:rPr>
        <w:instrText xml:space="preserve"> PAGEREF _Toc178411237 \h </w:instrText>
      </w:r>
      <w:r>
        <w:rPr>
          <w:noProof/>
        </w:rPr>
      </w:r>
      <w:r>
        <w:rPr>
          <w:noProof/>
        </w:rPr>
        <w:fldChar w:fldCharType="separate"/>
      </w:r>
      <w:r>
        <w:rPr>
          <w:noProof/>
        </w:rPr>
        <w:t>295</w:t>
      </w:r>
      <w:r>
        <w:rPr>
          <w:noProof/>
        </w:rPr>
        <w:fldChar w:fldCharType="end"/>
      </w:r>
    </w:p>
    <w:p w14:paraId="4F10A99F" w14:textId="32FDB7F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3GPP PS data off</w:t>
      </w:r>
      <w:r>
        <w:rPr>
          <w:noProof/>
        </w:rPr>
        <w:tab/>
      </w:r>
      <w:r>
        <w:rPr>
          <w:noProof/>
        </w:rPr>
        <w:fldChar w:fldCharType="begin" w:fldLock="1"/>
      </w:r>
      <w:r>
        <w:rPr>
          <w:noProof/>
        </w:rPr>
        <w:instrText xml:space="preserve"> PAGEREF _Toc178411238 \h </w:instrText>
      </w:r>
      <w:r>
        <w:rPr>
          <w:noProof/>
        </w:rPr>
      </w:r>
      <w:r>
        <w:rPr>
          <w:noProof/>
        </w:rPr>
        <w:fldChar w:fldCharType="separate"/>
      </w:r>
      <w:r>
        <w:rPr>
          <w:noProof/>
        </w:rPr>
        <w:t>296</w:t>
      </w:r>
      <w:r>
        <w:rPr>
          <w:noProof/>
        </w:rPr>
        <w:fldChar w:fldCharType="end"/>
      </w:r>
    </w:p>
    <w:p w14:paraId="4D482316" w14:textId="4E788BD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78411239 \h </w:instrText>
      </w:r>
      <w:r>
        <w:rPr>
          <w:noProof/>
        </w:rPr>
      </w:r>
      <w:r>
        <w:rPr>
          <w:noProof/>
        </w:rPr>
        <w:fldChar w:fldCharType="separate"/>
      </w:r>
      <w:r>
        <w:rPr>
          <w:noProof/>
        </w:rPr>
        <w:t>297</w:t>
      </w:r>
      <w:r>
        <w:rPr>
          <w:noProof/>
        </w:rPr>
        <w:fldChar w:fldCharType="end"/>
      </w:r>
    </w:p>
    <w:p w14:paraId="6376D32A" w14:textId="025213E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Ethernet PDN type</w:t>
      </w:r>
      <w:r>
        <w:rPr>
          <w:noProof/>
        </w:rPr>
        <w:tab/>
      </w:r>
      <w:r>
        <w:rPr>
          <w:noProof/>
        </w:rPr>
        <w:fldChar w:fldCharType="begin" w:fldLock="1"/>
      </w:r>
      <w:r>
        <w:rPr>
          <w:noProof/>
        </w:rPr>
        <w:instrText xml:space="preserve"> PAGEREF _Toc178411240 \h </w:instrText>
      </w:r>
      <w:r>
        <w:rPr>
          <w:noProof/>
        </w:rPr>
      </w:r>
      <w:r>
        <w:rPr>
          <w:noProof/>
        </w:rPr>
        <w:fldChar w:fldCharType="separate"/>
      </w:r>
      <w:r>
        <w:rPr>
          <w:noProof/>
        </w:rPr>
        <w:t>297</w:t>
      </w:r>
      <w:r>
        <w:rPr>
          <w:noProof/>
        </w:rPr>
        <w:fldChar w:fldCharType="end"/>
      </w:r>
    </w:p>
    <w:p w14:paraId="608FD9BB" w14:textId="7228B4E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ncrewed aerial vehicle identification, authentication, and authorization</w:t>
      </w:r>
      <w:r>
        <w:rPr>
          <w:noProof/>
        </w:rPr>
        <w:tab/>
      </w:r>
      <w:r>
        <w:rPr>
          <w:noProof/>
        </w:rPr>
        <w:fldChar w:fldCharType="begin" w:fldLock="1"/>
      </w:r>
      <w:r>
        <w:rPr>
          <w:noProof/>
        </w:rPr>
        <w:instrText xml:space="preserve"> PAGEREF _Toc178411241 \h </w:instrText>
      </w:r>
      <w:r>
        <w:rPr>
          <w:noProof/>
        </w:rPr>
      </w:r>
      <w:r>
        <w:rPr>
          <w:noProof/>
        </w:rPr>
        <w:fldChar w:fldCharType="separate"/>
      </w:r>
      <w:r>
        <w:rPr>
          <w:noProof/>
        </w:rPr>
        <w:t>297</w:t>
      </w:r>
      <w:r>
        <w:rPr>
          <w:noProof/>
        </w:rPr>
        <w:fldChar w:fldCharType="end"/>
      </w:r>
    </w:p>
    <w:p w14:paraId="09A0D538" w14:textId="1973C96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sidRPr="0010406E">
        <w:rPr>
          <w:noProof/>
          <w:snapToGrid w:val="0"/>
        </w:rPr>
        <w:t>6.3.13.1</w:t>
      </w:r>
      <w:r>
        <w:rPr>
          <w:rFonts w:asciiTheme="minorHAnsi" w:eastAsiaTheme="minorEastAsia" w:hAnsiTheme="minorHAnsi" w:cstheme="minorBidi"/>
          <w:noProof/>
          <w:kern w:val="2"/>
          <w:sz w:val="22"/>
          <w:szCs w:val="22"/>
          <w:lang w:eastAsia="en-GB"/>
          <w14:ligatures w14:val="standardContextual"/>
        </w:rPr>
        <w:tab/>
      </w:r>
      <w:r w:rsidRPr="0010406E">
        <w:rPr>
          <w:noProof/>
          <w:snapToGrid w:val="0"/>
        </w:rPr>
        <w:t>General</w:t>
      </w:r>
      <w:r>
        <w:rPr>
          <w:noProof/>
        </w:rPr>
        <w:tab/>
      </w:r>
      <w:r>
        <w:rPr>
          <w:noProof/>
        </w:rPr>
        <w:fldChar w:fldCharType="begin" w:fldLock="1"/>
      </w:r>
      <w:r>
        <w:rPr>
          <w:noProof/>
        </w:rPr>
        <w:instrText xml:space="preserve"> PAGEREF _Toc178411242 \h </w:instrText>
      </w:r>
      <w:r>
        <w:rPr>
          <w:noProof/>
        </w:rPr>
      </w:r>
      <w:r>
        <w:rPr>
          <w:noProof/>
        </w:rPr>
        <w:fldChar w:fldCharType="separate"/>
      </w:r>
      <w:r>
        <w:rPr>
          <w:noProof/>
        </w:rPr>
        <w:t>297</w:t>
      </w:r>
      <w:r>
        <w:rPr>
          <w:noProof/>
        </w:rPr>
        <w:fldChar w:fldCharType="end"/>
      </w:r>
    </w:p>
    <w:p w14:paraId="7A20899A" w14:textId="022499D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sidRPr="0010406E">
        <w:rPr>
          <w:noProof/>
          <w:snapToGrid w:val="0"/>
        </w:rPr>
        <w:t>6.3.13.2</w:t>
      </w:r>
      <w:r>
        <w:rPr>
          <w:rFonts w:asciiTheme="minorHAnsi" w:eastAsiaTheme="minorEastAsia" w:hAnsiTheme="minorHAnsi" w:cstheme="minorBidi"/>
          <w:noProof/>
          <w:kern w:val="2"/>
          <w:sz w:val="22"/>
          <w:szCs w:val="22"/>
          <w:lang w:eastAsia="en-GB"/>
          <w14:ligatures w14:val="standardContextual"/>
        </w:rPr>
        <w:tab/>
      </w:r>
      <w:r w:rsidRPr="0010406E">
        <w:rPr>
          <w:noProof/>
          <w:snapToGrid w:val="0"/>
        </w:rPr>
        <w:t>Authentication and authorization of UAV</w:t>
      </w:r>
      <w:r>
        <w:rPr>
          <w:noProof/>
        </w:rPr>
        <w:tab/>
      </w:r>
      <w:r>
        <w:rPr>
          <w:noProof/>
        </w:rPr>
        <w:fldChar w:fldCharType="begin" w:fldLock="1"/>
      </w:r>
      <w:r>
        <w:rPr>
          <w:noProof/>
        </w:rPr>
        <w:instrText xml:space="preserve"> PAGEREF _Toc178411243 \h </w:instrText>
      </w:r>
      <w:r>
        <w:rPr>
          <w:noProof/>
        </w:rPr>
      </w:r>
      <w:r>
        <w:rPr>
          <w:noProof/>
        </w:rPr>
        <w:fldChar w:fldCharType="separate"/>
      </w:r>
      <w:r>
        <w:rPr>
          <w:noProof/>
        </w:rPr>
        <w:t>297</w:t>
      </w:r>
      <w:r>
        <w:rPr>
          <w:noProof/>
        </w:rPr>
        <w:fldChar w:fldCharType="end"/>
      </w:r>
    </w:p>
    <w:p w14:paraId="4D4BC4FE" w14:textId="421001E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3.13.3</w:t>
      </w:r>
      <w:r>
        <w:rPr>
          <w:rFonts w:asciiTheme="minorHAnsi" w:eastAsiaTheme="minorEastAsia" w:hAnsiTheme="minorHAnsi" w:cstheme="minorBidi"/>
          <w:noProof/>
          <w:kern w:val="2"/>
          <w:sz w:val="22"/>
          <w:szCs w:val="22"/>
          <w:lang w:eastAsia="en-GB"/>
          <w14:ligatures w14:val="standardContextual"/>
        </w:rPr>
        <w:tab/>
      </w:r>
      <w:r>
        <w:rPr>
          <w:noProof/>
          <w:lang w:eastAsia="ko-KR"/>
        </w:rPr>
        <w:t>Authorization of C2 communication</w:t>
      </w:r>
      <w:r>
        <w:rPr>
          <w:noProof/>
        </w:rPr>
        <w:tab/>
      </w:r>
      <w:r>
        <w:rPr>
          <w:noProof/>
        </w:rPr>
        <w:fldChar w:fldCharType="begin" w:fldLock="1"/>
      </w:r>
      <w:r>
        <w:rPr>
          <w:noProof/>
        </w:rPr>
        <w:instrText xml:space="preserve"> PAGEREF _Toc178411244 \h </w:instrText>
      </w:r>
      <w:r>
        <w:rPr>
          <w:noProof/>
        </w:rPr>
      </w:r>
      <w:r>
        <w:rPr>
          <w:noProof/>
        </w:rPr>
        <w:fldChar w:fldCharType="separate"/>
      </w:r>
      <w:r>
        <w:rPr>
          <w:noProof/>
        </w:rPr>
        <w:t>298</w:t>
      </w:r>
      <w:r>
        <w:rPr>
          <w:noProof/>
        </w:rPr>
        <w:fldChar w:fldCharType="end"/>
      </w:r>
    </w:p>
    <w:p w14:paraId="6ED11B6A" w14:textId="13448A0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3.13.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11245 \h </w:instrText>
      </w:r>
      <w:r>
        <w:rPr>
          <w:noProof/>
        </w:rPr>
      </w:r>
      <w:r>
        <w:rPr>
          <w:noProof/>
        </w:rPr>
        <w:fldChar w:fldCharType="separate"/>
      </w:r>
      <w:r>
        <w:rPr>
          <w:noProof/>
        </w:rPr>
        <w:t>298</w:t>
      </w:r>
      <w:r>
        <w:rPr>
          <w:noProof/>
        </w:rPr>
        <w:fldChar w:fldCharType="end"/>
      </w:r>
    </w:p>
    <w:p w14:paraId="671594DC" w14:textId="31F1220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3.14</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URSP provisioning</w:t>
      </w:r>
      <w:r>
        <w:rPr>
          <w:noProof/>
        </w:rPr>
        <w:tab/>
      </w:r>
      <w:r>
        <w:rPr>
          <w:noProof/>
        </w:rPr>
        <w:fldChar w:fldCharType="begin" w:fldLock="1"/>
      </w:r>
      <w:r>
        <w:rPr>
          <w:noProof/>
        </w:rPr>
        <w:instrText xml:space="preserve"> PAGEREF _Toc178411246 \h </w:instrText>
      </w:r>
      <w:r>
        <w:rPr>
          <w:noProof/>
        </w:rPr>
      </w:r>
      <w:r>
        <w:rPr>
          <w:noProof/>
        </w:rPr>
        <w:fldChar w:fldCharType="separate"/>
      </w:r>
      <w:r>
        <w:rPr>
          <w:noProof/>
        </w:rPr>
        <w:t>298</w:t>
      </w:r>
      <w:r>
        <w:rPr>
          <w:noProof/>
        </w:rPr>
        <w:fldChar w:fldCharType="end"/>
      </w:r>
    </w:p>
    <w:p w14:paraId="41FCB6BB" w14:textId="75C0EE6C"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Network initiated ESM procedures</w:t>
      </w:r>
      <w:r>
        <w:rPr>
          <w:noProof/>
        </w:rPr>
        <w:tab/>
      </w:r>
      <w:r>
        <w:rPr>
          <w:noProof/>
        </w:rPr>
        <w:fldChar w:fldCharType="begin" w:fldLock="1"/>
      </w:r>
      <w:r>
        <w:rPr>
          <w:noProof/>
        </w:rPr>
        <w:instrText xml:space="preserve"> PAGEREF _Toc178411247 \h </w:instrText>
      </w:r>
      <w:r>
        <w:rPr>
          <w:noProof/>
        </w:rPr>
      </w:r>
      <w:r>
        <w:rPr>
          <w:noProof/>
        </w:rPr>
        <w:fldChar w:fldCharType="separate"/>
      </w:r>
      <w:r>
        <w:rPr>
          <w:noProof/>
        </w:rPr>
        <w:t>299</w:t>
      </w:r>
      <w:r>
        <w:rPr>
          <w:noProof/>
        </w:rPr>
        <w:fldChar w:fldCharType="end"/>
      </w:r>
    </w:p>
    <w:p w14:paraId="16FAF29C" w14:textId="342491F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efault EPS bearer context activation procedure</w:t>
      </w:r>
      <w:r>
        <w:rPr>
          <w:noProof/>
        </w:rPr>
        <w:tab/>
      </w:r>
      <w:r>
        <w:rPr>
          <w:noProof/>
        </w:rPr>
        <w:fldChar w:fldCharType="begin" w:fldLock="1"/>
      </w:r>
      <w:r>
        <w:rPr>
          <w:noProof/>
        </w:rPr>
        <w:instrText xml:space="preserve"> PAGEREF _Toc178411248 \h </w:instrText>
      </w:r>
      <w:r>
        <w:rPr>
          <w:noProof/>
        </w:rPr>
      </w:r>
      <w:r>
        <w:rPr>
          <w:noProof/>
        </w:rPr>
        <w:fldChar w:fldCharType="separate"/>
      </w:r>
      <w:r>
        <w:rPr>
          <w:noProof/>
        </w:rPr>
        <w:t>299</w:t>
      </w:r>
      <w:r>
        <w:rPr>
          <w:noProof/>
        </w:rPr>
        <w:fldChar w:fldCharType="end"/>
      </w:r>
    </w:p>
    <w:p w14:paraId="343A19DF" w14:textId="03D3582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49 \h </w:instrText>
      </w:r>
      <w:r>
        <w:rPr>
          <w:noProof/>
        </w:rPr>
      </w:r>
      <w:r>
        <w:rPr>
          <w:noProof/>
        </w:rPr>
        <w:fldChar w:fldCharType="separate"/>
      </w:r>
      <w:r>
        <w:rPr>
          <w:noProof/>
        </w:rPr>
        <w:t>299</w:t>
      </w:r>
      <w:r>
        <w:rPr>
          <w:noProof/>
        </w:rPr>
        <w:fldChar w:fldCharType="end"/>
      </w:r>
    </w:p>
    <w:p w14:paraId="33FF59A1" w14:textId="7F5BC42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w:t>
      </w:r>
      <w:r>
        <w:rPr>
          <w:noProof/>
          <w:lang w:eastAsia="ko-KR"/>
        </w:rPr>
        <w:t>1</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initiated by the network</w:t>
      </w:r>
      <w:r>
        <w:rPr>
          <w:noProof/>
        </w:rPr>
        <w:tab/>
      </w:r>
      <w:r>
        <w:rPr>
          <w:noProof/>
        </w:rPr>
        <w:fldChar w:fldCharType="begin" w:fldLock="1"/>
      </w:r>
      <w:r>
        <w:rPr>
          <w:noProof/>
        </w:rPr>
        <w:instrText xml:space="preserve"> PAGEREF _Toc178411250 \h </w:instrText>
      </w:r>
      <w:r>
        <w:rPr>
          <w:noProof/>
        </w:rPr>
      </w:r>
      <w:r>
        <w:rPr>
          <w:noProof/>
        </w:rPr>
        <w:fldChar w:fldCharType="separate"/>
      </w:r>
      <w:r>
        <w:rPr>
          <w:noProof/>
        </w:rPr>
        <w:t>299</w:t>
      </w:r>
      <w:r>
        <w:rPr>
          <w:noProof/>
        </w:rPr>
        <w:fldChar w:fldCharType="end"/>
      </w:r>
    </w:p>
    <w:p w14:paraId="661E3241" w14:textId="2055216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accepted by the UE</w:t>
      </w:r>
      <w:r>
        <w:rPr>
          <w:noProof/>
        </w:rPr>
        <w:tab/>
      </w:r>
      <w:r>
        <w:rPr>
          <w:noProof/>
        </w:rPr>
        <w:fldChar w:fldCharType="begin" w:fldLock="1"/>
      </w:r>
      <w:r>
        <w:rPr>
          <w:noProof/>
        </w:rPr>
        <w:instrText xml:space="preserve"> PAGEREF _Toc178411251 \h </w:instrText>
      </w:r>
      <w:r>
        <w:rPr>
          <w:noProof/>
        </w:rPr>
      </w:r>
      <w:r>
        <w:rPr>
          <w:noProof/>
        </w:rPr>
        <w:fldChar w:fldCharType="separate"/>
      </w:r>
      <w:r>
        <w:rPr>
          <w:noProof/>
        </w:rPr>
        <w:t>300</w:t>
      </w:r>
      <w:r>
        <w:rPr>
          <w:noProof/>
        </w:rPr>
        <w:fldChar w:fldCharType="end"/>
      </w:r>
    </w:p>
    <w:p w14:paraId="2F7ACD5E" w14:textId="050FE27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lang w:eastAsia="ko-KR"/>
        </w:rPr>
        <w:t>Default</w:t>
      </w:r>
      <w:r>
        <w:rPr>
          <w:noProof/>
        </w:rPr>
        <w:t xml:space="preserve"> EPS bearer context activation not accepted by the UE</w:t>
      </w:r>
      <w:r>
        <w:rPr>
          <w:noProof/>
        </w:rPr>
        <w:tab/>
      </w:r>
      <w:r>
        <w:rPr>
          <w:noProof/>
        </w:rPr>
        <w:fldChar w:fldCharType="begin" w:fldLock="1"/>
      </w:r>
      <w:r>
        <w:rPr>
          <w:noProof/>
        </w:rPr>
        <w:instrText xml:space="preserve"> PAGEREF _Toc178411252 \h </w:instrText>
      </w:r>
      <w:r>
        <w:rPr>
          <w:noProof/>
        </w:rPr>
      </w:r>
      <w:r>
        <w:rPr>
          <w:noProof/>
        </w:rPr>
        <w:fldChar w:fldCharType="separate"/>
      </w:r>
      <w:r>
        <w:rPr>
          <w:noProof/>
        </w:rPr>
        <w:t>302</w:t>
      </w:r>
      <w:r>
        <w:rPr>
          <w:noProof/>
        </w:rPr>
        <w:fldChar w:fldCharType="end"/>
      </w:r>
    </w:p>
    <w:p w14:paraId="15255C41" w14:textId="493099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in the UE</w:t>
      </w:r>
      <w:r>
        <w:rPr>
          <w:noProof/>
        </w:rPr>
        <w:tab/>
      </w:r>
      <w:r>
        <w:rPr>
          <w:noProof/>
        </w:rPr>
        <w:fldChar w:fldCharType="begin" w:fldLock="1"/>
      </w:r>
      <w:r>
        <w:rPr>
          <w:noProof/>
        </w:rPr>
        <w:instrText xml:space="preserve"> PAGEREF _Toc178411253 \h </w:instrText>
      </w:r>
      <w:r>
        <w:rPr>
          <w:noProof/>
        </w:rPr>
      </w:r>
      <w:r>
        <w:rPr>
          <w:noProof/>
        </w:rPr>
        <w:fldChar w:fldCharType="separate"/>
      </w:r>
      <w:r>
        <w:rPr>
          <w:noProof/>
        </w:rPr>
        <w:t>302</w:t>
      </w:r>
      <w:r>
        <w:rPr>
          <w:noProof/>
        </w:rPr>
        <w:fldChar w:fldCharType="end"/>
      </w:r>
    </w:p>
    <w:p w14:paraId="5550D991" w14:textId="356057C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4.1.</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w:t>
      </w:r>
      <w:r>
        <w:rPr>
          <w:noProof/>
          <w:lang w:eastAsia="ko-KR"/>
        </w:rPr>
        <w:t xml:space="preserve"> on the network side</w:t>
      </w:r>
      <w:r>
        <w:rPr>
          <w:noProof/>
        </w:rPr>
        <w:tab/>
      </w:r>
      <w:r>
        <w:rPr>
          <w:noProof/>
        </w:rPr>
        <w:fldChar w:fldCharType="begin" w:fldLock="1"/>
      </w:r>
      <w:r>
        <w:rPr>
          <w:noProof/>
        </w:rPr>
        <w:instrText xml:space="preserve"> PAGEREF _Toc178411254 \h </w:instrText>
      </w:r>
      <w:r>
        <w:rPr>
          <w:noProof/>
        </w:rPr>
      </w:r>
      <w:r>
        <w:rPr>
          <w:noProof/>
        </w:rPr>
        <w:fldChar w:fldCharType="separate"/>
      </w:r>
      <w:r>
        <w:rPr>
          <w:noProof/>
        </w:rPr>
        <w:t>302</w:t>
      </w:r>
      <w:r>
        <w:rPr>
          <w:noProof/>
        </w:rPr>
        <w:fldChar w:fldCharType="end"/>
      </w:r>
    </w:p>
    <w:p w14:paraId="19B7731C" w14:textId="1A2B004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procedure</w:t>
      </w:r>
      <w:r>
        <w:rPr>
          <w:noProof/>
        </w:rPr>
        <w:tab/>
      </w:r>
      <w:r>
        <w:rPr>
          <w:noProof/>
        </w:rPr>
        <w:fldChar w:fldCharType="begin" w:fldLock="1"/>
      </w:r>
      <w:r>
        <w:rPr>
          <w:noProof/>
        </w:rPr>
        <w:instrText xml:space="preserve"> PAGEREF _Toc178411255 \h </w:instrText>
      </w:r>
      <w:r>
        <w:rPr>
          <w:noProof/>
        </w:rPr>
      </w:r>
      <w:r>
        <w:rPr>
          <w:noProof/>
        </w:rPr>
        <w:fldChar w:fldCharType="separate"/>
      </w:r>
      <w:r>
        <w:rPr>
          <w:noProof/>
        </w:rPr>
        <w:t>303</w:t>
      </w:r>
      <w:r>
        <w:rPr>
          <w:noProof/>
        </w:rPr>
        <w:fldChar w:fldCharType="end"/>
      </w:r>
    </w:p>
    <w:p w14:paraId="2DC7AE13" w14:textId="4507A58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56 \h </w:instrText>
      </w:r>
      <w:r>
        <w:rPr>
          <w:noProof/>
        </w:rPr>
      </w:r>
      <w:r>
        <w:rPr>
          <w:noProof/>
        </w:rPr>
        <w:fldChar w:fldCharType="separate"/>
      </w:r>
      <w:r>
        <w:rPr>
          <w:noProof/>
        </w:rPr>
        <w:t>303</w:t>
      </w:r>
      <w:r>
        <w:rPr>
          <w:noProof/>
        </w:rPr>
        <w:fldChar w:fldCharType="end"/>
      </w:r>
    </w:p>
    <w:p w14:paraId="606DCB85" w14:textId="0F7E633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initiated by the network</w:t>
      </w:r>
      <w:r>
        <w:rPr>
          <w:noProof/>
        </w:rPr>
        <w:tab/>
      </w:r>
      <w:r>
        <w:rPr>
          <w:noProof/>
        </w:rPr>
        <w:fldChar w:fldCharType="begin" w:fldLock="1"/>
      </w:r>
      <w:r>
        <w:rPr>
          <w:noProof/>
        </w:rPr>
        <w:instrText xml:space="preserve"> PAGEREF _Toc178411257 \h </w:instrText>
      </w:r>
      <w:r>
        <w:rPr>
          <w:noProof/>
        </w:rPr>
      </w:r>
      <w:r>
        <w:rPr>
          <w:noProof/>
        </w:rPr>
        <w:fldChar w:fldCharType="separate"/>
      </w:r>
      <w:r>
        <w:rPr>
          <w:noProof/>
        </w:rPr>
        <w:t>303</w:t>
      </w:r>
      <w:r>
        <w:rPr>
          <w:noProof/>
        </w:rPr>
        <w:fldChar w:fldCharType="end"/>
      </w:r>
    </w:p>
    <w:p w14:paraId="6F258521" w14:textId="6A62EA3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accepted by the UE</w:t>
      </w:r>
      <w:r>
        <w:rPr>
          <w:noProof/>
        </w:rPr>
        <w:tab/>
      </w:r>
      <w:r>
        <w:rPr>
          <w:noProof/>
        </w:rPr>
        <w:fldChar w:fldCharType="begin" w:fldLock="1"/>
      </w:r>
      <w:r>
        <w:rPr>
          <w:noProof/>
        </w:rPr>
        <w:instrText xml:space="preserve"> PAGEREF _Toc178411258 \h </w:instrText>
      </w:r>
      <w:r>
        <w:rPr>
          <w:noProof/>
        </w:rPr>
      </w:r>
      <w:r>
        <w:rPr>
          <w:noProof/>
        </w:rPr>
        <w:fldChar w:fldCharType="separate"/>
      </w:r>
      <w:r>
        <w:rPr>
          <w:noProof/>
        </w:rPr>
        <w:t>304</w:t>
      </w:r>
      <w:r>
        <w:rPr>
          <w:noProof/>
        </w:rPr>
        <w:fldChar w:fldCharType="end"/>
      </w:r>
    </w:p>
    <w:p w14:paraId="0D713EB3" w14:textId="088CE10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Pr>
          <w:noProof/>
        </w:rPr>
        <w:t>Dedicated EPS bearer context activation not accepted by the UE</w:t>
      </w:r>
      <w:r>
        <w:rPr>
          <w:noProof/>
        </w:rPr>
        <w:tab/>
      </w:r>
      <w:r>
        <w:rPr>
          <w:noProof/>
        </w:rPr>
        <w:fldChar w:fldCharType="begin" w:fldLock="1"/>
      </w:r>
      <w:r>
        <w:rPr>
          <w:noProof/>
        </w:rPr>
        <w:instrText xml:space="preserve"> PAGEREF _Toc178411259 \h </w:instrText>
      </w:r>
      <w:r>
        <w:rPr>
          <w:noProof/>
        </w:rPr>
      </w:r>
      <w:r>
        <w:rPr>
          <w:noProof/>
        </w:rPr>
        <w:fldChar w:fldCharType="separate"/>
      </w:r>
      <w:r>
        <w:rPr>
          <w:noProof/>
        </w:rPr>
        <w:t>305</w:t>
      </w:r>
      <w:r>
        <w:rPr>
          <w:noProof/>
        </w:rPr>
        <w:fldChar w:fldCharType="end"/>
      </w:r>
    </w:p>
    <w:p w14:paraId="4C7F084F" w14:textId="1963B1E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260 \h </w:instrText>
      </w:r>
      <w:r>
        <w:rPr>
          <w:noProof/>
        </w:rPr>
      </w:r>
      <w:r>
        <w:rPr>
          <w:noProof/>
        </w:rPr>
        <w:fldChar w:fldCharType="separate"/>
      </w:r>
      <w:r>
        <w:rPr>
          <w:noProof/>
        </w:rPr>
        <w:t>307</w:t>
      </w:r>
      <w:r>
        <w:rPr>
          <w:noProof/>
        </w:rPr>
        <w:fldChar w:fldCharType="end"/>
      </w:r>
    </w:p>
    <w:p w14:paraId="406E89C7" w14:textId="50F2AD7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261 \h </w:instrText>
      </w:r>
      <w:r>
        <w:rPr>
          <w:noProof/>
        </w:rPr>
      </w:r>
      <w:r>
        <w:rPr>
          <w:noProof/>
        </w:rPr>
        <w:fldChar w:fldCharType="separate"/>
      </w:r>
      <w:r>
        <w:rPr>
          <w:noProof/>
        </w:rPr>
        <w:t>307</w:t>
      </w:r>
      <w:r>
        <w:rPr>
          <w:noProof/>
        </w:rPr>
        <w:fldChar w:fldCharType="end"/>
      </w:r>
    </w:p>
    <w:p w14:paraId="6BA87148" w14:textId="1ECE3B1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procedure</w:t>
      </w:r>
      <w:r>
        <w:rPr>
          <w:noProof/>
        </w:rPr>
        <w:tab/>
      </w:r>
      <w:r>
        <w:rPr>
          <w:noProof/>
        </w:rPr>
        <w:fldChar w:fldCharType="begin" w:fldLock="1"/>
      </w:r>
      <w:r>
        <w:rPr>
          <w:noProof/>
        </w:rPr>
        <w:instrText xml:space="preserve"> PAGEREF _Toc178411262 \h </w:instrText>
      </w:r>
      <w:r>
        <w:rPr>
          <w:noProof/>
        </w:rPr>
      </w:r>
      <w:r>
        <w:rPr>
          <w:noProof/>
        </w:rPr>
        <w:fldChar w:fldCharType="separate"/>
      </w:r>
      <w:r>
        <w:rPr>
          <w:noProof/>
        </w:rPr>
        <w:t>307</w:t>
      </w:r>
      <w:r>
        <w:rPr>
          <w:noProof/>
        </w:rPr>
        <w:fldChar w:fldCharType="end"/>
      </w:r>
    </w:p>
    <w:p w14:paraId="380EB6C4" w14:textId="7638A52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63 \h </w:instrText>
      </w:r>
      <w:r>
        <w:rPr>
          <w:noProof/>
        </w:rPr>
      </w:r>
      <w:r>
        <w:rPr>
          <w:noProof/>
        </w:rPr>
        <w:fldChar w:fldCharType="separate"/>
      </w:r>
      <w:r>
        <w:rPr>
          <w:noProof/>
        </w:rPr>
        <w:t>307</w:t>
      </w:r>
      <w:r>
        <w:rPr>
          <w:noProof/>
        </w:rPr>
        <w:fldChar w:fldCharType="end"/>
      </w:r>
    </w:p>
    <w:p w14:paraId="27864E5A" w14:textId="0BF2839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initiated by the network</w:t>
      </w:r>
      <w:r>
        <w:rPr>
          <w:noProof/>
        </w:rPr>
        <w:tab/>
      </w:r>
      <w:r>
        <w:rPr>
          <w:noProof/>
        </w:rPr>
        <w:fldChar w:fldCharType="begin" w:fldLock="1"/>
      </w:r>
      <w:r>
        <w:rPr>
          <w:noProof/>
        </w:rPr>
        <w:instrText xml:space="preserve"> PAGEREF _Toc178411264 \h </w:instrText>
      </w:r>
      <w:r>
        <w:rPr>
          <w:noProof/>
        </w:rPr>
      </w:r>
      <w:r>
        <w:rPr>
          <w:noProof/>
        </w:rPr>
        <w:fldChar w:fldCharType="separate"/>
      </w:r>
      <w:r>
        <w:rPr>
          <w:noProof/>
        </w:rPr>
        <w:t>308</w:t>
      </w:r>
      <w:r>
        <w:rPr>
          <w:noProof/>
        </w:rPr>
        <w:fldChar w:fldCharType="end"/>
      </w:r>
    </w:p>
    <w:p w14:paraId="6678A1AB" w14:textId="3B9DC5E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accepted by the UE</w:t>
      </w:r>
      <w:r>
        <w:rPr>
          <w:noProof/>
        </w:rPr>
        <w:tab/>
      </w:r>
      <w:r>
        <w:rPr>
          <w:noProof/>
        </w:rPr>
        <w:fldChar w:fldCharType="begin" w:fldLock="1"/>
      </w:r>
      <w:r>
        <w:rPr>
          <w:noProof/>
        </w:rPr>
        <w:instrText xml:space="preserve"> PAGEREF _Toc178411265 \h </w:instrText>
      </w:r>
      <w:r>
        <w:rPr>
          <w:noProof/>
        </w:rPr>
      </w:r>
      <w:r>
        <w:rPr>
          <w:noProof/>
        </w:rPr>
        <w:fldChar w:fldCharType="separate"/>
      </w:r>
      <w:r>
        <w:rPr>
          <w:noProof/>
        </w:rPr>
        <w:t>309</w:t>
      </w:r>
      <w:r>
        <w:rPr>
          <w:noProof/>
        </w:rPr>
        <w:fldChar w:fldCharType="end"/>
      </w:r>
    </w:p>
    <w:p w14:paraId="3CDF0832" w14:textId="7EC4651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EPS bearer context modification not accepted by the UE</w:t>
      </w:r>
      <w:r>
        <w:rPr>
          <w:noProof/>
        </w:rPr>
        <w:tab/>
      </w:r>
      <w:r>
        <w:rPr>
          <w:noProof/>
        </w:rPr>
        <w:fldChar w:fldCharType="begin" w:fldLock="1"/>
      </w:r>
      <w:r>
        <w:rPr>
          <w:noProof/>
        </w:rPr>
        <w:instrText xml:space="preserve"> PAGEREF _Toc178411266 \h </w:instrText>
      </w:r>
      <w:r>
        <w:rPr>
          <w:noProof/>
        </w:rPr>
      </w:r>
      <w:r>
        <w:rPr>
          <w:noProof/>
        </w:rPr>
        <w:fldChar w:fldCharType="separate"/>
      </w:r>
      <w:r>
        <w:rPr>
          <w:noProof/>
        </w:rPr>
        <w:t>311</w:t>
      </w:r>
      <w:r>
        <w:rPr>
          <w:noProof/>
        </w:rPr>
        <w:fldChar w:fldCharType="end"/>
      </w:r>
    </w:p>
    <w:p w14:paraId="534A2F4B" w14:textId="455373D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267 \h </w:instrText>
      </w:r>
      <w:r>
        <w:rPr>
          <w:noProof/>
        </w:rPr>
      </w:r>
      <w:r>
        <w:rPr>
          <w:noProof/>
        </w:rPr>
        <w:fldChar w:fldCharType="separate"/>
      </w:r>
      <w:r>
        <w:rPr>
          <w:noProof/>
        </w:rPr>
        <w:t>313</w:t>
      </w:r>
      <w:r>
        <w:rPr>
          <w:noProof/>
        </w:rPr>
        <w:fldChar w:fldCharType="end"/>
      </w:r>
    </w:p>
    <w:p w14:paraId="600534E0" w14:textId="4CDAD35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268 \h </w:instrText>
      </w:r>
      <w:r>
        <w:rPr>
          <w:noProof/>
        </w:rPr>
      </w:r>
      <w:r>
        <w:rPr>
          <w:noProof/>
        </w:rPr>
        <w:fldChar w:fldCharType="separate"/>
      </w:r>
      <w:r>
        <w:rPr>
          <w:noProof/>
        </w:rPr>
        <w:t>314</w:t>
      </w:r>
      <w:r>
        <w:rPr>
          <w:noProof/>
        </w:rPr>
        <w:fldChar w:fldCharType="end"/>
      </w:r>
    </w:p>
    <w:p w14:paraId="42CA4D0B" w14:textId="1EC0C62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procedure</w:t>
      </w:r>
      <w:r>
        <w:rPr>
          <w:noProof/>
        </w:rPr>
        <w:tab/>
      </w:r>
      <w:r>
        <w:rPr>
          <w:noProof/>
        </w:rPr>
        <w:fldChar w:fldCharType="begin" w:fldLock="1"/>
      </w:r>
      <w:r>
        <w:rPr>
          <w:noProof/>
        </w:rPr>
        <w:instrText xml:space="preserve"> PAGEREF _Toc178411269 \h </w:instrText>
      </w:r>
      <w:r>
        <w:rPr>
          <w:noProof/>
        </w:rPr>
      </w:r>
      <w:r>
        <w:rPr>
          <w:noProof/>
        </w:rPr>
        <w:fldChar w:fldCharType="separate"/>
      </w:r>
      <w:r>
        <w:rPr>
          <w:noProof/>
        </w:rPr>
        <w:t>314</w:t>
      </w:r>
      <w:r>
        <w:rPr>
          <w:noProof/>
        </w:rPr>
        <w:fldChar w:fldCharType="end"/>
      </w:r>
    </w:p>
    <w:p w14:paraId="65FA6667" w14:textId="16618AB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70 \h </w:instrText>
      </w:r>
      <w:r>
        <w:rPr>
          <w:noProof/>
        </w:rPr>
      </w:r>
      <w:r>
        <w:rPr>
          <w:noProof/>
        </w:rPr>
        <w:fldChar w:fldCharType="separate"/>
      </w:r>
      <w:r>
        <w:rPr>
          <w:noProof/>
        </w:rPr>
        <w:t>314</w:t>
      </w:r>
      <w:r>
        <w:rPr>
          <w:noProof/>
        </w:rPr>
        <w:fldChar w:fldCharType="end"/>
      </w:r>
    </w:p>
    <w:p w14:paraId="52375B3A" w14:textId="701B055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initiated by the network</w:t>
      </w:r>
      <w:r>
        <w:rPr>
          <w:noProof/>
        </w:rPr>
        <w:tab/>
      </w:r>
      <w:r>
        <w:rPr>
          <w:noProof/>
        </w:rPr>
        <w:fldChar w:fldCharType="begin" w:fldLock="1"/>
      </w:r>
      <w:r>
        <w:rPr>
          <w:noProof/>
        </w:rPr>
        <w:instrText xml:space="preserve"> PAGEREF _Toc178411271 \h </w:instrText>
      </w:r>
      <w:r>
        <w:rPr>
          <w:noProof/>
        </w:rPr>
      </w:r>
      <w:r>
        <w:rPr>
          <w:noProof/>
        </w:rPr>
        <w:fldChar w:fldCharType="separate"/>
      </w:r>
      <w:r>
        <w:rPr>
          <w:noProof/>
        </w:rPr>
        <w:t>315</w:t>
      </w:r>
      <w:r>
        <w:rPr>
          <w:noProof/>
        </w:rPr>
        <w:fldChar w:fldCharType="end"/>
      </w:r>
    </w:p>
    <w:p w14:paraId="30B3A9CC" w14:textId="55297D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EPS bearer context deactivation accepted by the UE</w:t>
      </w:r>
      <w:r>
        <w:rPr>
          <w:noProof/>
        </w:rPr>
        <w:tab/>
      </w:r>
      <w:r>
        <w:rPr>
          <w:noProof/>
        </w:rPr>
        <w:fldChar w:fldCharType="begin" w:fldLock="1"/>
      </w:r>
      <w:r>
        <w:rPr>
          <w:noProof/>
        </w:rPr>
        <w:instrText xml:space="preserve"> PAGEREF _Toc178411272 \h </w:instrText>
      </w:r>
      <w:r>
        <w:rPr>
          <w:noProof/>
        </w:rPr>
      </w:r>
      <w:r>
        <w:rPr>
          <w:noProof/>
        </w:rPr>
        <w:fldChar w:fldCharType="separate"/>
      </w:r>
      <w:r>
        <w:rPr>
          <w:noProof/>
        </w:rPr>
        <w:t>316</w:t>
      </w:r>
      <w:r>
        <w:rPr>
          <w:noProof/>
        </w:rPr>
        <w:fldChar w:fldCharType="end"/>
      </w:r>
    </w:p>
    <w:p w14:paraId="7785B5E5" w14:textId="0F1141C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273 \h </w:instrText>
      </w:r>
      <w:r>
        <w:rPr>
          <w:noProof/>
        </w:rPr>
      </w:r>
      <w:r>
        <w:rPr>
          <w:noProof/>
        </w:rPr>
        <w:fldChar w:fldCharType="separate"/>
      </w:r>
      <w:r>
        <w:rPr>
          <w:noProof/>
        </w:rPr>
        <w:t>318</w:t>
      </w:r>
      <w:r>
        <w:rPr>
          <w:noProof/>
        </w:rPr>
        <w:fldChar w:fldCharType="end"/>
      </w:r>
    </w:p>
    <w:p w14:paraId="5FA01AA2" w14:textId="1103706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6.4.4.5</w:t>
      </w:r>
      <w:r>
        <w:rPr>
          <w:rFonts w:asciiTheme="minorHAnsi" w:eastAsiaTheme="minorEastAsia" w:hAnsiTheme="minorHAnsi" w:cstheme="minorBidi"/>
          <w:noProof/>
          <w:kern w:val="2"/>
          <w:sz w:val="22"/>
          <w:szCs w:val="22"/>
          <w:lang w:eastAsia="en-GB"/>
          <w14:ligatures w14:val="standardContextual"/>
        </w:rPr>
        <w:tab/>
      </w:r>
      <w:r>
        <w:rPr>
          <w:noProof/>
          <w:lang w:eastAsia="ko-KR"/>
        </w:rPr>
        <w:t>Abnormal cases on the network side</w:t>
      </w:r>
      <w:r>
        <w:rPr>
          <w:noProof/>
        </w:rPr>
        <w:tab/>
      </w:r>
      <w:r>
        <w:rPr>
          <w:noProof/>
        </w:rPr>
        <w:fldChar w:fldCharType="begin" w:fldLock="1"/>
      </w:r>
      <w:r>
        <w:rPr>
          <w:noProof/>
        </w:rPr>
        <w:instrText xml:space="preserve"> PAGEREF _Toc178411274 \h </w:instrText>
      </w:r>
      <w:r>
        <w:rPr>
          <w:noProof/>
        </w:rPr>
      </w:r>
      <w:r>
        <w:rPr>
          <w:noProof/>
        </w:rPr>
        <w:fldChar w:fldCharType="separate"/>
      </w:r>
      <w:r>
        <w:rPr>
          <w:noProof/>
        </w:rPr>
        <w:t>318</w:t>
      </w:r>
      <w:r>
        <w:rPr>
          <w:noProof/>
        </w:rPr>
        <w:fldChar w:fldCharType="end"/>
      </w:r>
    </w:p>
    <w:p w14:paraId="1C2AB037" w14:textId="5968ABC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4.4.</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Local </w:t>
      </w:r>
      <w:r>
        <w:rPr>
          <w:noProof/>
        </w:rPr>
        <w:t xml:space="preserve">EPS bearer context deactivation </w:t>
      </w:r>
      <w:r>
        <w:rPr>
          <w:noProof/>
          <w:lang w:eastAsia="ko-KR"/>
        </w:rPr>
        <w:t>without NAS signalling</w:t>
      </w:r>
      <w:r>
        <w:rPr>
          <w:noProof/>
        </w:rPr>
        <w:tab/>
      </w:r>
      <w:r>
        <w:rPr>
          <w:noProof/>
        </w:rPr>
        <w:fldChar w:fldCharType="begin" w:fldLock="1"/>
      </w:r>
      <w:r>
        <w:rPr>
          <w:noProof/>
        </w:rPr>
        <w:instrText xml:space="preserve"> PAGEREF _Toc178411275 \h </w:instrText>
      </w:r>
      <w:r>
        <w:rPr>
          <w:noProof/>
        </w:rPr>
      </w:r>
      <w:r>
        <w:rPr>
          <w:noProof/>
        </w:rPr>
        <w:fldChar w:fldCharType="separate"/>
      </w:r>
      <w:r>
        <w:rPr>
          <w:noProof/>
        </w:rPr>
        <w:t>318</w:t>
      </w:r>
      <w:r>
        <w:rPr>
          <w:noProof/>
        </w:rPr>
        <w:fldChar w:fldCharType="end"/>
      </w:r>
    </w:p>
    <w:p w14:paraId="2CB6EF05" w14:textId="708E8F1B"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UE requested ESM procedures</w:t>
      </w:r>
      <w:r>
        <w:rPr>
          <w:noProof/>
        </w:rPr>
        <w:tab/>
      </w:r>
      <w:r>
        <w:rPr>
          <w:noProof/>
        </w:rPr>
        <w:fldChar w:fldCharType="begin" w:fldLock="1"/>
      </w:r>
      <w:r>
        <w:rPr>
          <w:noProof/>
        </w:rPr>
        <w:instrText xml:space="preserve"> PAGEREF _Toc178411276 \h </w:instrText>
      </w:r>
      <w:r>
        <w:rPr>
          <w:noProof/>
        </w:rPr>
      </w:r>
      <w:r>
        <w:rPr>
          <w:noProof/>
        </w:rPr>
        <w:fldChar w:fldCharType="separate"/>
      </w:r>
      <w:r>
        <w:rPr>
          <w:noProof/>
        </w:rPr>
        <w:t>320</w:t>
      </w:r>
      <w:r>
        <w:rPr>
          <w:noProof/>
        </w:rPr>
        <w:fldChar w:fldCharType="end"/>
      </w:r>
    </w:p>
    <w:p w14:paraId="00FC5FC6" w14:textId="4262254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77 \h </w:instrText>
      </w:r>
      <w:r>
        <w:rPr>
          <w:noProof/>
        </w:rPr>
      </w:r>
      <w:r>
        <w:rPr>
          <w:noProof/>
        </w:rPr>
        <w:fldChar w:fldCharType="separate"/>
      </w:r>
      <w:r>
        <w:rPr>
          <w:noProof/>
        </w:rPr>
        <w:t>320</w:t>
      </w:r>
      <w:r>
        <w:rPr>
          <w:noProof/>
        </w:rPr>
        <w:fldChar w:fldCharType="end"/>
      </w:r>
    </w:p>
    <w:p w14:paraId="6CF2D0F2" w14:textId="428F27B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5.1</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w:t>
      </w:r>
      <w:r>
        <w:rPr>
          <w:noProof/>
        </w:rPr>
        <w:tab/>
      </w:r>
      <w:r>
        <w:rPr>
          <w:noProof/>
        </w:rPr>
        <w:fldChar w:fldCharType="begin" w:fldLock="1"/>
      </w:r>
      <w:r>
        <w:rPr>
          <w:noProof/>
        </w:rPr>
        <w:instrText xml:space="preserve"> PAGEREF _Toc178411278 \h </w:instrText>
      </w:r>
      <w:r>
        <w:rPr>
          <w:noProof/>
        </w:rPr>
      </w:r>
      <w:r>
        <w:rPr>
          <w:noProof/>
        </w:rPr>
        <w:fldChar w:fldCharType="separate"/>
      </w:r>
      <w:r>
        <w:rPr>
          <w:noProof/>
        </w:rPr>
        <w:t>321</w:t>
      </w:r>
      <w:r>
        <w:rPr>
          <w:noProof/>
        </w:rPr>
        <w:fldChar w:fldCharType="end"/>
      </w:r>
    </w:p>
    <w:p w14:paraId="3A46BF96" w14:textId="7B00A7C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79 \h </w:instrText>
      </w:r>
      <w:r>
        <w:rPr>
          <w:noProof/>
        </w:rPr>
      </w:r>
      <w:r>
        <w:rPr>
          <w:noProof/>
        </w:rPr>
        <w:fldChar w:fldCharType="separate"/>
      </w:r>
      <w:r>
        <w:rPr>
          <w:noProof/>
        </w:rPr>
        <w:t>321</w:t>
      </w:r>
      <w:r>
        <w:rPr>
          <w:noProof/>
        </w:rPr>
        <w:fldChar w:fldCharType="end"/>
      </w:r>
    </w:p>
    <w:p w14:paraId="4730C39F" w14:textId="20960B6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1.2</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initiation</w:t>
      </w:r>
      <w:r>
        <w:rPr>
          <w:noProof/>
        </w:rPr>
        <w:tab/>
      </w:r>
      <w:r>
        <w:rPr>
          <w:noProof/>
        </w:rPr>
        <w:fldChar w:fldCharType="begin" w:fldLock="1"/>
      </w:r>
      <w:r>
        <w:rPr>
          <w:noProof/>
        </w:rPr>
        <w:instrText xml:space="preserve"> PAGEREF _Toc178411280 \h </w:instrText>
      </w:r>
      <w:r>
        <w:rPr>
          <w:noProof/>
        </w:rPr>
      </w:r>
      <w:r>
        <w:rPr>
          <w:noProof/>
        </w:rPr>
        <w:fldChar w:fldCharType="separate"/>
      </w:r>
      <w:r>
        <w:rPr>
          <w:noProof/>
        </w:rPr>
        <w:t>321</w:t>
      </w:r>
      <w:r>
        <w:rPr>
          <w:noProof/>
        </w:rPr>
        <w:fldChar w:fldCharType="end"/>
      </w:r>
    </w:p>
    <w:p w14:paraId="34CD7458" w14:textId="0F3CFBB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1.3</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accepted by the network</w:t>
      </w:r>
      <w:r>
        <w:rPr>
          <w:noProof/>
        </w:rPr>
        <w:tab/>
      </w:r>
      <w:r>
        <w:rPr>
          <w:noProof/>
        </w:rPr>
        <w:fldChar w:fldCharType="begin" w:fldLock="1"/>
      </w:r>
      <w:r>
        <w:rPr>
          <w:noProof/>
        </w:rPr>
        <w:instrText xml:space="preserve"> PAGEREF _Toc178411281 \h </w:instrText>
      </w:r>
      <w:r>
        <w:rPr>
          <w:noProof/>
        </w:rPr>
      </w:r>
      <w:r>
        <w:rPr>
          <w:noProof/>
        </w:rPr>
        <w:fldChar w:fldCharType="separate"/>
      </w:r>
      <w:r>
        <w:rPr>
          <w:noProof/>
        </w:rPr>
        <w:t>325</w:t>
      </w:r>
      <w:r>
        <w:rPr>
          <w:noProof/>
        </w:rPr>
        <w:fldChar w:fldCharType="end"/>
      </w:r>
    </w:p>
    <w:p w14:paraId="48F515AE" w14:textId="156B4C6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1.4</w:t>
      </w:r>
      <w:r>
        <w:rPr>
          <w:rFonts w:asciiTheme="minorHAnsi" w:eastAsiaTheme="minorEastAsia" w:hAnsiTheme="minorHAnsi" w:cstheme="minorBidi"/>
          <w:noProof/>
          <w:kern w:val="2"/>
          <w:sz w:val="22"/>
          <w:szCs w:val="22"/>
          <w:lang w:eastAsia="en-GB"/>
          <w14:ligatures w14:val="standardContextual"/>
        </w:rPr>
        <w:tab/>
      </w:r>
      <w:r>
        <w:rPr>
          <w:noProof/>
        </w:rPr>
        <w:t>UE requested PDN connectivity procedure not accepted by the network</w:t>
      </w:r>
      <w:r>
        <w:rPr>
          <w:noProof/>
        </w:rPr>
        <w:tab/>
      </w:r>
      <w:r>
        <w:rPr>
          <w:noProof/>
        </w:rPr>
        <w:fldChar w:fldCharType="begin" w:fldLock="1"/>
      </w:r>
      <w:r>
        <w:rPr>
          <w:noProof/>
        </w:rPr>
        <w:instrText xml:space="preserve"> PAGEREF _Toc178411282 \h </w:instrText>
      </w:r>
      <w:r>
        <w:rPr>
          <w:noProof/>
        </w:rPr>
      </w:r>
      <w:r>
        <w:rPr>
          <w:noProof/>
        </w:rPr>
        <w:fldChar w:fldCharType="separate"/>
      </w:r>
      <w:r>
        <w:rPr>
          <w:noProof/>
        </w:rPr>
        <w:t>327</w:t>
      </w:r>
      <w:r>
        <w:rPr>
          <w:noProof/>
        </w:rPr>
        <w:fldChar w:fldCharType="end"/>
      </w:r>
    </w:p>
    <w:p w14:paraId="7D4D9983" w14:textId="26B09B3C"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283 \h </w:instrText>
      </w:r>
      <w:r>
        <w:rPr>
          <w:noProof/>
        </w:rPr>
      </w:r>
      <w:r>
        <w:rPr>
          <w:noProof/>
        </w:rPr>
        <w:fldChar w:fldCharType="separate"/>
      </w:r>
      <w:r>
        <w:rPr>
          <w:noProof/>
        </w:rPr>
        <w:t>327</w:t>
      </w:r>
      <w:r>
        <w:rPr>
          <w:noProof/>
        </w:rPr>
        <w:fldChar w:fldCharType="end"/>
      </w:r>
    </w:p>
    <w:p w14:paraId="2507269C" w14:textId="04F85831"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78411284 \h </w:instrText>
      </w:r>
      <w:r>
        <w:rPr>
          <w:noProof/>
        </w:rPr>
      </w:r>
      <w:r>
        <w:rPr>
          <w:noProof/>
        </w:rPr>
        <w:fldChar w:fldCharType="separate"/>
      </w:r>
      <w:r>
        <w:rPr>
          <w:noProof/>
        </w:rPr>
        <w:t>329</w:t>
      </w:r>
      <w:r>
        <w:rPr>
          <w:noProof/>
        </w:rPr>
        <w:fldChar w:fldCharType="end"/>
      </w:r>
    </w:p>
    <w:p w14:paraId="1E60F76E" w14:textId="6D7B5D4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78411285 \h </w:instrText>
      </w:r>
      <w:r>
        <w:rPr>
          <w:noProof/>
        </w:rPr>
      </w:r>
      <w:r>
        <w:rPr>
          <w:noProof/>
        </w:rPr>
        <w:fldChar w:fldCharType="separate"/>
      </w:r>
      <w:r>
        <w:rPr>
          <w:noProof/>
        </w:rPr>
        <w:t>332</w:t>
      </w:r>
      <w:r>
        <w:rPr>
          <w:noProof/>
        </w:rPr>
        <w:fldChar w:fldCharType="end"/>
      </w:r>
    </w:p>
    <w:p w14:paraId="0900F8C0" w14:textId="60B89C4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78411286 \h </w:instrText>
      </w:r>
      <w:r>
        <w:rPr>
          <w:noProof/>
        </w:rPr>
      </w:r>
      <w:r>
        <w:rPr>
          <w:noProof/>
        </w:rPr>
        <w:fldChar w:fldCharType="separate"/>
      </w:r>
      <w:r>
        <w:rPr>
          <w:noProof/>
        </w:rPr>
        <w:t>338</w:t>
      </w:r>
      <w:r>
        <w:rPr>
          <w:noProof/>
        </w:rPr>
        <w:fldChar w:fldCharType="end"/>
      </w:r>
    </w:p>
    <w:p w14:paraId="0553A3A9" w14:textId="1766EBA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1.4B</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78411287 \h </w:instrText>
      </w:r>
      <w:r>
        <w:rPr>
          <w:noProof/>
        </w:rPr>
      </w:r>
      <w:r>
        <w:rPr>
          <w:noProof/>
        </w:rPr>
        <w:fldChar w:fldCharType="separate"/>
      </w:r>
      <w:r>
        <w:rPr>
          <w:noProof/>
        </w:rPr>
        <w:t>338</w:t>
      </w:r>
      <w:r>
        <w:rPr>
          <w:noProof/>
        </w:rPr>
        <w:fldChar w:fldCharType="end"/>
      </w:r>
    </w:p>
    <w:p w14:paraId="74BA4FED" w14:textId="0BAA859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4C</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user plane radio bearers in NB-S1 mode</w:t>
      </w:r>
      <w:r>
        <w:rPr>
          <w:noProof/>
        </w:rPr>
        <w:tab/>
      </w:r>
      <w:r>
        <w:rPr>
          <w:noProof/>
        </w:rPr>
        <w:fldChar w:fldCharType="begin" w:fldLock="1"/>
      </w:r>
      <w:r>
        <w:rPr>
          <w:noProof/>
        </w:rPr>
        <w:instrText xml:space="preserve"> PAGEREF _Toc178411288 \h </w:instrText>
      </w:r>
      <w:r>
        <w:rPr>
          <w:noProof/>
        </w:rPr>
      </w:r>
      <w:r>
        <w:rPr>
          <w:noProof/>
        </w:rPr>
        <w:fldChar w:fldCharType="separate"/>
      </w:r>
      <w:r>
        <w:rPr>
          <w:noProof/>
        </w:rPr>
        <w:t>338</w:t>
      </w:r>
      <w:r>
        <w:rPr>
          <w:noProof/>
        </w:rPr>
        <w:fldChar w:fldCharType="end"/>
      </w:r>
    </w:p>
    <w:p w14:paraId="2A992685" w14:textId="60FC688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289 \h </w:instrText>
      </w:r>
      <w:r>
        <w:rPr>
          <w:noProof/>
        </w:rPr>
      </w:r>
      <w:r>
        <w:rPr>
          <w:noProof/>
        </w:rPr>
        <w:fldChar w:fldCharType="separate"/>
      </w:r>
      <w:r>
        <w:rPr>
          <w:noProof/>
        </w:rPr>
        <w:t>338</w:t>
      </w:r>
      <w:r>
        <w:rPr>
          <w:noProof/>
        </w:rPr>
        <w:fldChar w:fldCharType="end"/>
      </w:r>
    </w:p>
    <w:p w14:paraId="506773B0" w14:textId="39175E5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1.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290 \h </w:instrText>
      </w:r>
      <w:r>
        <w:rPr>
          <w:noProof/>
        </w:rPr>
      </w:r>
      <w:r>
        <w:rPr>
          <w:noProof/>
        </w:rPr>
        <w:fldChar w:fldCharType="separate"/>
      </w:r>
      <w:r>
        <w:rPr>
          <w:noProof/>
        </w:rPr>
        <w:t>339</w:t>
      </w:r>
      <w:r>
        <w:rPr>
          <w:noProof/>
        </w:rPr>
        <w:fldChar w:fldCharType="end"/>
      </w:r>
    </w:p>
    <w:p w14:paraId="2BCE09B2" w14:textId="31B06E1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1.7</w:t>
      </w:r>
      <w:r>
        <w:rPr>
          <w:rFonts w:asciiTheme="minorHAnsi" w:eastAsiaTheme="minorEastAsia" w:hAnsiTheme="minorHAnsi" w:cstheme="minorBidi"/>
          <w:noProof/>
          <w:kern w:val="2"/>
          <w:sz w:val="22"/>
          <w:szCs w:val="22"/>
          <w:lang w:eastAsia="en-GB"/>
          <w14:ligatures w14:val="standardContextual"/>
        </w:rPr>
        <w:tab/>
      </w:r>
      <w:r>
        <w:rPr>
          <w:noProof/>
        </w:rPr>
        <w:t>Handling PDN connectivity request for UE configured for dual priority</w:t>
      </w:r>
      <w:r>
        <w:rPr>
          <w:noProof/>
        </w:rPr>
        <w:tab/>
      </w:r>
      <w:r>
        <w:rPr>
          <w:noProof/>
        </w:rPr>
        <w:fldChar w:fldCharType="begin" w:fldLock="1"/>
      </w:r>
      <w:r>
        <w:rPr>
          <w:noProof/>
        </w:rPr>
        <w:instrText xml:space="preserve"> PAGEREF _Toc178411291 \h </w:instrText>
      </w:r>
      <w:r>
        <w:rPr>
          <w:noProof/>
        </w:rPr>
      </w:r>
      <w:r>
        <w:rPr>
          <w:noProof/>
        </w:rPr>
        <w:fldChar w:fldCharType="separate"/>
      </w:r>
      <w:r>
        <w:rPr>
          <w:noProof/>
        </w:rPr>
        <w:t>340</w:t>
      </w:r>
      <w:r>
        <w:rPr>
          <w:noProof/>
        </w:rPr>
        <w:fldChar w:fldCharType="end"/>
      </w:r>
    </w:p>
    <w:p w14:paraId="1A56B494" w14:textId="48BE2AC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5.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 procedure</w:t>
      </w:r>
      <w:r>
        <w:rPr>
          <w:noProof/>
        </w:rPr>
        <w:tab/>
      </w:r>
      <w:r>
        <w:rPr>
          <w:noProof/>
        </w:rPr>
        <w:fldChar w:fldCharType="begin" w:fldLock="1"/>
      </w:r>
      <w:r>
        <w:rPr>
          <w:noProof/>
        </w:rPr>
        <w:instrText xml:space="preserve"> PAGEREF _Toc178411292 \h </w:instrText>
      </w:r>
      <w:r>
        <w:rPr>
          <w:noProof/>
        </w:rPr>
      </w:r>
      <w:r>
        <w:rPr>
          <w:noProof/>
        </w:rPr>
        <w:fldChar w:fldCharType="separate"/>
      </w:r>
      <w:r>
        <w:rPr>
          <w:noProof/>
        </w:rPr>
        <w:t>340</w:t>
      </w:r>
      <w:r>
        <w:rPr>
          <w:noProof/>
        </w:rPr>
        <w:fldChar w:fldCharType="end"/>
      </w:r>
    </w:p>
    <w:p w14:paraId="0B5A4D1D" w14:textId="33DE9F4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293 \h </w:instrText>
      </w:r>
      <w:r>
        <w:rPr>
          <w:noProof/>
        </w:rPr>
      </w:r>
      <w:r>
        <w:rPr>
          <w:noProof/>
        </w:rPr>
        <w:fldChar w:fldCharType="separate"/>
      </w:r>
      <w:r>
        <w:rPr>
          <w:noProof/>
        </w:rPr>
        <w:t>340</w:t>
      </w:r>
      <w:r>
        <w:rPr>
          <w:noProof/>
        </w:rPr>
        <w:fldChar w:fldCharType="end"/>
      </w:r>
    </w:p>
    <w:p w14:paraId="224CFF9E" w14:textId="017BDFA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2.2</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initiation</w:t>
      </w:r>
      <w:r>
        <w:rPr>
          <w:noProof/>
        </w:rPr>
        <w:tab/>
      </w:r>
      <w:r>
        <w:rPr>
          <w:noProof/>
        </w:rPr>
        <w:fldChar w:fldCharType="begin" w:fldLock="1"/>
      </w:r>
      <w:r>
        <w:rPr>
          <w:noProof/>
        </w:rPr>
        <w:instrText xml:space="preserve"> PAGEREF _Toc178411294 \h </w:instrText>
      </w:r>
      <w:r>
        <w:rPr>
          <w:noProof/>
        </w:rPr>
      </w:r>
      <w:r>
        <w:rPr>
          <w:noProof/>
        </w:rPr>
        <w:fldChar w:fldCharType="separate"/>
      </w:r>
      <w:r>
        <w:rPr>
          <w:noProof/>
        </w:rPr>
        <w:t>341</w:t>
      </w:r>
      <w:r>
        <w:rPr>
          <w:noProof/>
        </w:rPr>
        <w:fldChar w:fldCharType="end"/>
      </w:r>
    </w:p>
    <w:p w14:paraId="7EF71F12" w14:textId="6931FD1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2.3</w:t>
      </w:r>
      <w:r>
        <w:rPr>
          <w:rFonts w:asciiTheme="minorHAnsi" w:eastAsiaTheme="minorEastAsia" w:hAnsiTheme="minorHAnsi" w:cstheme="minorBidi"/>
          <w:noProof/>
          <w:kern w:val="2"/>
          <w:sz w:val="22"/>
          <w:szCs w:val="22"/>
          <w:lang w:eastAsia="en-GB"/>
          <w14:ligatures w14:val="standardContextual"/>
        </w:rPr>
        <w:tab/>
      </w:r>
      <w:r>
        <w:rPr>
          <w:noProof/>
        </w:rPr>
        <w:t>UE requested PDN disconnection procedure accepted by the network</w:t>
      </w:r>
      <w:r>
        <w:rPr>
          <w:noProof/>
        </w:rPr>
        <w:tab/>
      </w:r>
      <w:r>
        <w:rPr>
          <w:noProof/>
        </w:rPr>
        <w:fldChar w:fldCharType="begin" w:fldLock="1"/>
      </w:r>
      <w:r>
        <w:rPr>
          <w:noProof/>
        </w:rPr>
        <w:instrText xml:space="preserve"> PAGEREF _Toc178411295 \h </w:instrText>
      </w:r>
      <w:r>
        <w:rPr>
          <w:noProof/>
        </w:rPr>
      </w:r>
      <w:r>
        <w:rPr>
          <w:noProof/>
        </w:rPr>
        <w:fldChar w:fldCharType="separate"/>
      </w:r>
      <w:r>
        <w:rPr>
          <w:noProof/>
        </w:rPr>
        <w:t>341</w:t>
      </w:r>
      <w:r>
        <w:rPr>
          <w:noProof/>
        </w:rPr>
        <w:fldChar w:fldCharType="end"/>
      </w:r>
    </w:p>
    <w:p w14:paraId="696FEB19" w14:textId="6C37547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PDN disconnection procedure </w:t>
      </w:r>
      <w:r>
        <w:rPr>
          <w:noProof/>
          <w:lang w:eastAsia="zh-CN"/>
        </w:rPr>
        <w:t xml:space="preserve">not </w:t>
      </w:r>
      <w:r>
        <w:rPr>
          <w:noProof/>
        </w:rPr>
        <w:t>accepted by the network</w:t>
      </w:r>
      <w:r>
        <w:rPr>
          <w:noProof/>
        </w:rPr>
        <w:tab/>
      </w:r>
      <w:r>
        <w:rPr>
          <w:noProof/>
        </w:rPr>
        <w:fldChar w:fldCharType="begin" w:fldLock="1"/>
      </w:r>
      <w:r>
        <w:rPr>
          <w:noProof/>
        </w:rPr>
        <w:instrText xml:space="preserve"> PAGEREF _Toc178411296 \h </w:instrText>
      </w:r>
      <w:r>
        <w:rPr>
          <w:noProof/>
        </w:rPr>
      </w:r>
      <w:r>
        <w:rPr>
          <w:noProof/>
        </w:rPr>
        <w:fldChar w:fldCharType="separate"/>
      </w:r>
      <w:r>
        <w:rPr>
          <w:noProof/>
        </w:rPr>
        <w:t>341</w:t>
      </w:r>
      <w:r>
        <w:rPr>
          <w:noProof/>
        </w:rPr>
        <w:fldChar w:fldCharType="end"/>
      </w:r>
    </w:p>
    <w:p w14:paraId="059B1E23" w14:textId="356C24F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5</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in the UE</w:t>
      </w:r>
      <w:r>
        <w:rPr>
          <w:noProof/>
        </w:rPr>
        <w:tab/>
      </w:r>
      <w:r>
        <w:rPr>
          <w:noProof/>
        </w:rPr>
        <w:fldChar w:fldCharType="begin" w:fldLock="1"/>
      </w:r>
      <w:r>
        <w:rPr>
          <w:noProof/>
        </w:rPr>
        <w:instrText xml:space="preserve"> PAGEREF _Toc178411297 \h </w:instrText>
      </w:r>
      <w:r>
        <w:rPr>
          <w:noProof/>
        </w:rPr>
      </w:r>
      <w:r>
        <w:rPr>
          <w:noProof/>
        </w:rPr>
        <w:fldChar w:fldCharType="separate"/>
      </w:r>
      <w:r>
        <w:rPr>
          <w:noProof/>
        </w:rPr>
        <w:t>342</w:t>
      </w:r>
      <w:r>
        <w:rPr>
          <w:noProof/>
        </w:rPr>
        <w:fldChar w:fldCharType="end"/>
      </w:r>
    </w:p>
    <w:p w14:paraId="2ADFE874" w14:textId="1433175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5.2.6</w:t>
      </w:r>
      <w:r>
        <w:rPr>
          <w:rFonts w:asciiTheme="minorHAnsi" w:eastAsiaTheme="minorEastAsia" w:hAnsiTheme="minorHAnsi" w:cstheme="minorBidi"/>
          <w:noProof/>
          <w:kern w:val="2"/>
          <w:sz w:val="22"/>
          <w:szCs w:val="22"/>
          <w:lang w:eastAsia="en-GB"/>
          <w14:ligatures w14:val="standardContextual"/>
        </w:rPr>
        <w:tab/>
      </w:r>
      <w:r>
        <w:rPr>
          <w:noProof/>
          <w:lang w:eastAsia="zh-CN"/>
        </w:rPr>
        <w:t>Abnormal cases on the network side</w:t>
      </w:r>
      <w:r>
        <w:rPr>
          <w:noProof/>
        </w:rPr>
        <w:tab/>
      </w:r>
      <w:r>
        <w:rPr>
          <w:noProof/>
        </w:rPr>
        <w:fldChar w:fldCharType="begin" w:fldLock="1"/>
      </w:r>
      <w:r>
        <w:rPr>
          <w:noProof/>
        </w:rPr>
        <w:instrText xml:space="preserve"> PAGEREF _Toc178411298 \h </w:instrText>
      </w:r>
      <w:r>
        <w:rPr>
          <w:noProof/>
        </w:rPr>
      </w:r>
      <w:r>
        <w:rPr>
          <w:noProof/>
        </w:rPr>
        <w:fldChar w:fldCharType="separate"/>
      </w:r>
      <w:r>
        <w:rPr>
          <w:noProof/>
        </w:rPr>
        <w:t>342</w:t>
      </w:r>
      <w:r>
        <w:rPr>
          <w:noProof/>
        </w:rPr>
        <w:fldChar w:fldCharType="end"/>
      </w:r>
    </w:p>
    <w:p w14:paraId="6AE56568" w14:textId="5C4A61A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5.3</w:t>
      </w:r>
      <w:r>
        <w:rPr>
          <w:rFonts w:asciiTheme="minorHAnsi" w:eastAsiaTheme="minorEastAsia" w:hAnsiTheme="minorHAnsi" w:cstheme="minorBidi"/>
          <w:noProof/>
          <w:kern w:val="2"/>
          <w:sz w:val="22"/>
          <w:szCs w:val="22"/>
          <w:lang w:eastAsia="en-GB"/>
          <w14:ligatures w14:val="standardContextual"/>
        </w:rPr>
        <w:tab/>
      </w:r>
      <w:r>
        <w:rPr>
          <w:noProof/>
        </w:rPr>
        <w:t xml:space="preserve">UE requested bearer resource </w:t>
      </w:r>
      <w:r>
        <w:rPr>
          <w:noProof/>
          <w:lang w:eastAsia="ko-KR"/>
        </w:rPr>
        <w:t>allocation</w:t>
      </w:r>
      <w:r>
        <w:rPr>
          <w:noProof/>
        </w:rPr>
        <w:t xml:space="preserve"> procedure</w:t>
      </w:r>
      <w:r>
        <w:rPr>
          <w:noProof/>
        </w:rPr>
        <w:tab/>
      </w:r>
      <w:r>
        <w:rPr>
          <w:noProof/>
        </w:rPr>
        <w:fldChar w:fldCharType="begin" w:fldLock="1"/>
      </w:r>
      <w:r>
        <w:rPr>
          <w:noProof/>
        </w:rPr>
        <w:instrText xml:space="preserve"> PAGEREF _Toc178411299 \h </w:instrText>
      </w:r>
      <w:r>
        <w:rPr>
          <w:noProof/>
        </w:rPr>
      </w:r>
      <w:r>
        <w:rPr>
          <w:noProof/>
        </w:rPr>
        <w:fldChar w:fldCharType="separate"/>
      </w:r>
      <w:r>
        <w:rPr>
          <w:noProof/>
        </w:rPr>
        <w:t>343</w:t>
      </w:r>
      <w:r>
        <w:rPr>
          <w:noProof/>
        </w:rPr>
        <w:fldChar w:fldCharType="end"/>
      </w:r>
    </w:p>
    <w:p w14:paraId="7D703A9E" w14:textId="3A333CD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300 \h </w:instrText>
      </w:r>
      <w:r>
        <w:rPr>
          <w:noProof/>
        </w:rPr>
      </w:r>
      <w:r>
        <w:rPr>
          <w:noProof/>
        </w:rPr>
        <w:fldChar w:fldCharType="separate"/>
      </w:r>
      <w:r>
        <w:rPr>
          <w:noProof/>
        </w:rPr>
        <w:t>343</w:t>
      </w:r>
      <w:r>
        <w:rPr>
          <w:noProof/>
        </w:rPr>
        <w:fldChar w:fldCharType="end"/>
      </w:r>
    </w:p>
    <w:p w14:paraId="5585B8B5" w14:textId="567014E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3.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initiation</w:t>
      </w:r>
      <w:r>
        <w:rPr>
          <w:noProof/>
        </w:rPr>
        <w:tab/>
      </w:r>
      <w:r>
        <w:rPr>
          <w:noProof/>
        </w:rPr>
        <w:fldChar w:fldCharType="begin" w:fldLock="1"/>
      </w:r>
      <w:r>
        <w:rPr>
          <w:noProof/>
        </w:rPr>
        <w:instrText xml:space="preserve"> PAGEREF _Toc178411301 \h </w:instrText>
      </w:r>
      <w:r>
        <w:rPr>
          <w:noProof/>
        </w:rPr>
      </w:r>
      <w:r>
        <w:rPr>
          <w:noProof/>
        </w:rPr>
        <w:fldChar w:fldCharType="separate"/>
      </w:r>
      <w:r>
        <w:rPr>
          <w:noProof/>
        </w:rPr>
        <w:t>343</w:t>
      </w:r>
      <w:r>
        <w:rPr>
          <w:noProof/>
        </w:rPr>
        <w:fldChar w:fldCharType="end"/>
      </w:r>
    </w:p>
    <w:p w14:paraId="060BD498" w14:textId="2B2773C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3.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accepted by the network</w:t>
      </w:r>
      <w:r>
        <w:rPr>
          <w:noProof/>
        </w:rPr>
        <w:tab/>
      </w:r>
      <w:r>
        <w:rPr>
          <w:noProof/>
        </w:rPr>
        <w:fldChar w:fldCharType="begin" w:fldLock="1"/>
      </w:r>
      <w:r>
        <w:rPr>
          <w:noProof/>
        </w:rPr>
        <w:instrText xml:space="preserve"> PAGEREF _Toc178411302 \h </w:instrText>
      </w:r>
      <w:r>
        <w:rPr>
          <w:noProof/>
        </w:rPr>
      </w:r>
      <w:r>
        <w:rPr>
          <w:noProof/>
        </w:rPr>
        <w:fldChar w:fldCharType="separate"/>
      </w:r>
      <w:r>
        <w:rPr>
          <w:noProof/>
        </w:rPr>
        <w:t>344</w:t>
      </w:r>
      <w:r>
        <w:rPr>
          <w:noProof/>
        </w:rPr>
        <w:fldChar w:fldCharType="end"/>
      </w:r>
    </w:p>
    <w:p w14:paraId="0EE780B9" w14:textId="0A7FAF0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3.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allocation procedure not accepted by the network</w:t>
      </w:r>
      <w:r>
        <w:rPr>
          <w:noProof/>
        </w:rPr>
        <w:tab/>
      </w:r>
      <w:r>
        <w:rPr>
          <w:noProof/>
        </w:rPr>
        <w:fldChar w:fldCharType="begin" w:fldLock="1"/>
      </w:r>
      <w:r>
        <w:rPr>
          <w:noProof/>
        </w:rPr>
        <w:instrText xml:space="preserve"> PAGEREF _Toc178411303 \h </w:instrText>
      </w:r>
      <w:r>
        <w:rPr>
          <w:noProof/>
        </w:rPr>
      </w:r>
      <w:r>
        <w:rPr>
          <w:noProof/>
        </w:rPr>
        <w:fldChar w:fldCharType="separate"/>
      </w:r>
      <w:r>
        <w:rPr>
          <w:noProof/>
        </w:rPr>
        <w:t>344</w:t>
      </w:r>
      <w:r>
        <w:rPr>
          <w:noProof/>
        </w:rPr>
        <w:fldChar w:fldCharType="end"/>
      </w:r>
    </w:p>
    <w:p w14:paraId="6241E0D8" w14:textId="2DA7DB9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304 \h </w:instrText>
      </w:r>
      <w:r>
        <w:rPr>
          <w:noProof/>
        </w:rPr>
      </w:r>
      <w:r>
        <w:rPr>
          <w:noProof/>
        </w:rPr>
        <w:fldChar w:fldCharType="separate"/>
      </w:r>
      <w:r>
        <w:rPr>
          <w:noProof/>
        </w:rPr>
        <w:t>344</w:t>
      </w:r>
      <w:r>
        <w:rPr>
          <w:noProof/>
        </w:rPr>
        <w:fldChar w:fldCharType="end"/>
      </w:r>
    </w:p>
    <w:p w14:paraId="145B9BAF" w14:textId="1824E906"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78411305 \h </w:instrText>
      </w:r>
      <w:r>
        <w:rPr>
          <w:noProof/>
        </w:rPr>
      </w:r>
      <w:r>
        <w:rPr>
          <w:noProof/>
        </w:rPr>
        <w:fldChar w:fldCharType="separate"/>
      </w:r>
      <w:r>
        <w:rPr>
          <w:noProof/>
        </w:rPr>
        <w:t>346</w:t>
      </w:r>
      <w:r>
        <w:rPr>
          <w:noProof/>
        </w:rPr>
        <w:fldChar w:fldCharType="end"/>
      </w:r>
    </w:p>
    <w:p w14:paraId="19703A8E" w14:textId="5F835002"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3.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78411306 \h </w:instrText>
      </w:r>
      <w:r>
        <w:rPr>
          <w:noProof/>
        </w:rPr>
      </w:r>
      <w:r>
        <w:rPr>
          <w:noProof/>
        </w:rPr>
        <w:fldChar w:fldCharType="separate"/>
      </w:r>
      <w:r>
        <w:rPr>
          <w:noProof/>
        </w:rPr>
        <w:t>347</w:t>
      </w:r>
      <w:r>
        <w:rPr>
          <w:noProof/>
        </w:rPr>
        <w:fldChar w:fldCharType="end"/>
      </w:r>
    </w:p>
    <w:p w14:paraId="018312FC" w14:textId="52EC72C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3.4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ctive EPS bearer contexts</w:t>
      </w:r>
      <w:r>
        <w:rPr>
          <w:noProof/>
        </w:rPr>
        <w:tab/>
      </w:r>
      <w:r>
        <w:rPr>
          <w:noProof/>
        </w:rPr>
        <w:fldChar w:fldCharType="begin" w:fldLock="1"/>
      </w:r>
      <w:r>
        <w:rPr>
          <w:noProof/>
        </w:rPr>
        <w:instrText xml:space="preserve"> PAGEREF _Toc178411307 \h </w:instrText>
      </w:r>
      <w:r>
        <w:rPr>
          <w:noProof/>
        </w:rPr>
      </w:r>
      <w:r>
        <w:rPr>
          <w:noProof/>
        </w:rPr>
        <w:fldChar w:fldCharType="separate"/>
      </w:r>
      <w:r>
        <w:rPr>
          <w:noProof/>
        </w:rPr>
        <w:t>349</w:t>
      </w:r>
      <w:r>
        <w:rPr>
          <w:noProof/>
        </w:rPr>
        <w:fldChar w:fldCharType="end"/>
      </w:r>
    </w:p>
    <w:p w14:paraId="1C7C0645" w14:textId="69695FC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3</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78411308 \h </w:instrText>
      </w:r>
      <w:r>
        <w:rPr>
          <w:noProof/>
        </w:rPr>
      </w:r>
      <w:r>
        <w:rPr>
          <w:noProof/>
        </w:rPr>
        <w:fldChar w:fldCharType="separate"/>
      </w:r>
      <w:r>
        <w:rPr>
          <w:noProof/>
        </w:rPr>
        <w:t>350</w:t>
      </w:r>
      <w:r>
        <w:rPr>
          <w:noProof/>
        </w:rPr>
        <w:fldChar w:fldCharType="end"/>
      </w:r>
    </w:p>
    <w:p w14:paraId="5D094BCC" w14:textId="29065C8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309 \h </w:instrText>
      </w:r>
      <w:r>
        <w:rPr>
          <w:noProof/>
        </w:rPr>
      </w:r>
      <w:r>
        <w:rPr>
          <w:noProof/>
        </w:rPr>
        <w:fldChar w:fldCharType="separate"/>
      </w:r>
      <w:r>
        <w:rPr>
          <w:noProof/>
        </w:rPr>
        <w:t>350</w:t>
      </w:r>
      <w:r>
        <w:rPr>
          <w:noProof/>
        </w:rPr>
        <w:fldChar w:fldCharType="end"/>
      </w:r>
    </w:p>
    <w:p w14:paraId="48ADC86F" w14:textId="1FF5B6B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w:t>
      </w:r>
      <w:r>
        <w:rPr>
          <w:noProof/>
        </w:rPr>
        <w:tab/>
      </w:r>
      <w:r>
        <w:rPr>
          <w:noProof/>
        </w:rPr>
        <w:fldChar w:fldCharType="begin" w:fldLock="1"/>
      </w:r>
      <w:r>
        <w:rPr>
          <w:noProof/>
        </w:rPr>
        <w:instrText xml:space="preserve"> PAGEREF _Toc178411310 \h </w:instrText>
      </w:r>
      <w:r>
        <w:rPr>
          <w:noProof/>
        </w:rPr>
      </w:r>
      <w:r>
        <w:rPr>
          <w:noProof/>
        </w:rPr>
        <w:fldChar w:fldCharType="separate"/>
      </w:r>
      <w:r>
        <w:rPr>
          <w:noProof/>
        </w:rPr>
        <w:t>350</w:t>
      </w:r>
      <w:r>
        <w:rPr>
          <w:noProof/>
        </w:rPr>
        <w:fldChar w:fldCharType="end"/>
      </w:r>
    </w:p>
    <w:p w14:paraId="4DEF1B19" w14:textId="4CFDAE3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311 \h </w:instrText>
      </w:r>
      <w:r>
        <w:rPr>
          <w:noProof/>
        </w:rPr>
      </w:r>
      <w:r>
        <w:rPr>
          <w:noProof/>
        </w:rPr>
        <w:fldChar w:fldCharType="separate"/>
      </w:r>
      <w:r>
        <w:rPr>
          <w:noProof/>
        </w:rPr>
        <w:t>350</w:t>
      </w:r>
      <w:r>
        <w:rPr>
          <w:noProof/>
        </w:rPr>
        <w:fldChar w:fldCharType="end"/>
      </w:r>
    </w:p>
    <w:p w14:paraId="68EF6093" w14:textId="78FD2A8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initiation</w:t>
      </w:r>
      <w:r>
        <w:rPr>
          <w:noProof/>
        </w:rPr>
        <w:tab/>
      </w:r>
      <w:r>
        <w:rPr>
          <w:noProof/>
        </w:rPr>
        <w:fldChar w:fldCharType="begin" w:fldLock="1"/>
      </w:r>
      <w:r>
        <w:rPr>
          <w:noProof/>
        </w:rPr>
        <w:instrText xml:space="preserve"> PAGEREF _Toc178411312 \h </w:instrText>
      </w:r>
      <w:r>
        <w:rPr>
          <w:noProof/>
        </w:rPr>
      </w:r>
      <w:r>
        <w:rPr>
          <w:noProof/>
        </w:rPr>
        <w:fldChar w:fldCharType="separate"/>
      </w:r>
      <w:r>
        <w:rPr>
          <w:noProof/>
        </w:rPr>
        <w:t>351</w:t>
      </w:r>
      <w:r>
        <w:rPr>
          <w:noProof/>
        </w:rPr>
        <w:fldChar w:fldCharType="end"/>
      </w:r>
    </w:p>
    <w:p w14:paraId="4258E715" w14:textId="0595A28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accepted by the network</w:t>
      </w:r>
      <w:r>
        <w:rPr>
          <w:noProof/>
        </w:rPr>
        <w:tab/>
      </w:r>
      <w:r>
        <w:rPr>
          <w:noProof/>
        </w:rPr>
        <w:fldChar w:fldCharType="begin" w:fldLock="1"/>
      </w:r>
      <w:r>
        <w:rPr>
          <w:noProof/>
        </w:rPr>
        <w:instrText xml:space="preserve"> PAGEREF _Toc178411313 \h </w:instrText>
      </w:r>
      <w:r>
        <w:rPr>
          <w:noProof/>
        </w:rPr>
      </w:r>
      <w:r>
        <w:rPr>
          <w:noProof/>
        </w:rPr>
        <w:fldChar w:fldCharType="separate"/>
      </w:r>
      <w:r>
        <w:rPr>
          <w:noProof/>
        </w:rPr>
        <w:t>354</w:t>
      </w:r>
      <w:r>
        <w:rPr>
          <w:noProof/>
        </w:rPr>
        <w:fldChar w:fldCharType="end"/>
      </w:r>
    </w:p>
    <w:p w14:paraId="67A5D7E2" w14:textId="740111E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5.</w:t>
      </w:r>
      <w:r>
        <w:rPr>
          <w:noProof/>
          <w:lang w:eastAsia="ko-KR"/>
        </w:rPr>
        <w:t>4</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E requested bearer resource modification procedure not accepted by the network</w:t>
      </w:r>
      <w:r>
        <w:rPr>
          <w:noProof/>
        </w:rPr>
        <w:tab/>
      </w:r>
      <w:r>
        <w:rPr>
          <w:noProof/>
        </w:rPr>
        <w:fldChar w:fldCharType="begin" w:fldLock="1"/>
      </w:r>
      <w:r>
        <w:rPr>
          <w:noProof/>
        </w:rPr>
        <w:instrText xml:space="preserve"> PAGEREF _Toc178411314 \h </w:instrText>
      </w:r>
      <w:r>
        <w:rPr>
          <w:noProof/>
        </w:rPr>
      </w:r>
      <w:r>
        <w:rPr>
          <w:noProof/>
        </w:rPr>
        <w:fldChar w:fldCharType="separate"/>
      </w:r>
      <w:r>
        <w:rPr>
          <w:noProof/>
        </w:rPr>
        <w:t>355</w:t>
      </w:r>
      <w:r>
        <w:rPr>
          <w:noProof/>
        </w:rPr>
        <w:fldChar w:fldCharType="end"/>
      </w:r>
    </w:p>
    <w:p w14:paraId="6057EF56" w14:textId="7BF4278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315 \h </w:instrText>
      </w:r>
      <w:r>
        <w:rPr>
          <w:noProof/>
        </w:rPr>
      </w:r>
      <w:r>
        <w:rPr>
          <w:noProof/>
        </w:rPr>
        <w:fldChar w:fldCharType="separate"/>
      </w:r>
      <w:r>
        <w:rPr>
          <w:noProof/>
        </w:rPr>
        <w:t>355</w:t>
      </w:r>
      <w:r>
        <w:rPr>
          <w:noProof/>
        </w:rPr>
        <w:fldChar w:fldCharType="end"/>
      </w:r>
    </w:p>
    <w:p w14:paraId="2885A836" w14:textId="0E9F7426"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26</w:t>
      </w:r>
      <w:r>
        <w:rPr>
          <w:noProof/>
        </w:rPr>
        <w:tab/>
      </w:r>
      <w:r>
        <w:rPr>
          <w:noProof/>
        </w:rPr>
        <w:fldChar w:fldCharType="begin" w:fldLock="1"/>
      </w:r>
      <w:r>
        <w:rPr>
          <w:noProof/>
        </w:rPr>
        <w:instrText xml:space="preserve"> PAGEREF _Toc178411316 \h </w:instrText>
      </w:r>
      <w:r>
        <w:rPr>
          <w:noProof/>
        </w:rPr>
      </w:r>
      <w:r>
        <w:rPr>
          <w:noProof/>
        </w:rPr>
        <w:fldChar w:fldCharType="separate"/>
      </w:r>
      <w:r>
        <w:rPr>
          <w:noProof/>
        </w:rPr>
        <w:t>357</w:t>
      </w:r>
      <w:r>
        <w:rPr>
          <w:noProof/>
        </w:rPr>
        <w:fldChar w:fldCharType="end"/>
      </w:r>
    </w:p>
    <w:p w14:paraId="2A92DDA9" w14:textId="14E5EE27"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5.4.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ESM cause other than ESM cause #26</w:t>
      </w:r>
      <w:r>
        <w:rPr>
          <w:noProof/>
        </w:rPr>
        <w:tab/>
      </w:r>
      <w:r>
        <w:rPr>
          <w:noProof/>
        </w:rPr>
        <w:fldChar w:fldCharType="begin" w:fldLock="1"/>
      </w:r>
      <w:r>
        <w:rPr>
          <w:noProof/>
        </w:rPr>
        <w:instrText xml:space="preserve"> PAGEREF _Toc178411317 \h </w:instrText>
      </w:r>
      <w:r>
        <w:rPr>
          <w:noProof/>
        </w:rPr>
      </w:r>
      <w:r>
        <w:rPr>
          <w:noProof/>
        </w:rPr>
        <w:fldChar w:fldCharType="separate"/>
      </w:r>
      <w:r>
        <w:rPr>
          <w:noProof/>
        </w:rPr>
        <w:t>359</w:t>
      </w:r>
      <w:r>
        <w:rPr>
          <w:noProof/>
        </w:rPr>
        <w:fldChar w:fldCharType="end"/>
      </w:r>
    </w:p>
    <w:p w14:paraId="5F4E5F27" w14:textId="15014A2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ko-KR"/>
        </w:rPr>
        <w:t>5</w:t>
      </w:r>
      <w:r>
        <w:rPr>
          <w:noProof/>
        </w:rPr>
        <w:t>.</w:t>
      </w:r>
      <w:r>
        <w:rPr>
          <w:noProof/>
          <w:lang w:eastAsia="ko-KR"/>
        </w:rPr>
        <w:t>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lang w:eastAsia="ko-KR"/>
        </w:rPr>
        <w:t xml:space="preserve"> in the UE</w:t>
      </w:r>
      <w:r>
        <w:rPr>
          <w:noProof/>
        </w:rPr>
        <w:tab/>
      </w:r>
      <w:r>
        <w:rPr>
          <w:noProof/>
        </w:rPr>
        <w:fldChar w:fldCharType="begin" w:fldLock="1"/>
      </w:r>
      <w:r>
        <w:rPr>
          <w:noProof/>
        </w:rPr>
        <w:instrText xml:space="preserve"> PAGEREF _Toc178411318 \h </w:instrText>
      </w:r>
      <w:r>
        <w:rPr>
          <w:noProof/>
        </w:rPr>
      </w:r>
      <w:r>
        <w:rPr>
          <w:noProof/>
        </w:rPr>
        <w:fldChar w:fldCharType="separate"/>
      </w:r>
      <w:r>
        <w:rPr>
          <w:noProof/>
        </w:rPr>
        <w:t>361</w:t>
      </w:r>
      <w:r>
        <w:rPr>
          <w:noProof/>
        </w:rPr>
        <w:fldChar w:fldCharType="end"/>
      </w:r>
    </w:p>
    <w:p w14:paraId="5CA5554D" w14:textId="5D206BB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5</w:t>
      </w:r>
      <w:r>
        <w:rPr>
          <w:noProof/>
        </w:rPr>
        <w:t>.</w:t>
      </w:r>
      <w:r>
        <w:rPr>
          <w:noProof/>
          <w:lang w:eastAsia="ko-KR"/>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319 \h </w:instrText>
      </w:r>
      <w:r>
        <w:rPr>
          <w:noProof/>
        </w:rPr>
      </w:r>
      <w:r>
        <w:rPr>
          <w:noProof/>
        </w:rPr>
        <w:fldChar w:fldCharType="separate"/>
      </w:r>
      <w:r>
        <w:rPr>
          <w:noProof/>
        </w:rPr>
        <w:t>361</w:t>
      </w:r>
      <w:r>
        <w:rPr>
          <w:noProof/>
        </w:rPr>
        <w:fldChar w:fldCharType="end"/>
      </w:r>
    </w:p>
    <w:p w14:paraId="4DC647A9" w14:textId="5AF0EB4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5.5</w:t>
      </w:r>
      <w:r>
        <w:rPr>
          <w:rFonts w:asciiTheme="minorHAnsi" w:eastAsiaTheme="minorEastAsia" w:hAnsiTheme="minorHAnsi" w:cstheme="minorBidi"/>
          <w:noProof/>
          <w:kern w:val="2"/>
          <w:sz w:val="22"/>
          <w:szCs w:val="22"/>
          <w:lang w:eastAsia="en-GB"/>
          <w14:ligatures w14:val="standardContextual"/>
        </w:rPr>
        <w:tab/>
      </w:r>
      <w:r>
        <w:rPr>
          <w:noProof/>
        </w:rPr>
        <w:t>Handling session management request for UE configured for dual priority</w:t>
      </w:r>
      <w:r>
        <w:rPr>
          <w:noProof/>
        </w:rPr>
        <w:tab/>
      </w:r>
      <w:r>
        <w:rPr>
          <w:noProof/>
        </w:rPr>
        <w:fldChar w:fldCharType="begin" w:fldLock="1"/>
      </w:r>
      <w:r>
        <w:rPr>
          <w:noProof/>
        </w:rPr>
        <w:instrText xml:space="preserve"> PAGEREF _Toc178411320 \h </w:instrText>
      </w:r>
      <w:r>
        <w:rPr>
          <w:noProof/>
        </w:rPr>
      </w:r>
      <w:r>
        <w:rPr>
          <w:noProof/>
        </w:rPr>
        <w:fldChar w:fldCharType="separate"/>
      </w:r>
      <w:r>
        <w:rPr>
          <w:noProof/>
        </w:rPr>
        <w:t>362</w:t>
      </w:r>
      <w:r>
        <w:rPr>
          <w:noProof/>
        </w:rPr>
        <w:fldChar w:fldCharType="end"/>
      </w:r>
    </w:p>
    <w:p w14:paraId="4AB7EC52" w14:textId="0178DF6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78411321 \h </w:instrText>
      </w:r>
      <w:r>
        <w:rPr>
          <w:noProof/>
        </w:rPr>
      </w:r>
      <w:r>
        <w:rPr>
          <w:noProof/>
        </w:rPr>
        <w:fldChar w:fldCharType="separate"/>
      </w:r>
      <w:r>
        <w:rPr>
          <w:noProof/>
        </w:rPr>
        <w:t>363</w:t>
      </w:r>
      <w:r>
        <w:rPr>
          <w:noProof/>
        </w:rPr>
        <w:fldChar w:fldCharType="end"/>
      </w:r>
    </w:p>
    <w:p w14:paraId="0CF1DC09" w14:textId="42561F4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6.1</w:t>
      </w:r>
      <w:r>
        <w:rPr>
          <w:rFonts w:asciiTheme="minorHAnsi" w:eastAsiaTheme="minorEastAsia" w:hAnsiTheme="minorHAnsi" w:cstheme="minorBidi"/>
          <w:noProof/>
          <w:kern w:val="2"/>
          <w:sz w:val="22"/>
          <w:szCs w:val="22"/>
          <w:lang w:eastAsia="en-GB"/>
          <w14:ligatures w14:val="standardContextual"/>
        </w:rPr>
        <w:tab/>
      </w:r>
      <w:r>
        <w:rPr>
          <w:noProof/>
        </w:rPr>
        <w:t>Exchange of protocol configuration options</w:t>
      </w:r>
      <w:r>
        <w:rPr>
          <w:noProof/>
        </w:rPr>
        <w:tab/>
      </w:r>
      <w:r>
        <w:rPr>
          <w:noProof/>
        </w:rPr>
        <w:fldChar w:fldCharType="begin" w:fldLock="1"/>
      </w:r>
      <w:r>
        <w:rPr>
          <w:noProof/>
        </w:rPr>
        <w:instrText xml:space="preserve"> PAGEREF _Toc178411322 \h </w:instrText>
      </w:r>
      <w:r>
        <w:rPr>
          <w:noProof/>
        </w:rPr>
      </w:r>
      <w:r>
        <w:rPr>
          <w:noProof/>
        </w:rPr>
        <w:fldChar w:fldCharType="separate"/>
      </w:r>
      <w:r>
        <w:rPr>
          <w:noProof/>
        </w:rPr>
        <w:t>363</w:t>
      </w:r>
      <w:r>
        <w:rPr>
          <w:noProof/>
        </w:rPr>
        <w:fldChar w:fldCharType="end"/>
      </w:r>
    </w:p>
    <w:p w14:paraId="3592FB5E" w14:textId="0064CBB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323 \h </w:instrText>
      </w:r>
      <w:r>
        <w:rPr>
          <w:noProof/>
        </w:rPr>
      </w:r>
      <w:r>
        <w:rPr>
          <w:noProof/>
        </w:rPr>
        <w:fldChar w:fldCharType="separate"/>
      </w:r>
      <w:r>
        <w:rPr>
          <w:noProof/>
        </w:rPr>
        <w:t>363</w:t>
      </w:r>
      <w:r>
        <w:rPr>
          <w:noProof/>
        </w:rPr>
        <w:fldChar w:fldCharType="end"/>
      </w:r>
    </w:p>
    <w:p w14:paraId="62C22488" w14:textId="59F1B9B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1.2</w:t>
      </w:r>
      <w:r>
        <w:rPr>
          <w:rFonts w:asciiTheme="minorHAnsi" w:eastAsiaTheme="minorEastAsia" w:hAnsiTheme="minorHAnsi" w:cstheme="minorBidi"/>
          <w:noProof/>
          <w:kern w:val="2"/>
          <w:sz w:val="22"/>
          <w:szCs w:val="22"/>
          <w:lang w:eastAsia="en-GB"/>
          <w14:ligatures w14:val="standardContextual"/>
        </w:rPr>
        <w:tab/>
      </w:r>
      <w:r>
        <w:rPr>
          <w:noProof/>
        </w:rPr>
        <w:t>ESM information</w:t>
      </w:r>
      <w:r>
        <w:rPr>
          <w:noProof/>
          <w:lang w:eastAsia="zh-CN"/>
        </w:rPr>
        <w:t xml:space="preserve"> request procedure</w:t>
      </w:r>
      <w:r>
        <w:rPr>
          <w:noProof/>
        </w:rPr>
        <w:tab/>
      </w:r>
      <w:r>
        <w:rPr>
          <w:noProof/>
        </w:rPr>
        <w:fldChar w:fldCharType="begin" w:fldLock="1"/>
      </w:r>
      <w:r>
        <w:rPr>
          <w:noProof/>
        </w:rPr>
        <w:instrText xml:space="preserve"> PAGEREF _Toc178411324 \h </w:instrText>
      </w:r>
      <w:r>
        <w:rPr>
          <w:noProof/>
        </w:rPr>
      </w:r>
      <w:r>
        <w:rPr>
          <w:noProof/>
        </w:rPr>
        <w:fldChar w:fldCharType="separate"/>
      </w:r>
      <w:r>
        <w:rPr>
          <w:noProof/>
        </w:rPr>
        <w:t>364</w:t>
      </w:r>
      <w:r>
        <w:rPr>
          <w:noProof/>
        </w:rPr>
        <w:fldChar w:fldCharType="end"/>
      </w:r>
    </w:p>
    <w:p w14:paraId="4D005803" w14:textId="3888271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325 \h </w:instrText>
      </w:r>
      <w:r>
        <w:rPr>
          <w:noProof/>
        </w:rPr>
      </w:r>
      <w:r>
        <w:rPr>
          <w:noProof/>
        </w:rPr>
        <w:fldChar w:fldCharType="separate"/>
      </w:r>
      <w:r>
        <w:rPr>
          <w:noProof/>
        </w:rPr>
        <w:t>364</w:t>
      </w:r>
      <w:r>
        <w:rPr>
          <w:noProof/>
        </w:rPr>
        <w:fldChar w:fldCharType="end"/>
      </w:r>
    </w:p>
    <w:p w14:paraId="213D466E" w14:textId="3E7AE0E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initiated by the network</w:t>
      </w:r>
      <w:r>
        <w:rPr>
          <w:noProof/>
        </w:rPr>
        <w:tab/>
      </w:r>
      <w:r>
        <w:rPr>
          <w:noProof/>
        </w:rPr>
        <w:fldChar w:fldCharType="begin" w:fldLock="1"/>
      </w:r>
      <w:r>
        <w:rPr>
          <w:noProof/>
        </w:rPr>
        <w:instrText xml:space="preserve"> PAGEREF _Toc178411326 \h </w:instrText>
      </w:r>
      <w:r>
        <w:rPr>
          <w:noProof/>
        </w:rPr>
      </w:r>
      <w:r>
        <w:rPr>
          <w:noProof/>
        </w:rPr>
        <w:fldChar w:fldCharType="separate"/>
      </w:r>
      <w:r>
        <w:rPr>
          <w:noProof/>
        </w:rPr>
        <w:t>364</w:t>
      </w:r>
      <w:r>
        <w:rPr>
          <w:noProof/>
        </w:rPr>
        <w:fldChar w:fldCharType="end"/>
      </w:r>
    </w:p>
    <w:p w14:paraId="46C3AD8C" w14:textId="250A748D"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3</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UE</w:t>
      </w:r>
      <w:r>
        <w:rPr>
          <w:noProof/>
        </w:rPr>
        <w:tab/>
      </w:r>
      <w:r>
        <w:rPr>
          <w:noProof/>
        </w:rPr>
        <w:fldChar w:fldCharType="begin" w:fldLock="1"/>
      </w:r>
      <w:r>
        <w:rPr>
          <w:noProof/>
        </w:rPr>
        <w:instrText xml:space="preserve"> PAGEREF _Toc178411327 \h </w:instrText>
      </w:r>
      <w:r>
        <w:rPr>
          <w:noProof/>
        </w:rPr>
      </w:r>
      <w:r>
        <w:rPr>
          <w:noProof/>
        </w:rPr>
        <w:fldChar w:fldCharType="separate"/>
      </w:r>
      <w:r>
        <w:rPr>
          <w:noProof/>
        </w:rPr>
        <w:t>364</w:t>
      </w:r>
      <w:r>
        <w:rPr>
          <w:noProof/>
        </w:rPr>
        <w:fldChar w:fldCharType="end"/>
      </w:r>
    </w:p>
    <w:p w14:paraId="5BE5A78E" w14:textId="554A6B90"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4</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request completion by the network</w:t>
      </w:r>
      <w:r>
        <w:rPr>
          <w:noProof/>
        </w:rPr>
        <w:tab/>
      </w:r>
      <w:r>
        <w:rPr>
          <w:noProof/>
        </w:rPr>
        <w:fldChar w:fldCharType="begin" w:fldLock="1"/>
      </w:r>
      <w:r>
        <w:rPr>
          <w:noProof/>
        </w:rPr>
        <w:instrText xml:space="preserve"> PAGEREF _Toc178411328 \h </w:instrText>
      </w:r>
      <w:r>
        <w:rPr>
          <w:noProof/>
        </w:rPr>
      </w:r>
      <w:r>
        <w:rPr>
          <w:noProof/>
        </w:rPr>
        <w:fldChar w:fldCharType="separate"/>
      </w:r>
      <w:r>
        <w:rPr>
          <w:noProof/>
        </w:rPr>
        <w:t>364</w:t>
      </w:r>
      <w:r>
        <w:rPr>
          <w:noProof/>
        </w:rPr>
        <w:fldChar w:fldCharType="end"/>
      </w:r>
    </w:p>
    <w:p w14:paraId="1459C84F" w14:textId="544D462A"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6.1.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329 \h </w:instrText>
      </w:r>
      <w:r>
        <w:rPr>
          <w:noProof/>
        </w:rPr>
      </w:r>
      <w:r>
        <w:rPr>
          <w:noProof/>
        </w:rPr>
        <w:fldChar w:fldCharType="separate"/>
      </w:r>
      <w:r>
        <w:rPr>
          <w:noProof/>
        </w:rPr>
        <w:t>364</w:t>
      </w:r>
      <w:r>
        <w:rPr>
          <w:noProof/>
        </w:rPr>
        <w:fldChar w:fldCharType="end"/>
      </w:r>
    </w:p>
    <w:p w14:paraId="53662A62" w14:textId="53D5D0BE"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6.6.1.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330 \h </w:instrText>
      </w:r>
      <w:r>
        <w:rPr>
          <w:noProof/>
        </w:rPr>
      </w:r>
      <w:r>
        <w:rPr>
          <w:noProof/>
        </w:rPr>
        <w:fldChar w:fldCharType="separate"/>
      </w:r>
      <w:r>
        <w:rPr>
          <w:noProof/>
        </w:rPr>
        <w:t>365</w:t>
      </w:r>
      <w:r>
        <w:rPr>
          <w:noProof/>
        </w:rPr>
        <w:fldChar w:fldCharType="end"/>
      </w:r>
    </w:p>
    <w:p w14:paraId="1174C779" w14:textId="373B818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1.3</w:t>
      </w:r>
      <w:r>
        <w:rPr>
          <w:rFonts w:asciiTheme="minorHAnsi" w:eastAsiaTheme="minorEastAsia" w:hAnsiTheme="minorHAnsi" w:cstheme="minorBidi"/>
          <w:noProof/>
          <w:kern w:val="2"/>
          <w:sz w:val="22"/>
          <w:szCs w:val="22"/>
          <w:lang w:eastAsia="en-GB"/>
          <w14:ligatures w14:val="standardContextual"/>
        </w:rPr>
        <w:tab/>
      </w:r>
      <w:r>
        <w:rPr>
          <w:noProof/>
        </w:rPr>
        <w:t>Exchange of p</w:t>
      </w:r>
      <w:r>
        <w:rPr>
          <w:noProof/>
          <w:lang w:eastAsia="zh-CN"/>
        </w:rPr>
        <w:t xml:space="preserve">rotocol configuration options </w:t>
      </w:r>
      <w:r>
        <w:rPr>
          <w:noProof/>
        </w:rPr>
        <w:t>in other messages</w:t>
      </w:r>
      <w:r>
        <w:rPr>
          <w:noProof/>
        </w:rPr>
        <w:tab/>
      </w:r>
      <w:r>
        <w:rPr>
          <w:noProof/>
        </w:rPr>
        <w:fldChar w:fldCharType="begin" w:fldLock="1"/>
      </w:r>
      <w:r>
        <w:rPr>
          <w:noProof/>
        </w:rPr>
        <w:instrText xml:space="preserve"> PAGEREF _Toc178411331 \h </w:instrText>
      </w:r>
      <w:r>
        <w:rPr>
          <w:noProof/>
        </w:rPr>
      </w:r>
      <w:r>
        <w:rPr>
          <w:noProof/>
        </w:rPr>
        <w:fldChar w:fldCharType="separate"/>
      </w:r>
      <w:r>
        <w:rPr>
          <w:noProof/>
        </w:rPr>
        <w:t>365</w:t>
      </w:r>
      <w:r>
        <w:rPr>
          <w:noProof/>
        </w:rPr>
        <w:fldChar w:fldCharType="end"/>
      </w:r>
    </w:p>
    <w:p w14:paraId="48152694" w14:textId="74DB6AC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6.2</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78411332 \h </w:instrText>
      </w:r>
      <w:r>
        <w:rPr>
          <w:noProof/>
        </w:rPr>
      </w:r>
      <w:r>
        <w:rPr>
          <w:noProof/>
        </w:rPr>
        <w:fldChar w:fldCharType="separate"/>
      </w:r>
      <w:r>
        <w:rPr>
          <w:noProof/>
        </w:rPr>
        <w:t>365</w:t>
      </w:r>
      <w:r>
        <w:rPr>
          <w:noProof/>
        </w:rPr>
        <w:fldChar w:fldCharType="end"/>
      </w:r>
    </w:p>
    <w:p w14:paraId="6E75C964" w14:textId="09BF96E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333 \h </w:instrText>
      </w:r>
      <w:r>
        <w:rPr>
          <w:noProof/>
        </w:rPr>
      </w:r>
      <w:r>
        <w:rPr>
          <w:noProof/>
        </w:rPr>
        <w:fldChar w:fldCharType="separate"/>
      </w:r>
      <w:r>
        <w:rPr>
          <w:noProof/>
        </w:rPr>
        <w:t>365</w:t>
      </w:r>
      <w:r>
        <w:rPr>
          <w:noProof/>
        </w:rPr>
        <w:fldChar w:fldCharType="end"/>
      </w:r>
    </w:p>
    <w:p w14:paraId="37BBE210" w14:textId="73E1A40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2.2</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otification procedure</w:t>
      </w:r>
      <w:r>
        <w:rPr>
          <w:noProof/>
          <w:lang w:eastAsia="zh-CN"/>
        </w:rPr>
        <w:t xml:space="preserve"> </w:t>
      </w:r>
      <w:r>
        <w:rPr>
          <w:noProof/>
        </w:rPr>
        <w:t>initiation by the network</w:t>
      </w:r>
      <w:r>
        <w:rPr>
          <w:noProof/>
        </w:rPr>
        <w:tab/>
      </w:r>
      <w:r>
        <w:rPr>
          <w:noProof/>
        </w:rPr>
        <w:fldChar w:fldCharType="begin" w:fldLock="1"/>
      </w:r>
      <w:r>
        <w:rPr>
          <w:noProof/>
        </w:rPr>
        <w:instrText xml:space="preserve"> PAGEREF _Toc178411334 \h </w:instrText>
      </w:r>
      <w:r>
        <w:rPr>
          <w:noProof/>
        </w:rPr>
      </w:r>
      <w:r>
        <w:rPr>
          <w:noProof/>
        </w:rPr>
        <w:fldChar w:fldCharType="separate"/>
      </w:r>
      <w:r>
        <w:rPr>
          <w:noProof/>
        </w:rPr>
        <w:t>365</w:t>
      </w:r>
      <w:r>
        <w:rPr>
          <w:noProof/>
        </w:rPr>
        <w:fldChar w:fldCharType="end"/>
      </w:r>
    </w:p>
    <w:p w14:paraId="3DDC4678" w14:textId="2DB67F2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2.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lang w:eastAsia="zh-CN"/>
        </w:rPr>
        <w:t xml:space="preserve"> </w:t>
      </w:r>
      <w:r>
        <w:rPr>
          <w:noProof/>
        </w:rPr>
        <w:t>in the UE</w:t>
      </w:r>
      <w:r>
        <w:rPr>
          <w:noProof/>
        </w:rPr>
        <w:tab/>
      </w:r>
      <w:r>
        <w:rPr>
          <w:noProof/>
        </w:rPr>
        <w:fldChar w:fldCharType="begin" w:fldLock="1"/>
      </w:r>
      <w:r>
        <w:rPr>
          <w:noProof/>
        </w:rPr>
        <w:instrText xml:space="preserve"> PAGEREF _Toc178411335 \h </w:instrText>
      </w:r>
      <w:r>
        <w:rPr>
          <w:noProof/>
        </w:rPr>
      </w:r>
      <w:r>
        <w:rPr>
          <w:noProof/>
        </w:rPr>
        <w:fldChar w:fldCharType="separate"/>
      </w:r>
      <w:r>
        <w:rPr>
          <w:noProof/>
        </w:rPr>
        <w:t>365</w:t>
      </w:r>
      <w:r>
        <w:rPr>
          <w:noProof/>
        </w:rPr>
        <w:fldChar w:fldCharType="end"/>
      </w:r>
    </w:p>
    <w:p w14:paraId="46884E72" w14:textId="7A24677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336 \h </w:instrText>
      </w:r>
      <w:r>
        <w:rPr>
          <w:noProof/>
        </w:rPr>
      </w:r>
      <w:r>
        <w:rPr>
          <w:noProof/>
        </w:rPr>
        <w:fldChar w:fldCharType="separate"/>
      </w:r>
      <w:r>
        <w:rPr>
          <w:noProof/>
        </w:rPr>
        <w:t>366</w:t>
      </w:r>
      <w:r>
        <w:rPr>
          <w:noProof/>
        </w:rPr>
        <w:fldChar w:fldCharType="end"/>
      </w:r>
    </w:p>
    <w:p w14:paraId="763657FB" w14:textId="32DEF35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6.3</w:t>
      </w:r>
      <w:r>
        <w:rPr>
          <w:rFonts w:asciiTheme="minorHAnsi" w:eastAsiaTheme="minorEastAsia" w:hAnsiTheme="minorHAnsi" w:cstheme="minorBidi"/>
          <w:noProof/>
          <w:kern w:val="2"/>
          <w:sz w:val="22"/>
          <w:szCs w:val="22"/>
          <w:lang w:eastAsia="en-GB"/>
          <w14:ligatures w14:val="standardContextual"/>
        </w:rPr>
        <w:tab/>
      </w:r>
      <w:r>
        <w:rPr>
          <w:noProof/>
        </w:rPr>
        <w:t>Remote UE Report procedure</w:t>
      </w:r>
      <w:r>
        <w:rPr>
          <w:noProof/>
        </w:rPr>
        <w:tab/>
      </w:r>
      <w:r>
        <w:rPr>
          <w:noProof/>
        </w:rPr>
        <w:fldChar w:fldCharType="begin" w:fldLock="1"/>
      </w:r>
      <w:r>
        <w:rPr>
          <w:noProof/>
        </w:rPr>
        <w:instrText xml:space="preserve"> PAGEREF _Toc178411337 \h </w:instrText>
      </w:r>
      <w:r>
        <w:rPr>
          <w:noProof/>
        </w:rPr>
      </w:r>
      <w:r>
        <w:rPr>
          <w:noProof/>
        </w:rPr>
        <w:fldChar w:fldCharType="separate"/>
      </w:r>
      <w:r>
        <w:rPr>
          <w:noProof/>
        </w:rPr>
        <w:t>366</w:t>
      </w:r>
      <w:r>
        <w:rPr>
          <w:noProof/>
        </w:rPr>
        <w:fldChar w:fldCharType="end"/>
      </w:r>
    </w:p>
    <w:p w14:paraId="1DDA3FF5" w14:textId="3C6ECB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8411338 \h </w:instrText>
      </w:r>
      <w:r>
        <w:rPr>
          <w:noProof/>
        </w:rPr>
      </w:r>
      <w:r>
        <w:rPr>
          <w:noProof/>
        </w:rPr>
        <w:fldChar w:fldCharType="separate"/>
      </w:r>
      <w:r>
        <w:rPr>
          <w:noProof/>
        </w:rPr>
        <w:t>366</w:t>
      </w:r>
      <w:r>
        <w:rPr>
          <w:noProof/>
        </w:rPr>
        <w:fldChar w:fldCharType="end"/>
      </w:r>
    </w:p>
    <w:p w14:paraId="58D45293" w14:textId="57E9C67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3.2</w:t>
      </w:r>
      <w:r>
        <w:rPr>
          <w:rFonts w:asciiTheme="minorHAnsi" w:eastAsiaTheme="minorEastAsia" w:hAnsiTheme="minorHAnsi" w:cstheme="minorBidi"/>
          <w:noProof/>
          <w:kern w:val="2"/>
          <w:sz w:val="22"/>
          <w:szCs w:val="22"/>
          <w:lang w:eastAsia="en-GB"/>
          <w14:ligatures w14:val="standardContextual"/>
        </w:rPr>
        <w:tab/>
      </w:r>
      <w:r>
        <w:rPr>
          <w:noProof/>
        </w:rPr>
        <w:t>Remote UE Report initiated by the UE</w:t>
      </w:r>
      <w:r>
        <w:rPr>
          <w:noProof/>
        </w:rPr>
        <w:tab/>
      </w:r>
      <w:r>
        <w:rPr>
          <w:noProof/>
        </w:rPr>
        <w:fldChar w:fldCharType="begin" w:fldLock="1"/>
      </w:r>
      <w:r>
        <w:rPr>
          <w:noProof/>
        </w:rPr>
        <w:instrText xml:space="preserve"> PAGEREF _Toc178411339 \h </w:instrText>
      </w:r>
      <w:r>
        <w:rPr>
          <w:noProof/>
        </w:rPr>
      </w:r>
      <w:r>
        <w:rPr>
          <w:noProof/>
        </w:rPr>
        <w:fldChar w:fldCharType="separate"/>
      </w:r>
      <w:r>
        <w:rPr>
          <w:noProof/>
        </w:rPr>
        <w:t>366</w:t>
      </w:r>
      <w:r>
        <w:rPr>
          <w:noProof/>
        </w:rPr>
        <w:fldChar w:fldCharType="end"/>
      </w:r>
    </w:p>
    <w:p w14:paraId="6470B08F" w14:textId="3C30580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3.3</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network</w:t>
      </w:r>
      <w:r>
        <w:rPr>
          <w:noProof/>
        </w:rPr>
        <w:tab/>
      </w:r>
      <w:r>
        <w:rPr>
          <w:noProof/>
        </w:rPr>
        <w:fldChar w:fldCharType="begin" w:fldLock="1"/>
      </w:r>
      <w:r>
        <w:rPr>
          <w:noProof/>
        </w:rPr>
        <w:instrText xml:space="preserve"> PAGEREF _Toc178411340 \h </w:instrText>
      </w:r>
      <w:r>
        <w:rPr>
          <w:noProof/>
        </w:rPr>
      </w:r>
      <w:r>
        <w:rPr>
          <w:noProof/>
        </w:rPr>
        <w:fldChar w:fldCharType="separate"/>
      </w:r>
      <w:r>
        <w:rPr>
          <w:noProof/>
        </w:rPr>
        <w:t>366</w:t>
      </w:r>
      <w:r>
        <w:rPr>
          <w:noProof/>
        </w:rPr>
        <w:fldChar w:fldCharType="end"/>
      </w:r>
    </w:p>
    <w:p w14:paraId="52325203" w14:textId="1351839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3.4</w:t>
      </w:r>
      <w:r>
        <w:rPr>
          <w:rFonts w:asciiTheme="minorHAnsi" w:eastAsiaTheme="minorEastAsia" w:hAnsiTheme="minorHAnsi" w:cstheme="minorBidi"/>
          <w:noProof/>
          <w:kern w:val="2"/>
          <w:sz w:val="22"/>
          <w:szCs w:val="22"/>
          <w:lang w:eastAsia="en-GB"/>
          <w14:ligatures w14:val="standardContextual"/>
        </w:rPr>
        <w:tab/>
      </w:r>
      <w:r>
        <w:rPr>
          <w:noProof/>
        </w:rPr>
        <w:t>Remote UE Report completion by the UE</w:t>
      </w:r>
      <w:r>
        <w:rPr>
          <w:noProof/>
        </w:rPr>
        <w:tab/>
      </w:r>
      <w:r>
        <w:rPr>
          <w:noProof/>
        </w:rPr>
        <w:fldChar w:fldCharType="begin" w:fldLock="1"/>
      </w:r>
      <w:r>
        <w:rPr>
          <w:noProof/>
        </w:rPr>
        <w:instrText xml:space="preserve"> PAGEREF _Toc178411341 \h </w:instrText>
      </w:r>
      <w:r>
        <w:rPr>
          <w:noProof/>
        </w:rPr>
      </w:r>
      <w:r>
        <w:rPr>
          <w:noProof/>
        </w:rPr>
        <w:fldChar w:fldCharType="separate"/>
      </w:r>
      <w:r>
        <w:rPr>
          <w:noProof/>
        </w:rPr>
        <w:t>367</w:t>
      </w:r>
      <w:r>
        <w:rPr>
          <w:noProof/>
        </w:rPr>
        <w:fldChar w:fldCharType="end"/>
      </w:r>
    </w:p>
    <w:p w14:paraId="6F8124CA" w14:textId="76C41EB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6.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342 \h </w:instrText>
      </w:r>
      <w:r>
        <w:rPr>
          <w:noProof/>
        </w:rPr>
      </w:r>
      <w:r>
        <w:rPr>
          <w:noProof/>
        </w:rPr>
        <w:fldChar w:fldCharType="separate"/>
      </w:r>
      <w:r>
        <w:rPr>
          <w:noProof/>
        </w:rPr>
        <w:t>367</w:t>
      </w:r>
      <w:r>
        <w:rPr>
          <w:noProof/>
        </w:rPr>
        <w:fldChar w:fldCharType="end"/>
      </w:r>
    </w:p>
    <w:p w14:paraId="486D4235" w14:textId="4B3B6E6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343 \h </w:instrText>
      </w:r>
      <w:r>
        <w:rPr>
          <w:noProof/>
        </w:rPr>
      </w:r>
      <w:r>
        <w:rPr>
          <w:noProof/>
        </w:rPr>
        <w:fldChar w:fldCharType="separate"/>
      </w:r>
      <w:r>
        <w:rPr>
          <w:noProof/>
        </w:rPr>
        <w:t>367</w:t>
      </w:r>
      <w:r>
        <w:rPr>
          <w:noProof/>
        </w:rPr>
        <w:fldChar w:fldCharType="end"/>
      </w:r>
    </w:p>
    <w:p w14:paraId="2291C997" w14:textId="024ABC4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6.6.4</w:t>
      </w:r>
      <w:r>
        <w:rPr>
          <w:rFonts w:asciiTheme="minorHAnsi" w:eastAsiaTheme="minorEastAsia" w:hAnsiTheme="minorHAnsi" w:cstheme="minorBidi"/>
          <w:noProof/>
          <w:kern w:val="2"/>
          <w:sz w:val="22"/>
          <w:szCs w:val="22"/>
          <w:lang w:eastAsia="en-GB"/>
          <w14:ligatures w14:val="standardContextual"/>
        </w:rPr>
        <w:tab/>
      </w:r>
      <w:r>
        <w:rPr>
          <w:noProof/>
        </w:rPr>
        <w:t>Transport of user data via the control plane procedure</w:t>
      </w:r>
      <w:r>
        <w:rPr>
          <w:noProof/>
        </w:rPr>
        <w:tab/>
      </w:r>
      <w:r>
        <w:rPr>
          <w:noProof/>
        </w:rPr>
        <w:fldChar w:fldCharType="begin" w:fldLock="1"/>
      </w:r>
      <w:r>
        <w:rPr>
          <w:noProof/>
        </w:rPr>
        <w:instrText xml:space="preserve"> PAGEREF _Toc178411344 \h </w:instrText>
      </w:r>
      <w:r>
        <w:rPr>
          <w:noProof/>
        </w:rPr>
      </w:r>
      <w:r>
        <w:rPr>
          <w:noProof/>
        </w:rPr>
        <w:fldChar w:fldCharType="separate"/>
      </w:r>
      <w:r>
        <w:rPr>
          <w:noProof/>
        </w:rPr>
        <w:t>367</w:t>
      </w:r>
      <w:r>
        <w:rPr>
          <w:noProof/>
        </w:rPr>
        <w:fldChar w:fldCharType="end"/>
      </w:r>
    </w:p>
    <w:p w14:paraId="4DEF73A1" w14:textId="1736BDF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345 \h </w:instrText>
      </w:r>
      <w:r>
        <w:rPr>
          <w:noProof/>
        </w:rPr>
      </w:r>
      <w:r>
        <w:rPr>
          <w:noProof/>
        </w:rPr>
        <w:fldChar w:fldCharType="separate"/>
      </w:r>
      <w:r>
        <w:rPr>
          <w:noProof/>
        </w:rPr>
        <w:t>367</w:t>
      </w:r>
      <w:r>
        <w:rPr>
          <w:noProof/>
        </w:rPr>
        <w:fldChar w:fldCharType="end"/>
      </w:r>
    </w:p>
    <w:p w14:paraId="7633D628" w14:textId="3538488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4.2</w:t>
      </w:r>
      <w:r>
        <w:rPr>
          <w:rFonts w:asciiTheme="minorHAnsi" w:eastAsiaTheme="minorEastAsia" w:hAnsiTheme="minorHAnsi" w:cstheme="minorBidi"/>
          <w:noProof/>
          <w:kern w:val="2"/>
          <w:sz w:val="22"/>
          <w:szCs w:val="22"/>
          <w:lang w:eastAsia="en-GB"/>
          <w14:ligatures w14:val="standardContextual"/>
        </w:rPr>
        <w:tab/>
      </w:r>
      <w:r>
        <w:rPr>
          <w:noProof/>
        </w:rPr>
        <w:t>UE initiated transport of user data via the control plane</w:t>
      </w:r>
      <w:r>
        <w:rPr>
          <w:noProof/>
        </w:rPr>
        <w:tab/>
      </w:r>
      <w:r>
        <w:rPr>
          <w:noProof/>
        </w:rPr>
        <w:fldChar w:fldCharType="begin" w:fldLock="1"/>
      </w:r>
      <w:r>
        <w:rPr>
          <w:noProof/>
        </w:rPr>
        <w:instrText xml:space="preserve"> PAGEREF _Toc178411346 \h </w:instrText>
      </w:r>
      <w:r>
        <w:rPr>
          <w:noProof/>
        </w:rPr>
      </w:r>
      <w:r>
        <w:rPr>
          <w:noProof/>
        </w:rPr>
        <w:fldChar w:fldCharType="separate"/>
      </w:r>
      <w:r>
        <w:rPr>
          <w:noProof/>
        </w:rPr>
        <w:t>367</w:t>
      </w:r>
      <w:r>
        <w:rPr>
          <w:noProof/>
        </w:rPr>
        <w:fldChar w:fldCharType="end"/>
      </w:r>
    </w:p>
    <w:p w14:paraId="3DABA13C" w14:textId="786B2B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4.3</w:t>
      </w:r>
      <w:r>
        <w:rPr>
          <w:rFonts w:asciiTheme="minorHAnsi" w:eastAsiaTheme="minorEastAsia" w:hAnsiTheme="minorHAnsi" w:cstheme="minorBidi"/>
          <w:noProof/>
          <w:kern w:val="2"/>
          <w:sz w:val="22"/>
          <w:szCs w:val="22"/>
          <w:lang w:eastAsia="en-GB"/>
          <w14:ligatures w14:val="standardContextual"/>
        </w:rPr>
        <w:tab/>
      </w:r>
      <w:r>
        <w:rPr>
          <w:noProof/>
        </w:rPr>
        <w:t>Network initiated transport of user data via the control plane</w:t>
      </w:r>
      <w:r>
        <w:rPr>
          <w:noProof/>
        </w:rPr>
        <w:tab/>
      </w:r>
      <w:r>
        <w:rPr>
          <w:noProof/>
        </w:rPr>
        <w:fldChar w:fldCharType="begin" w:fldLock="1"/>
      </w:r>
      <w:r>
        <w:rPr>
          <w:noProof/>
        </w:rPr>
        <w:instrText xml:space="preserve"> PAGEREF _Toc178411347 \h </w:instrText>
      </w:r>
      <w:r>
        <w:rPr>
          <w:noProof/>
        </w:rPr>
      </w:r>
      <w:r>
        <w:rPr>
          <w:noProof/>
        </w:rPr>
        <w:fldChar w:fldCharType="separate"/>
      </w:r>
      <w:r>
        <w:rPr>
          <w:noProof/>
        </w:rPr>
        <w:t>368</w:t>
      </w:r>
      <w:r>
        <w:rPr>
          <w:noProof/>
        </w:rPr>
        <w:fldChar w:fldCharType="end"/>
      </w:r>
    </w:p>
    <w:p w14:paraId="7C55596E" w14:textId="446F709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4.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78411348 \h </w:instrText>
      </w:r>
      <w:r>
        <w:rPr>
          <w:noProof/>
        </w:rPr>
      </w:r>
      <w:r>
        <w:rPr>
          <w:noProof/>
        </w:rPr>
        <w:fldChar w:fldCharType="separate"/>
      </w:r>
      <w:r>
        <w:rPr>
          <w:noProof/>
        </w:rPr>
        <w:t>368</w:t>
      </w:r>
      <w:r>
        <w:rPr>
          <w:noProof/>
        </w:rPr>
        <w:fldChar w:fldCharType="end"/>
      </w:r>
    </w:p>
    <w:p w14:paraId="7154BA9B" w14:textId="692B72C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6.6.4.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78411349 \h </w:instrText>
      </w:r>
      <w:r>
        <w:rPr>
          <w:noProof/>
        </w:rPr>
      </w:r>
      <w:r>
        <w:rPr>
          <w:noProof/>
        </w:rPr>
        <w:fldChar w:fldCharType="separate"/>
      </w:r>
      <w:r>
        <w:rPr>
          <w:noProof/>
        </w:rPr>
        <w:t>369</w:t>
      </w:r>
      <w:r>
        <w:rPr>
          <w:noProof/>
        </w:rPr>
        <w:fldChar w:fldCharType="end"/>
      </w:r>
    </w:p>
    <w:p w14:paraId="5A87D101" w14:textId="5E384D4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6.7</w:t>
      </w:r>
      <w:r>
        <w:rPr>
          <w:rFonts w:asciiTheme="minorHAnsi" w:eastAsiaTheme="minorEastAsia" w:hAnsiTheme="minorHAnsi" w:cstheme="minorBidi"/>
          <w:noProof/>
          <w:kern w:val="2"/>
          <w:sz w:val="22"/>
          <w:szCs w:val="22"/>
          <w:lang w:eastAsia="en-GB"/>
          <w14:ligatures w14:val="standardContextual"/>
        </w:rPr>
        <w:tab/>
      </w:r>
      <w:r>
        <w:rPr>
          <w:noProof/>
        </w:rPr>
        <w:t>Reception of an ESM STATUS message by an ESM entity</w:t>
      </w:r>
      <w:r>
        <w:rPr>
          <w:noProof/>
        </w:rPr>
        <w:tab/>
      </w:r>
      <w:r>
        <w:rPr>
          <w:noProof/>
        </w:rPr>
        <w:fldChar w:fldCharType="begin" w:fldLock="1"/>
      </w:r>
      <w:r>
        <w:rPr>
          <w:noProof/>
        </w:rPr>
        <w:instrText xml:space="preserve"> PAGEREF _Toc178411350 \h </w:instrText>
      </w:r>
      <w:r>
        <w:rPr>
          <w:noProof/>
        </w:rPr>
      </w:r>
      <w:r>
        <w:rPr>
          <w:noProof/>
        </w:rPr>
        <w:fldChar w:fldCharType="separate"/>
      </w:r>
      <w:r>
        <w:rPr>
          <w:noProof/>
        </w:rPr>
        <w:t>369</w:t>
      </w:r>
      <w:r>
        <w:rPr>
          <w:noProof/>
        </w:rPr>
        <w:fldChar w:fldCharType="end"/>
      </w:r>
    </w:p>
    <w:p w14:paraId="276A0794" w14:textId="5F00A371"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78411351 \h </w:instrText>
      </w:r>
      <w:r>
        <w:rPr>
          <w:noProof/>
        </w:rPr>
      </w:r>
      <w:r>
        <w:rPr>
          <w:noProof/>
        </w:rPr>
        <w:fldChar w:fldCharType="separate"/>
      </w:r>
      <w:r>
        <w:rPr>
          <w:noProof/>
        </w:rPr>
        <w:t>370</w:t>
      </w:r>
      <w:r>
        <w:rPr>
          <w:noProof/>
        </w:rPr>
        <w:fldChar w:fldCharType="end"/>
      </w:r>
    </w:p>
    <w:p w14:paraId="29B1880B" w14:textId="4DC34ACF"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352 \h </w:instrText>
      </w:r>
      <w:r>
        <w:rPr>
          <w:noProof/>
        </w:rPr>
      </w:r>
      <w:r>
        <w:rPr>
          <w:noProof/>
        </w:rPr>
        <w:fldChar w:fldCharType="separate"/>
      </w:r>
      <w:r>
        <w:rPr>
          <w:noProof/>
        </w:rPr>
        <w:t>370</w:t>
      </w:r>
      <w:r>
        <w:rPr>
          <w:noProof/>
        </w:rPr>
        <w:fldChar w:fldCharType="end"/>
      </w:r>
    </w:p>
    <w:p w14:paraId="1ABCC838" w14:textId="14C08A3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78411353 \h </w:instrText>
      </w:r>
      <w:r>
        <w:rPr>
          <w:noProof/>
        </w:rPr>
      </w:r>
      <w:r>
        <w:rPr>
          <w:noProof/>
        </w:rPr>
        <w:fldChar w:fldCharType="separate"/>
      </w:r>
      <w:r>
        <w:rPr>
          <w:noProof/>
        </w:rPr>
        <w:t>370</w:t>
      </w:r>
      <w:r>
        <w:rPr>
          <w:noProof/>
        </w:rPr>
        <w:fldChar w:fldCharType="end"/>
      </w:r>
    </w:p>
    <w:p w14:paraId="5759C4FD" w14:textId="7D624C18"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EPS bearer identity</w:t>
      </w:r>
      <w:r>
        <w:rPr>
          <w:noProof/>
        </w:rPr>
        <w:tab/>
      </w:r>
      <w:r>
        <w:rPr>
          <w:noProof/>
        </w:rPr>
        <w:fldChar w:fldCharType="begin" w:fldLock="1"/>
      </w:r>
      <w:r>
        <w:rPr>
          <w:noProof/>
        </w:rPr>
        <w:instrText xml:space="preserve"> PAGEREF _Toc178411354 \h </w:instrText>
      </w:r>
      <w:r>
        <w:rPr>
          <w:noProof/>
        </w:rPr>
      </w:r>
      <w:r>
        <w:rPr>
          <w:noProof/>
        </w:rPr>
        <w:fldChar w:fldCharType="separate"/>
      </w:r>
      <w:r>
        <w:rPr>
          <w:noProof/>
        </w:rPr>
        <w:t>371</w:t>
      </w:r>
      <w:r>
        <w:rPr>
          <w:noProof/>
        </w:rPr>
        <w:fldChar w:fldCharType="end"/>
      </w:r>
    </w:p>
    <w:p w14:paraId="29E7040A" w14:textId="6B0017C3"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8411355 \h </w:instrText>
      </w:r>
      <w:r>
        <w:rPr>
          <w:noProof/>
        </w:rPr>
      </w:r>
      <w:r>
        <w:rPr>
          <w:noProof/>
        </w:rPr>
        <w:fldChar w:fldCharType="separate"/>
      </w:r>
      <w:r>
        <w:rPr>
          <w:noProof/>
        </w:rPr>
        <w:t>371</w:t>
      </w:r>
      <w:r>
        <w:rPr>
          <w:noProof/>
        </w:rPr>
        <w:fldChar w:fldCharType="end"/>
      </w:r>
    </w:p>
    <w:p w14:paraId="1E92BD37" w14:textId="2CF88C03"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78411356 \h </w:instrText>
      </w:r>
      <w:r>
        <w:rPr>
          <w:noProof/>
        </w:rPr>
      </w:r>
      <w:r>
        <w:rPr>
          <w:noProof/>
        </w:rPr>
        <w:fldChar w:fldCharType="separate"/>
      </w:r>
      <w:r>
        <w:rPr>
          <w:noProof/>
        </w:rPr>
        <w:t>372</w:t>
      </w:r>
      <w:r>
        <w:rPr>
          <w:noProof/>
        </w:rPr>
        <w:fldChar w:fldCharType="end"/>
      </w:r>
    </w:p>
    <w:p w14:paraId="7E71A8B0" w14:textId="420CCC3A"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78411357 \h </w:instrText>
      </w:r>
      <w:r>
        <w:rPr>
          <w:noProof/>
        </w:rPr>
      </w:r>
      <w:r>
        <w:rPr>
          <w:noProof/>
        </w:rPr>
        <w:fldChar w:fldCharType="separate"/>
      </w:r>
      <w:r>
        <w:rPr>
          <w:noProof/>
        </w:rPr>
        <w:t>373</w:t>
      </w:r>
      <w:r>
        <w:rPr>
          <w:noProof/>
        </w:rPr>
        <w:fldChar w:fldCharType="end"/>
      </w:r>
    </w:p>
    <w:p w14:paraId="6961739A" w14:textId="6A58A24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78411358 \h </w:instrText>
      </w:r>
      <w:r>
        <w:rPr>
          <w:noProof/>
        </w:rPr>
      </w:r>
      <w:r>
        <w:rPr>
          <w:noProof/>
        </w:rPr>
        <w:fldChar w:fldCharType="separate"/>
      </w:r>
      <w:r>
        <w:rPr>
          <w:noProof/>
        </w:rPr>
        <w:t>374</w:t>
      </w:r>
      <w:r>
        <w:rPr>
          <w:noProof/>
        </w:rPr>
        <w:fldChar w:fldCharType="end"/>
      </w:r>
    </w:p>
    <w:p w14:paraId="5A9CCAF6" w14:textId="418D3A2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78411359 \h </w:instrText>
      </w:r>
      <w:r>
        <w:rPr>
          <w:noProof/>
        </w:rPr>
      </w:r>
      <w:r>
        <w:rPr>
          <w:noProof/>
        </w:rPr>
        <w:fldChar w:fldCharType="separate"/>
      </w:r>
      <w:r>
        <w:rPr>
          <w:noProof/>
        </w:rPr>
        <w:t>374</w:t>
      </w:r>
      <w:r>
        <w:rPr>
          <w:noProof/>
        </w:rPr>
        <w:fldChar w:fldCharType="end"/>
      </w:r>
    </w:p>
    <w:p w14:paraId="4C232E69" w14:textId="15D284A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EPS mobility management</w:t>
      </w:r>
      <w:r>
        <w:rPr>
          <w:noProof/>
        </w:rPr>
        <w:tab/>
      </w:r>
      <w:r>
        <w:rPr>
          <w:noProof/>
        </w:rPr>
        <w:fldChar w:fldCharType="begin" w:fldLock="1"/>
      </w:r>
      <w:r>
        <w:rPr>
          <w:noProof/>
        </w:rPr>
        <w:instrText xml:space="preserve"> PAGEREF _Toc178411360 \h </w:instrText>
      </w:r>
      <w:r>
        <w:rPr>
          <w:noProof/>
        </w:rPr>
      </w:r>
      <w:r>
        <w:rPr>
          <w:noProof/>
        </w:rPr>
        <w:fldChar w:fldCharType="separate"/>
      </w:r>
      <w:r>
        <w:rPr>
          <w:noProof/>
        </w:rPr>
        <w:t>374</w:t>
      </w:r>
      <w:r>
        <w:rPr>
          <w:noProof/>
        </w:rPr>
        <w:fldChar w:fldCharType="end"/>
      </w:r>
    </w:p>
    <w:p w14:paraId="7CB85353" w14:textId="5780F47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EPS session management</w:t>
      </w:r>
      <w:r>
        <w:rPr>
          <w:noProof/>
        </w:rPr>
        <w:tab/>
      </w:r>
      <w:r>
        <w:rPr>
          <w:noProof/>
        </w:rPr>
        <w:fldChar w:fldCharType="begin" w:fldLock="1"/>
      </w:r>
      <w:r>
        <w:rPr>
          <w:noProof/>
        </w:rPr>
        <w:instrText xml:space="preserve"> PAGEREF _Toc178411361 \h </w:instrText>
      </w:r>
      <w:r>
        <w:rPr>
          <w:noProof/>
        </w:rPr>
      </w:r>
      <w:r>
        <w:rPr>
          <w:noProof/>
        </w:rPr>
        <w:fldChar w:fldCharType="separate"/>
      </w:r>
      <w:r>
        <w:rPr>
          <w:noProof/>
        </w:rPr>
        <w:t>374</w:t>
      </w:r>
      <w:r>
        <w:rPr>
          <w:noProof/>
        </w:rPr>
        <w:fldChar w:fldCharType="end"/>
      </w:r>
    </w:p>
    <w:p w14:paraId="4661878B" w14:textId="361E971D"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78411362 \h </w:instrText>
      </w:r>
      <w:r>
        <w:rPr>
          <w:noProof/>
        </w:rPr>
      </w:r>
      <w:r>
        <w:rPr>
          <w:noProof/>
        </w:rPr>
        <w:fldChar w:fldCharType="separate"/>
      </w:r>
      <w:r>
        <w:rPr>
          <w:noProof/>
        </w:rPr>
        <w:t>375</w:t>
      </w:r>
      <w:r>
        <w:rPr>
          <w:noProof/>
        </w:rPr>
        <w:fldChar w:fldCharType="end"/>
      </w:r>
    </w:p>
    <w:p w14:paraId="2699CB05" w14:textId="0C5BC5B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78411363 \h </w:instrText>
      </w:r>
      <w:r>
        <w:rPr>
          <w:noProof/>
        </w:rPr>
      </w:r>
      <w:r>
        <w:rPr>
          <w:noProof/>
        </w:rPr>
        <w:fldChar w:fldCharType="separate"/>
      </w:r>
      <w:r>
        <w:rPr>
          <w:noProof/>
        </w:rPr>
        <w:t>375</w:t>
      </w:r>
      <w:r>
        <w:rPr>
          <w:noProof/>
        </w:rPr>
        <w:fldChar w:fldCharType="end"/>
      </w:r>
    </w:p>
    <w:p w14:paraId="750E4B64" w14:textId="03A90B8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78411364 \h </w:instrText>
      </w:r>
      <w:r>
        <w:rPr>
          <w:noProof/>
        </w:rPr>
      </w:r>
      <w:r>
        <w:rPr>
          <w:noProof/>
        </w:rPr>
        <w:fldChar w:fldCharType="separate"/>
      </w:r>
      <w:r>
        <w:rPr>
          <w:noProof/>
        </w:rPr>
        <w:t>375</w:t>
      </w:r>
      <w:r>
        <w:rPr>
          <w:noProof/>
        </w:rPr>
        <w:fldChar w:fldCharType="end"/>
      </w:r>
    </w:p>
    <w:p w14:paraId="406F2D98" w14:textId="13F5D8D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78411365 \h </w:instrText>
      </w:r>
      <w:r>
        <w:rPr>
          <w:noProof/>
        </w:rPr>
      </w:r>
      <w:r>
        <w:rPr>
          <w:noProof/>
        </w:rPr>
        <w:fldChar w:fldCharType="separate"/>
      </w:r>
      <w:r>
        <w:rPr>
          <w:noProof/>
        </w:rPr>
        <w:t>375</w:t>
      </w:r>
      <w:r>
        <w:rPr>
          <w:noProof/>
        </w:rPr>
        <w:fldChar w:fldCharType="end"/>
      </w:r>
    </w:p>
    <w:p w14:paraId="0434FA36" w14:textId="55B22C0E"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78411366 \h </w:instrText>
      </w:r>
      <w:r>
        <w:rPr>
          <w:noProof/>
        </w:rPr>
      </w:r>
      <w:r>
        <w:rPr>
          <w:noProof/>
        </w:rPr>
        <w:fldChar w:fldCharType="separate"/>
      </w:r>
      <w:r>
        <w:rPr>
          <w:noProof/>
        </w:rPr>
        <w:t>376</w:t>
      </w:r>
      <w:r>
        <w:rPr>
          <w:noProof/>
        </w:rPr>
        <w:fldChar w:fldCharType="end"/>
      </w:r>
    </w:p>
    <w:p w14:paraId="7F6FA2DC" w14:textId="62F5FF9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78411367 \h </w:instrText>
      </w:r>
      <w:r>
        <w:rPr>
          <w:noProof/>
        </w:rPr>
      </w:r>
      <w:r>
        <w:rPr>
          <w:noProof/>
        </w:rPr>
        <w:fldChar w:fldCharType="separate"/>
      </w:r>
      <w:r>
        <w:rPr>
          <w:noProof/>
        </w:rPr>
        <w:t>376</w:t>
      </w:r>
      <w:r>
        <w:rPr>
          <w:noProof/>
        </w:rPr>
        <w:fldChar w:fldCharType="end"/>
      </w:r>
    </w:p>
    <w:p w14:paraId="78C7C96E" w14:textId="7A43430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78411368 \h </w:instrText>
      </w:r>
      <w:r>
        <w:rPr>
          <w:noProof/>
        </w:rPr>
      </w:r>
      <w:r>
        <w:rPr>
          <w:noProof/>
        </w:rPr>
        <w:fldChar w:fldCharType="separate"/>
      </w:r>
      <w:r>
        <w:rPr>
          <w:noProof/>
        </w:rPr>
        <w:t>376</w:t>
      </w:r>
      <w:r>
        <w:rPr>
          <w:noProof/>
        </w:rPr>
        <w:fldChar w:fldCharType="end"/>
      </w:r>
    </w:p>
    <w:p w14:paraId="23877660" w14:textId="1EE2BBDE"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78411369 \h </w:instrText>
      </w:r>
      <w:r>
        <w:rPr>
          <w:noProof/>
        </w:rPr>
      </w:r>
      <w:r>
        <w:rPr>
          <w:noProof/>
        </w:rPr>
        <w:fldChar w:fldCharType="separate"/>
      </w:r>
      <w:r>
        <w:rPr>
          <w:noProof/>
        </w:rPr>
        <w:t>376</w:t>
      </w:r>
      <w:r>
        <w:rPr>
          <w:noProof/>
        </w:rPr>
        <w:fldChar w:fldCharType="end"/>
      </w:r>
    </w:p>
    <w:p w14:paraId="1ED50CA1" w14:textId="6561B5D9"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78411370 \h </w:instrText>
      </w:r>
      <w:r>
        <w:rPr>
          <w:noProof/>
        </w:rPr>
      </w:r>
      <w:r>
        <w:rPr>
          <w:noProof/>
        </w:rPr>
        <w:fldChar w:fldCharType="separate"/>
      </w:r>
      <w:r>
        <w:rPr>
          <w:noProof/>
        </w:rPr>
        <w:t>376</w:t>
      </w:r>
      <w:r>
        <w:rPr>
          <w:noProof/>
        </w:rPr>
        <w:fldChar w:fldCharType="end"/>
      </w:r>
    </w:p>
    <w:p w14:paraId="6E524877" w14:textId="5D8E97B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11371 \h </w:instrText>
      </w:r>
      <w:r>
        <w:rPr>
          <w:noProof/>
        </w:rPr>
      </w:r>
      <w:r>
        <w:rPr>
          <w:noProof/>
        </w:rPr>
        <w:fldChar w:fldCharType="separate"/>
      </w:r>
      <w:r>
        <w:rPr>
          <w:noProof/>
        </w:rPr>
        <w:t>376</w:t>
      </w:r>
      <w:r>
        <w:rPr>
          <w:noProof/>
        </w:rPr>
        <w:fldChar w:fldCharType="end"/>
      </w:r>
    </w:p>
    <w:p w14:paraId="65B2DE1C" w14:textId="41BD8B54"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EPS mobility management messages</w:t>
      </w:r>
      <w:r>
        <w:rPr>
          <w:noProof/>
        </w:rPr>
        <w:tab/>
      </w:r>
      <w:r>
        <w:rPr>
          <w:noProof/>
        </w:rPr>
        <w:fldChar w:fldCharType="begin" w:fldLock="1"/>
      </w:r>
      <w:r>
        <w:rPr>
          <w:noProof/>
        </w:rPr>
        <w:instrText xml:space="preserve"> PAGEREF _Toc178411372 \h </w:instrText>
      </w:r>
      <w:r>
        <w:rPr>
          <w:noProof/>
        </w:rPr>
      </w:r>
      <w:r>
        <w:rPr>
          <w:noProof/>
        </w:rPr>
        <w:fldChar w:fldCharType="separate"/>
      </w:r>
      <w:r>
        <w:rPr>
          <w:noProof/>
        </w:rPr>
        <w:t>377</w:t>
      </w:r>
      <w:r>
        <w:rPr>
          <w:noProof/>
        </w:rPr>
        <w:fldChar w:fldCharType="end"/>
      </w:r>
    </w:p>
    <w:p w14:paraId="19FFD322" w14:textId="316791F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ttach accept</w:t>
      </w:r>
      <w:r>
        <w:rPr>
          <w:noProof/>
        </w:rPr>
        <w:tab/>
      </w:r>
      <w:r>
        <w:rPr>
          <w:noProof/>
        </w:rPr>
        <w:fldChar w:fldCharType="begin" w:fldLock="1"/>
      </w:r>
      <w:r>
        <w:rPr>
          <w:noProof/>
        </w:rPr>
        <w:instrText xml:space="preserve"> PAGEREF _Toc178411373 \h </w:instrText>
      </w:r>
      <w:r>
        <w:rPr>
          <w:noProof/>
        </w:rPr>
      </w:r>
      <w:r>
        <w:rPr>
          <w:noProof/>
        </w:rPr>
        <w:fldChar w:fldCharType="separate"/>
      </w:r>
      <w:r>
        <w:rPr>
          <w:noProof/>
        </w:rPr>
        <w:t>377</w:t>
      </w:r>
      <w:r>
        <w:rPr>
          <w:noProof/>
        </w:rPr>
        <w:fldChar w:fldCharType="end"/>
      </w:r>
    </w:p>
    <w:p w14:paraId="0653759A" w14:textId="7704608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374 \h </w:instrText>
      </w:r>
      <w:r>
        <w:rPr>
          <w:noProof/>
        </w:rPr>
      </w:r>
      <w:r>
        <w:rPr>
          <w:noProof/>
        </w:rPr>
        <w:fldChar w:fldCharType="separate"/>
      </w:r>
      <w:r>
        <w:rPr>
          <w:noProof/>
        </w:rPr>
        <w:t>377</w:t>
      </w:r>
      <w:r>
        <w:rPr>
          <w:noProof/>
        </w:rPr>
        <w:fldChar w:fldCharType="end"/>
      </w:r>
    </w:p>
    <w:p w14:paraId="4AD35BE7" w14:textId="2EA2B77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GUTI</w:t>
      </w:r>
      <w:r>
        <w:rPr>
          <w:noProof/>
        </w:rPr>
        <w:tab/>
      </w:r>
      <w:r>
        <w:rPr>
          <w:noProof/>
        </w:rPr>
        <w:fldChar w:fldCharType="begin" w:fldLock="1"/>
      </w:r>
      <w:r>
        <w:rPr>
          <w:noProof/>
        </w:rPr>
        <w:instrText xml:space="preserve"> PAGEREF _Toc178411375 \h </w:instrText>
      </w:r>
      <w:r>
        <w:rPr>
          <w:noProof/>
        </w:rPr>
      </w:r>
      <w:r>
        <w:rPr>
          <w:noProof/>
        </w:rPr>
        <w:fldChar w:fldCharType="separate"/>
      </w:r>
      <w:r>
        <w:rPr>
          <w:noProof/>
        </w:rPr>
        <w:t>380</w:t>
      </w:r>
      <w:r>
        <w:rPr>
          <w:noProof/>
        </w:rPr>
        <w:fldChar w:fldCharType="end"/>
      </w:r>
    </w:p>
    <w:p w14:paraId="29798748" w14:textId="6D43F25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 area identification</w:t>
      </w:r>
      <w:r>
        <w:rPr>
          <w:noProof/>
        </w:rPr>
        <w:tab/>
      </w:r>
      <w:r>
        <w:rPr>
          <w:noProof/>
        </w:rPr>
        <w:fldChar w:fldCharType="begin" w:fldLock="1"/>
      </w:r>
      <w:r>
        <w:rPr>
          <w:noProof/>
        </w:rPr>
        <w:instrText xml:space="preserve"> PAGEREF _Toc178411376 \h </w:instrText>
      </w:r>
      <w:r>
        <w:rPr>
          <w:noProof/>
        </w:rPr>
      </w:r>
      <w:r>
        <w:rPr>
          <w:noProof/>
        </w:rPr>
        <w:fldChar w:fldCharType="separate"/>
      </w:r>
      <w:r>
        <w:rPr>
          <w:noProof/>
        </w:rPr>
        <w:t>380</w:t>
      </w:r>
      <w:r>
        <w:rPr>
          <w:noProof/>
        </w:rPr>
        <w:fldChar w:fldCharType="end"/>
      </w:r>
    </w:p>
    <w:p w14:paraId="3647B13E" w14:textId="290820D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4</w:t>
      </w:r>
      <w:r>
        <w:rPr>
          <w:rFonts w:asciiTheme="minorHAnsi" w:eastAsiaTheme="minorEastAsia" w:hAnsiTheme="minorHAnsi" w:cstheme="minorBidi"/>
          <w:noProof/>
          <w:kern w:val="2"/>
          <w:sz w:val="22"/>
          <w:szCs w:val="22"/>
          <w:lang w:eastAsia="en-GB"/>
          <w14:ligatures w14:val="standardContextual"/>
        </w:rPr>
        <w:tab/>
      </w:r>
      <w:r>
        <w:rPr>
          <w:noProof/>
          <w:lang w:eastAsia="ja-JP"/>
        </w:rPr>
        <w:t>MS identity</w:t>
      </w:r>
      <w:r>
        <w:rPr>
          <w:noProof/>
        </w:rPr>
        <w:tab/>
      </w:r>
      <w:r>
        <w:rPr>
          <w:noProof/>
        </w:rPr>
        <w:fldChar w:fldCharType="begin" w:fldLock="1"/>
      </w:r>
      <w:r>
        <w:rPr>
          <w:noProof/>
        </w:rPr>
        <w:instrText xml:space="preserve"> PAGEREF _Toc178411377 \h </w:instrText>
      </w:r>
      <w:r>
        <w:rPr>
          <w:noProof/>
        </w:rPr>
      </w:r>
      <w:r>
        <w:rPr>
          <w:noProof/>
        </w:rPr>
        <w:fldChar w:fldCharType="separate"/>
      </w:r>
      <w:r>
        <w:rPr>
          <w:noProof/>
        </w:rPr>
        <w:t>380</w:t>
      </w:r>
      <w:r>
        <w:rPr>
          <w:noProof/>
        </w:rPr>
        <w:fldChar w:fldCharType="end"/>
      </w:r>
    </w:p>
    <w:p w14:paraId="77677A6D" w14:textId="41095DC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78411378 \h </w:instrText>
      </w:r>
      <w:r>
        <w:rPr>
          <w:noProof/>
        </w:rPr>
      </w:r>
      <w:r>
        <w:rPr>
          <w:noProof/>
        </w:rPr>
        <w:fldChar w:fldCharType="separate"/>
      </w:r>
      <w:r>
        <w:rPr>
          <w:noProof/>
        </w:rPr>
        <w:t>380</w:t>
      </w:r>
      <w:r>
        <w:rPr>
          <w:noProof/>
        </w:rPr>
        <w:fldChar w:fldCharType="end"/>
      </w:r>
    </w:p>
    <w:p w14:paraId="57D09ECF" w14:textId="1E60494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78411379 \h </w:instrText>
      </w:r>
      <w:r>
        <w:rPr>
          <w:noProof/>
        </w:rPr>
      </w:r>
      <w:r>
        <w:rPr>
          <w:noProof/>
        </w:rPr>
        <w:fldChar w:fldCharType="separate"/>
      </w:r>
      <w:r>
        <w:rPr>
          <w:noProof/>
        </w:rPr>
        <w:t>380</w:t>
      </w:r>
      <w:r>
        <w:rPr>
          <w:noProof/>
        </w:rPr>
        <w:fldChar w:fldCharType="end"/>
      </w:r>
    </w:p>
    <w:p w14:paraId="796944BC" w14:textId="4FDF282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T3423 value</w:t>
      </w:r>
      <w:r>
        <w:rPr>
          <w:noProof/>
        </w:rPr>
        <w:tab/>
      </w:r>
      <w:r>
        <w:rPr>
          <w:noProof/>
        </w:rPr>
        <w:fldChar w:fldCharType="begin" w:fldLock="1"/>
      </w:r>
      <w:r>
        <w:rPr>
          <w:noProof/>
        </w:rPr>
        <w:instrText xml:space="preserve"> PAGEREF _Toc178411380 \h </w:instrText>
      </w:r>
      <w:r>
        <w:rPr>
          <w:noProof/>
        </w:rPr>
      </w:r>
      <w:r>
        <w:rPr>
          <w:noProof/>
        </w:rPr>
        <w:fldChar w:fldCharType="separate"/>
      </w:r>
      <w:r>
        <w:rPr>
          <w:noProof/>
        </w:rPr>
        <w:t>380</w:t>
      </w:r>
      <w:r>
        <w:rPr>
          <w:noProof/>
        </w:rPr>
        <w:fldChar w:fldCharType="end"/>
      </w:r>
    </w:p>
    <w:p w14:paraId="567EE2D2" w14:textId="3371FE3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78411381 \h </w:instrText>
      </w:r>
      <w:r>
        <w:rPr>
          <w:noProof/>
        </w:rPr>
      </w:r>
      <w:r>
        <w:rPr>
          <w:noProof/>
        </w:rPr>
        <w:fldChar w:fldCharType="separate"/>
      </w:r>
      <w:r>
        <w:rPr>
          <w:noProof/>
        </w:rPr>
        <w:t>380</w:t>
      </w:r>
      <w:r>
        <w:rPr>
          <w:noProof/>
        </w:rPr>
        <w:fldChar w:fldCharType="end"/>
      </w:r>
    </w:p>
    <w:p w14:paraId="5CD07C50" w14:textId="2D52368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1.9</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8411382 \h </w:instrText>
      </w:r>
      <w:r>
        <w:rPr>
          <w:noProof/>
        </w:rPr>
      </w:r>
      <w:r>
        <w:rPr>
          <w:noProof/>
        </w:rPr>
        <w:fldChar w:fldCharType="separate"/>
      </w:r>
      <w:r>
        <w:rPr>
          <w:noProof/>
        </w:rPr>
        <w:t>380</w:t>
      </w:r>
      <w:r>
        <w:rPr>
          <w:noProof/>
        </w:rPr>
        <w:fldChar w:fldCharType="end"/>
      </w:r>
    </w:p>
    <w:p w14:paraId="453DE3BA" w14:textId="2563A16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9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78411383 \h </w:instrText>
      </w:r>
      <w:r>
        <w:rPr>
          <w:noProof/>
        </w:rPr>
      </w:r>
      <w:r>
        <w:rPr>
          <w:noProof/>
        </w:rPr>
        <w:fldChar w:fldCharType="separate"/>
      </w:r>
      <w:r>
        <w:rPr>
          <w:noProof/>
        </w:rPr>
        <w:t>380</w:t>
      </w:r>
      <w:r>
        <w:rPr>
          <w:noProof/>
        </w:rPr>
        <w:fldChar w:fldCharType="end"/>
      </w:r>
    </w:p>
    <w:p w14:paraId="7256282A" w14:textId="1DF7C2E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0</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78411384 \h </w:instrText>
      </w:r>
      <w:r>
        <w:rPr>
          <w:noProof/>
        </w:rPr>
      </w:r>
      <w:r>
        <w:rPr>
          <w:noProof/>
        </w:rPr>
        <w:fldChar w:fldCharType="separate"/>
      </w:r>
      <w:r>
        <w:rPr>
          <w:noProof/>
        </w:rPr>
        <w:t>381</w:t>
      </w:r>
      <w:r>
        <w:rPr>
          <w:noProof/>
        </w:rPr>
        <w:fldChar w:fldCharType="end"/>
      </w:r>
    </w:p>
    <w:p w14:paraId="6E4FCC0A" w14:textId="1F9ECD5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78411385 \h </w:instrText>
      </w:r>
      <w:r>
        <w:rPr>
          <w:noProof/>
        </w:rPr>
      </w:r>
      <w:r>
        <w:rPr>
          <w:noProof/>
        </w:rPr>
        <w:fldChar w:fldCharType="separate"/>
      </w:r>
      <w:r>
        <w:rPr>
          <w:noProof/>
        </w:rPr>
        <w:t>381</w:t>
      </w:r>
      <w:r>
        <w:rPr>
          <w:noProof/>
        </w:rPr>
        <w:fldChar w:fldCharType="end"/>
      </w:r>
    </w:p>
    <w:p w14:paraId="06539459" w14:textId="4097315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78411386 \h </w:instrText>
      </w:r>
      <w:r>
        <w:rPr>
          <w:noProof/>
        </w:rPr>
      </w:r>
      <w:r>
        <w:rPr>
          <w:noProof/>
        </w:rPr>
        <w:fldChar w:fldCharType="separate"/>
      </w:r>
      <w:r>
        <w:rPr>
          <w:noProof/>
        </w:rPr>
        <w:t>381</w:t>
      </w:r>
      <w:r>
        <w:rPr>
          <w:noProof/>
        </w:rPr>
        <w:fldChar w:fldCharType="end"/>
      </w:r>
    </w:p>
    <w:p w14:paraId="4F6EBF6C" w14:textId="1751351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3</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8411387 \h </w:instrText>
      </w:r>
      <w:r>
        <w:rPr>
          <w:noProof/>
        </w:rPr>
      </w:r>
      <w:r>
        <w:rPr>
          <w:noProof/>
        </w:rPr>
        <w:fldChar w:fldCharType="separate"/>
      </w:r>
      <w:r>
        <w:rPr>
          <w:noProof/>
        </w:rPr>
        <w:t>381</w:t>
      </w:r>
      <w:r>
        <w:rPr>
          <w:noProof/>
        </w:rPr>
        <w:fldChar w:fldCharType="end"/>
      </w:r>
    </w:p>
    <w:p w14:paraId="66B268B3" w14:textId="3973316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4</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8411388 \h </w:instrText>
      </w:r>
      <w:r>
        <w:rPr>
          <w:noProof/>
        </w:rPr>
      </w:r>
      <w:r>
        <w:rPr>
          <w:noProof/>
        </w:rPr>
        <w:fldChar w:fldCharType="separate"/>
      </w:r>
      <w:r>
        <w:rPr>
          <w:noProof/>
        </w:rPr>
        <w:t>381</w:t>
      </w:r>
      <w:r>
        <w:rPr>
          <w:noProof/>
        </w:rPr>
        <w:fldChar w:fldCharType="end"/>
      </w:r>
    </w:p>
    <w:p w14:paraId="65678C64" w14:textId="22CD32F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5</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8411389 \h </w:instrText>
      </w:r>
      <w:r>
        <w:rPr>
          <w:noProof/>
        </w:rPr>
      </w:r>
      <w:r>
        <w:rPr>
          <w:noProof/>
        </w:rPr>
        <w:fldChar w:fldCharType="separate"/>
      </w:r>
      <w:r>
        <w:rPr>
          <w:noProof/>
        </w:rPr>
        <w:t>381</w:t>
      </w:r>
      <w:r>
        <w:rPr>
          <w:noProof/>
        </w:rPr>
        <w:fldChar w:fldCharType="end"/>
      </w:r>
    </w:p>
    <w:p w14:paraId="5081D1B6" w14:textId="29EEBEC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6</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78411390 \h </w:instrText>
      </w:r>
      <w:r>
        <w:rPr>
          <w:noProof/>
        </w:rPr>
      </w:r>
      <w:r>
        <w:rPr>
          <w:noProof/>
        </w:rPr>
        <w:fldChar w:fldCharType="separate"/>
      </w:r>
      <w:r>
        <w:rPr>
          <w:noProof/>
        </w:rPr>
        <w:t>381</w:t>
      </w:r>
      <w:r>
        <w:rPr>
          <w:noProof/>
        </w:rPr>
        <w:fldChar w:fldCharType="end"/>
      </w:r>
    </w:p>
    <w:p w14:paraId="1F5716D9" w14:textId="131FAE3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7</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8411391 \h </w:instrText>
      </w:r>
      <w:r>
        <w:rPr>
          <w:noProof/>
        </w:rPr>
      </w:r>
      <w:r>
        <w:rPr>
          <w:noProof/>
        </w:rPr>
        <w:fldChar w:fldCharType="separate"/>
      </w:r>
      <w:r>
        <w:rPr>
          <w:noProof/>
        </w:rPr>
        <w:t>381</w:t>
      </w:r>
      <w:r>
        <w:rPr>
          <w:noProof/>
        </w:rPr>
        <w:fldChar w:fldCharType="end"/>
      </w:r>
    </w:p>
    <w:p w14:paraId="6B14539A" w14:textId="0C1C816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w:t>
      </w:r>
      <w:r>
        <w:rPr>
          <w:noProof/>
        </w:rPr>
        <w:t>.</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78411392 \h </w:instrText>
      </w:r>
      <w:r>
        <w:rPr>
          <w:noProof/>
        </w:rPr>
      </w:r>
      <w:r>
        <w:rPr>
          <w:noProof/>
        </w:rPr>
        <w:fldChar w:fldCharType="separate"/>
      </w:r>
      <w:r>
        <w:rPr>
          <w:noProof/>
        </w:rPr>
        <w:t>381</w:t>
      </w:r>
      <w:r>
        <w:rPr>
          <w:noProof/>
        </w:rPr>
        <w:fldChar w:fldCharType="end"/>
      </w:r>
    </w:p>
    <w:p w14:paraId="05D833CF" w14:textId="15F7FF2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9</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78411393 \h </w:instrText>
      </w:r>
      <w:r>
        <w:rPr>
          <w:noProof/>
        </w:rPr>
      </w:r>
      <w:r>
        <w:rPr>
          <w:noProof/>
        </w:rPr>
        <w:fldChar w:fldCharType="separate"/>
      </w:r>
      <w:r>
        <w:rPr>
          <w:noProof/>
        </w:rPr>
        <w:t>381</w:t>
      </w:r>
      <w:r>
        <w:rPr>
          <w:noProof/>
        </w:rPr>
        <w:fldChar w:fldCharType="end"/>
      </w:r>
    </w:p>
    <w:p w14:paraId="52483F39" w14:textId="6FEDD2B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0</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78411394 \h </w:instrText>
      </w:r>
      <w:r>
        <w:rPr>
          <w:noProof/>
        </w:rPr>
      </w:r>
      <w:r>
        <w:rPr>
          <w:noProof/>
        </w:rPr>
        <w:fldChar w:fldCharType="separate"/>
      </w:r>
      <w:r>
        <w:rPr>
          <w:noProof/>
        </w:rPr>
        <w:t>382</w:t>
      </w:r>
      <w:r>
        <w:rPr>
          <w:noProof/>
        </w:rPr>
        <w:fldChar w:fldCharType="end"/>
      </w:r>
    </w:p>
    <w:p w14:paraId="38AE624C" w14:textId="58C36E0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1</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78411395 \h </w:instrText>
      </w:r>
      <w:r>
        <w:rPr>
          <w:noProof/>
        </w:rPr>
      </w:r>
      <w:r>
        <w:rPr>
          <w:noProof/>
        </w:rPr>
        <w:fldChar w:fldCharType="separate"/>
      </w:r>
      <w:r>
        <w:rPr>
          <w:noProof/>
        </w:rPr>
        <w:t>382</w:t>
      </w:r>
      <w:r>
        <w:rPr>
          <w:noProof/>
        </w:rPr>
        <w:fldChar w:fldCharType="end"/>
      </w:r>
    </w:p>
    <w:p w14:paraId="14FDC95D" w14:textId="589B64A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2</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11396 \h </w:instrText>
      </w:r>
      <w:r>
        <w:rPr>
          <w:noProof/>
        </w:rPr>
      </w:r>
      <w:r>
        <w:rPr>
          <w:noProof/>
        </w:rPr>
        <w:fldChar w:fldCharType="separate"/>
      </w:r>
      <w:r>
        <w:rPr>
          <w:noProof/>
        </w:rPr>
        <w:t>382</w:t>
      </w:r>
      <w:r>
        <w:rPr>
          <w:noProof/>
        </w:rPr>
        <w:fldChar w:fldCharType="end"/>
      </w:r>
    </w:p>
    <w:p w14:paraId="6722C0C3" w14:textId="10BBEE0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78411397 \h </w:instrText>
      </w:r>
      <w:r>
        <w:rPr>
          <w:noProof/>
        </w:rPr>
      </w:r>
      <w:r>
        <w:rPr>
          <w:noProof/>
        </w:rPr>
        <w:fldChar w:fldCharType="separate"/>
      </w:r>
      <w:r>
        <w:rPr>
          <w:noProof/>
        </w:rPr>
        <w:t>382</w:t>
      </w:r>
      <w:r>
        <w:rPr>
          <w:noProof/>
        </w:rPr>
        <w:fldChar w:fldCharType="end"/>
      </w:r>
    </w:p>
    <w:p w14:paraId="3B49D9B9" w14:textId="38308CD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4</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78411398 \h </w:instrText>
      </w:r>
      <w:r>
        <w:rPr>
          <w:noProof/>
        </w:rPr>
      </w:r>
      <w:r>
        <w:rPr>
          <w:noProof/>
        </w:rPr>
        <w:fldChar w:fldCharType="separate"/>
      </w:r>
      <w:r>
        <w:rPr>
          <w:noProof/>
        </w:rPr>
        <w:t>382</w:t>
      </w:r>
      <w:r>
        <w:rPr>
          <w:noProof/>
        </w:rPr>
        <w:fldChar w:fldCharType="end"/>
      </w:r>
    </w:p>
    <w:p w14:paraId="1B3262BB" w14:textId="66AAF63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5</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78411399 \h </w:instrText>
      </w:r>
      <w:r>
        <w:rPr>
          <w:noProof/>
        </w:rPr>
      </w:r>
      <w:r>
        <w:rPr>
          <w:noProof/>
        </w:rPr>
        <w:fldChar w:fldCharType="separate"/>
      </w:r>
      <w:r>
        <w:rPr>
          <w:noProof/>
        </w:rPr>
        <w:t>382</w:t>
      </w:r>
      <w:r>
        <w:rPr>
          <w:noProof/>
        </w:rPr>
        <w:fldChar w:fldCharType="end"/>
      </w:r>
    </w:p>
    <w:p w14:paraId="77024F36" w14:textId="5D8FB0B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6</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78411400 \h </w:instrText>
      </w:r>
      <w:r>
        <w:rPr>
          <w:noProof/>
        </w:rPr>
      </w:r>
      <w:r>
        <w:rPr>
          <w:noProof/>
        </w:rPr>
        <w:fldChar w:fldCharType="separate"/>
      </w:r>
      <w:r>
        <w:rPr>
          <w:noProof/>
        </w:rPr>
        <w:t>382</w:t>
      </w:r>
      <w:r>
        <w:rPr>
          <w:noProof/>
        </w:rPr>
        <w:fldChar w:fldCharType="end"/>
      </w:r>
    </w:p>
    <w:p w14:paraId="2EA5BC0F" w14:textId="740B4FB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401 \h </w:instrText>
      </w:r>
      <w:r>
        <w:rPr>
          <w:noProof/>
        </w:rPr>
      </w:r>
      <w:r>
        <w:rPr>
          <w:noProof/>
        </w:rPr>
        <w:fldChar w:fldCharType="separate"/>
      </w:r>
      <w:r>
        <w:rPr>
          <w:noProof/>
        </w:rPr>
        <w:t>382</w:t>
      </w:r>
      <w:r>
        <w:rPr>
          <w:noProof/>
        </w:rPr>
        <w:fldChar w:fldCharType="end"/>
      </w:r>
    </w:p>
    <w:p w14:paraId="272C6597" w14:textId="7F122EF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402 \h </w:instrText>
      </w:r>
      <w:r>
        <w:rPr>
          <w:noProof/>
        </w:rPr>
      </w:r>
      <w:r>
        <w:rPr>
          <w:noProof/>
        </w:rPr>
        <w:fldChar w:fldCharType="separate"/>
      </w:r>
      <w:r>
        <w:rPr>
          <w:noProof/>
        </w:rPr>
        <w:t>382</w:t>
      </w:r>
      <w:r>
        <w:rPr>
          <w:noProof/>
        </w:rPr>
        <w:fldChar w:fldCharType="end"/>
      </w:r>
    </w:p>
    <w:p w14:paraId="6D421909" w14:textId="7D2881E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29</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78411403 \h </w:instrText>
      </w:r>
      <w:r>
        <w:rPr>
          <w:noProof/>
        </w:rPr>
      </w:r>
      <w:r>
        <w:rPr>
          <w:noProof/>
        </w:rPr>
        <w:fldChar w:fldCharType="separate"/>
      </w:r>
      <w:r>
        <w:rPr>
          <w:noProof/>
        </w:rPr>
        <w:t>382</w:t>
      </w:r>
      <w:r>
        <w:rPr>
          <w:noProof/>
        </w:rPr>
        <w:fldChar w:fldCharType="end"/>
      </w:r>
    </w:p>
    <w:p w14:paraId="1BC75D8A" w14:textId="4F61F29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ttach complete</w:t>
      </w:r>
      <w:r>
        <w:rPr>
          <w:noProof/>
        </w:rPr>
        <w:tab/>
      </w:r>
      <w:r>
        <w:rPr>
          <w:noProof/>
        </w:rPr>
        <w:fldChar w:fldCharType="begin" w:fldLock="1"/>
      </w:r>
      <w:r>
        <w:rPr>
          <w:noProof/>
        </w:rPr>
        <w:instrText xml:space="preserve"> PAGEREF _Toc178411404 \h </w:instrText>
      </w:r>
      <w:r>
        <w:rPr>
          <w:noProof/>
        </w:rPr>
      </w:r>
      <w:r>
        <w:rPr>
          <w:noProof/>
        </w:rPr>
        <w:fldChar w:fldCharType="separate"/>
      </w:r>
      <w:r>
        <w:rPr>
          <w:noProof/>
        </w:rPr>
        <w:t>383</w:t>
      </w:r>
      <w:r>
        <w:rPr>
          <w:noProof/>
        </w:rPr>
        <w:fldChar w:fldCharType="end"/>
      </w:r>
    </w:p>
    <w:p w14:paraId="4A5C46EE" w14:textId="3F3E2EE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ttach reject</w:t>
      </w:r>
      <w:r>
        <w:rPr>
          <w:noProof/>
        </w:rPr>
        <w:tab/>
      </w:r>
      <w:r>
        <w:rPr>
          <w:noProof/>
        </w:rPr>
        <w:fldChar w:fldCharType="begin" w:fldLock="1"/>
      </w:r>
      <w:r>
        <w:rPr>
          <w:noProof/>
        </w:rPr>
        <w:instrText xml:space="preserve"> PAGEREF _Toc178411405 \h </w:instrText>
      </w:r>
      <w:r>
        <w:rPr>
          <w:noProof/>
        </w:rPr>
      </w:r>
      <w:r>
        <w:rPr>
          <w:noProof/>
        </w:rPr>
        <w:fldChar w:fldCharType="separate"/>
      </w:r>
      <w:r>
        <w:rPr>
          <w:noProof/>
        </w:rPr>
        <w:t>383</w:t>
      </w:r>
      <w:r>
        <w:rPr>
          <w:noProof/>
        </w:rPr>
        <w:fldChar w:fldCharType="end"/>
      </w:r>
    </w:p>
    <w:p w14:paraId="511A0375" w14:textId="60B0B94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06 \h </w:instrText>
      </w:r>
      <w:r>
        <w:rPr>
          <w:noProof/>
        </w:rPr>
      </w:r>
      <w:r>
        <w:rPr>
          <w:noProof/>
        </w:rPr>
        <w:fldChar w:fldCharType="separate"/>
      </w:r>
      <w:r>
        <w:rPr>
          <w:noProof/>
        </w:rPr>
        <w:t>383</w:t>
      </w:r>
      <w:r>
        <w:rPr>
          <w:noProof/>
        </w:rPr>
        <w:fldChar w:fldCharType="end"/>
      </w:r>
    </w:p>
    <w:p w14:paraId="6E038807" w14:textId="30F7DC2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78411407 \h </w:instrText>
      </w:r>
      <w:r>
        <w:rPr>
          <w:noProof/>
        </w:rPr>
      </w:r>
      <w:r>
        <w:rPr>
          <w:noProof/>
        </w:rPr>
        <w:fldChar w:fldCharType="separate"/>
      </w:r>
      <w:r>
        <w:rPr>
          <w:noProof/>
        </w:rPr>
        <w:t>384</w:t>
      </w:r>
      <w:r>
        <w:rPr>
          <w:noProof/>
        </w:rPr>
        <w:fldChar w:fldCharType="end"/>
      </w:r>
    </w:p>
    <w:p w14:paraId="18865D4C" w14:textId="40FCDE5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78411408 \h </w:instrText>
      </w:r>
      <w:r>
        <w:rPr>
          <w:noProof/>
        </w:rPr>
      </w:r>
      <w:r>
        <w:rPr>
          <w:noProof/>
        </w:rPr>
        <w:fldChar w:fldCharType="separate"/>
      </w:r>
      <w:r>
        <w:rPr>
          <w:noProof/>
        </w:rPr>
        <w:t>384</w:t>
      </w:r>
      <w:r>
        <w:rPr>
          <w:noProof/>
        </w:rPr>
        <w:fldChar w:fldCharType="end"/>
      </w:r>
    </w:p>
    <w:p w14:paraId="75B5DDAF" w14:textId="5AFD83C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4</w:t>
      </w:r>
      <w:r>
        <w:rPr>
          <w:rFonts w:asciiTheme="minorHAnsi" w:eastAsiaTheme="minorEastAsia" w:hAnsiTheme="minorHAnsi" w:cstheme="minorBidi"/>
          <w:noProof/>
          <w:kern w:val="2"/>
          <w:sz w:val="22"/>
          <w:szCs w:val="22"/>
          <w:lang w:eastAsia="en-GB"/>
          <w14:ligatures w14:val="standardContextual"/>
        </w:rPr>
        <w:tab/>
      </w:r>
      <w:r>
        <w:rPr>
          <w:noProof/>
        </w:rPr>
        <w:t>T3402 value</w:t>
      </w:r>
      <w:r>
        <w:rPr>
          <w:noProof/>
        </w:rPr>
        <w:tab/>
      </w:r>
      <w:r>
        <w:rPr>
          <w:noProof/>
        </w:rPr>
        <w:fldChar w:fldCharType="begin" w:fldLock="1"/>
      </w:r>
      <w:r>
        <w:rPr>
          <w:noProof/>
        </w:rPr>
        <w:instrText xml:space="preserve"> PAGEREF _Toc178411409 \h </w:instrText>
      </w:r>
      <w:r>
        <w:rPr>
          <w:noProof/>
        </w:rPr>
      </w:r>
      <w:r>
        <w:rPr>
          <w:noProof/>
        </w:rPr>
        <w:fldChar w:fldCharType="separate"/>
      </w:r>
      <w:r>
        <w:rPr>
          <w:noProof/>
        </w:rPr>
        <w:t>384</w:t>
      </w:r>
      <w:r>
        <w:rPr>
          <w:noProof/>
        </w:rPr>
        <w:fldChar w:fldCharType="end"/>
      </w:r>
    </w:p>
    <w:p w14:paraId="5D0681CD" w14:textId="7CCD633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w:t>
      </w:r>
      <w:r>
        <w:rPr>
          <w:noProof/>
          <w:lang w:eastAsia="ja-JP"/>
        </w:rPr>
        <w:t>5</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78411410 \h </w:instrText>
      </w:r>
      <w:r>
        <w:rPr>
          <w:noProof/>
        </w:rPr>
      </w:r>
      <w:r>
        <w:rPr>
          <w:noProof/>
        </w:rPr>
        <w:fldChar w:fldCharType="separate"/>
      </w:r>
      <w:r>
        <w:rPr>
          <w:noProof/>
        </w:rPr>
        <w:t>384</w:t>
      </w:r>
      <w:r>
        <w:rPr>
          <w:noProof/>
        </w:rPr>
        <w:fldChar w:fldCharType="end"/>
      </w:r>
    </w:p>
    <w:p w14:paraId="5DAE7FCB" w14:textId="3942D57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3.5A</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78411411 \h </w:instrText>
      </w:r>
      <w:r>
        <w:rPr>
          <w:noProof/>
        </w:rPr>
      </w:r>
      <w:r>
        <w:rPr>
          <w:noProof/>
        </w:rPr>
        <w:fldChar w:fldCharType="separate"/>
      </w:r>
      <w:r>
        <w:rPr>
          <w:noProof/>
        </w:rPr>
        <w:t>384</w:t>
      </w:r>
      <w:r>
        <w:rPr>
          <w:noProof/>
        </w:rPr>
        <w:fldChar w:fldCharType="end"/>
      </w:r>
    </w:p>
    <w:p w14:paraId="0A698549" w14:textId="5FC0DB9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412 \h </w:instrText>
      </w:r>
      <w:r>
        <w:rPr>
          <w:noProof/>
        </w:rPr>
      </w:r>
      <w:r>
        <w:rPr>
          <w:noProof/>
        </w:rPr>
        <w:fldChar w:fldCharType="separate"/>
      </w:r>
      <w:r>
        <w:rPr>
          <w:noProof/>
        </w:rPr>
        <w:t>384</w:t>
      </w:r>
      <w:r>
        <w:rPr>
          <w:noProof/>
        </w:rPr>
        <w:fldChar w:fldCharType="end"/>
      </w:r>
    </w:p>
    <w:p w14:paraId="0D2B02A3" w14:textId="3C946E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3</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413 \h </w:instrText>
      </w:r>
      <w:r>
        <w:rPr>
          <w:noProof/>
        </w:rPr>
      </w:r>
      <w:r>
        <w:rPr>
          <w:noProof/>
        </w:rPr>
        <w:fldChar w:fldCharType="separate"/>
      </w:r>
      <w:r>
        <w:rPr>
          <w:noProof/>
        </w:rPr>
        <w:t>384</w:t>
      </w:r>
      <w:r>
        <w:rPr>
          <w:noProof/>
        </w:rPr>
        <w:fldChar w:fldCharType="end"/>
      </w:r>
    </w:p>
    <w:p w14:paraId="4610D4C5" w14:textId="70D5B53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ttach request</w:t>
      </w:r>
      <w:r>
        <w:rPr>
          <w:noProof/>
        </w:rPr>
        <w:tab/>
      </w:r>
      <w:r>
        <w:rPr>
          <w:noProof/>
        </w:rPr>
        <w:fldChar w:fldCharType="begin" w:fldLock="1"/>
      </w:r>
      <w:r>
        <w:rPr>
          <w:noProof/>
        </w:rPr>
        <w:instrText xml:space="preserve"> PAGEREF _Toc178411414 \h </w:instrText>
      </w:r>
      <w:r>
        <w:rPr>
          <w:noProof/>
        </w:rPr>
      </w:r>
      <w:r>
        <w:rPr>
          <w:noProof/>
        </w:rPr>
        <w:fldChar w:fldCharType="separate"/>
      </w:r>
      <w:r>
        <w:rPr>
          <w:noProof/>
        </w:rPr>
        <w:t>384</w:t>
      </w:r>
      <w:r>
        <w:rPr>
          <w:noProof/>
        </w:rPr>
        <w:fldChar w:fldCharType="end"/>
      </w:r>
    </w:p>
    <w:p w14:paraId="0EBF7431" w14:textId="733899E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15 \h </w:instrText>
      </w:r>
      <w:r>
        <w:rPr>
          <w:noProof/>
        </w:rPr>
      </w:r>
      <w:r>
        <w:rPr>
          <w:noProof/>
        </w:rPr>
        <w:fldChar w:fldCharType="separate"/>
      </w:r>
      <w:r>
        <w:rPr>
          <w:noProof/>
        </w:rPr>
        <w:t>384</w:t>
      </w:r>
      <w:r>
        <w:rPr>
          <w:noProof/>
        </w:rPr>
        <w:fldChar w:fldCharType="end"/>
      </w:r>
    </w:p>
    <w:p w14:paraId="61D9417B" w14:textId="606389A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8411416 \h </w:instrText>
      </w:r>
      <w:r>
        <w:rPr>
          <w:noProof/>
        </w:rPr>
      </w:r>
      <w:r>
        <w:rPr>
          <w:noProof/>
        </w:rPr>
        <w:fldChar w:fldCharType="separate"/>
      </w:r>
      <w:r>
        <w:rPr>
          <w:noProof/>
        </w:rPr>
        <w:t>387</w:t>
      </w:r>
      <w:r>
        <w:rPr>
          <w:noProof/>
        </w:rPr>
        <w:fldChar w:fldCharType="end"/>
      </w:r>
    </w:p>
    <w:p w14:paraId="66B20909" w14:textId="115C9B1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3</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78411417 \h </w:instrText>
      </w:r>
      <w:r>
        <w:rPr>
          <w:noProof/>
        </w:rPr>
      </w:r>
      <w:r>
        <w:rPr>
          <w:noProof/>
        </w:rPr>
        <w:fldChar w:fldCharType="separate"/>
      </w:r>
      <w:r>
        <w:rPr>
          <w:noProof/>
        </w:rPr>
        <w:t>387</w:t>
      </w:r>
      <w:r>
        <w:rPr>
          <w:noProof/>
        </w:rPr>
        <w:fldChar w:fldCharType="end"/>
      </w:r>
    </w:p>
    <w:p w14:paraId="57119A0D" w14:textId="3529F26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4</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78411418 \h </w:instrText>
      </w:r>
      <w:r>
        <w:rPr>
          <w:noProof/>
        </w:rPr>
      </w:r>
      <w:r>
        <w:rPr>
          <w:noProof/>
        </w:rPr>
        <w:fldChar w:fldCharType="separate"/>
      </w:r>
      <w:r>
        <w:rPr>
          <w:noProof/>
        </w:rPr>
        <w:t>387</w:t>
      </w:r>
      <w:r>
        <w:rPr>
          <w:noProof/>
        </w:rPr>
        <w:fldChar w:fldCharType="end"/>
      </w:r>
    </w:p>
    <w:p w14:paraId="594FC142" w14:textId="38EF46B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5</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8411419 \h </w:instrText>
      </w:r>
      <w:r>
        <w:rPr>
          <w:noProof/>
        </w:rPr>
      </w:r>
      <w:r>
        <w:rPr>
          <w:noProof/>
        </w:rPr>
        <w:fldChar w:fldCharType="separate"/>
      </w:r>
      <w:r>
        <w:rPr>
          <w:noProof/>
        </w:rPr>
        <w:t>387</w:t>
      </w:r>
      <w:r>
        <w:rPr>
          <w:noProof/>
        </w:rPr>
        <w:fldChar w:fldCharType="end"/>
      </w:r>
    </w:p>
    <w:p w14:paraId="63B5E754" w14:textId="393A94D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6</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8411420 \h </w:instrText>
      </w:r>
      <w:r>
        <w:rPr>
          <w:noProof/>
        </w:rPr>
      </w:r>
      <w:r>
        <w:rPr>
          <w:noProof/>
        </w:rPr>
        <w:fldChar w:fldCharType="separate"/>
      </w:r>
      <w:r>
        <w:rPr>
          <w:noProof/>
        </w:rPr>
        <w:t>387</w:t>
      </w:r>
      <w:r>
        <w:rPr>
          <w:noProof/>
        </w:rPr>
        <w:fldChar w:fldCharType="end"/>
      </w:r>
    </w:p>
    <w:p w14:paraId="54786000" w14:textId="2317BD2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7</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8411421 \h </w:instrText>
      </w:r>
      <w:r>
        <w:rPr>
          <w:noProof/>
        </w:rPr>
      </w:r>
      <w:r>
        <w:rPr>
          <w:noProof/>
        </w:rPr>
        <w:fldChar w:fldCharType="separate"/>
      </w:r>
      <w:r>
        <w:rPr>
          <w:noProof/>
        </w:rPr>
        <w:t>387</w:t>
      </w:r>
      <w:r>
        <w:rPr>
          <w:noProof/>
        </w:rPr>
        <w:fldChar w:fldCharType="end"/>
      </w:r>
    </w:p>
    <w:p w14:paraId="2907BBB7" w14:textId="14114F5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8</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8411422 \h </w:instrText>
      </w:r>
      <w:r>
        <w:rPr>
          <w:noProof/>
        </w:rPr>
      </w:r>
      <w:r>
        <w:rPr>
          <w:noProof/>
        </w:rPr>
        <w:fldChar w:fldCharType="separate"/>
      </w:r>
      <w:r>
        <w:rPr>
          <w:noProof/>
        </w:rPr>
        <w:t>387</w:t>
      </w:r>
      <w:r>
        <w:rPr>
          <w:noProof/>
        </w:rPr>
        <w:fldChar w:fldCharType="end"/>
      </w:r>
    </w:p>
    <w:p w14:paraId="28B91B8C" w14:textId="30AB34E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9</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8411423 \h </w:instrText>
      </w:r>
      <w:r>
        <w:rPr>
          <w:noProof/>
        </w:rPr>
      </w:r>
      <w:r>
        <w:rPr>
          <w:noProof/>
        </w:rPr>
        <w:fldChar w:fldCharType="separate"/>
      </w:r>
      <w:r>
        <w:rPr>
          <w:noProof/>
        </w:rPr>
        <w:t>387</w:t>
      </w:r>
      <w:r>
        <w:rPr>
          <w:noProof/>
        </w:rPr>
        <w:fldChar w:fldCharType="end"/>
      </w:r>
    </w:p>
    <w:p w14:paraId="606288F3" w14:textId="49DAD57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0</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8411424 \h </w:instrText>
      </w:r>
      <w:r>
        <w:rPr>
          <w:noProof/>
        </w:rPr>
      </w:r>
      <w:r>
        <w:rPr>
          <w:noProof/>
        </w:rPr>
        <w:fldChar w:fldCharType="separate"/>
      </w:r>
      <w:r>
        <w:rPr>
          <w:noProof/>
        </w:rPr>
        <w:t>387</w:t>
      </w:r>
      <w:r>
        <w:rPr>
          <w:noProof/>
        </w:rPr>
        <w:fldChar w:fldCharType="end"/>
      </w:r>
    </w:p>
    <w:p w14:paraId="3F2CA9DE" w14:textId="4447F3C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1</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8411425 \h </w:instrText>
      </w:r>
      <w:r>
        <w:rPr>
          <w:noProof/>
        </w:rPr>
      </w:r>
      <w:r>
        <w:rPr>
          <w:noProof/>
        </w:rPr>
        <w:fldChar w:fldCharType="separate"/>
      </w:r>
      <w:r>
        <w:rPr>
          <w:noProof/>
        </w:rPr>
        <w:t>387</w:t>
      </w:r>
      <w:r>
        <w:rPr>
          <w:noProof/>
        </w:rPr>
        <w:fldChar w:fldCharType="end"/>
      </w:r>
    </w:p>
    <w:p w14:paraId="2F7D9074" w14:textId="59D9A0D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2</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8411426 \h </w:instrText>
      </w:r>
      <w:r>
        <w:rPr>
          <w:noProof/>
        </w:rPr>
      </w:r>
      <w:r>
        <w:rPr>
          <w:noProof/>
        </w:rPr>
        <w:fldChar w:fldCharType="separate"/>
      </w:r>
      <w:r>
        <w:rPr>
          <w:noProof/>
        </w:rPr>
        <w:t>387</w:t>
      </w:r>
      <w:r>
        <w:rPr>
          <w:noProof/>
        </w:rPr>
        <w:fldChar w:fldCharType="end"/>
      </w:r>
    </w:p>
    <w:p w14:paraId="7F1B6DB5" w14:textId="66BFAEA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3</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8411427 \h </w:instrText>
      </w:r>
      <w:r>
        <w:rPr>
          <w:noProof/>
        </w:rPr>
      </w:r>
      <w:r>
        <w:rPr>
          <w:noProof/>
        </w:rPr>
        <w:fldChar w:fldCharType="separate"/>
      </w:r>
      <w:r>
        <w:rPr>
          <w:noProof/>
        </w:rPr>
        <w:t>388</w:t>
      </w:r>
      <w:r>
        <w:rPr>
          <w:noProof/>
        </w:rPr>
        <w:fldChar w:fldCharType="end"/>
      </w:r>
    </w:p>
    <w:p w14:paraId="5A4CA21A" w14:textId="419C71D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78411428 \h </w:instrText>
      </w:r>
      <w:r>
        <w:rPr>
          <w:noProof/>
        </w:rPr>
      </w:r>
      <w:r>
        <w:rPr>
          <w:noProof/>
        </w:rPr>
        <w:fldChar w:fldCharType="separate"/>
      </w:r>
      <w:r>
        <w:rPr>
          <w:noProof/>
        </w:rPr>
        <w:t>388</w:t>
      </w:r>
      <w:r>
        <w:rPr>
          <w:noProof/>
        </w:rPr>
        <w:fldChar w:fldCharType="end"/>
      </w:r>
    </w:p>
    <w:p w14:paraId="48F3A845" w14:textId="1E47574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5</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78411429 \h </w:instrText>
      </w:r>
      <w:r>
        <w:rPr>
          <w:noProof/>
        </w:rPr>
      </w:r>
      <w:r>
        <w:rPr>
          <w:noProof/>
        </w:rPr>
        <w:fldChar w:fldCharType="separate"/>
      </w:r>
      <w:r>
        <w:rPr>
          <w:noProof/>
        </w:rPr>
        <w:t>388</w:t>
      </w:r>
      <w:r>
        <w:rPr>
          <w:noProof/>
        </w:rPr>
        <w:fldChar w:fldCharType="end"/>
      </w:r>
    </w:p>
    <w:p w14:paraId="468B3D53" w14:textId="26F25F4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6</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8411430 \h </w:instrText>
      </w:r>
      <w:r>
        <w:rPr>
          <w:noProof/>
        </w:rPr>
      </w:r>
      <w:r>
        <w:rPr>
          <w:noProof/>
        </w:rPr>
        <w:fldChar w:fldCharType="separate"/>
      </w:r>
      <w:r>
        <w:rPr>
          <w:noProof/>
        </w:rPr>
        <w:t>388</w:t>
      </w:r>
      <w:r>
        <w:rPr>
          <w:noProof/>
        </w:rPr>
        <w:fldChar w:fldCharType="end"/>
      </w:r>
    </w:p>
    <w:p w14:paraId="66BC8652" w14:textId="01B1E77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7</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8411431 \h </w:instrText>
      </w:r>
      <w:r>
        <w:rPr>
          <w:noProof/>
        </w:rPr>
      </w:r>
      <w:r>
        <w:rPr>
          <w:noProof/>
        </w:rPr>
        <w:fldChar w:fldCharType="separate"/>
      </w:r>
      <w:r>
        <w:rPr>
          <w:noProof/>
        </w:rPr>
        <w:t>388</w:t>
      </w:r>
      <w:r>
        <w:rPr>
          <w:noProof/>
        </w:rPr>
        <w:fldChar w:fldCharType="end"/>
      </w:r>
    </w:p>
    <w:p w14:paraId="6979EA94" w14:textId="2D41A82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8</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8411432 \h </w:instrText>
      </w:r>
      <w:r>
        <w:rPr>
          <w:noProof/>
        </w:rPr>
      </w:r>
      <w:r>
        <w:rPr>
          <w:noProof/>
        </w:rPr>
        <w:fldChar w:fldCharType="separate"/>
      </w:r>
      <w:r>
        <w:rPr>
          <w:noProof/>
        </w:rPr>
        <w:t>388</w:t>
      </w:r>
      <w:r>
        <w:rPr>
          <w:noProof/>
        </w:rPr>
        <w:fldChar w:fldCharType="end"/>
      </w:r>
    </w:p>
    <w:p w14:paraId="05291419" w14:textId="0D96B37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19</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78411433 \h </w:instrText>
      </w:r>
      <w:r>
        <w:rPr>
          <w:noProof/>
        </w:rPr>
      </w:r>
      <w:r>
        <w:rPr>
          <w:noProof/>
        </w:rPr>
        <w:fldChar w:fldCharType="separate"/>
      </w:r>
      <w:r>
        <w:rPr>
          <w:noProof/>
        </w:rPr>
        <w:t>388</w:t>
      </w:r>
      <w:r>
        <w:rPr>
          <w:noProof/>
        </w:rPr>
        <w:fldChar w:fldCharType="end"/>
      </w:r>
    </w:p>
    <w:p w14:paraId="13F4BEE1" w14:textId="2DA20A5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0</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8411434 \h </w:instrText>
      </w:r>
      <w:r>
        <w:rPr>
          <w:noProof/>
        </w:rPr>
      </w:r>
      <w:r>
        <w:rPr>
          <w:noProof/>
        </w:rPr>
        <w:fldChar w:fldCharType="separate"/>
      </w:r>
      <w:r>
        <w:rPr>
          <w:noProof/>
        </w:rPr>
        <w:t>388</w:t>
      </w:r>
      <w:r>
        <w:rPr>
          <w:noProof/>
        </w:rPr>
        <w:fldChar w:fldCharType="end"/>
      </w:r>
    </w:p>
    <w:p w14:paraId="2F4B6F44" w14:textId="0468755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1</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78411435 \h </w:instrText>
      </w:r>
      <w:r>
        <w:rPr>
          <w:noProof/>
        </w:rPr>
      </w:r>
      <w:r>
        <w:rPr>
          <w:noProof/>
        </w:rPr>
        <w:fldChar w:fldCharType="separate"/>
      </w:r>
      <w:r>
        <w:rPr>
          <w:noProof/>
        </w:rPr>
        <w:t>388</w:t>
      </w:r>
      <w:r>
        <w:rPr>
          <w:noProof/>
        </w:rPr>
        <w:fldChar w:fldCharType="end"/>
      </w:r>
    </w:p>
    <w:p w14:paraId="7BF86003" w14:textId="113CC74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4</w:t>
      </w:r>
      <w:r>
        <w:rPr>
          <w:noProof/>
        </w:rPr>
        <w:t>.22</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78411436 \h </w:instrText>
      </w:r>
      <w:r>
        <w:rPr>
          <w:noProof/>
        </w:rPr>
      </w:r>
      <w:r>
        <w:rPr>
          <w:noProof/>
        </w:rPr>
        <w:fldChar w:fldCharType="separate"/>
      </w:r>
      <w:r>
        <w:rPr>
          <w:noProof/>
        </w:rPr>
        <w:t>388</w:t>
      </w:r>
      <w:r>
        <w:rPr>
          <w:noProof/>
        </w:rPr>
        <w:fldChar w:fldCharType="end"/>
      </w:r>
    </w:p>
    <w:p w14:paraId="02884AE7" w14:textId="2015A78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3</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78411437 \h </w:instrText>
      </w:r>
      <w:r>
        <w:rPr>
          <w:noProof/>
        </w:rPr>
      </w:r>
      <w:r>
        <w:rPr>
          <w:noProof/>
        </w:rPr>
        <w:fldChar w:fldCharType="separate"/>
      </w:r>
      <w:r>
        <w:rPr>
          <w:noProof/>
        </w:rPr>
        <w:t>388</w:t>
      </w:r>
      <w:r>
        <w:rPr>
          <w:noProof/>
        </w:rPr>
        <w:fldChar w:fldCharType="end"/>
      </w:r>
    </w:p>
    <w:p w14:paraId="41AE447A" w14:textId="6105DCC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4</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78411438 \h </w:instrText>
      </w:r>
      <w:r>
        <w:rPr>
          <w:noProof/>
        </w:rPr>
      </w:r>
      <w:r>
        <w:rPr>
          <w:noProof/>
        </w:rPr>
        <w:fldChar w:fldCharType="separate"/>
      </w:r>
      <w:r>
        <w:rPr>
          <w:noProof/>
        </w:rPr>
        <w:t>388</w:t>
      </w:r>
      <w:r>
        <w:rPr>
          <w:noProof/>
        </w:rPr>
        <w:fldChar w:fldCharType="end"/>
      </w:r>
    </w:p>
    <w:p w14:paraId="5585DDE1" w14:textId="74D336F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5</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78411439 \h </w:instrText>
      </w:r>
      <w:r>
        <w:rPr>
          <w:noProof/>
        </w:rPr>
      </w:r>
      <w:r>
        <w:rPr>
          <w:noProof/>
        </w:rPr>
        <w:fldChar w:fldCharType="separate"/>
      </w:r>
      <w:r>
        <w:rPr>
          <w:noProof/>
        </w:rPr>
        <w:t>388</w:t>
      </w:r>
      <w:r>
        <w:rPr>
          <w:noProof/>
        </w:rPr>
        <w:fldChar w:fldCharType="end"/>
      </w:r>
    </w:p>
    <w:p w14:paraId="0B9DDE41" w14:textId="5277AAE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6</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78411440 \h </w:instrText>
      </w:r>
      <w:r>
        <w:rPr>
          <w:noProof/>
        </w:rPr>
      </w:r>
      <w:r>
        <w:rPr>
          <w:noProof/>
        </w:rPr>
        <w:fldChar w:fldCharType="separate"/>
      </w:r>
      <w:r>
        <w:rPr>
          <w:noProof/>
        </w:rPr>
        <w:t>389</w:t>
      </w:r>
      <w:r>
        <w:rPr>
          <w:noProof/>
        </w:rPr>
        <w:fldChar w:fldCharType="end"/>
      </w:r>
    </w:p>
    <w:p w14:paraId="42640B1A" w14:textId="0175BB3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7</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78411441 \h </w:instrText>
      </w:r>
      <w:r>
        <w:rPr>
          <w:noProof/>
        </w:rPr>
      </w:r>
      <w:r>
        <w:rPr>
          <w:noProof/>
        </w:rPr>
        <w:fldChar w:fldCharType="separate"/>
      </w:r>
      <w:r>
        <w:rPr>
          <w:noProof/>
        </w:rPr>
        <w:t>389</w:t>
      </w:r>
      <w:r>
        <w:rPr>
          <w:noProof/>
        </w:rPr>
        <w:fldChar w:fldCharType="end"/>
      </w:r>
    </w:p>
    <w:p w14:paraId="130AB3B9" w14:textId="4974BE4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4.28</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78411442 \h </w:instrText>
      </w:r>
      <w:r>
        <w:rPr>
          <w:noProof/>
        </w:rPr>
      </w:r>
      <w:r>
        <w:rPr>
          <w:noProof/>
        </w:rPr>
        <w:fldChar w:fldCharType="separate"/>
      </w:r>
      <w:r>
        <w:rPr>
          <w:noProof/>
        </w:rPr>
        <w:t>389</w:t>
      </w:r>
      <w:r>
        <w:rPr>
          <w:noProof/>
        </w:rPr>
        <w:fldChar w:fldCharType="end"/>
      </w:r>
    </w:p>
    <w:p w14:paraId="1C9D7A6E" w14:textId="3D2DB46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78411443 \h </w:instrText>
      </w:r>
      <w:r>
        <w:rPr>
          <w:noProof/>
        </w:rPr>
      </w:r>
      <w:r>
        <w:rPr>
          <w:noProof/>
        </w:rPr>
        <w:fldChar w:fldCharType="separate"/>
      </w:r>
      <w:r>
        <w:rPr>
          <w:noProof/>
        </w:rPr>
        <w:t>389</w:t>
      </w:r>
      <w:r>
        <w:rPr>
          <w:noProof/>
        </w:rPr>
        <w:fldChar w:fldCharType="end"/>
      </w:r>
    </w:p>
    <w:p w14:paraId="606E869B" w14:textId="3F2FCB9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44 \h </w:instrText>
      </w:r>
      <w:r>
        <w:rPr>
          <w:noProof/>
        </w:rPr>
      </w:r>
      <w:r>
        <w:rPr>
          <w:noProof/>
        </w:rPr>
        <w:fldChar w:fldCharType="separate"/>
      </w:r>
      <w:r>
        <w:rPr>
          <w:noProof/>
        </w:rPr>
        <w:t>389</w:t>
      </w:r>
      <w:r>
        <w:rPr>
          <w:noProof/>
        </w:rPr>
        <w:fldChar w:fldCharType="end"/>
      </w:r>
    </w:p>
    <w:p w14:paraId="0B2ECE70" w14:textId="4E6B49D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5.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8411445 \h </w:instrText>
      </w:r>
      <w:r>
        <w:rPr>
          <w:noProof/>
        </w:rPr>
      </w:r>
      <w:r>
        <w:rPr>
          <w:noProof/>
        </w:rPr>
        <w:fldChar w:fldCharType="separate"/>
      </w:r>
      <w:r>
        <w:rPr>
          <w:noProof/>
        </w:rPr>
        <w:t>389</w:t>
      </w:r>
      <w:r>
        <w:rPr>
          <w:noProof/>
        </w:rPr>
        <w:fldChar w:fldCharType="end"/>
      </w:r>
    </w:p>
    <w:p w14:paraId="1DB26845" w14:textId="2A9B145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78411446 \h </w:instrText>
      </w:r>
      <w:r>
        <w:rPr>
          <w:noProof/>
        </w:rPr>
      </w:r>
      <w:r>
        <w:rPr>
          <w:noProof/>
        </w:rPr>
        <w:fldChar w:fldCharType="separate"/>
      </w:r>
      <w:r>
        <w:rPr>
          <w:noProof/>
        </w:rPr>
        <w:t>389</w:t>
      </w:r>
      <w:r>
        <w:rPr>
          <w:noProof/>
        </w:rPr>
        <w:fldChar w:fldCharType="end"/>
      </w:r>
    </w:p>
    <w:p w14:paraId="6056E0C7" w14:textId="56FF496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78411447 \h </w:instrText>
      </w:r>
      <w:r>
        <w:rPr>
          <w:noProof/>
        </w:rPr>
      </w:r>
      <w:r>
        <w:rPr>
          <w:noProof/>
        </w:rPr>
        <w:fldChar w:fldCharType="separate"/>
      </w:r>
      <w:r>
        <w:rPr>
          <w:noProof/>
        </w:rPr>
        <w:t>390</w:t>
      </w:r>
      <w:r>
        <w:rPr>
          <w:noProof/>
        </w:rPr>
        <w:fldChar w:fldCharType="end"/>
      </w:r>
    </w:p>
    <w:p w14:paraId="7FFA1798" w14:textId="23EAB5D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78411448 \h </w:instrText>
      </w:r>
      <w:r>
        <w:rPr>
          <w:noProof/>
        </w:rPr>
      </w:r>
      <w:r>
        <w:rPr>
          <w:noProof/>
        </w:rPr>
        <w:fldChar w:fldCharType="separate"/>
      </w:r>
      <w:r>
        <w:rPr>
          <w:noProof/>
        </w:rPr>
        <w:t>390</w:t>
      </w:r>
      <w:r>
        <w:rPr>
          <w:noProof/>
        </w:rPr>
        <w:fldChar w:fldCharType="end"/>
      </w:r>
    </w:p>
    <w:p w14:paraId="3868123D" w14:textId="00B0644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CS service notification</w:t>
      </w:r>
      <w:r>
        <w:rPr>
          <w:noProof/>
        </w:rPr>
        <w:tab/>
      </w:r>
      <w:r>
        <w:rPr>
          <w:noProof/>
        </w:rPr>
        <w:fldChar w:fldCharType="begin" w:fldLock="1"/>
      </w:r>
      <w:r>
        <w:rPr>
          <w:noProof/>
        </w:rPr>
        <w:instrText xml:space="preserve"> PAGEREF _Toc178411449 \h </w:instrText>
      </w:r>
      <w:r>
        <w:rPr>
          <w:noProof/>
        </w:rPr>
      </w:r>
      <w:r>
        <w:rPr>
          <w:noProof/>
        </w:rPr>
        <w:fldChar w:fldCharType="separate"/>
      </w:r>
      <w:r>
        <w:rPr>
          <w:noProof/>
        </w:rPr>
        <w:t>391</w:t>
      </w:r>
      <w:r>
        <w:rPr>
          <w:noProof/>
        </w:rPr>
        <w:fldChar w:fldCharType="end"/>
      </w:r>
    </w:p>
    <w:p w14:paraId="0B9076EB" w14:textId="513AC7D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50 \h </w:instrText>
      </w:r>
      <w:r>
        <w:rPr>
          <w:noProof/>
        </w:rPr>
      </w:r>
      <w:r>
        <w:rPr>
          <w:noProof/>
        </w:rPr>
        <w:fldChar w:fldCharType="separate"/>
      </w:r>
      <w:r>
        <w:rPr>
          <w:noProof/>
        </w:rPr>
        <w:t>391</w:t>
      </w:r>
      <w:r>
        <w:rPr>
          <w:noProof/>
        </w:rPr>
        <w:fldChar w:fldCharType="end"/>
      </w:r>
    </w:p>
    <w:p w14:paraId="402ED729" w14:textId="55A34C1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Pr>
          <w:noProof/>
        </w:rPr>
        <w:t>CLI</w:t>
      </w:r>
      <w:r>
        <w:rPr>
          <w:noProof/>
        </w:rPr>
        <w:tab/>
      </w:r>
      <w:r>
        <w:rPr>
          <w:noProof/>
        </w:rPr>
        <w:fldChar w:fldCharType="begin" w:fldLock="1"/>
      </w:r>
      <w:r>
        <w:rPr>
          <w:noProof/>
        </w:rPr>
        <w:instrText xml:space="preserve"> PAGEREF _Toc178411451 \h </w:instrText>
      </w:r>
      <w:r>
        <w:rPr>
          <w:noProof/>
        </w:rPr>
      </w:r>
      <w:r>
        <w:rPr>
          <w:noProof/>
        </w:rPr>
        <w:fldChar w:fldCharType="separate"/>
      </w:r>
      <w:r>
        <w:rPr>
          <w:noProof/>
        </w:rPr>
        <w:t>391</w:t>
      </w:r>
      <w:r>
        <w:rPr>
          <w:noProof/>
        </w:rPr>
        <w:fldChar w:fldCharType="end"/>
      </w:r>
    </w:p>
    <w:p w14:paraId="600105CD" w14:textId="6CCB45D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9.3</w:t>
      </w:r>
      <w:r>
        <w:rPr>
          <w:rFonts w:asciiTheme="minorHAnsi" w:eastAsiaTheme="minorEastAsia" w:hAnsiTheme="minorHAnsi" w:cstheme="minorBidi"/>
          <w:noProof/>
          <w:kern w:val="2"/>
          <w:sz w:val="22"/>
          <w:szCs w:val="22"/>
          <w:lang w:eastAsia="en-GB"/>
          <w14:ligatures w14:val="standardContextual"/>
        </w:rPr>
        <w:tab/>
      </w:r>
      <w:r>
        <w:rPr>
          <w:noProof/>
        </w:rPr>
        <w:t>SS Code</w:t>
      </w:r>
      <w:r>
        <w:rPr>
          <w:noProof/>
        </w:rPr>
        <w:tab/>
      </w:r>
      <w:r>
        <w:rPr>
          <w:noProof/>
        </w:rPr>
        <w:fldChar w:fldCharType="begin" w:fldLock="1"/>
      </w:r>
      <w:r>
        <w:rPr>
          <w:noProof/>
        </w:rPr>
        <w:instrText xml:space="preserve"> PAGEREF _Toc178411452 \h </w:instrText>
      </w:r>
      <w:r>
        <w:rPr>
          <w:noProof/>
        </w:rPr>
      </w:r>
      <w:r>
        <w:rPr>
          <w:noProof/>
        </w:rPr>
        <w:fldChar w:fldCharType="separate"/>
      </w:r>
      <w:r>
        <w:rPr>
          <w:noProof/>
        </w:rPr>
        <w:t>391</w:t>
      </w:r>
      <w:r>
        <w:rPr>
          <w:noProof/>
        </w:rPr>
        <w:fldChar w:fldCharType="end"/>
      </w:r>
    </w:p>
    <w:p w14:paraId="2248755F" w14:textId="3AD050D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9.4</w:t>
      </w:r>
      <w:r>
        <w:rPr>
          <w:rFonts w:asciiTheme="minorHAnsi" w:eastAsiaTheme="minorEastAsia" w:hAnsiTheme="minorHAnsi" w:cstheme="minorBidi"/>
          <w:noProof/>
          <w:kern w:val="2"/>
          <w:sz w:val="22"/>
          <w:szCs w:val="22"/>
          <w:lang w:eastAsia="en-GB"/>
          <w14:ligatures w14:val="standardContextual"/>
        </w:rPr>
        <w:tab/>
      </w:r>
      <w:r>
        <w:rPr>
          <w:noProof/>
        </w:rPr>
        <w:t>LCS indicator</w:t>
      </w:r>
      <w:r>
        <w:rPr>
          <w:noProof/>
        </w:rPr>
        <w:tab/>
      </w:r>
      <w:r>
        <w:rPr>
          <w:noProof/>
        </w:rPr>
        <w:fldChar w:fldCharType="begin" w:fldLock="1"/>
      </w:r>
      <w:r>
        <w:rPr>
          <w:noProof/>
        </w:rPr>
        <w:instrText xml:space="preserve"> PAGEREF _Toc178411453 \h </w:instrText>
      </w:r>
      <w:r>
        <w:rPr>
          <w:noProof/>
        </w:rPr>
      </w:r>
      <w:r>
        <w:rPr>
          <w:noProof/>
        </w:rPr>
        <w:fldChar w:fldCharType="separate"/>
      </w:r>
      <w:r>
        <w:rPr>
          <w:noProof/>
        </w:rPr>
        <w:t>391</w:t>
      </w:r>
      <w:r>
        <w:rPr>
          <w:noProof/>
        </w:rPr>
        <w:fldChar w:fldCharType="end"/>
      </w:r>
    </w:p>
    <w:p w14:paraId="50CB8691" w14:textId="0100C99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78411454 \h </w:instrText>
      </w:r>
      <w:r>
        <w:rPr>
          <w:noProof/>
        </w:rPr>
      </w:r>
      <w:r>
        <w:rPr>
          <w:noProof/>
        </w:rPr>
        <w:fldChar w:fldCharType="separate"/>
      </w:r>
      <w:r>
        <w:rPr>
          <w:noProof/>
        </w:rPr>
        <w:t>391</w:t>
      </w:r>
      <w:r>
        <w:rPr>
          <w:noProof/>
        </w:rPr>
        <w:fldChar w:fldCharType="end"/>
      </w:r>
    </w:p>
    <w:p w14:paraId="2AF64656" w14:textId="65469AD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9.6</w:t>
      </w:r>
      <w:r>
        <w:rPr>
          <w:rFonts w:asciiTheme="minorHAnsi" w:eastAsiaTheme="minorEastAsia" w:hAnsiTheme="minorHAnsi" w:cstheme="minorBidi"/>
          <w:noProof/>
          <w:kern w:val="2"/>
          <w:sz w:val="22"/>
          <w:szCs w:val="22"/>
          <w:lang w:eastAsia="en-GB"/>
          <w14:ligatures w14:val="standardContextual"/>
        </w:rPr>
        <w:tab/>
      </w:r>
      <w:r>
        <w:rPr>
          <w:noProof/>
          <w:lang w:eastAsia="ko-KR"/>
        </w:rPr>
        <w:t>Void</w:t>
      </w:r>
      <w:r>
        <w:rPr>
          <w:noProof/>
        </w:rPr>
        <w:tab/>
      </w:r>
      <w:r>
        <w:rPr>
          <w:noProof/>
        </w:rPr>
        <w:fldChar w:fldCharType="begin" w:fldLock="1"/>
      </w:r>
      <w:r>
        <w:rPr>
          <w:noProof/>
        </w:rPr>
        <w:instrText xml:space="preserve"> PAGEREF _Toc178411455 \h </w:instrText>
      </w:r>
      <w:r>
        <w:rPr>
          <w:noProof/>
        </w:rPr>
      </w:r>
      <w:r>
        <w:rPr>
          <w:noProof/>
        </w:rPr>
        <w:fldChar w:fldCharType="separate"/>
      </w:r>
      <w:r>
        <w:rPr>
          <w:noProof/>
        </w:rPr>
        <w:t>391</w:t>
      </w:r>
      <w:r>
        <w:rPr>
          <w:noProof/>
        </w:rPr>
        <w:fldChar w:fldCharType="end"/>
      </w:r>
    </w:p>
    <w:p w14:paraId="44F52D08" w14:textId="70056AD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Detach accept</w:t>
      </w:r>
      <w:r>
        <w:rPr>
          <w:noProof/>
        </w:rPr>
        <w:tab/>
      </w:r>
      <w:r>
        <w:rPr>
          <w:noProof/>
        </w:rPr>
        <w:fldChar w:fldCharType="begin" w:fldLock="1"/>
      </w:r>
      <w:r>
        <w:rPr>
          <w:noProof/>
        </w:rPr>
        <w:instrText xml:space="preserve"> PAGEREF _Toc178411456 \h </w:instrText>
      </w:r>
      <w:r>
        <w:rPr>
          <w:noProof/>
        </w:rPr>
      </w:r>
      <w:r>
        <w:rPr>
          <w:noProof/>
        </w:rPr>
        <w:fldChar w:fldCharType="separate"/>
      </w:r>
      <w:r>
        <w:rPr>
          <w:noProof/>
        </w:rPr>
        <w:t>392</w:t>
      </w:r>
      <w:r>
        <w:rPr>
          <w:noProof/>
        </w:rPr>
        <w:fldChar w:fldCharType="end"/>
      </w:r>
    </w:p>
    <w:p w14:paraId="0CCD52F1" w14:textId="463DE0E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Detach accept (UE originating detach)</w:t>
      </w:r>
      <w:r>
        <w:rPr>
          <w:noProof/>
        </w:rPr>
        <w:tab/>
      </w:r>
      <w:r>
        <w:rPr>
          <w:noProof/>
        </w:rPr>
        <w:fldChar w:fldCharType="begin" w:fldLock="1"/>
      </w:r>
      <w:r>
        <w:rPr>
          <w:noProof/>
        </w:rPr>
        <w:instrText xml:space="preserve"> PAGEREF _Toc178411457 \h </w:instrText>
      </w:r>
      <w:r>
        <w:rPr>
          <w:noProof/>
        </w:rPr>
      </w:r>
      <w:r>
        <w:rPr>
          <w:noProof/>
        </w:rPr>
        <w:fldChar w:fldCharType="separate"/>
      </w:r>
      <w:r>
        <w:rPr>
          <w:noProof/>
        </w:rPr>
        <w:t>392</w:t>
      </w:r>
      <w:r>
        <w:rPr>
          <w:noProof/>
        </w:rPr>
        <w:fldChar w:fldCharType="end"/>
      </w:r>
    </w:p>
    <w:p w14:paraId="3BF3A285" w14:textId="0484CE4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0.2</w:t>
      </w:r>
      <w:r>
        <w:rPr>
          <w:rFonts w:asciiTheme="minorHAnsi" w:eastAsiaTheme="minorEastAsia" w:hAnsiTheme="minorHAnsi" w:cstheme="minorBidi"/>
          <w:noProof/>
          <w:kern w:val="2"/>
          <w:sz w:val="22"/>
          <w:szCs w:val="22"/>
          <w:lang w:eastAsia="en-GB"/>
          <w14:ligatures w14:val="standardContextual"/>
        </w:rPr>
        <w:tab/>
      </w:r>
      <w:r>
        <w:rPr>
          <w:noProof/>
        </w:rPr>
        <w:t>Detach accept (UE terminated detach)</w:t>
      </w:r>
      <w:r>
        <w:rPr>
          <w:noProof/>
        </w:rPr>
        <w:tab/>
      </w:r>
      <w:r>
        <w:rPr>
          <w:noProof/>
        </w:rPr>
        <w:fldChar w:fldCharType="begin" w:fldLock="1"/>
      </w:r>
      <w:r>
        <w:rPr>
          <w:noProof/>
        </w:rPr>
        <w:instrText xml:space="preserve"> PAGEREF _Toc178411458 \h </w:instrText>
      </w:r>
      <w:r>
        <w:rPr>
          <w:noProof/>
        </w:rPr>
      </w:r>
      <w:r>
        <w:rPr>
          <w:noProof/>
        </w:rPr>
        <w:fldChar w:fldCharType="separate"/>
      </w:r>
      <w:r>
        <w:rPr>
          <w:noProof/>
        </w:rPr>
        <w:t>392</w:t>
      </w:r>
      <w:r>
        <w:rPr>
          <w:noProof/>
        </w:rPr>
        <w:fldChar w:fldCharType="end"/>
      </w:r>
    </w:p>
    <w:p w14:paraId="0CAEA049" w14:textId="244DAC5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etach request</w:t>
      </w:r>
      <w:r>
        <w:rPr>
          <w:noProof/>
        </w:rPr>
        <w:tab/>
      </w:r>
      <w:r>
        <w:rPr>
          <w:noProof/>
        </w:rPr>
        <w:fldChar w:fldCharType="begin" w:fldLock="1"/>
      </w:r>
      <w:r>
        <w:rPr>
          <w:noProof/>
        </w:rPr>
        <w:instrText xml:space="preserve"> PAGEREF _Toc178411459 \h </w:instrText>
      </w:r>
      <w:r>
        <w:rPr>
          <w:noProof/>
        </w:rPr>
      </w:r>
      <w:r>
        <w:rPr>
          <w:noProof/>
        </w:rPr>
        <w:fldChar w:fldCharType="separate"/>
      </w:r>
      <w:r>
        <w:rPr>
          <w:noProof/>
        </w:rPr>
        <w:t>392</w:t>
      </w:r>
      <w:r>
        <w:rPr>
          <w:noProof/>
        </w:rPr>
        <w:fldChar w:fldCharType="end"/>
      </w:r>
    </w:p>
    <w:p w14:paraId="2247CD70" w14:textId="502919D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1</w:t>
      </w:r>
      <w:r>
        <w:rPr>
          <w:rFonts w:asciiTheme="minorHAnsi" w:eastAsiaTheme="minorEastAsia" w:hAnsiTheme="minorHAnsi" w:cstheme="minorBidi"/>
          <w:noProof/>
          <w:kern w:val="2"/>
          <w:sz w:val="22"/>
          <w:szCs w:val="22"/>
          <w:lang w:eastAsia="en-GB"/>
          <w14:ligatures w14:val="standardContextual"/>
        </w:rPr>
        <w:tab/>
      </w:r>
      <w:r>
        <w:rPr>
          <w:noProof/>
        </w:rPr>
        <w:t>Detach request (UE originating detach)</w:t>
      </w:r>
      <w:r>
        <w:rPr>
          <w:noProof/>
        </w:rPr>
        <w:tab/>
      </w:r>
      <w:r>
        <w:rPr>
          <w:noProof/>
        </w:rPr>
        <w:fldChar w:fldCharType="begin" w:fldLock="1"/>
      </w:r>
      <w:r>
        <w:rPr>
          <w:noProof/>
        </w:rPr>
        <w:instrText xml:space="preserve"> PAGEREF _Toc178411460 \h </w:instrText>
      </w:r>
      <w:r>
        <w:rPr>
          <w:noProof/>
        </w:rPr>
      </w:r>
      <w:r>
        <w:rPr>
          <w:noProof/>
        </w:rPr>
        <w:fldChar w:fldCharType="separate"/>
      </w:r>
      <w:r>
        <w:rPr>
          <w:noProof/>
        </w:rPr>
        <w:t>392</w:t>
      </w:r>
      <w:r>
        <w:rPr>
          <w:noProof/>
        </w:rPr>
        <w:fldChar w:fldCharType="end"/>
      </w:r>
    </w:p>
    <w:p w14:paraId="37A10F04" w14:textId="761D216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1.2</w:t>
      </w:r>
      <w:r>
        <w:rPr>
          <w:rFonts w:asciiTheme="minorHAnsi" w:eastAsiaTheme="minorEastAsia" w:hAnsiTheme="minorHAnsi" w:cstheme="minorBidi"/>
          <w:noProof/>
          <w:kern w:val="2"/>
          <w:sz w:val="22"/>
          <w:szCs w:val="22"/>
          <w:lang w:eastAsia="en-GB"/>
          <w14:ligatures w14:val="standardContextual"/>
        </w:rPr>
        <w:tab/>
      </w:r>
      <w:r>
        <w:rPr>
          <w:noProof/>
        </w:rPr>
        <w:t>Detach request (UE terminated detach)</w:t>
      </w:r>
      <w:r>
        <w:rPr>
          <w:noProof/>
        </w:rPr>
        <w:tab/>
      </w:r>
      <w:r>
        <w:rPr>
          <w:noProof/>
        </w:rPr>
        <w:fldChar w:fldCharType="begin" w:fldLock="1"/>
      </w:r>
      <w:r>
        <w:rPr>
          <w:noProof/>
        </w:rPr>
        <w:instrText xml:space="preserve"> PAGEREF _Toc178411461 \h </w:instrText>
      </w:r>
      <w:r>
        <w:rPr>
          <w:noProof/>
        </w:rPr>
      </w:r>
      <w:r>
        <w:rPr>
          <w:noProof/>
        </w:rPr>
        <w:fldChar w:fldCharType="separate"/>
      </w:r>
      <w:r>
        <w:rPr>
          <w:noProof/>
        </w:rPr>
        <w:t>393</w:t>
      </w:r>
      <w:r>
        <w:rPr>
          <w:noProof/>
        </w:rPr>
        <w:fldChar w:fldCharType="end"/>
      </w:r>
    </w:p>
    <w:p w14:paraId="38C9D150" w14:textId="7F9E9C65"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8.2.11.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62 \h </w:instrText>
      </w:r>
      <w:r>
        <w:rPr>
          <w:noProof/>
        </w:rPr>
      </w:r>
      <w:r>
        <w:rPr>
          <w:noProof/>
        </w:rPr>
        <w:fldChar w:fldCharType="separate"/>
      </w:r>
      <w:r>
        <w:rPr>
          <w:noProof/>
        </w:rPr>
        <w:t>393</w:t>
      </w:r>
      <w:r>
        <w:rPr>
          <w:noProof/>
        </w:rPr>
        <w:fldChar w:fldCharType="end"/>
      </w:r>
    </w:p>
    <w:p w14:paraId="316FC121" w14:textId="27C39E2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8.2.11.2.2</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78411463 \h </w:instrText>
      </w:r>
      <w:r>
        <w:rPr>
          <w:noProof/>
        </w:rPr>
      </w:r>
      <w:r>
        <w:rPr>
          <w:noProof/>
        </w:rPr>
        <w:fldChar w:fldCharType="separate"/>
      </w:r>
      <w:r>
        <w:rPr>
          <w:noProof/>
        </w:rPr>
        <w:t>393</w:t>
      </w:r>
      <w:r>
        <w:rPr>
          <w:noProof/>
        </w:rPr>
        <w:fldChar w:fldCharType="end"/>
      </w:r>
    </w:p>
    <w:p w14:paraId="2750EB60" w14:textId="0F1510B8"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3</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464 \h </w:instrText>
      </w:r>
      <w:r>
        <w:rPr>
          <w:noProof/>
        </w:rPr>
      </w:r>
      <w:r>
        <w:rPr>
          <w:noProof/>
        </w:rPr>
        <w:fldChar w:fldCharType="separate"/>
      </w:r>
      <w:r>
        <w:rPr>
          <w:noProof/>
        </w:rPr>
        <w:t>393</w:t>
      </w:r>
      <w:r>
        <w:rPr>
          <w:noProof/>
        </w:rPr>
        <w:fldChar w:fldCharType="end"/>
      </w:r>
    </w:p>
    <w:p w14:paraId="66629A4A" w14:textId="35DE6A04"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11</w:t>
      </w:r>
      <w:r>
        <w:rPr>
          <w:noProof/>
        </w:rPr>
        <w:t>.2.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465 \h </w:instrText>
      </w:r>
      <w:r>
        <w:rPr>
          <w:noProof/>
        </w:rPr>
      </w:r>
      <w:r>
        <w:rPr>
          <w:noProof/>
        </w:rPr>
        <w:fldChar w:fldCharType="separate"/>
      </w:r>
      <w:r>
        <w:rPr>
          <w:noProof/>
        </w:rPr>
        <w:t>394</w:t>
      </w:r>
      <w:r>
        <w:rPr>
          <w:noProof/>
        </w:rPr>
        <w:fldChar w:fldCharType="end"/>
      </w:r>
    </w:p>
    <w:p w14:paraId="6FC5EF9B" w14:textId="5F61D673" w:rsidR="00C5079A" w:rsidRDefault="00C5079A">
      <w:pPr>
        <w:pStyle w:val="TOC5"/>
        <w:rPr>
          <w:rFonts w:asciiTheme="minorHAnsi" w:eastAsiaTheme="minorEastAsia" w:hAnsiTheme="minorHAnsi" w:cstheme="minorBidi"/>
          <w:noProof/>
          <w:kern w:val="2"/>
          <w:sz w:val="22"/>
          <w:szCs w:val="22"/>
          <w:lang w:eastAsia="en-GB"/>
          <w14:ligatures w14:val="standardContextual"/>
        </w:rPr>
      </w:pPr>
      <w:r>
        <w:rPr>
          <w:noProof/>
          <w:lang w:eastAsia="ko-KR"/>
        </w:rPr>
        <w:t>8.2.11.2.5</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78411466 \h </w:instrText>
      </w:r>
      <w:r>
        <w:rPr>
          <w:noProof/>
        </w:rPr>
      </w:r>
      <w:r>
        <w:rPr>
          <w:noProof/>
        </w:rPr>
        <w:fldChar w:fldCharType="separate"/>
      </w:r>
      <w:r>
        <w:rPr>
          <w:noProof/>
        </w:rPr>
        <w:t>394</w:t>
      </w:r>
      <w:r>
        <w:rPr>
          <w:noProof/>
        </w:rPr>
        <w:fldChar w:fldCharType="end"/>
      </w:r>
    </w:p>
    <w:p w14:paraId="17860EA3" w14:textId="2E94C6A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2</w:t>
      </w:r>
      <w:r>
        <w:rPr>
          <w:rFonts w:asciiTheme="minorHAnsi" w:eastAsiaTheme="minorEastAsia" w:hAnsiTheme="minorHAnsi" w:cstheme="minorBidi"/>
          <w:noProof/>
          <w:kern w:val="2"/>
          <w:sz w:val="22"/>
          <w:szCs w:val="22"/>
          <w:lang w:eastAsia="en-GB"/>
          <w14:ligatures w14:val="standardContextual"/>
        </w:rPr>
        <w:tab/>
      </w:r>
      <w:r>
        <w:rPr>
          <w:noProof/>
        </w:rPr>
        <w:t>Downlink NAS Transport</w:t>
      </w:r>
      <w:r>
        <w:rPr>
          <w:noProof/>
        </w:rPr>
        <w:tab/>
      </w:r>
      <w:r>
        <w:rPr>
          <w:noProof/>
        </w:rPr>
        <w:fldChar w:fldCharType="begin" w:fldLock="1"/>
      </w:r>
      <w:r>
        <w:rPr>
          <w:noProof/>
        </w:rPr>
        <w:instrText xml:space="preserve"> PAGEREF _Toc178411467 \h </w:instrText>
      </w:r>
      <w:r>
        <w:rPr>
          <w:noProof/>
        </w:rPr>
      </w:r>
      <w:r>
        <w:rPr>
          <w:noProof/>
        </w:rPr>
        <w:fldChar w:fldCharType="separate"/>
      </w:r>
      <w:r>
        <w:rPr>
          <w:noProof/>
        </w:rPr>
        <w:t>394</w:t>
      </w:r>
      <w:r>
        <w:rPr>
          <w:noProof/>
        </w:rPr>
        <w:fldChar w:fldCharType="end"/>
      </w:r>
    </w:p>
    <w:p w14:paraId="0CEC4A7A" w14:textId="6104A27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EMM information</w:t>
      </w:r>
      <w:r>
        <w:rPr>
          <w:noProof/>
        </w:rPr>
        <w:tab/>
      </w:r>
      <w:r>
        <w:rPr>
          <w:noProof/>
        </w:rPr>
        <w:fldChar w:fldCharType="begin" w:fldLock="1"/>
      </w:r>
      <w:r>
        <w:rPr>
          <w:noProof/>
        </w:rPr>
        <w:instrText xml:space="preserve"> PAGEREF _Toc178411468 \h </w:instrText>
      </w:r>
      <w:r>
        <w:rPr>
          <w:noProof/>
        </w:rPr>
      </w:r>
      <w:r>
        <w:rPr>
          <w:noProof/>
        </w:rPr>
        <w:fldChar w:fldCharType="separate"/>
      </w:r>
      <w:r>
        <w:rPr>
          <w:noProof/>
        </w:rPr>
        <w:t>394</w:t>
      </w:r>
      <w:r>
        <w:rPr>
          <w:noProof/>
        </w:rPr>
        <w:fldChar w:fldCharType="end"/>
      </w:r>
    </w:p>
    <w:p w14:paraId="5FF1D3D4" w14:textId="1CC2C79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69 \h </w:instrText>
      </w:r>
      <w:r>
        <w:rPr>
          <w:noProof/>
        </w:rPr>
      </w:r>
      <w:r>
        <w:rPr>
          <w:noProof/>
        </w:rPr>
        <w:fldChar w:fldCharType="separate"/>
      </w:r>
      <w:r>
        <w:rPr>
          <w:noProof/>
        </w:rPr>
        <w:t>394</w:t>
      </w:r>
      <w:r>
        <w:rPr>
          <w:noProof/>
        </w:rPr>
        <w:fldChar w:fldCharType="end"/>
      </w:r>
    </w:p>
    <w:p w14:paraId="5B585DFB" w14:textId="7EB4616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78411470 \h </w:instrText>
      </w:r>
      <w:r>
        <w:rPr>
          <w:noProof/>
        </w:rPr>
      </w:r>
      <w:r>
        <w:rPr>
          <w:noProof/>
        </w:rPr>
        <w:fldChar w:fldCharType="separate"/>
      </w:r>
      <w:r>
        <w:rPr>
          <w:noProof/>
        </w:rPr>
        <w:t>395</w:t>
      </w:r>
      <w:r>
        <w:rPr>
          <w:noProof/>
        </w:rPr>
        <w:fldChar w:fldCharType="end"/>
      </w:r>
    </w:p>
    <w:p w14:paraId="681A4A96" w14:textId="270F2EE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3.3</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78411471 \h </w:instrText>
      </w:r>
      <w:r>
        <w:rPr>
          <w:noProof/>
        </w:rPr>
      </w:r>
      <w:r>
        <w:rPr>
          <w:noProof/>
        </w:rPr>
        <w:fldChar w:fldCharType="separate"/>
      </w:r>
      <w:r>
        <w:rPr>
          <w:noProof/>
        </w:rPr>
        <w:t>395</w:t>
      </w:r>
      <w:r>
        <w:rPr>
          <w:noProof/>
        </w:rPr>
        <w:fldChar w:fldCharType="end"/>
      </w:r>
    </w:p>
    <w:p w14:paraId="53AC459E" w14:textId="39E3BF2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3.4</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78411472 \h </w:instrText>
      </w:r>
      <w:r>
        <w:rPr>
          <w:noProof/>
        </w:rPr>
      </w:r>
      <w:r>
        <w:rPr>
          <w:noProof/>
        </w:rPr>
        <w:fldChar w:fldCharType="separate"/>
      </w:r>
      <w:r>
        <w:rPr>
          <w:noProof/>
        </w:rPr>
        <w:t>395</w:t>
      </w:r>
      <w:r>
        <w:rPr>
          <w:noProof/>
        </w:rPr>
        <w:fldChar w:fldCharType="end"/>
      </w:r>
    </w:p>
    <w:p w14:paraId="12F7922C" w14:textId="2274F6A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78411473 \h </w:instrText>
      </w:r>
      <w:r>
        <w:rPr>
          <w:noProof/>
        </w:rPr>
      </w:r>
      <w:r>
        <w:rPr>
          <w:noProof/>
        </w:rPr>
        <w:fldChar w:fldCharType="separate"/>
      </w:r>
      <w:r>
        <w:rPr>
          <w:noProof/>
        </w:rPr>
        <w:t>395</w:t>
      </w:r>
      <w:r>
        <w:rPr>
          <w:noProof/>
        </w:rPr>
        <w:fldChar w:fldCharType="end"/>
      </w:r>
    </w:p>
    <w:p w14:paraId="3EAF584F" w14:textId="4BD8FBA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3.6</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78411474 \h </w:instrText>
      </w:r>
      <w:r>
        <w:rPr>
          <w:noProof/>
        </w:rPr>
      </w:r>
      <w:r>
        <w:rPr>
          <w:noProof/>
        </w:rPr>
        <w:fldChar w:fldCharType="separate"/>
      </w:r>
      <w:r>
        <w:rPr>
          <w:noProof/>
        </w:rPr>
        <w:t>395</w:t>
      </w:r>
      <w:r>
        <w:rPr>
          <w:noProof/>
        </w:rPr>
        <w:fldChar w:fldCharType="end"/>
      </w:r>
    </w:p>
    <w:p w14:paraId="67DB9C9F" w14:textId="169081E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4</w:t>
      </w:r>
      <w:r>
        <w:rPr>
          <w:rFonts w:asciiTheme="minorHAnsi" w:eastAsiaTheme="minorEastAsia" w:hAnsiTheme="minorHAnsi" w:cstheme="minorBidi"/>
          <w:noProof/>
          <w:kern w:val="2"/>
          <w:sz w:val="22"/>
          <w:szCs w:val="22"/>
          <w:lang w:eastAsia="en-GB"/>
          <w14:ligatures w14:val="standardContextual"/>
        </w:rPr>
        <w:tab/>
      </w:r>
      <w:r>
        <w:rPr>
          <w:noProof/>
        </w:rPr>
        <w:t>EMM status</w:t>
      </w:r>
      <w:r>
        <w:rPr>
          <w:noProof/>
        </w:rPr>
        <w:tab/>
      </w:r>
      <w:r>
        <w:rPr>
          <w:noProof/>
        </w:rPr>
        <w:fldChar w:fldCharType="begin" w:fldLock="1"/>
      </w:r>
      <w:r>
        <w:rPr>
          <w:noProof/>
        </w:rPr>
        <w:instrText xml:space="preserve"> PAGEREF _Toc178411475 \h </w:instrText>
      </w:r>
      <w:r>
        <w:rPr>
          <w:noProof/>
        </w:rPr>
      </w:r>
      <w:r>
        <w:rPr>
          <w:noProof/>
        </w:rPr>
        <w:fldChar w:fldCharType="separate"/>
      </w:r>
      <w:r>
        <w:rPr>
          <w:noProof/>
        </w:rPr>
        <w:t>396</w:t>
      </w:r>
      <w:r>
        <w:rPr>
          <w:noProof/>
        </w:rPr>
        <w:fldChar w:fldCharType="end"/>
      </w:r>
    </w:p>
    <w:p w14:paraId="6F147C5D" w14:textId="609FB42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5</w:t>
      </w:r>
      <w:r>
        <w:rPr>
          <w:rFonts w:asciiTheme="minorHAnsi" w:eastAsiaTheme="minorEastAsia" w:hAnsiTheme="minorHAnsi" w:cstheme="minorBidi"/>
          <w:noProof/>
          <w:kern w:val="2"/>
          <w:sz w:val="22"/>
          <w:szCs w:val="22"/>
          <w:lang w:eastAsia="en-GB"/>
          <w14:ligatures w14:val="standardContextual"/>
        </w:rPr>
        <w:tab/>
      </w:r>
      <w:r>
        <w:rPr>
          <w:noProof/>
        </w:rPr>
        <w:t>Extended service request</w:t>
      </w:r>
      <w:r>
        <w:rPr>
          <w:noProof/>
        </w:rPr>
        <w:tab/>
      </w:r>
      <w:r>
        <w:rPr>
          <w:noProof/>
        </w:rPr>
        <w:fldChar w:fldCharType="begin" w:fldLock="1"/>
      </w:r>
      <w:r>
        <w:rPr>
          <w:noProof/>
        </w:rPr>
        <w:instrText xml:space="preserve"> PAGEREF _Toc178411476 \h </w:instrText>
      </w:r>
      <w:r>
        <w:rPr>
          <w:noProof/>
        </w:rPr>
      </w:r>
      <w:r>
        <w:rPr>
          <w:noProof/>
        </w:rPr>
        <w:fldChar w:fldCharType="separate"/>
      </w:r>
      <w:r>
        <w:rPr>
          <w:noProof/>
        </w:rPr>
        <w:t>396</w:t>
      </w:r>
      <w:r>
        <w:rPr>
          <w:noProof/>
        </w:rPr>
        <w:fldChar w:fldCharType="end"/>
      </w:r>
    </w:p>
    <w:p w14:paraId="7FF3FE9B" w14:textId="35F9ADF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77 \h </w:instrText>
      </w:r>
      <w:r>
        <w:rPr>
          <w:noProof/>
        </w:rPr>
      </w:r>
      <w:r>
        <w:rPr>
          <w:noProof/>
        </w:rPr>
        <w:fldChar w:fldCharType="separate"/>
      </w:r>
      <w:r>
        <w:rPr>
          <w:noProof/>
        </w:rPr>
        <w:t>396</w:t>
      </w:r>
      <w:r>
        <w:rPr>
          <w:noProof/>
        </w:rPr>
        <w:fldChar w:fldCharType="end"/>
      </w:r>
    </w:p>
    <w:p w14:paraId="4E7B8634" w14:textId="44F4FAC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2</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78411478 \h </w:instrText>
      </w:r>
      <w:r>
        <w:rPr>
          <w:noProof/>
        </w:rPr>
      </w:r>
      <w:r>
        <w:rPr>
          <w:noProof/>
        </w:rPr>
        <w:fldChar w:fldCharType="separate"/>
      </w:r>
      <w:r>
        <w:rPr>
          <w:noProof/>
        </w:rPr>
        <w:t>397</w:t>
      </w:r>
      <w:r>
        <w:rPr>
          <w:noProof/>
        </w:rPr>
        <w:fldChar w:fldCharType="end"/>
      </w:r>
    </w:p>
    <w:p w14:paraId="73D86981" w14:textId="22BD235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11479 \h </w:instrText>
      </w:r>
      <w:r>
        <w:rPr>
          <w:noProof/>
        </w:rPr>
      </w:r>
      <w:r>
        <w:rPr>
          <w:noProof/>
        </w:rPr>
        <w:fldChar w:fldCharType="separate"/>
      </w:r>
      <w:r>
        <w:rPr>
          <w:noProof/>
        </w:rPr>
        <w:t>397</w:t>
      </w:r>
      <w:r>
        <w:rPr>
          <w:noProof/>
        </w:rPr>
        <w:fldChar w:fldCharType="end"/>
      </w:r>
    </w:p>
    <w:p w14:paraId="50547A4A" w14:textId="593AD85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4</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8411480 \h </w:instrText>
      </w:r>
      <w:r>
        <w:rPr>
          <w:noProof/>
        </w:rPr>
      </w:r>
      <w:r>
        <w:rPr>
          <w:noProof/>
        </w:rPr>
        <w:fldChar w:fldCharType="separate"/>
      </w:r>
      <w:r>
        <w:rPr>
          <w:noProof/>
        </w:rPr>
        <w:t>397</w:t>
      </w:r>
      <w:r>
        <w:rPr>
          <w:noProof/>
        </w:rPr>
        <w:fldChar w:fldCharType="end"/>
      </w:r>
    </w:p>
    <w:p w14:paraId="53E44F9C" w14:textId="6EA914C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78411481 \h </w:instrText>
      </w:r>
      <w:r>
        <w:rPr>
          <w:noProof/>
        </w:rPr>
      </w:r>
      <w:r>
        <w:rPr>
          <w:noProof/>
        </w:rPr>
        <w:fldChar w:fldCharType="separate"/>
      </w:r>
      <w:r>
        <w:rPr>
          <w:noProof/>
        </w:rPr>
        <w:t>397</w:t>
      </w:r>
      <w:r>
        <w:rPr>
          <w:noProof/>
        </w:rPr>
        <w:fldChar w:fldCharType="end"/>
      </w:r>
    </w:p>
    <w:p w14:paraId="78CEEEA2" w14:textId="450943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5.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11482 \h </w:instrText>
      </w:r>
      <w:r>
        <w:rPr>
          <w:noProof/>
        </w:rPr>
      </w:r>
      <w:r>
        <w:rPr>
          <w:noProof/>
        </w:rPr>
        <w:fldChar w:fldCharType="separate"/>
      </w:r>
      <w:r>
        <w:rPr>
          <w:noProof/>
        </w:rPr>
        <w:t>397</w:t>
      </w:r>
      <w:r>
        <w:rPr>
          <w:noProof/>
        </w:rPr>
        <w:fldChar w:fldCharType="end"/>
      </w:r>
    </w:p>
    <w:p w14:paraId="35A5AA53" w14:textId="7434893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GUTI reallocation command</w:t>
      </w:r>
      <w:r>
        <w:rPr>
          <w:noProof/>
        </w:rPr>
        <w:tab/>
      </w:r>
      <w:r>
        <w:rPr>
          <w:noProof/>
        </w:rPr>
        <w:fldChar w:fldCharType="begin" w:fldLock="1"/>
      </w:r>
      <w:r>
        <w:rPr>
          <w:noProof/>
        </w:rPr>
        <w:instrText xml:space="preserve"> PAGEREF _Toc178411483 \h </w:instrText>
      </w:r>
      <w:r>
        <w:rPr>
          <w:noProof/>
        </w:rPr>
      </w:r>
      <w:r>
        <w:rPr>
          <w:noProof/>
        </w:rPr>
        <w:fldChar w:fldCharType="separate"/>
      </w:r>
      <w:r>
        <w:rPr>
          <w:noProof/>
        </w:rPr>
        <w:t>397</w:t>
      </w:r>
      <w:r>
        <w:rPr>
          <w:noProof/>
        </w:rPr>
        <w:fldChar w:fldCharType="end"/>
      </w:r>
    </w:p>
    <w:p w14:paraId="2F83F42A" w14:textId="1B6E14F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84 \h </w:instrText>
      </w:r>
      <w:r>
        <w:rPr>
          <w:noProof/>
        </w:rPr>
      </w:r>
      <w:r>
        <w:rPr>
          <w:noProof/>
        </w:rPr>
        <w:fldChar w:fldCharType="separate"/>
      </w:r>
      <w:r>
        <w:rPr>
          <w:noProof/>
        </w:rPr>
        <w:t>397</w:t>
      </w:r>
      <w:r>
        <w:rPr>
          <w:noProof/>
        </w:rPr>
        <w:fldChar w:fldCharType="end"/>
      </w:r>
    </w:p>
    <w:p w14:paraId="743ACA11" w14:textId="320EA42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78411485 \h </w:instrText>
      </w:r>
      <w:r>
        <w:rPr>
          <w:noProof/>
        </w:rPr>
      </w:r>
      <w:r>
        <w:rPr>
          <w:noProof/>
        </w:rPr>
        <w:fldChar w:fldCharType="separate"/>
      </w:r>
      <w:r>
        <w:rPr>
          <w:noProof/>
        </w:rPr>
        <w:t>398</w:t>
      </w:r>
      <w:r>
        <w:rPr>
          <w:noProof/>
        </w:rPr>
        <w:fldChar w:fldCharType="end"/>
      </w:r>
    </w:p>
    <w:p w14:paraId="0E66F413" w14:textId="10C5313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8411486 \h </w:instrText>
      </w:r>
      <w:r>
        <w:rPr>
          <w:noProof/>
        </w:rPr>
      </w:r>
      <w:r>
        <w:rPr>
          <w:noProof/>
        </w:rPr>
        <w:fldChar w:fldCharType="separate"/>
      </w:r>
      <w:r>
        <w:rPr>
          <w:noProof/>
        </w:rPr>
        <w:t>398</w:t>
      </w:r>
      <w:r>
        <w:rPr>
          <w:noProof/>
        </w:rPr>
        <w:fldChar w:fldCharType="end"/>
      </w:r>
    </w:p>
    <w:p w14:paraId="1EAE4729" w14:textId="2E51A84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11487 \h </w:instrText>
      </w:r>
      <w:r>
        <w:rPr>
          <w:noProof/>
        </w:rPr>
      </w:r>
      <w:r>
        <w:rPr>
          <w:noProof/>
        </w:rPr>
        <w:fldChar w:fldCharType="separate"/>
      </w:r>
      <w:r>
        <w:rPr>
          <w:noProof/>
        </w:rPr>
        <w:t>398</w:t>
      </w:r>
      <w:r>
        <w:rPr>
          <w:noProof/>
        </w:rPr>
        <w:fldChar w:fldCharType="end"/>
      </w:r>
    </w:p>
    <w:p w14:paraId="1EECA399" w14:textId="3D13490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78411488 \h </w:instrText>
      </w:r>
      <w:r>
        <w:rPr>
          <w:noProof/>
        </w:rPr>
      </w:r>
      <w:r>
        <w:rPr>
          <w:noProof/>
        </w:rPr>
        <w:fldChar w:fldCharType="separate"/>
      </w:r>
      <w:r>
        <w:rPr>
          <w:noProof/>
        </w:rPr>
        <w:t>398</w:t>
      </w:r>
      <w:r>
        <w:rPr>
          <w:noProof/>
        </w:rPr>
        <w:fldChar w:fldCharType="end"/>
      </w:r>
    </w:p>
    <w:p w14:paraId="774CE4CB" w14:textId="441B5ED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GUTI reallocation complete</w:t>
      </w:r>
      <w:r>
        <w:rPr>
          <w:noProof/>
        </w:rPr>
        <w:tab/>
      </w:r>
      <w:r>
        <w:rPr>
          <w:noProof/>
        </w:rPr>
        <w:fldChar w:fldCharType="begin" w:fldLock="1"/>
      </w:r>
      <w:r>
        <w:rPr>
          <w:noProof/>
        </w:rPr>
        <w:instrText xml:space="preserve"> PAGEREF _Toc178411489 \h </w:instrText>
      </w:r>
      <w:r>
        <w:rPr>
          <w:noProof/>
        </w:rPr>
      </w:r>
      <w:r>
        <w:rPr>
          <w:noProof/>
        </w:rPr>
        <w:fldChar w:fldCharType="separate"/>
      </w:r>
      <w:r>
        <w:rPr>
          <w:noProof/>
        </w:rPr>
        <w:t>398</w:t>
      </w:r>
      <w:r>
        <w:rPr>
          <w:noProof/>
        </w:rPr>
        <w:fldChar w:fldCharType="end"/>
      </w:r>
    </w:p>
    <w:p w14:paraId="5BF23322" w14:textId="6CD4A74F"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78411490 \h </w:instrText>
      </w:r>
      <w:r>
        <w:rPr>
          <w:noProof/>
        </w:rPr>
      </w:r>
      <w:r>
        <w:rPr>
          <w:noProof/>
        </w:rPr>
        <w:fldChar w:fldCharType="separate"/>
      </w:r>
      <w:r>
        <w:rPr>
          <w:noProof/>
        </w:rPr>
        <w:t>399</w:t>
      </w:r>
      <w:r>
        <w:rPr>
          <w:noProof/>
        </w:rPr>
        <w:fldChar w:fldCharType="end"/>
      </w:r>
    </w:p>
    <w:p w14:paraId="75A09510" w14:textId="35DFDA2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78411491 \h </w:instrText>
      </w:r>
      <w:r>
        <w:rPr>
          <w:noProof/>
        </w:rPr>
      </w:r>
      <w:r>
        <w:rPr>
          <w:noProof/>
        </w:rPr>
        <w:fldChar w:fldCharType="separate"/>
      </w:r>
      <w:r>
        <w:rPr>
          <w:noProof/>
        </w:rPr>
        <w:t>399</w:t>
      </w:r>
      <w:r>
        <w:rPr>
          <w:noProof/>
        </w:rPr>
        <w:fldChar w:fldCharType="end"/>
      </w:r>
    </w:p>
    <w:p w14:paraId="2C836E5D" w14:textId="49A51BD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78411492 \h </w:instrText>
      </w:r>
      <w:r>
        <w:rPr>
          <w:noProof/>
        </w:rPr>
      </w:r>
      <w:r>
        <w:rPr>
          <w:noProof/>
        </w:rPr>
        <w:fldChar w:fldCharType="separate"/>
      </w:r>
      <w:r>
        <w:rPr>
          <w:noProof/>
        </w:rPr>
        <w:t>399</w:t>
      </w:r>
      <w:r>
        <w:rPr>
          <w:noProof/>
        </w:rPr>
        <w:fldChar w:fldCharType="end"/>
      </w:r>
    </w:p>
    <w:p w14:paraId="492DC0D3" w14:textId="29695C5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493 \h </w:instrText>
      </w:r>
      <w:r>
        <w:rPr>
          <w:noProof/>
        </w:rPr>
      </w:r>
      <w:r>
        <w:rPr>
          <w:noProof/>
        </w:rPr>
        <w:fldChar w:fldCharType="separate"/>
      </w:r>
      <w:r>
        <w:rPr>
          <w:noProof/>
        </w:rPr>
        <w:t>399</w:t>
      </w:r>
      <w:r>
        <w:rPr>
          <w:noProof/>
        </w:rPr>
        <w:fldChar w:fldCharType="end"/>
      </w:r>
    </w:p>
    <w:p w14:paraId="7B4B2CB9" w14:textId="2B1C172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8411494 \h </w:instrText>
      </w:r>
      <w:r>
        <w:rPr>
          <w:noProof/>
        </w:rPr>
      </w:r>
      <w:r>
        <w:rPr>
          <w:noProof/>
        </w:rPr>
        <w:fldChar w:fldCharType="separate"/>
      </w:r>
      <w:r>
        <w:rPr>
          <w:noProof/>
        </w:rPr>
        <w:t>400</w:t>
      </w:r>
      <w:r>
        <w:rPr>
          <w:noProof/>
        </w:rPr>
        <w:fldChar w:fldCharType="end"/>
      </w:r>
    </w:p>
    <w:p w14:paraId="0DFFBFC1" w14:textId="5267374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3</w:t>
      </w:r>
      <w:r>
        <w:rPr>
          <w:rFonts w:asciiTheme="minorHAnsi" w:eastAsiaTheme="minorEastAsia" w:hAnsiTheme="minorHAnsi" w:cstheme="minorBidi"/>
          <w:noProof/>
          <w:kern w:val="2"/>
          <w:sz w:val="22"/>
          <w:szCs w:val="22"/>
          <w:lang w:eastAsia="en-GB"/>
          <w14:ligatures w14:val="standardContextual"/>
        </w:rPr>
        <w:tab/>
      </w:r>
      <w:r>
        <w:rPr>
          <w:noProof/>
        </w:rPr>
        <w:t>Replayed nonce</w:t>
      </w:r>
      <w:r w:rsidRPr="0010406E">
        <w:rPr>
          <w:noProof/>
          <w:vertAlign w:val="subscript"/>
        </w:rPr>
        <w:t>UE</w:t>
      </w:r>
      <w:r>
        <w:rPr>
          <w:noProof/>
        </w:rPr>
        <w:tab/>
      </w:r>
      <w:r>
        <w:rPr>
          <w:noProof/>
        </w:rPr>
        <w:fldChar w:fldCharType="begin" w:fldLock="1"/>
      </w:r>
      <w:r>
        <w:rPr>
          <w:noProof/>
        </w:rPr>
        <w:instrText xml:space="preserve"> PAGEREF _Toc178411495 \h </w:instrText>
      </w:r>
      <w:r>
        <w:rPr>
          <w:noProof/>
        </w:rPr>
      </w:r>
      <w:r>
        <w:rPr>
          <w:noProof/>
        </w:rPr>
        <w:fldChar w:fldCharType="separate"/>
      </w:r>
      <w:r>
        <w:rPr>
          <w:noProof/>
        </w:rPr>
        <w:t>400</w:t>
      </w:r>
      <w:r>
        <w:rPr>
          <w:noProof/>
        </w:rPr>
        <w:fldChar w:fldCharType="end"/>
      </w:r>
    </w:p>
    <w:p w14:paraId="276BFD0C" w14:textId="2F91296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4</w:t>
      </w:r>
      <w:r>
        <w:rPr>
          <w:rFonts w:asciiTheme="minorHAnsi" w:eastAsiaTheme="minorEastAsia" w:hAnsiTheme="minorHAnsi" w:cstheme="minorBidi"/>
          <w:noProof/>
          <w:kern w:val="2"/>
          <w:sz w:val="22"/>
          <w:szCs w:val="22"/>
          <w:lang w:eastAsia="en-GB"/>
          <w14:ligatures w14:val="standardContextual"/>
        </w:rPr>
        <w:tab/>
      </w:r>
      <w:r>
        <w:rPr>
          <w:noProof/>
        </w:rPr>
        <w:t>Nonce</w:t>
      </w:r>
      <w:r w:rsidRPr="0010406E">
        <w:rPr>
          <w:noProof/>
          <w:vertAlign w:val="subscript"/>
        </w:rPr>
        <w:t>MME</w:t>
      </w:r>
      <w:r>
        <w:rPr>
          <w:noProof/>
        </w:rPr>
        <w:tab/>
      </w:r>
      <w:r>
        <w:rPr>
          <w:noProof/>
        </w:rPr>
        <w:fldChar w:fldCharType="begin" w:fldLock="1"/>
      </w:r>
      <w:r>
        <w:rPr>
          <w:noProof/>
        </w:rPr>
        <w:instrText xml:space="preserve"> PAGEREF _Toc178411496 \h </w:instrText>
      </w:r>
      <w:r>
        <w:rPr>
          <w:noProof/>
        </w:rPr>
      </w:r>
      <w:r>
        <w:rPr>
          <w:noProof/>
        </w:rPr>
        <w:fldChar w:fldCharType="separate"/>
      </w:r>
      <w:r>
        <w:rPr>
          <w:noProof/>
        </w:rPr>
        <w:t>400</w:t>
      </w:r>
      <w:r>
        <w:rPr>
          <w:noProof/>
        </w:rPr>
        <w:fldChar w:fldCharType="end"/>
      </w:r>
    </w:p>
    <w:p w14:paraId="74D77618" w14:textId="2998EC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5</w:t>
      </w:r>
      <w:r>
        <w:rPr>
          <w:rFonts w:asciiTheme="minorHAnsi" w:eastAsiaTheme="minorEastAsia" w:hAnsiTheme="minorHAnsi" w:cstheme="minorBidi"/>
          <w:noProof/>
          <w:kern w:val="2"/>
          <w:sz w:val="22"/>
          <w:szCs w:val="22"/>
          <w:lang w:eastAsia="en-GB"/>
          <w14:ligatures w14:val="standardContextual"/>
        </w:rPr>
        <w:tab/>
      </w:r>
      <w:r>
        <w:rPr>
          <w:noProof/>
        </w:rPr>
        <w:t>Hash</w:t>
      </w:r>
      <w:r w:rsidRPr="0010406E">
        <w:rPr>
          <w:noProof/>
          <w:vertAlign w:val="subscript"/>
        </w:rPr>
        <w:t>MME</w:t>
      </w:r>
      <w:r>
        <w:rPr>
          <w:noProof/>
        </w:rPr>
        <w:tab/>
      </w:r>
      <w:r>
        <w:rPr>
          <w:noProof/>
        </w:rPr>
        <w:fldChar w:fldCharType="begin" w:fldLock="1"/>
      </w:r>
      <w:r>
        <w:rPr>
          <w:noProof/>
        </w:rPr>
        <w:instrText xml:space="preserve"> PAGEREF _Toc178411497 \h </w:instrText>
      </w:r>
      <w:r>
        <w:rPr>
          <w:noProof/>
        </w:rPr>
      </w:r>
      <w:r>
        <w:rPr>
          <w:noProof/>
        </w:rPr>
        <w:fldChar w:fldCharType="separate"/>
      </w:r>
      <w:r>
        <w:rPr>
          <w:noProof/>
        </w:rPr>
        <w:t>400</w:t>
      </w:r>
      <w:r>
        <w:rPr>
          <w:noProof/>
        </w:rPr>
        <w:fldChar w:fldCharType="end"/>
      </w:r>
    </w:p>
    <w:p w14:paraId="08DA7487" w14:textId="776EA31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Replayed UE additional security capability</w:t>
      </w:r>
      <w:r>
        <w:rPr>
          <w:noProof/>
        </w:rPr>
        <w:tab/>
      </w:r>
      <w:r>
        <w:rPr>
          <w:noProof/>
        </w:rPr>
        <w:fldChar w:fldCharType="begin" w:fldLock="1"/>
      </w:r>
      <w:r>
        <w:rPr>
          <w:noProof/>
        </w:rPr>
        <w:instrText xml:space="preserve"> PAGEREF _Toc178411498 \h </w:instrText>
      </w:r>
      <w:r>
        <w:rPr>
          <w:noProof/>
        </w:rPr>
      </w:r>
      <w:r>
        <w:rPr>
          <w:noProof/>
        </w:rPr>
        <w:fldChar w:fldCharType="separate"/>
      </w:r>
      <w:r>
        <w:rPr>
          <w:noProof/>
        </w:rPr>
        <w:t>400</w:t>
      </w:r>
      <w:r>
        <w:rPr>
          <w:noProof/>
        </w:rPr>
        <w:fldChar w:fldCharType="end"/>
      </w:r>
    </w:p>
    <w:p w14:paraId="3FB5119F" w14:textId="09CBDF1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0.7</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78411499 \h </w:instrText>
      </w:r>
      <w:r>
        <w:rPr>
          <w:noProof/>
        </w:rPr>
      </w:r>
      <w:r>
        <w:rPr>
          <w:noProof/>
        </w:rPr>
        <w:fldChar w:fldCharType="separate"/>
      </w:r>
      <w:r>
        <w:rPr>
          <w:noProof/>
        </w:rPr>
        <w:t>401</w:t>
      </w:r>
      <w:r>
        <w:rPr>
          <w:noProof/>
        </w:rPr>
        <w:fldChar w:fldCharType="end"/>
      </w:r>
    </w:p>
    <w:p w14:paraId="2071CB8B" w14:textId="3FAAB5BD"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0.8</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UE coarse location information request</w:t>
      </w:r>
      <w:r w:rsidRPr="000D5469">
        <w:rPr>
          <w:noProof/>
          <w:lang w:val="fr-FR"/>
        </w:rPr>
        <w:tab/>
      </w:r>
      <w:r>
        <w:rPr>
          <w:noProof/>
        </w:rPr>
        <w:fldChar w:fldCharType="begin" w:fldLock="1"/>
      </w:r>
      <w:r w:rsidRPr="000D5469">
        <w:rPr>
          <w:noProof/>
          <w:lang w:val="fr-FR"/>
        </w:rPr>
        <w:instrText xml:space="preserve"> PAGEREF _Toc178411500 \h </w:instrText>
      </w:r>
      <w:r>
        <w:rPr>
          <w:noProof/>
        </w:rPr>
      </w:r>
      <w:r>
        <w:rPr>
          <w:noProof/>
        </w:rPr>
        <w:fldChar w:fldCharType="separate"/>
      </w:r>
      <w:r w:rsidRPr="000D5469">
        <w:rPr>
          <w:noProof/>
          <w:lang w:val="fr-FR"/>
        </w:rPr>
        <w:t>401</w:t>
      </w:r>
      <w:r>
        <w:rPr>
          <w:noProof/>
        </w:rPr>
        <w:fldChar w:fldCharType="end"/>
      </w:r>
    </w:p>
    <w:p w14:paraId="489A519D" w14:textId="22C7E49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78411501 \h </w:instrText>
      </w:r>
      <w:r>
        <w:rPr>
          <w:noProof/>
        </w:rPr>
      </w:r>
      <w:r>
        <w:rPr>
          <w:noProof/>
        </w:rPr>
        <w:fldChar w:fldCharType="separate"/>
      </w:r>
      <w:r>
        <w:rPr>
          <w:noProof/>
        </w:rPr>
        <w:t>401</w:t>
      </w:r>
      <w:r>
        <w:rPr>
          <w:noProof/>
        </w:rPr>
        <w:fldChar w:fldCharType="end"/>
      </w:r>
    </w:p>
    <w:p w14:paraId="6339BDC3" w14:textId="064062D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502 \h </w:instrText>
      </w:r>
      <w:r>
        <w:rPr>
          <w:noProof/>
        </w:rPr>
      </w:r>
      <w:r>
        <w:rPr>
          <w:noProof/>
        </w:rPr>
        <w:fldChar w:fldCharType="separate"/>
      </w:r>
      <w:r>
        <w:rPr>
          <w:noProof/>
        </w:rPr>
        <w:t>401</w:t>
      </w:r>
      <w:r>
        <w:rPr>
          <w:noProof/>
        </w:rPr>
        <w:fldChar w:fldCharType="end"/>
      </w:r>
    </w:p>
    <w:p w14:paraId="3931D7DA" w14:textId="7391DDA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78411503 \h </w:instrText>
      </w:r>
      <w:r>
        <w:rPr>
          <w:noProof/>
        </w:rPr>
      </w:r>
      <w:r>
        <w:rPr>
          <w:noProof/>
        </w:rPr>
        <w:fldChar w:fldCharType="separate"/>
      </w:r>
      <w:r>
        <w:rPr>
          <w:noProof/>
        </w:rPr>
        <w:t>401</w:t>
      </w:r>
      <w:r>
        <w:rPr>
          <w:noProof/>
        </w:rPr>
        <w:fldChar w:fldCharType="end"/>
      </w:r>
    </w:p>
    <w:p w14:paraId="4832A342" w14:textId="489D045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78411504 \h </w:instrText>
      </w:r>
      <w:r>
        <w:rPr>
          <w:noProof/>
        </w:rPr>
      </w:r>
      <w:r>
        <w:rPr>
          <w:noProof/>
        </w:rPr>
        <w:fldChar w:fldCharType="separate"/>
      </w:r>
      <w:r>
        <w:rPr>
          <w:noProof/>
        </w:rPr>
        <w:t>401</w:t>
      </w:r>
      <w:r>
        <w:rPr>
          <w:noProof/>
        </w:rPr>
        <w:fldChar w:fldCharType="end"/>
      </w:r>
    </w:p>
    <w:p w14:paraId="59ADE561" w14:textId="6F706BA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1.4</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11505 \h </w:instrText>
      </w:r>
      <w:r>
        <w:rPr>
          <w:noProof/>
        </w:rPr>
      </w:r>
      <w:r>
        <w:rPr>
          <w:noProof/>
        </w:rPr>
        <w:fldChar w:fldCharType="separate"/>
      </w:r>
      <w:r>
        <w:rPr>
          <w:noProof/>
        </w:rPr>
        <w:t>401</w:t>
      </w:r>
      <w:r>
        <w:rPr>
          <w:noProof/>
        </w:rPr>
        <w:fldChar w:fldCharType="end"/>
      </w:r>
    </w:p>
    <w:p w14:paraId="7F45A23C" w14:textId="0CCB9C4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1.5</w:t>
      </w:r>
      <w:r>
        <w:rPr>
          <w:rFonts w:asciiTheme="minorHAnsi" w:eastAsiaTheme="minorEastAsia" w:hAnsiTheme="minorHAnsi" w:cstheme="minorBidi"/>
          <w:noProof/>
          <w:kern w:val="2"/>
          <w:sz w:val="22"/>
          <w:szCs w:val="22"/>
          <w:lang w:eastAsia="en-GB"/>
          <w14:ligatures w14:val="standardContextual"/>
        </w:rPr>
        <w:tab/>
      </w:r>
      <w:r>
        <w:rPr>
          <w:noProof/>
        </w:rPr>
        <w:t>UE coarse location information</w:t>
      </w:r>
      <w:r>
        <w:rPr>
          <w:noProof/>
        </w:rPr>
        <w:tab/>
      </w:r>
      <w:r>
        <w:rPr>
          <w:noProof/>
        </w:rPr>
        <w:fldChar w:fldCharType="begin" w:fldLock="1"/>
      </w:r>
      <w:r>
        <w:rPr>
          <w:noProof/>
        </w:rPr>
        <w:instrText xml:space="preserve"> PAGEREF _Toc178411506 \h </w:instrText>
      </w:r>
      <w:r>
        <w:rPr>
          <w:noProof/>
        </w:rPr>
      </w:r>
      <w:r>
        <w:rPr>
          <w:noProof/>
        </w:rPr>
        <w:fldChar w:fldCharType="separate"/>
      </w:r>
      <w:r>
        <w:rPr>
          <w:noProof/>
        </w:rPr>
        <w:t>402</w:t>
      </w:r>
      <w:r>
        <w:rPr>
          <w:noProof/>
        </w:rPr>
        <w:fldChar w:fldCharType="end"/>
      </w:r>
    </w:p>
    <w:p w14:paraId="2D6DDC7F" w14:textId="22967D4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78411507 \h </w:instrText>
      </w:r>
      <w:r>
        <w:rPr>
          <w:noProof/>
        </w:rPr>
      </w:r>
      <w:r>
        <w:rPr>
          <w:noProof/>
        </w:rPr>
        <w:fldChar w:fldCharType="separate"/>
      </w:r>
      <w:r>
        <w:rPr>
          <w:noProof/>
        </w:rPr>
        <w:t>402</w:t>
      </w:r>
      <w:r>
        <w:rPr>
          <w:noProof/>
        </w:rPr>
        <w:fldChar w:fldCharType="end"/>
      </w:r>
    </w:p>
    <w:p w14:paraId="6AB0C1FC" w14:textId="0E05B6A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Security protected NAS message</w:t>
      </w:r>
      <w:r>
        <w:rPr>
          <w:noProof/>
        </w:rPr>
        <w:tab/>
      </w:r>
      <w:r>
        <w:rPr>
          <w:noProof/>
        </w:rPr>
        <w:fldChar w:fldCharType="begin" w:fldLock="1"/>
      </w:r>
      <w:r>
        <w:rPr>
          <w:noProof/>
        </w:rPr>
        <w:instrText xml:space="preserve"> PAGEREF _Toc178411508 \h </w:instrText>
      </w:r>
      <w:r>
        <w:rPr>
          <w:noProof/>
        </w:rPr>
      </w:r>
      <w:r>
        <w:rPr>
          <w:noProof/>
        </w:rPr>
        <w:fldChar w:fldCharType="separate"/>
      </w:r>
      <w:r>
        <w:rPr>
          <w:noProof/>
        </w:rPr>
        <w:t>402</w:t>
      </w:r>
      <w:r>
        <w:rPr>
          <w:noProof/>
        </w:rPr>
        <w:fldChar w:fldCharType="end"/>
      </w:r>
    </w:p>
    <w:p w14:paraId="1A0ED630" w14:textId="351C97C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78411509 \h </w:instrText>
      </w:r>
      <w:r>
        <w:rPr>
          <w:noProof/>
        </w:rPr>
      </w:r>
      <w:r>
        <w:rPr>
          <w:noProof/>
        </w:rPr>
        <w:fldChar w:fldCharType="separate"/>
      </w:r>
      <w:r>
        <w:rPr>
          <w:noProof/>
        </w:rPr>
        <w:t>402</w:t>
      </w:r>
      <w:r>
        <w:rPr>
          <w:noProof/>
        </w:rPr>
        <w:fldChar w:fldCharType="end"/>
      </w:r>
    </w:p>
    <w:p w14:paraId="463BA9A8" w14:textId="1A804B5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510 \h </w:instrText>
      </w:r>
      <w:r>
        <w:rPr>
          <w:noProof/>
        </w:rPr>
      </w:r>
      <w:r>
        <w:rPr>
          <w:noProof/>
        </w:rPr>
        <w:fldChar w:fldCharType="separate"/>
      </w:r>
      <w:r>
        <w:rPr>
          <w:noProof/>
        </w:rPr>
        <w:t>402</w:t>
      </w:r>
      <w:r>
        <w:rPr>
          <w:noProof/>
        </w:rPr>
        <w:fldChar w:fldCharType="end"/>
      </w:r>
    </w:p>
    <w:p w14:paraId="79E8710A" w14:textId="1535DC4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ja-JP"/>
        </w:rPr>
        <w:t>2</w:t>
      </w:r>
      <w:r>
        <w:rPr>
          <w:noProof/>
        </w:rPr>
        <w:t>.</w:t>
      </w:r>
      <w:r>
        <w:rPr>
          <w:noProof/>
          <w:lang w:eastAsia="ja-JP"/>
        </w:rPr>
        <w:t>24</w:t>
      </w:r>
      <w:r>
        <w:rPr>
          <w:noProof/>
        </w:rPr>
        <w:t>.</w:t>
      </w:r>
      <w:r>
        <w:rPr>
          <w:noProof/>
          <w:lang w:eastAsia="ja-JP"/>
        </w:rPr>
        <w:t>2</w:t>
      </w:r>
      <w:r>
        <w:rPr>
          <w:rFonts w:asciiTheme="minorHAnsi" w:eastAsiaTheme="minorEastAsia" w:hAnsiTheme="minorHAnsi" w:cstheme="minorBidi"/>
          <w:noProof/>
          <w:kern w:val="2"/>
          <w:sz w:val="22"/>
          <w:szCs w:val="22"/>
          <w:lang w:eastAsia="en-GB"/>
          <w14:ligatures w14:val="standardContextual"/>
        </w:rPr>
        <w:tab/>
      </w:r>
      <w:r>
        <w:rPr>
          <w:noProof/>
          <w:lang w:eastAsia="ja-JP"/>
        </w:rPr>
        <w:t>T3442 value</w:t>
      </w:r>
      <w:r>
        <w:rPr>
          <w:noProof/>
        </w:rPr>
        <w:tab/>
      </w:r>
      <w:r>
        <w:rPr>
          <w:noProof/>
        </w:rPr>
        <w:fldChar w:fldCharType="begin" w:fldLock="1"/>
      </w:r>
      <w:r>
        <w:rPr>
          <w:noProof/>
        </w:rPr>
        <w:instrText xml:space="preserve"> PAGEREF _Toc178411511 \h </w:instrText>
      </w:r>
      <w:r>
        <w:rPr>
          <w:noProof/>
        </w:rPr>
      </w:r>
      <w:r>
        <w:rPr>
          <w:noProof/>
        </w:rPr>
        <w:fldChar w:fldCharType="separate"/>
      </w:r>
      <w:r>
        <w:rPr>
          <w:noProof/>
        </w:rPr>
        <w:t>403</w:t>
      </w:r>
      <w:r>
        <w:rPr>
          <w:noProof/>
        </w:rPr>
        <w:fldChar w:fldCharType="end"/>
      </w:r>
    </w:p>
    <w:p w14:paraId="654572C2" w14:textId="34CF53F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4</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78411512 \h </w:instrText>
      </w:r>
      <w:r>
        <w:rPr>
          <w:noProof/>
        </w:rPr>
      </w:r>
      <w:r>
        <w:rPr>
          <w:noProof/>
        </w:rPr>
        <w:fldChar w:fldCharType="separate"/>
      </w:r>
      <w:r>
        <w:rPr>
          <w:noProof/>
        </w:rPr>
        <w:t>403</w:t>
      </w:r>
      <w:r>
        <w:rPr>
          <w:noProof/>
        </w:rPr>
        <w:fldChar w:fldCharType="end"/>
      </w:r>
    </w:p>
    <w:p w14:paraId="34506C7F" w14:textId="4104788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78411513 \h </w:instrText>
      </w:r>
      <w:r>
        <w:rPr>
          <w:noProof/>
        </w:rPr>
      </w:r>
      <w:r>
        <w:rPr>
          <w:noProof/>
        </w:rPr>
        <w:fldChar w:fldCharType="separate"/>
      </w:r>
      <w:r>
        <w:rPr>
          <w:noProof/>
        </w:rPr>
        <w:t>403</w:t>
      </w:r>
      <w:r>
        <w:rPr>
          <w:noProof/>
        </w:rPr>
        <w:fldChar w:fldCharType="end"/>
      </w:r>
    </w:p>
    <w:p w14:paraId="0C5F0CD2" w14:textId="3419BFE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514 \h </w:instrText>
      </w:r>
      <w:r>
        <w:rPr>
          <w:noProof/>
        </w:rPr>
      </w:r>
      <w:r>
        <w:rPr>
          <w:noProof/>
        </w:rPr>
        <w:fldChar w:fldCharType="separate"/>
      </w:r>
      <w:r>
        <w:rPr>
          <w:noProof/>
        </w:rPr>
        <w:t>403</w:t>
      </w:r>
      <w:r>
        <w:rPr>
          <w:noProof/>
        </w:rPr>
        <w:fldChar w:fldCharType="end"/>
      </w:r>
    </w:p>
    <w:p w14:paraId="357B8F1C" w14:textId="69B64DC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515 \h </w:instrText>
      </w:r>
      <w:r>
        <w:rPr>
          <w:noProof/>
        </w:rPr>
      </w:r>
      <w:r>
        <w:rPr>
          <w:noProof/>
        </w:rPr>
        <w:fldChar w:fldCharType="separate"/>
      </w:r>
      <w:r>
        <w:rPr>
          <w:noProof/>
        </w:rPr>
        <w:t>403</w:t>
      </w:r>
      <w:r>
        <w:rPr>
          <w:noProof/>
        </w:rPr>
        <w:fldChar w:fldCharType="end"/>
      </w:r>
    </w:p>
    <w:p w14:paraId="602DEF33" w14:textId="405380B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4.7</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78411516 \h </w:instrText>
      </w:r>
      <w:r>
        <w:rPr>
          <w:noProof/>
        </w:rPr>
      </w:r>
      <w:r>
        <w:rPr>
          <w:noProof/>
        </w:rPr>
        <w:fldChar w:fldCharType="separate"/>
      </w:r>
      <w:r>
        <w:rPr>
          <w:noProof/>
        </w:rPr>
        <w:t>403</w:t>
      </w:r>
      <w:r>
        <w:rPr>
          <w:noProof/>
        </w:rPr>
        <w:fldChar w:fldCharType="end"/>
      </w:r>
    </w:p>
    <w:p w14:paraId="5D3E630C" w14:textId="050FC24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78411517 \h </w:instrText>
      </w:r>
      <w:r>
        <w:rPr>
          <w:noProof/>
        </w:rPr>
      </w:r>
      <w:r>
        <w:rPr>
          <w:noProof/>
        </w:rPr>
        <w:fldChar w:fldCharType="separate"/>
      </w:r>
      <w:r>
        <w:rPr>
          <w:noProof/>
        </w:rPr>
        <w:t>404</w:t>
      </w:r>
      <w:r>
        <w:rPr>
          <w:noProof/>
        </w:rPr>
        <w:fldChar w:fldCharType="end"/>
      </w:r>
    </w:p>
    <w:p w14:paraId="3D6AB64D" w14:textId="627AF8D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Tracking area update accept</w:t>
      </w:r>
      <w:r>
        <w:rPr>
          <w:noProof/>
        </w:rPr>
        <w:tab/>
      </w:r>
      <w:r>
        <w:rPr>
          <w:noProof/>
        </w:rPr>
        <w:fldChar w:fldCharType="begin" w:fldLock="1"/>
      </w:r>
      <w:r>
        <w:rPr>
          <w:noProof/>
        </w:rPr>
        <w:instrText xml:space="preserve"> PAGEREF _Toc178411518 \h </w:instrText>
      </w:r>
      <w:r>
        <w:rPr>
          <w:noProof/>
        </w:rPr>
      </w:r>
      <w:r>
        <w:rPr>
          <w:noProof/>
        </w:rPr>
        <w:fldChar w:fldCharType="separate"/>
      </w:r>
      <w:r>
        <w:rPr>
          <w:noProof/>
        </w:rPr>
        <w:t>404</w:t>
      </w:r>
      <w:r>
        <w:rPr>
          <w:noProof/>
        </w:rPr>
        <w:fldChar w:fldCharType="end"/>
      </w:r>
    </w:p>
    <w:p w14:paraId="41E073E0" w14:textId="305DD36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519 \h </w:instrText>
      </w:r>
      <w:r>
        <w:rPr>
          <w:noProof/>
        </w:rPr>
      </w:r>
      <w:r>
        <w:rPr>
          <w:noProof/>
        </w:rPr>
        <w:fldChar w:fldCharType="separate"/>
      </w:r>
      <w:r>
        <w:rPr>
          <w:noProof/>
        </w:rPr>
        <w:t>404</w:t>
      </w:r>
      <w:r>
        <w:rPr>
          <w:noProof/>
        </w:rPr>
        <w:fldChar w:fldCharType="end"/>
      </w:r>
    </w:p>
    <w:p w14:paraId="5ACA324A" w14:textId="532BA967"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2</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T3412 value</w:t>
      </w:r>
      <w:r w:rsidRPr="000D5469">
        <w:rPr>
          <w:noProof/>
          <w:lang w:val="fr-FR"/>
        </w:rPr>
        <w:tab/>
      </w:r>
      <w:r>
        <w:rPr>
          <w:noProof/>
        </w:rPr>
        <w:fldChar w:fldCharType="begin" w:fldLock="1"/>
      </w:r>
      <w:r w:rsidRPr="000D5469">
        <w:rPr>
          <w:noProof/>
          <w:lang w:val="fr-FR"/>
        </w:rPr>
        <w:instrText xml:space="preserve"> PAGEREF _Toc178411520 \h </w:instrText>
      </w:r>
      <w:r>
        <w:rPr>
          <w:noProof/>
        </w:rPr>
      </w:r>
      <w:r>
        <w:rPr>
          <w:noProof/>
        </w:rPr>
        <w:fldChar w:fldCharType="separate"/>
      </w:r>
      <w:r w:rsidRPr="000D5469">
        <w:rPr>
          <w:noProof/>
          <w:lang w:val="fr-FR"/>
        </w:rPr>
        <w:t>407</w:t>
      </w:r>
      <w:r>
        <w:rPr>
          <w:noProof/>
        </w:rPr>
        <w:fldChar w:fldCharType="end"/>
      </w:r>
    </w:p>
    <w:p w14:paraId="19F81987" w14:textId="0E1ECD16"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3</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GUTI</w:t>
      </w:r>
      <w:r w:rsidRPr="000D5469">
        <w:rPr>
          <w:noProof/>
          <w:lang w:val="fr-FR"/>
        </w:rPr>
        <w:tab/>
      </w:r>
      <w:r>
        <w:rPr>
          <w:noProof/>
        </w:rPr>
        <w:fldChar w:fldCharType="begin" w:fldLock="1"/>
      </w:r>
      <w:r w:rsidRPr="000D5469">
        <w:rPr>
          <w:noProof/>
          <w:lang w:val="fr-FR"/>
        </w:rPr>
        <w:instrText xml:space="preserve"> PAGEREF _Toc178411521 \h </w:instrText>
      </w:r>
      <w:r>
        <w:rPr>
          <w:noProof/>
        </w:rPr>
      </w:r>
      <w:r>
        <w:rPr>
          <w:noProof/>
        </w:rPr>
        <w:fldChar w:fldCharType="separate"/>
      </w:r>
      <w:r w:rsidRPr="000D5469">
        <w:rPr>
          <w:noProof/>
          <w:lang w:val="fr-FR"/>
        </w:rPr>
        <w:t>407</w:t>
      </w:r>
      <w:r>
        <w:rPr>
          <w:noProof/>
        </w:rPr>
        <w:fldChar w:fldCharType="end"/>
      </w:r>
    </w:p>
    <w:p w14:paraId="5DF7FEF2" w14:textId="50D4EBFE"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4</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TAI list</w:t>
      </w:r>
      <w:r w:rsidRPr="000D5469">
        <w:rPr>
          <w:noProof/>
          <w:lang w:val="fr-FR"/>
        </w:rPr>
        <w:tab/>
      </w:r>
      <w:r>
        <w:rPr>
          <w:noProof/>
        </w:rPr>
        <w:fldChar w:fldCharType="begin" w:fldLock="1"/>
      </w:r>
      <w:r w:rsidRPr="000D5469">
        <w:rPr>
          <w:noProof/>
          <w:lang w:val="fr-FR"/>
        </w:rPr>
        <w:instrText xml:space="preserve"> PAGEREF _Toc178411522 \h </w:instrText>
      </w:r>
      <w:r>
        <w:rPr>
          <w:noProof/>
        </w:rPr>
      </w:r>
      <w:r>
        <w:rPr>
          <w:noProof/>
        </w:rPr>
        <w:fldChar w:fldCharType="separate"/>
      </w:r>
      <w:r w:rsidRPr="000D5469">
        <w:rPr>
          <w:noProof/>
          <w:lang w:val="fr-FR"/>
        </w:rPr>
        <w:t>407</w:t>
      </w:r>
      <w:r>
        <w:rPr>
          <w:noProof/>
        </w:rPr>
        <w:fldChar w:fldCharType="end"/>
      </w:r>
    </w:p>
    <w:p w14:paraId="0DFC7EE1" w14:textId="4FC6C523"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5</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EPS bearer context status</w:t>
      </w:r>
      <w:r w:rsidRPr="000D5469">
        <w:rPr>
          <w:noProof/>
          <w:lang w:val="fr-FR"/>
        </w:rPr>
        <w:tab/>
      </w:r>
      <w:r>
        <w:rPr>
          <w:noProof/>
        </w:rPr>
        <w:fldChar w:fldCharType="begin" w:fldLock="1"/>
      </w:r>
      <w:r w:rsidRPr="000D5469">
        <w:rPr>
          <w:noProof/>
          <w:lang w:val="fr-FR"/>
        </w:rPr>
        <w:instrText xml:space="preserve"> PAGEREF _Toc178411523 \h </w:instrText>
      </w:r>
      <w:r>
        <w:rPr>
          <w:noProof/>
        </w:rPr>
      </w:r>
      <w:r>
        <w:rPr>
          <w:noProof/>
        </w:rPr>
        <w:fldChar w:fldCharType="separate"/>
      </w:r>
      <w:r w:rsidRPr="000D5469">
        <w:rPr>
          <w:noProof/>
          <w:lang w:val="fr-FR"/>
        </w:rPr>
        <w:t>407</w:t>
      </w:r>
      <w:r>
        <w:rPr>
          <w:noProof/>
        </w:rPr>
        <w:fldChar w:fldCharType="end"/>
      </w:r>
    </w:p>
    <w:p w14:paraId="2A9C45F9" w14:textId="4E4FDBC0"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w:t>
      </w:r>
      <w:r w:rsidRPr="000D5469">
        <w:rPr>
          <w:noProof/>
          <w:lang w:val="fr-FR" w:eastAsia="ja-JP"/>
        </w:rPr>
        <w:t>26</w:t>
      </w:r>
      <w:r w:rsidRPr="000D5469">
        <w:rPr>
          <w:noProof/>
          <w:lang w:val="fr-FR"/>
        </w:rPr>
        <w:t>.6</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eastAsia="ja-JP"/>
        </w:rPr>
        <w:t>L</w:t>
      </w:r>
      <w:r w:rsidRPr="000D5469">
        <w:rPr>
          <w:noProof/>
          <w:lang w:val="fr-FR"/>
        </w:rPr>
        <w:t>ocation area identification</w:t>
      </w:r>
      <w:r w:rsidRPr="000D5469">
        <w:rPr>
          <w:noProof/>
          <w:lang w:val="fr-FR"/>
        </w:rPr>
        <w:tab/>
      </w:r>
      <w:r>
        <w:rPr>
          <w:noProof/>
        </w:rPr>
        <w:fldChar w:fldCharType="begin" w:fldLock="1"/>
      </w:r>
      <w:r w:rsidRPr="000D5469">
        <w:rPr>
          <w:noProof/>
          <w:lang w:val="fr-FR"/>
        </w:rPr>
        <w:instrText xml:space="preserve"> PAGEREF _Toc178411524 \h </w:instrText>
      </w:r>
      <w:r>
        <w:rPr>
          <w:noProof/>
        </w:rPr>
      </w:r>
      <w:r>
        <w:rPr>
          <w:noProof/>
        </w:rPr>
        <w:fldChar w:fldCharType="separate"/>
      </w:r>
      <w:r w:rsidRPr="000D5469">
        <w:rPr>
          <w:noProof/>
          <w:lang w:val="fr-FR"/>
        </w:rPr>
        <w:t>407</w:t>
      </w:r>
      <w:r>
        <w:rPr>
          <w:noProof/>
        </w:rPr>
        <w:fldChar w:fldCharType="end"/>
      </w:r>
    </w:p>
    <w:p w14:paraId="483518D4" w14:textId="3192906D"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w:t>
      </w:r>
      <w:r w:rsidRPr="000D5469">
        <w:rPr>
          <w:noProof/>
          <w:lang w:val="fr-FR" w:eastAsia="ja-JP"/>
        </w:rPr>
        <w:t>26</w:t>
      </w:r>
      <w:r w:rsidRPr="000D5469">
        <w:rPr>
          <w:noProof/>
          <w:lang w:val="fr-FR"/>
        </w:rPr>
        <w:t>.7</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eastAsia="ja-JP"/>
        </w:rPr>
        <w:t>MS identity</w:t>
      </w:r>
      <w:r w:rsidRPr="000D5469">
        <w:rPr>
          <w:noProof/>
          <w:lang w:val="fr-FR"/>
        </w:rPr>
        <w:tab/>
      </w:r>
      <w:r>
        <w:rPr>
          <w:noProof/>
        </w:rPr>
        <w:fldChar w:fldCharType="begin" w:fldLock="1"/>
      </w:r>
      <w:r w:rsidRPr="000D5469">
        <w:rPr>
          <w:noProof/>
          <w:lang w:val="fr-FR"/>
        </w:rPr>
        <w:instrText xml:space="preserve"> PAGEREF _Toc178411525 \h </w:instrText>
      </w:r>
      <w:r>
        <w:rPr>
          <w:noProof/>
        </w:rPr>
      </w:r>
      <w:r>
        <w:rPr>
          <w:noProof/>
        </w:rPr>
        <w:fldChar w:fldCharType="separate"/>
      </w:r>
      <w:r w:rsidRPr="000D5469">
        <w:rPr>
          <w:noProof/>
          <w:lang w:val="fr-FR"/>
        </w:rPr>
        <w:t>407</w:t>
      </w:r>
      <w:r>
        <w:rPr>
          <w:noProof/>
        </w:rPr>
        <w:fldChar w:fldCharType="end"/>
      </w:r>
    </w:p>
    <w:p w14:paraId="38065FC6" w14:textId="081875B1"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8</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EMM cause</w:t>
      </w:r>
      <w:r w:rsidRPr="000D5469">
        <w:rPr>
          <w:noProof/>
          <w:lang w:val="fr-FR"/>
        </w:rPr>
        <w:tab/>
      </w:r>
      <w:r>
        <w:rPr>
          <w:noProof/>
        </w:rPr>
        <w:fldChar w:fldCharType="begin" w:fldLock="1"/>
      </w:r>
      <w:r w:rsidRPr="000D5469">
        <w:rPr>
          <w:noProof/>
          <w:lang w:val="fr-FR"/>
        </w:rPr>
        <w:instrText xml:space="preserve"> PAGEREF _Toc178411526 \h </w:instrText>
      </w:r>
      <w:r>
        <w:rPr>
          <w:noProof/>
        </w:rPr>
      </w:r>
      <w:r>
        <w:rPr>
          <w:noProof/>
        </w:rPr>
        <w:fldChar w:fldCharType="separate"/>
      </w:r>
      <w:r w:rsidRPr="000D5469">
        <w:rPr>
          <w:noProof/>
          <w:lang w:val="fr-FR"/>
        </w:rPr>
        <w:t>407</w:t>
      </w:r>
      <w:r>
        <w:rPr>
          <w:noProof/>
        </w:rPr>
        <w:fldChar w:fldCharType="end"/>
      </w:r>
    </w:p>
    <w:p w14:paraId="6794F1D7" w14:textId="2705D274"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9</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T3402 value</w:t>
      </w:r>
      <w:r w:rsidRPr="000D5469">
        <w:rPr>
          <w:noProof/>
          <w:lang w:val="fr-FR"/>
        </w:rPr>
        <w:tab/>
      </w:r>
      <w:r>
        <w:rPr>
          <w:noProof/>
        </w:rPr>
        <w:fldChar w:fldCharType="begin" w:fldLock="1"/>
      </w:r>
      <w:r w:rsidRPr="000D5469">
        <w:rPr>
          <w:noProof/>
          <w:lang w:val="fr-FR"/>
        </w:rPr>
        <w:instrText xml:space="preserve"> PAGEREF _Toc178411527 \h </w:instrText>
      </w:r>
      <w:r>
        <w:rPr>
          <w:noProof/>
        </w:rPr>
      </w:r>
      <w:r>
        <w:rPr>
          <w:noProof/>
        </w:rPr>
        <w:fldChar w:fldCharType="separate"/>
      </w:r>
      <w:r w:rsidRPr="000D5469">
        <w:rPr>
          <w:noProof/>
          <w:lang w:val="fr-FR"/>
        </w:rPr>
        <w:t>407</w:t>
      </w:r>
      <w:r>
        <w:rPr>
          <w:noProof/>
        </w:rPr>
        <w:fldChar w:fldCharType="end"/>
      </w:r>
    </w:p>
    <w:p w14:paraId="580EA6D0" w14:textId="6977EAB0"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10</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T3423 value</w:t>
      </w:r>
      <w:r w:rsidRPr="000D5469">
        <w:rPr>
          <w:noProof/>
          <w:lang w:val="fr-FR"/>
        </w:rPr>
        <w:tab/>
      </w:r>
      <w:r>
        <w:rPr>
          <w:noProof/>
        </w:rPr>
        <w:fldChar w:fldCharType="begin" w:fldLock="1"/>
      </w:r>
      <w:r w:rsidRPr="000D5469">
        <w:rPr>
          <w:noProof/>
          <w:lang w:val="fr-FR"/>
        </w:rPr>
        <w:instrText xml:space="preserve"> PAGEREF _Toc178411528 \h </w:instrText>
      </w:r>
      <w:r>
        <w:rPr>
          <w:noProof/>
        </w:rPr>
      </w:r>
      <w:r>
        <w:rPr>
          <w:noProof/>
        </w:rPr>
        <w:fldChar w:fldCharType="separate"/>
      </w:r>
      <w:r w:rsidRPr="000D5469">
        <w:rPr>
          <w:noProof/>
          <w:lang w:val="fr-FR"/>
        </w:rPr>
        <w:t>408</w:t>
      </w:r>
      <w:r>
        <w:rPr>
          <w:noProof/>
        </w:rPr>
        <w:fldChar w:fldCharType="end"/>
      </w:r>
    </w:p>
    <w:p w14:paraId="45224E02" w14:textId="68DA0B82"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11</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Equivalent PLMNs</w:t>
      </w:r>
      <w:r w:rsidRPr="000D5469">
        <w:rPr>
          <w:noProof/>
          <w:lang w:val="fr-FR"/>
        </w:rPr>
        <w:tab/>
      </w:r>
      <w:r>
        <w:rPr>
          <w:noProof/>
        </w:rPr>
        <w:fldChar w:fldCharType="begin" w:fldLock="1"/>
      </w:r>
      <w:r w:rsidRPr="000D5469">
        <w:rPr>
          <w:noProof/>
          <w:lang w:val="fr-FR"/>
        </w:rPr>
        <w:instrText xml:space="preserve"> PAGEREF _Toc178411529 \h </w:instrText>
      </w:r>
      <w:r>
        <w:rPr>
          <w:noProof/>
        </w:rPr>
      </w:r>
      <w:r>
        <w:rPr>
          <w:noProof/>
        </w:rPr>
        <w:fldChar w:fldCharType="separate"/>
      </w:r>
      <w:r w:rsidRPr="000D5469">
        <w:rPr>
          <w:noProof/>
          <w:lang w:val="fr-FR"/>
        </w:rPr>
        <w:t>408</w:t>
      </w:r>
      <w:r>
        <w:rPr>
          <w:noProof/>
        </w:rPr>
        <w:fldChar w:fldCharType="end"/>
      </w:r>
    </w:p>
    <w:p w14:paraId="50177167" w14:textId="05CCDFC9"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2.26.12</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Emergency number list</w:t>
      </w:r>
      <w:r w:rsidRPr="000D5469">
        <w:rPr>
          <w:noProof/>
          <w:lang w:val="fr-FR"/>
        </w:rPr>
        <w:tab/>
      </w:r>
      <w:r>
        <w:rPr>
          <w:noProof/>
        </w:rPr>
        <w:fldChar w:fldCharType="begin" w:fldLock="1"/>
      </w:r>
      <w:r w:rsidRPr="000D5469">
        <w:rPr>
          <w:noProof/>
          <w:lang w:val="fr-FR"/>
        </w:rPr>
        <w:instrText xml:space="preserve"> PAGEREF _Toc178411530 \h </w:instrText>
      </w:r>
      <w:r>
        <w:rPr>
          <w:noProof/>
        </w:rPr>
      </w:r>
      <w:r>
        <w:rPr>
          <w:noProof/>
        </w:rPr>
        <w:fldChar w:fldCharType="separate"/>
      </w:r>
      <w:r w:rsidRPr="000D5469">
        <w:rPr>
          <w:noProof/>
          <w:lang w:val="fr-FR"/>
        </w:rPr>
        <w:t>408</w:t>
      </w:r>
      <w:r>
        <w:rPr>
          <w:noProof/>
        </w:rPr>
        <w:fldChar w:fldCharType="end"/>
      </w:r>
    </w:p>
    <w:p w14:paraId="2E664B9E" w14:textId="27F1524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2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78411531 \h </w:instrText>
      </w:r>
      <w:r>
        <w:rPr>
          <w:noProof/>
        </w:rPr>
      </w:r>
      <w:r>
        <w:rPr>
          <w:noProof/>
        </w:rPr>
        <w:fldChar w:fldCharType="separate"/>
      </w:r>
      <w:r>
        <w:rPr>
          <w:noProof/>
        </w:rPr>
        <w:t>408</w:t>
      </w:r>
      <w:r>
        <w:rPr>
          <w:noProof/>
        </w:rPr>
        <w:fldChar w:fldCharType="end"/>
      </w:r>
    </w:p>
    <w:p w14:paraId="256FC604" w14:textId="5A97309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3</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78411532 \h </w:instrText>
      </w:r>
      <w:r>
        <w:rPr>
          <w:noProof/>
        </w:rPr>
      </w:r>
      <w:r>
        <w:rPr>
          <w:noProof/>
        </w:rPr>
        <w:fldChar w:fldCharType="separate"/>
      </w:r>
      <w:r>
        <w:rPr>
          <w:noProof/>
        </w:rPr>
        <w:t>408</w:t>
      </w:r>
      <w:r>
        <w:rPr>
          <w:noProof/>
        </w:rPr>
        <w:fldChar w:fldCharType="end"/>
      </w:r>
    </w:p>
    <w:p w14:paraId="4C0C4438" w14:textId="707FA0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4</w:t>
      </w:r>
      <w:r>
        <w:rPr>
          <w:rFonts w:asciiTheme="minorHAnsi" w:eastAsiaTheme="minorEastAsia" w:hAnsiTheme="minorHAnsi" w:cstheme="minorBidi"/>
          <w:noProof/>
          <w:kern w:val="2"/>
          <w:sz w:val="22"/>
          <w:szCs w:val="22"/>
          <w:lang w:eastAsia="en-GB"/>
          <w14:ligatures w14:val="standardContextual"/>
        </w:rPr>
        <w:tab/>
      </w:r>
      <w:r>
        <w:rPr>
          <w:noProof/>
        </w:rPr>
        <w:t xml:space="preserve">Additional </w:t>
      </w:r>
      <w:r>
        <w:rPr>
          <w:noProof/>
          <w:lang w:eastAsia="ja-JP"/>
        </w:rPr>
        <w:t xml:space="preserve">update </w:t>
      </w:r>
      <w:r>
        <w:rPr>
          <w:noProof/>
        </w:rPr>
        <w:t>result</w:t>
      </w:r>
      <w:r>
        <w:rPr>
          <w:noProof/>
        </w:rPr>
        <w:tab/>
      </w:r>
      <w:r>
        <w:rPr>
          <w:noProof/>
        </w:rPr>
        <w:fldChar w:fldCharType="begin" w:fldLock="1"/>
      </w:r>
      <w:r>
        <w:rPr>
          <w:noProof/>
        </w:rPr>
        <w:instrText xml:space="preserve"> PAGEREF _Toc178411533 \h </w:instrText>
      </w:r>
      <w:r>
        <w:rPr>
          <w:noProof/>
        </w:rPr>
      </w:r>
      <w:r>
        <w:rPr>
          <w:noProof/>
        </w:rPr>
        <w:fldChar w:fldCharType="separate"/>
      </w:r>
      <w:r>
        <w:rPr>
          <w:noProof/>
        </w:rPr>
        <w:t>408</w:t>
      </w:r>
      <w:r>
        <w:rPr>
          <w:noProof/>
        </w:rPr>
        <w:fldChar w:fldCharType="end"/>
      </w:r>
    </w:p>
    <w:p w14:paraId="0DA1FE1A" w14:textId="34EE08D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78411534 \h </w:instrText>
      </w:r>
      <w:r>
        <w:rPr>
          <w:noProof/>
        </w:rPr>
      </w:r>
      <w:r>
        <w:rPr>
          <w:noProof/>
        </w:rPr>
        <w:fldChar w:fldCharType="separate"/>
      </w:r>
      <w:r>
        <w:rPr>
          <w:noProof/>
        </w:rPr>
        <w:t>408</w:t>
      </w:r>
      <w:r>
        <w:rPr>
          <w:noProof/>
        </w:rPr>
        <w:fldChar w:fldCharType="end"/>
      </w:r>
    </w:p>
    <w:p w14:paraId="1A9DD230" w14:textId="3D4AF40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6</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8411535 \h </w:instrText>
      </w:r>
      <w:r>
        <w:rPr>
          <w:noProof/>
        </w:rPr>
      </w:r>
      <w:r>
        <w:rPr>
          <w:noProof/>
        </w:rPr>
        <w:fldChar w:fldCharType="separate"/>
      </w:r>
      <w:r>
        <w:rPr>
          <w:noProof/>
        </w:rPr>
        <w:t>408</w:t>
      </w:r>
      <w:r>
        <w:rPr>
          <w:noProof/>
        </w:rPr>
        <w:fldChar w:fldCharType="end"/>
      </w:r>
    </w:p>
    <w:p w14:paraId="33952B65" w14:textId="6B965F3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7</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8411536 \h </w:instrText>
      </w:r>
      <w:r>
        <w:rPr>
          <w:noProof/>
        </w:rPr>
      </w:r>
      <w:r>
        <w:rPr>
          <w:noProof/>
        </w:rPr>
        <w:fldChar w:fldCharType="separate"/>
      </w:r>
      <w:r>
        <w:rPr>
          <w:noProof/>
        </w:rPr>
        <w:t>408</w:t>
      </w:r>
      <w:r>
        <w:rPr>
          <w:noProof/>
        </w:rPr>
        <w:fldChar w:fldCharType="end"/>
      </w:r>
    </w:p>
    <w:p w14:paraId="7CAE7EC1" w14:textId="1BB415F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8411537 \h </w:instrText>
      </w:r>
      <w:r>
        <w:rPr>
          <w:noProof/>
        </w:rPr>
      </w:r>
      <w:r>
        <w:rPr>
          <w:noProof/>
        </w:rPr>
        <w:fldChar w:fldCharType="separate"/>
      </w:r>
      <w:r>
        <w:rPr>
          <w:noProof/>
        </w:rPr>
        <w:t>409</w:t>
      </w:r>
      <w:r>
        <w:rPr>
          <w:noProof/>
        </w:rPr>
        <w:fldChar w:fldCharType="end"/>
      </w:r>
    </w:p>
    <w:p w14:paraId="4D41B3BD" w14:textId="43AE717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19</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78411538 \h </w:instrText>
      </w:r>
      <w:r>
        <w:rPr>
          <w:noProof/>
        </w:rPr>
      </w:r>
      <w:r>
        <w:rPr>
          <w:noProof/>
        </w:rPr>
        <w:fldChar w:fldCharType="separate"/>
      </w:r>
      <w:r>
        <w:rPr>
          <w:noProof/>
        </w:rPr>
        <w:t>409</w:t>
      </w:r>
      <w:r>
        <w:rPr>
          <w:noProof/>
        </w:rPr>
        <w:fldChar w:fldCharType="end"/>
      </w:r>
    </w:p>
    <w:p w14:paraId="6C993CCA" w14:textId="60DCBED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0</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8411539 \h </w:instrText>
      </w:r>
      <w:r>
        <w:rPr>
          <w:noProof/>
        </w:rPr>
      </w:r>
      <w:r>
        <w:rPr>
          <w:noProof/>
        </w:rPr>
        <w:fldChar w:fldCharType="separate"/>
      </w:r>
      <w:r>
        <w:rPr>
          <w:noProof/>
        </w:rPr>
        <w:t>409</w:t>
      </w:r>
      <w:r>
        <w:rPr>
          <w:noProof/>
        </w:rPr>
        <w:fldChar w:fldCharType="end"/>
      </w:r>
    </w:p>
    <w:p w14:paraId="4DBDF723" w14:textId="580A5CE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6</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78411540 \h </w:instrText>
      </w:r>
      <w:r>
        <w:rPr>
          <w:noProof/>
        </w:rPr>
      </w:r>
      <w:r>
        <w:rPr>
          <w:noProof/>
        </w:rPr>
        <w:fldChar w:fldCharType="separate"/>
      </w:r>
      <w:r>
        <w:rPr>
          <w:noProof/>
        </w:rPr>
        <w:t>409</w:t>
      </w:r>
      <w:r>
        <w:rPr>
          <w:noProof/>
        </w:rPr>
        <w:fldChar w:fldCharType="end"/>
      </w:r>
    </w:p>
    <w:p w14:paraId="0BBEC6F8" w14:textId="416452D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78411541 \h </w:instrText>
      </w:r>
      <w:r>
        <w:rPr>
          <w:noProof/>
        </w:rPr>
      </w:r>
      <w:r>
        <w:rPr>
          <w:noProof/>
        </w:rPr>
        <w:fldChar w:fldCharType="separate"/>
      </w:r>
      <w:r>
        <w:rPr>
          <w:noProof/>
        </w:rPr>
        <w:t>409</w:t>
      </w:r>
      <w:r>
        <w:rPr>
          <w:noProof/>
        </w:rPr>
        <w:fldChar w:fldCharType="end"/>
      </w:r>
    </w:p>
    <w:p w14:paraId="30E3D5FC" w14:textId="721495F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3</w:t>
      </w:r>
      <w:r>
        <w:rPr>
          <w:rFonts w:asciiTheme="minorHAnsi" w:eastAsiaTheme="minorEastAsia" w:hAnsiTheme="minorHAnsi" w:cstheme="minorBidi"/>
          <w:noProof/>
          <w:kern w:val="2"/>
          <w:sz w:val="22"/>
          <w:szCs w:val="22"/>
          <w:lang w:eastAsia="en-GB"/>
          <w14:ligatures w14:val="standardContextual"/>
        </w:rPr>
        <w:tab/>
      </w:r>
      <w:r>
        <w:rPr>
          <w:noProof/>
        </w:rPr>
        <w:t>T3447 value</w:t>
      </w:r>
      <w:r>
        <w:rPr>
          <w:noProof/>
        </w:rPr>
        <w:tab/>
      </w:r>
      <w:r>
        <w:rPr>
          <w:noProof/>
        </w:rPr>
        <w:fldChar w:fldCharType="begin" w:fldLock="1"/>
      </w:r>
      <w:r>
        <w:rPr>
          <w:noProof/>
        </w:rPr>
        <w:instrText xml:space="preserve"> PAGEREF _Toc178411542 \h </w:instrText>
      </w:r>
      <w:r>
        <w:rPr>
          <w:noProof/>
        </w:rPr>
      </w:r>
      <w:r>
        <w:rPr>
          <w:noProof/>
        </w:rPr>
        <w:fldChar w:fldCharType="separate"/>
      </w:r>
      <w:r>
        <w:rPr>
          <w:noProof/>
        </w:rPr>
        <w:t>409</w:t>
      </w:r>
      <w:r>
        <w:rPr>
          <w:noProof/>
        </w:rPr>
        <w:fldChar w:fldCharType="end"/>
      </w:r>
    </w:p>
    <w:p w14:paraId="2F94FFBC" w14:textId="29114C6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4</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78411543 \h </w:instrText>
      </w:r>
      <w:r>
        <w:rPr>
          <w:noProof/>
        </w:rPr>
      </w:r>
      <w:r>
        <w:rPr>
          <w:noProof/>
        </w:rPr>
        <w:fldChar w:fldCharType="separate"/>
      </w:r>
      <w:r>
        <w:rPr>
          <w:noProof/>
        </w:rPr>
        <w:t>409</w:t>
      </w:r>
      <w:r>
        <w:rPr>
          <w:noProof/>
        </w:rPr>
        <w:fldChar w:fldCharType="end"/>
      </w:r>
    </w:p>
    <w:p w14:paraId="0223AB50" w14:textId="2282839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5</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11544 \h </w:instrText>
      </w:r>
      <w:r>
        <w:rPr>
          <w:noProof/>
        </w:rPr>
      </w:r>
      <w:r>
        <w:rPr>
          <w:noProof/>
        </w:rPr>
        <w:fldChar w:fldCharType="separate"/>
      </w:r>
      <w:r>
        <w:rPr>
          <w:noProof/>
        </w:rPr>
        <w:t>409</w:t>
      </w:r>
      <w:r>
        <w:rPr>
          <w:noProof/>
        </w:rPr>
        <w:fldChar w:fldCharType="end"/>
      </w:r>
    </w:p>
    <w:p w14:paraId="2D6FD1A3" w14:textId="3763EB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6</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78411545 \h </w:instrText>
      </w:r>
      <w:r>
        <w:rPr>
          <w:noProof/>
        </w:rPr>
      </w:r>
      <w:r>
        <w:rPr>
          <w:noProof/>
        </w:rPr>
        <w:fldChar w:fldCharType="separate"/>
      </w:r>
      <w:r>
        <w:rPr>
          <w:noProof/>
        </w:rPr>
        <w:t>409</w:t>
      </w:r>
      <w:r>
        <w:rPr>
          <w:noProof/>
        </w:rPr>
        <w:fldChar w:fldCharType="end"/>
      </w:r>
    </w:p>
    <w:p w14:paraId="35CA2F30" w14:textId="759E580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7</w:t>
      </w:r>
      <w:r>
        <w:rPr>
          <w:rFonts w:asciiTheme="minorHAnsi" w:eastAsiaTheme="minorEastAsia" w:hAnsiTheme="minorHAnsi" w:cstheme="minorBidi"/>
          <w:noProof/>
          <w:kern w:val="2"/>
          <w:sz w:val="22"/>
          <w:szCs w:val="22"/>
          <w:lang w:eastAsia="en-GB"/>
          <w14:ligatures w14:val="standardContextual"/>
        </w:rPr>
        <w:tab/>
      </w:r>
      <w:r>
        <w:rPr>
          <w:noProof/>
        </w:rPr>
        <w:t>Negotiated WUS assistance information</w:t>
      </w:r>
      <w:r>
        <w:rPr>
          <w:noProof/>
        </w:rPr>
        <w:tab/>
      </w:r>
      <w:r>
        <w:rPr>
          <w:noProof/>
        </w:rPr>
        <w:fldChar w:fldCharType="begin" w:fldLock="1"/>
      </w:r>
      <w:r>
        <w:rPr>
          <w:noProof/>
        </w:rPr>
        <w:instrText xml:space="preserve"> PAGEREF _Toc178411546 \h </w:instrText>
      </w:r>
      <w:r>
        <w:rPr>
          <w:noProof/>
        </w:rPr>
      </w:r>
      <w:r>
        <w:rPr>
          <w:noProof/>
        </w:rPr>
        <w:fldChar w:fldCharType="separate"/>
      </w:r>
      <w:r>
        <w:rPr>
          <w:noProof/>
        </w:rPr>
        <w:t>409</w:t>
      </w:r>
      <w:r>
        <w:rPr>
          <w:noProof/>
        </w:rPr>
        <w:fldChar w:fldCharType="end"/>
      </w:r>
    </w:p>
    <w:p w14:paraId="28810E2B" w14:textId="0102C28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8</w:t>
      </w:r>
      <w:r>
        <w:rPr>
          <w:rFonts w:asciiTheme="minorHAnsi" w:eastAsiaTheme="minorEastAsia" w:hAnsiTheme="minorHAnsi" w:cstheme="minorBidi"/>
          <w:noProof/>
          <w:kern w:val="2"/>
          <w:sz w:val="22"/>
          <w:szCs w:val="22"/>
          <w:lang w:eastAsia="en-GB"/>
          <w14:ligatures w14:val="standardContextual"/>
        </w:rPr>
        <w:tab/>
      </w:r>
      <w:r>
        <w:rPr>
          <w:noProof/>
        </w:rPr>
        <w:t>Negotiated DRX parameter in NB-S1 mode</w:t>
      </w:r>
      <w:r>
        <w:rPr>
          <w:noProof/>
        </w:rPr>
        <w:tab/>
      </w:r>
      <w:r>
        <w:rPr>
          <w:noProof/>
        </w:rPr>
        <w:fldChar w:fldCharType="begin" w:fldLock="1"/>
      </w:r>
      <w:r>
        <w:rPr>
          <w:noProof/>
        </w:rPr>
        <w:instrText xml:space="preserve"> PAGEREF _Toc178411547 \h </w:instrText>
      </w:r>
      <w:r>
        <w:rPr>
          <w:noProof/>
        </w:rPr>
      </w:r>
      <w:r>
        <w:rPr>
          <w:noProof/>
        </w:rPr>
        <w:fldChar w:fldCharType="separate"/>
      </w:r>
      <w:r>
        <w:rPr>
          <w:noProof/>
        </w:rPr>
        <w:t>410</w:t>
      </w:r>
      <w:r>
        <w:rPr>
          <w:noProof/>
        </w:rPr>
        <w:fldChar w:fldCharType="end"/>
      </w:r>
    </w:p>
    <w:p w14:paraId="7A095744" w14:textId="0E9100E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29</w:t>
      </w:r>
      <w:r>
        <w:rPr>
          <w:rFonts w:asciiTheme="minorHAnsi" w:eastAsiaTheme="minorEastAsia" w:hAnsiTheme="minorHAnsi" w:cstheme="minorBidi"/>
          <w:noProof/>
          <w:kern w:val="2"/>
          <w:sz w:val="22"/>
          <w:szCs w:val="22"/>
          <w:lang w:eastAsia="en-GB"/>
          <w14:ligatures w14:val="standardContextual"/>
        </w:rPr>
        <w:tab/>
      </w:r>
      <w:r>
        <w:rPr>
          <w:noProof/>
        </w:rPr>
        <w:t>Negotiated IMSI offset</w:t>
      </w:r>
      <w:r>
        <w:rPr>
          <w:noProof/>
        </w:rPr>
        <w:tab/>
      </w:r>
      <w:r>
        <w:rPr>
          <w:noProof/>
        </w:rPr>
        <w:fldChar w:fldCharType="begin" w:fldLock="1"/>
      </w:r>
      <w:r>
        <w:rPr>
          <w:noProof/>
        </w:rPr>
        <w:instrText xml:space="preserve"> PAGEREF _Toc178411548 \h </w:instrText>
      </w:r>
      <w:r>
        <w:rPr>
          <w:noProof/>
        </w:rPr>
      </w:r>
      <w:r>
        <w:rPr>
          <w:noProof/>
        </w:rPr>
        <w:fldChar w:fldCharType="separate"/>
      </w:r>
      <w:r>
        <w:rPr>
          <w:noProof/>
        </w:rPr>
        <w:t>410</w:t>
      </w:r>
      <w:r>
        <w:rPr>
          <w:noProof/>
        </w:rPr>
        <w:fldChar w:fldCharType="end"/>
      </w:r>
    </w:p>
    <w:p w14:paraId="5365CF20" w14:textId="6B9D9A8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30</w:t>
      </w:r>
      <w:r>
        <w:rPr>
          <w:rFonts w:asciiTheme="minorHAnsi" w:eastAsiaTheme="minorEastAsia" w:hAnsiTheme="minorHAnsi" w:cstheme="minorBidi"/>
          <w:noProof/>
          <w:kern w:val="2"/>
          <w:sz w:val="22"/>
          <w:szCs w:val="22"/>
          <w:lang w:eastAsia="en-GB"/>
          <w14:ligatures w14:val="standardContextual"/>
        </w:rPr>
        <w:tab/>
      </w:r>
      <w:r>
        <w:rPr>
          <w:noProof/>
        </w:rPr>
        <w:t>EPS additional request result</w:t>
      </w:r>
      <w:r>
        <w:rPr>
          <w:noProof/>
        </w:rPr>
        <w:tab/>
      </w:r>
      <w:r>
        <w:rPr>
          <w:noProof/>
        </w:rPr>
        <w:fldChar w:fldCharType="begin" w:fldLock="1"/>
      </w:r>
      <w:r>
        <w:rPr>
          <w:noProof/>
        </w:rPr>
        <w:instrText xml:space="preserve"> PAGEREF _Toc178411549 \h </w:instrText>
      </w:r>
      <w:r>
        <w:rPr>
          <w:noProof/>
        </w:rPr>
      </w:r>
      <w:r>
        <w:rPr>
          <w:noProof/>
        </w:rPr>
        <w:fldChar w:fldCharType="separate"/>
      </w:r>
      <w:r>
        <w:rPr>
          <w:noProof/>
        </w:rPr>
        <w:t>410</w:t>
      </w:r>
      <w:r>
        <w:rPr>
          <w:noProof/>
        </w:rPr>
        <w:fldChar w:fldCharType="end"/>
      </w:r>
    </w:p>
    <w:p w14:paraId="03C7EF8C" w14:textId="4400A57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31</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550 \h </w:instrText>
      </w:r>
      <w:r>
        <w:rPr>
          <w:noProof/>
        </w:rPr>
      </w:r>
      <w:r>
        <w:rPr>
          <w:noProof/>
        </w:rPr>
        <w:fldChar w:fldCharType="separate"/>
      </w:r>
      <w:r>
        <w:rPr>
          <w:noProof/>
        </w:rPr>
        <w:t>410</w:t>
      </w:r>
      <w:r>
        <w:rPr>
          <w:noProof/>
        </w:rPr>
        <w:fldChar w:fldCharType="end"/>
      </w:r>
    </w:p>
    <w:p w14:paraId="283D7712" w14:textId="0ACFC42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32</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551 \h </w:instrText>
      </w:r>
      <w:r>
        <w:rPr>
          <w:noProof/>
        </w:rPr>
      </w:r>
      <w:r>
        <w:rPr>
          <w:noProof/>
        </w:rPr>
        <w:fldChar w:fldCharType="separate"/>
      </w:r>
      <w:r>
        <w:rPr>
          <w:noProof/>
        </w:rPr>
        <w:t>410</w:t>
      </w:r>
      <w:r>
        <w:rPr>
          <w:noProof/>
        </w:rPr>
        <w:fldChar w:fldCharType="end"/>
      </w:r>
    </w:p>
    <w:p w14:paraId="590DC3A1" w14:textId="712D7EE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33</w:t>
      </w:r>
      <w:r>
        <w:rPr>
          <w:rFonts w:asciiTheme="minorHAnsi" w:eastAsiaTheme="minorEastAsia" w:hAnsiTheme="minorHAnsi" w:cstheme="minorBidi"/>
          <w:noProof/>
          <w:kern w:val="2"/>
          <w:sz w:val="22"/>
          <w:szCs w:val="22"/>
          <w:lang w:eastAsia="en-GB"/>
          <w14:ligatures w14:val="standardContextual"/>
        </w:rPr>
        <w:tab/>
      </w:r>
      <w:r>
        <w:rPr>
          <w:noProof/>
          <w:lang w:eastAsia="ko-KR"/>
        </w:rPr>
        <w:t>Maximum time offset</w:t>
      </w:r>
      <w:r>
        <w:rPr>
          <w:noProof/>
        </w:rPr>
        <w:tab/>
      </w:r>
      <w:r>
        <w:rPr>
          <w:noProof/>
        </w:rPr>
        <w:fldChar w:fldCharType="begin" w:fldLock="1"/>
      </w:r>
      <w:r>
        <w:rPr>
          <w:noProof/>
        </w:rPr>
        <w:instrText xml:space="preserve"> PAGEREF _Toc178411552 \h </w:instrText>
      </w:r>
      <w:r>
        <w:rPr>
          <w:noProof/>
        </w:rPr>
      </w:r>
      <w:r>
        <w:rPr>
          <w:noProof/>
        </w:rPr>
        <w:fldChar w:fldCharType="separate"/>
      </w:r>
      <w:r>
        <w:rPr>
          <w:noProof/>
        </w:rPr>
        <w:t>410</w:t>
      </w:r>
      <w:r>
        <w:rPr>
          <w:noProof/>
        </w:rPr>
        <w:fldChar w:fldCharType="end"/>
      </w:r>
    </w:p>
    <w:p w14:paraId="0016EC61" w14:textId="7864225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6.34</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78411553 \h </w:instrText>
      </w:r>
      <w:r>
        <w:rPr>
          <w:noProof/>
        </w:rPr>
      </w:r>
      <w:r>
        <w:rPr>
          <w:noProof/>
        </w:rPr>
        <w:fldChar w:fldCharType="separate"/>
      </w:r>
      <w:r>
        <w:rPr>
          <w:noProof/>
        </w:rPr>
        <w:t>410</w:t>
      </w:r>
      <w:r>
        <w:rPr>
          <w:noProof/>
        </w:rPr>
        <w:fldChar w:fldCharType="end"/>
      </w:r>
    </w:p>
    <w:p w14:paraId="0A770681" w14:textId="2CBF8EE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Tracking area update complete</w:t>
      </w:r>
      <w:r>
        <w:rPr>
          <w:noProof/>
        </w:rPr>
        <w:tab/>
      </w:r>
      <w:r>
        <w:rPr>
          <w:noProof/>
        </w:rPr>
        <w:fldChar w:fldCharType="begin" w:fldLock="1"/>
      </w:r>
      <w:r>
        <w:rPr>
          <w:noProof/>
        </w:rPr>
        <w:instrText xml:space="preserve"> PAGEREF _Toc178411554 \h </w:instrText>
      </w:r>
      <w:r>
        <w:rPr>
          <w:noProof/>
        </w:rPr>
      </w:r>
      <w:r>
        <w:rPr>
          <w:noProof/>
        </w:rPr>
        <w:fldChar w:fldCharType="separate"/>
      </w:r>
      <w:r>
        <w:rPr>
          <w:noProof/>
        </w:rPr>
        <w:t>410</w:t>
      </w:r>
      <w:r>
        <w:rPr>
          <w:noProof/>
        </w:rPr>
        <w:fldChar w:fldCharType="end"/>
      </w:r>
    </w:p>
    <w:p w14:paraId="13413E5C" w14:textId="725A99B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Tracking area update reject</w:t>
      </w:r>
      <w:r>
        <w:rPr>
          <w:noProof/>
        </w:rPr>
        <w:tab/>
      </w:r>
      <w:r>
        <w:rPr>
          <w:noProof/>
        </w:rPr>
        <w:fldChar w:fldCharType="begin" w:fldLock="1"/>
      </w:r>
      <w:r>
        <w:rPr>
          <w:noProof/>
        </w:rPr>
        <w:instrText xml:space="preserve"> PAGEREF _Toc178411555 \h </w:instrText>
      </w:r>
      <w:r>
        <w:rPr>
          <w:noProof/>
        </w:rPr>
      </w:r>
      <w:r>
        <w:rPr>
          <w:noProof/>
        </w:rPr>
        <w:fldChar w:fldCharType="separate"/>
      </w:r>
      <w:r>
        <w:rPr>
          <w:noProof/>
        </w:rPr>
        <w:t>411</w:t>
      </w:r>
      <w:r>
        <w:rPr>
          <w:noProof/>
        </w:rPr>
        <w:fldChar w:fldCharType="end"/>
      </w:r>
    </w:p>
    <w:p w14:paraId="49021918" w14:textId="3FA4613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556 \h </w:instrText>
      </w:r>
      <w:r>
        <w:rPr>
          <w:noProof/>
        </w:rPr>
      </w:r>
      <w:r>
        <w:rPr>
          <w:noProof/>
        </w:rPr>
        <w:fldChar w:fldCharType="separate"/>
      </w:r>
      <w:r>
        <w:rPr>
          <w:noProof/>
        </w:rPr>
        <w:t>411</w:t>
      </w:r>
      <w:r>
        <w:rPr>
          <w:noProof/>
        </w:rPr>
        <w:fldChar w:fldCharType="end"/>
      </w:r>
    </w:p>
    <w:p w14:paraId="708994E9" w14:textId="4CA0BE0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78411557 \h </w:instrText>
      </w:r>
      <w:r>
        <w:rPr>
          <w:noProof/>
        </w:rPr>
      </w:r>
      <w:r>
        <w:rPr>
          <w:noProof/>
        </w:rPr>
        <w:fldChar w:fldCharType="separate"/>
      </w:r>
      <w:r>
        <w:rPr>
          <w:noProof/>
        </w:rPr>
        <w:t>411</w:t>
      </w:r>
      <w:r>
        <w:rPr>
          <w:noProof/>
        </w:rPr>
        <w:fldChar w:fldCharType="end"/>
      </w:r>
    </w:p>
    <w:p w14:paraId="6922AB8C" w14:textId="3481029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8</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78411558 \h </w:instrText>
      </w:r>
      <w:r>
        <w:rPr>
          <w:noProof/>
        </w:rPr>
      </w:r>
      <w:r>
        <w:rPr>
          <w:noProof/>
        </w:rPr>
        <w:fldChar w:fldCharType="separate"/>
      </w:r>
      <w:r>
        <w:rPr>
          <w:noProof/>
        </w:rPr>
        <w:t>411</w:t>
      </w:r>
      <w:r>
        <w:rPr>
          <w:noProof/>
        </w:rPr>
        <w:fldChar w:fldCharType="end"/>
      </w:r>
    </w:p>
    <w:p w14:paraId="721C1244" w14:textId="3ABC3F0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559 \h </w:instrText>
      </w:r>
      <w:r>
        <w:rPr>
          <w:noProof/>
        </w:rPr>
      </w:r>
      <w:r>
        <w:rPr>
          <w:noProof/>
        </w:rPr>
        <w:fldChar w:fldCharType="separate"/>
      </w:r>
      <w:r>
        <w:rPr>
          <w:noProof/>
        </w:rPr>
        <w:t>411</w:t>
      </w:r>
      <w:r>
        <w:rPr>
          <w:noProof/>
        </w:rPr>
        <w:fldChar w:fldCharType="end"/>
      </w:r>
    </w:p>
    <w:p w14:paraId="39F5B6EF" w14:textId="05BA093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28</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560 \h </w:instrText>
      </w:r>
      <w:r>
        <w:rPr>
          <w:noProof/>
        </w:rPr>
      </w:r>
      <w:r>
        <w:rPr>
          <w:noProof/>
        </w:rPr>
        <w:fldChar w:fldCharType="separate"/>
      </w:r>
      <w:r>
        <w:rPr>
          <w:noProof/>
        </w:rPr>
        <w:t>411</w:t>
      </w:r>
      <w:r>
        <w:rPr>
          <w:noProof/>
        </w:rPr>
        <w:fldChar w:fldCharType="end"/>
      </w:r>
    </w:p>
    <w:p w14:paraId="2277CEF6" w14:textId="454C7CF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28.6</w:t>
      </w:r>
      <w:r>
        <w:rPr>
          <w:rFonts w:asciiTheme="minorHAnsi" w:eastAsiaTheme="minorEastAsia" w:hAnsiTheme="minorHAnsi" w:cstheme="minorBidi"/>
          <w:noProof/>
          <w:kern w:val="2"/>
          <w:sz w:val="22"/>
          <w:szCs w:val="22"/>
          <w:lang w:eastAsia="en-GB"/>
          <w14:ligatures w14:val="standardContextual"/>
        </w:rPr>
        <w:tab/>
      </w:r>
      <w:r>
        <w:rPr>
          <w:noProof/>
          <w:lang w:eastAsia="ko-KR"/>
        </w:rPr>
        <w:t>Lower bound timer</w:t>
      </w:r>
      <w:r>
        <w:rPr>
          <w:noProof/>
        </w:rPr>
        <w:t xml:space="preserve"> value</w:t>
      </w:r>
      <w:r>
        <w:rPr>
          <w:noProof/>
        </w:rPr>
        <w:tab/>
      </w:r>
      <w:r>
        <w:rPr>
          <w:noProof/>
        </w:rPr>
        <w:fldChar w:fldCharType="begin" w:fldLock="1"/>
      </w:r>
      <w:r>
        <w:rPr>
          <w:noProof/>
        </w:rPr>
        <w:instrText xml:space="preserve"> PAGEREF _Toc178411561 \h </w:instrText>
      </w:r>
      <w:r>
        <w:rPr>
          <w:noProof/>
        </w:rPr>
      </w:r>
      <w:r>
        <w:rPr>
          <w:noProof/>
        </w:rPr>
        <w:fldChar w:fldCharType="separate"/>
      </w:r>
      <w:r>
        <w:rPr>
          <w:noProof/>
        </w:rPr>
        <w:t>411</w:t>
      </w:r>
      <w:r>
        <w:rPr>
          <w:noProof/>
        </w:rPr>
        <w:fldChar w:fldCharType="end"/>
      </w:r>
    </w:p>
    <w:p w14:paraId="694B6890" w14:textId="5672D01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Tracking area update request</w:t>
      </w:r>
      <w:r>
        <w:rPr>
          <w:noProof/>
        </w:rPr>
        <w:tab/>
      </w:r>
      <w:r>
        <w:rPr>
          <w:noProof/>
        </w:rPr>
        <w:fldChar w:fldCharType="begin" w:fldLock="1"/>
      </w:r>
      <w:r>
        <w:rPr>
          <w:noProof/>
        </w:rPr>
        <w:instrText xml:space="preserve"> PAGEREF _Toc178411562 \h </w:instrText>
      </w:r>
      <w:r>
        <w:rPr>
          <w:noProof/>
        </w:rPr>
      </w:r>
      <w:r>
        <w:rPr>
          <w:noProof/>
        </w:rPr>
        <w:fldChar w:fldCharType="separate"/>
      </w:r>
      <w:r>
        <w:rPr>
          <w:noProof/>
        </w:rPr>
        <w:t>412</w:t>
      </w:r>
      <w:r>
        <w:rPr>
          <w:noProof/>
        </w:rPr>
        <w:fldChar w:fldCharType="end"/>
      </w:r>
    </w:p>
    <w:p w14:paraId="0CF75B2B" w14:textId="742960B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563 \h </w:instrText>
      </w:r>
      <w:r>
        <w:rPr>
          <w:noProof/>
        </w:rPr>
      </w:r>
      <w:r>
        <w:rPr>
          <w:noProof/>
        </w:rPr>
        <w:fldChar w:fldCharType="separate"/>
      </w:r>
      <w:r>
        <w:rPr>
          <w:noProof/>
        </w:rPr>
        <w:t>412</w:t>
      </w:r>
      <w:r>
        <w:rPr>
          <w:noProof/>
        </w:rPr>
        <w:fldChar w:fldCharType="end"/>
      </w:r>
    </w:p>
    <w:p w14:paraId="087147F5" w14:textId="3329C8B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on-current native </w:t>
      </w:r>
      <w:r>
        <w:rPr>
          <w:noProof/>
        </w:rPr>
        <w:t>NAS key set identifier</w:t>
      </w:r>
      <w:r>
        <w:rPr>
          <w:noProof/>
        </w:rPr>
        <w:tab/>
      </w:r>
      <w:r>
        <w:rPr>
          <w:noProof/>
        </w:rPr>
        <w:fldChar w:fldCharType="begin" w:fldLock="1"/>
      </w:r>
      <w:r>
        <w:rPr>
          <w:noProof/>
        </w:rPr>
        <w:instrText xml:space="preserve"> PAGEREF _Toc178411564 \h </w:instrText>
      </w:r>
      <w:r>
        <w:rPr>
          <w:noProof/>
        </w:rPr>
      </w:r>
      <w:r>
        <w:rPr>
          <w:noProof/>
        </w:rPr>
        <w:fldChar w:fldCharType="separate"/>
      </w:r>
      <w:r>
        <w:rPr>
          <w:noProof/>
        </w:rPr>
        <w:t>415</w:t>
      </w:r>
      <w:r>
        <w:rPr>
          <w:noProof/>
        </w:rPr>
        <w:fldChar w:fldCharType="end"/>
      </w:r>
    </w:p>
    <w:p w14:paraId="7CE2327B" w14:textId="109C1A2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GPRS ciphering key sequence number</w:t>
      </w:r>
      <w:r>
        <w:rPr>
          <w:noProof/>
        </w:rPr>
        <w:tab/>
      </w:r>
      <w:r>
        <w:rPr>
          <w:noProof/>
        </w:rPr>
        <w:fldChar w:fldCharType="begin" w:fldLock="1"/>
      </w:r>
      <w:r>
        <w:rPr>
          <w:noProof/>
        </w:rPr>
        <w:instrText xml:space="preserve"> PAGEREF _Toc178411565 \h </w:instrText>
      </w:r>
      <w:r>
        <w:rPr>
          <w:noProof/>
        </w:rPr>
      </w:r>
      <w:r>
        <w:rPr>
          <w:noProof/>
        </w:rPr>
        <w:fldChar w:fldCharType="separate"/>
      </w:r>
      <w:r>
        <w:rPr>
          <w:noProof/>
        </w:rPr>
        <w:t>415</w:t>
      </w:r>
      <w:r>
        <w:rPr>
          <w:noProof/>
        </w:rPr>
        <w:fldChar w:fldCharType="end"/>
      </w:r>
    </w:p>
    <w:p w14:paraId="0CB78688" w14:textId="56AE9FC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4</w:t>
      </w:r>
      <w:r>
        <w:rPr>
          <w:rFonts w:asciiTheme="minorHAnsi" w:eastAsiaTheme="minorEastAsia" w:hAnsiTheme="minorHAnsi" w:cstheme="minorBidi"/>
          <w:noProof/>
          <w:kern w:val="2"/>
          <w:sz w:val="22"/>
          <w:szCs w:val="22"/>
          <w:lang w:eastAsia="en-GB"/>
          <w14:ligatures w14:val="standardContextual"/>
        </w:rPr>
        <w:tab/>
      </w:r>
      <w:r>
        <w:rPr>
          <w:noProof/>
        </w:rPr>
        <w:t>Old P-TMSI signature</w:t>
      </w:r>
      <w:r>
        <w:rPr>
          <w:noProof/>
        </w:rPr>
        <w:tab/>
      </w:r>
      <w:r>
        <w:rPr>
          <w:noProof/>
        </w:rPr>
        <w:fldChar w:fldCharType="begin" w:fldLock="1"/>
      </w:r>
      <w:r>
        <w:rPr>
          <w:noProof/>
        </w:rPr>
        <w:instrText xml:space="preserve"> PAGEREF _Toc178411566 \h </w:instrText>
      </w:r>
      <w:r>
        <w:rPr>
          <w:noProof/>
        </w:rPr>
      </w:r>
      <w:r>
        <w:rPr>
          <w:noProof/>
        </w:rPr>
        <w:fldChar w:fldCharType="separate"/>
      </w:r>
      <w:r>
        <w:rPr>
          <w:noProof/>
        </w:rPr>
        <w:t>415</w:t>
      </w:r>
      <w:r>
        <w:rPr>
          <w:noProof/>
        </w:rPr>
        <w:fldChar w:fldCharType="end"/>
      </w:r>
    </w:p>
    <w:p w14:paraId="77B0CDF8" w14:textId="782E6D9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5</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78411567 \h </w:instrText>
      </w:r>
      <w:r>
        <w:rPr>
          <w:noProof/>
        </w:rPr>
      </w:r>
      <w:r>
        <w:rPr>
          <w:noProof/>
        </w:rPr>
        <w:fldChar w:fldCharType="separate"/>
      </w:r>
      <w:r>
        <w:rPr>
          <w:noProof/>
        </w:rPr>
        <w:t>415</w:t>
      </w:r>
      <w:r>
        <w:rPr>
          <w:noProof/>
        </w:rPr>
        <w:fldChar w:fldCharType="end"/>
      </w:r>
    </w:p>
    <w:p w14:paraId="54DA96A2" w14:textId="351581D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2.29.6</w:t>
      </w:r>
      <w:r>
        <w:rPr>
          <w:rFonts w:asciiTheme="minorHAnsi" w:eastAsiaTheme="minorEastAsia" w:hAnsiTheme="minorHAnsi" w:cstheme="minorBidi"/>
          <w:noProof/>
          <w:kern w:val="2"/>
          <w:sz w:val="22"/>
          <w:szCs w:val="22"/>
          <w:lang w:eastAsia="en-GB"/>
          <w14:ligatures w14:val="standardContextual"/>
        </w:rPr>
        <w:tab/>
      </w:r>
      <w:r>
        <w:rPr>
          <w:noProof/>
        </w:rPr>
        <w:t>Nonce</w:t>
      </w:r>
      <w:r w:rsidRPr="0010406E">
        <w:rPr>
          <w:noProof/>
          <w:vertAlign w:val="subscript"/>
        </w:rPr>
        <w:t>UE</w:t>
      </w:r>
      <w:r>
        <w:rPr>
          <w:noProof/>
        </w:rPr>
        <w:tab/>
      </w:r>
      <w:r>
        <w:rPr>
          <w:noProof/>
        </w:rPr>
        <w:fldChar w:fldCharType="begin" w:fldLock="1"/>
      </w:r>
      <w:r>
        <w:rPr>
          <w:noProof/>
        </w:rPr>
        <w:instrText xml:space="preserve"> PAGEREF _Toc178411568 \h </w:instrText>
      </w:r>
      <w:r>
        <w:rPr>
          <w:noProof/>
        </w:rPr>
      </w:r>
      <w:r>
        <w:rPr>
          <w:noProof/>
        </w:rPr>
        <w:fldChar w:fldCharType="separate"/>
      </w:r>
      <w:r>
        <w:rPr>
          <w:noProof/>
        </w:rPr>
        <w:t>415</w:t>
      </w:r>
      <w:r>
        <w:rPr>
          <w:noProof/>
        </w:rPr>
        <w:fldChar w:fldCharType="end"/>
      </w:r>
    </w:p>
    <w:p w14:paraId="60D1A249" w14:textId="7DD9441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7</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8411569 \h </w:instrText>
      </w:r>
      <w:r>
        <w:rPr>
          <w:noProof/>
        </w:rPr>
      </w:r>
      <w:r>
        <w:rPr>
          <w:noProof/>
        </w:rPr>
        <w:fldChar w:fldCharType="separate"/>
      </w:r>
      <w:r>
        <w:rPr>
          <w:noProof/>
        </w:rPr>
        <w:t>415</w:t>
      </w:r>
      <w:r>
        <w:rPr>
          <w:noProof/>
        </w:rPr>
        <w:fldChar w:fldCharType="end"/>
      </w:r>
    </w:p>
    <w:p w14:paraId="654BB7C3" w14:textId="4E15CE5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8</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78411570 \h </w:instrText>
      </w:r>
      <w:r>
        <w:rPr>
          <w:noProof/>
        </w:rPr>
      </w:r>
      <w:r>
        <w:rPr>
          <w:noProof/>
        </w:rPr>
        <w:fldChar w:fldCharType="separate"/>
      </w:r>
      <w:r>
        <w:rPr>
          <w:noProof/>
        </w:rPr>
        <w:t>416</w:t>
      </w:r>
      <w:r>
        <w:rPr>
          <w:noProof/>
        </w:rPr>
        <w:fldChar w:fldCharType="end"/>
      </w:r>
    </w:p>
    <w:p w14:paraId="24D5AD9A" w14:textId="640D4E8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8411571 \h </w:instrText>
      </w:r>
      <w:r>
        <w:rPr>
          <w:noProof/>
        </w:rPr>
      </w:r>
      <w:r>
        <w:rPr>
          <w:noProof/>
        </w:rPr>
        <w:fldChar w:fldCharType="separate"/>
      </w:r>
      <w:r>
        <w:rPr>
          <w:noProof/>
        </w:rPr>
        <w:t>416</w:t>
      </w:r>
      <w:r>
        <w:rPr>
          <w:noProof/>
        </w:rPr>
        <w:fldChar w:fldCharType="end"/>
      </w:r>
    </w:p>
    <w:p w14:paraId="3471A6CA" w14:textId="2AB768E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0</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78411572 \h </w:instrText>
      </w:r>
      <w:r>
        <w:rPr>
          <w:noProof/>
        </w:rPr>
      </w:r>
      <w:r>
        <w:rPr>
          <w:noProof/>
        </w:rPr>
        <w:fldChar w:fldCharType="separate"/>
      </w:r>
      <w:r>
        <w:rPr>
          <w:noProof/>
        </w:rPr>
        <w:t>416</w:t>
      </w:r>
      <w:r>
        <w:rPr>
          <w:noProof/>
        </w:rPr>
        <w:fldChar w:fldCharType="end"/>
      </w:r>
    </w:p>
    <w:p w14:paraId="071875EB" w14:textId="615EE06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11573 \h </w:instrText>
      </w:r>
      <w:r>
        <w:rPr>
          <w:noProof/>
        </w:rPr>
      </w:r>
      <w:r>
        <w:rPr>
          <w:noProof/>
        </w:rPr>
        <w:fldChar w:fldCharType="separate"/>
      </w:r>
      <w:r>
        <w:rPr>
          <w:noProof/>
        </w:rPr>
        <w:t>416</w:t>
      </w:r>
      <w:r>
        <w:rPr>
          <w:noProof/>
        </w:rPr>
        <w:fldChar w:fldCharType="end"/>
      </w:r>
    </w:p>
    <w:p w14:paraId="50706660" w14:textId="438C398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2</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8411574 \h </w:instrText>
      </w:r>
      <w:r>
        <w:rPr>
          <w:noProof/>
        </w:rPr>
      </w:r>
      <w:r>
        <w:rPr>
          <w:noProof/>
        </w:rPr>
        <w:fldChar w:fldCharType="separate"/>
      </w:r>
      <w:r>
        <w:rPr>
          <w:noProof/>
        </w:rPr>
        <w:t>416</w:t>
      </w:r>
      <w:r>
        <w:rPr>
          <w:noProof/>
        </w:rPr>
        <w:fldChar w:fldCharType="end"/>
      </w:r>
    </w:p>
    <w:p w14:paraId="03145EF3" w14:textId="35FB296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3</w:t>
      </w:r>
      <w:r>
        <w:rPr>
          <w:rFonts w:asciiTheme="minorHAnsi" w:eastAsiaTheme="minorEastAsia" w:hAnsiTheme="minorHAnsi" w:cstheme="minorBidi"/>
          <w:noProof/>
          <w:kern w:val="2"/>
          <w:sz w:val="22"/>
          <w:szCs w:val="22"/>
          <w:lang w:eastAsia="en-GB"/>
          <w14:ligatures w14:val="standardContextual"/>
        </w:rPr>
        <w:tab/>
      </w:r>
      <w:r>
        <w:rPr>
          <w:noProof/>
        </w:rPr>
        <w:t>Old location area identification</w:t>
      </w:r>
      <w:r>
        <w:rPr>
          <w:noProof/>
        </w:rPr>
        <w:tab/>
      </w:r>
      <w:r>
        <w:rPr>
          <w:noProof/>
        </w:rPr>
        <w:fldChar w:fldCharType="begin" w:fldLock="1"/>
      </w:r>
      <w:r>
        <w:rPr>
          <w:noProof/>
        </w:rPr>
        <w:instrText xml:space="preserve"> PAGEREF _Toc178411575 \h </w:instrText>
      </w:r>
      <w:r>
        <w:rPr>
          <w:noProof/>
        </w:rPr>
      </w:r>
      <w:r>
        <w:rPr>
          <w:noProof/>
        </w:rPr>
        <w:fldChar w:fldCharType="separate"/>
      </w:r>
      <w:r>
        <w:rPr>
          <w:noProof/>
        </w:rPr>
        <w:t>416</w:t>
      </w:r>
      <w:r>
        <w:rPr>
          <w:noProof/>
        </w:rPr>
        <w:fldChar w:fldCharType="end"/>
      </w:r>
    </w:p>
    <w:p w14:paraId="3F8B3D3C" w14:textId="618A2D9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4</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8411576 \h </w:instrText>
      </w:r>
      <w:r>
        <w:rPr>
          <w:noProof/>
        </w:rPr>
      </w:r>
      <w:r>
        <w:rPr>
          <w:noProof/>
        </w:rPr>
        <w:fldChar w:fldCharType="separate"/>
      </w:r>
      <w:r>
        <w:rPr>
          <w:noProof/>
        </w:rPr>
        <w:t>416</w:t>
      </w:r>
      <w:r>
        <w:rPr>
          <w:noProof/>
        </w:rPr>
        <w:fldChar w:fldCharType="end"/>
      </w:r>
    </w:p>
    <w:p w14:paraId="5BB9000A" w14:textId="0677B02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5</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8411577 \h </w:instrText>
      </w:r>
      <w:r>
        <w:rPr>
          <w:noProof/>
        </w:rPr>
      </w:r>
      <w:r>
        <w:rPr>
          <w:noProof/>
        </w:rPr>
        <w:fldChar w:fldCharType="separate"/>
      </w:r>
      <w:r>
        <w:rPr>
          <w:noProof/>
        </w:rPr>
        <w:t>416</w:t>
      </w:r>
      <w:r>
        <w:rPr>
          <w:noProof/>
        </w:rPr>
        <w:fldChar w:fldCharType="end"/>
      </w:r>
    </w:p>
    <w:p w14:paraId="634356EC" w14:textId="3D64A12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6</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8411578 \h </w:instrText>
      </w:r>
      <w:r>
        <w:rPr>
          <w:noProof/>
        </w:rPr>
      </w:r>
      <w:r>
        <w:rPr>
          <w:noProof/>
        </w:rPr>
        <w:fldChar w:fldCharType="separate"/>
      </w:r>
      <w:r>
        <w:rPr>
          <w:noProof/>
        </w:rPr>
        <w:t>416</w:t>
      </w:r>
      <w:r>
        <w:rPr>
          <w:noProof/>
        </w:rPr>
        <w:fldChar w:fldCharType="end"/>
      </w:r>
    </w:p>
    <w:p w14:paraId="296A8D07" w14:textId="0C4E6C2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7</w:t>
      </w:r>
      <w:r>
        <w:rPr>
          <w:rFonts w:asciiTheme="minorHAnsi" w:eastAsiaTheme="minorEastAsia" w:hAnsiTheme="minorHAnsi" w:cstheme="minorBidi"/>
          <w:noProof/>
          <w:kern w:val="2"/>
          <w:sz w:val="22"/>
          <w:szCs w:val="22"/>
          <w:lang w:eastAsia="en-GB"/>
          <w14:ligatures w14:val="standardContextual"/>
        </w:rPr>
        <w:tab/>
      </w:r>
      <w:r>
        <w:rPr>
          <w:noProof/>
        </w:rPr>
        <w:t>Supported Codecs</w:t>
      </w:r>
      <w:r>
        <w:rPr>
          <w:noProof/>
        </w:rPr>
        <w:tab/>
      </w:r>
      <w:r>
        <w:rPr>
          <w:noProof/>
        </w:rPr>
        <w:fldChar w:fldCharType="begin" w:fldLock="1"/>
      </w:r>
      <w:r>
        <w:rPr>
          <w:noProof/>
        </w:rPr>
        <w:instrText xml:space="preserve"> PAGEREF _Toc178411579 \h </w:instrText>
      </w:r>
      <w:r>
        <w:rPr>
          <w:noProof/>
        </w:rPr>
      </w:r>
      <w:r>
        <w:rPr>
          <w:noProof/>
        </w:rPr>
        <w:fldChar w:fldCharType="separate"/>
      </w:r>
      <w:r>
        <w:rPr>
          <w:noProof/>
        </w:rPr>
        <w:t>416</w:t>
      </w:r>
      <w:r>
        <w:rPr>
          <w:noProof/>
        </w:rPr>
        <w:fldChar w:fldCharType="end"/>
      </w:r>
    </w:p>
    <w:p w14:paraId="77B11198" w14:textId="658F70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8</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8411580 \h </w:instrText>
      </w:r>
      <w:r>
        <w:rPr>
          <w:noProof/>
        </w:rPr>
      </w:r>
      <w:r>
        <w:rPr>
          <w:noProof/>
        </w:rPr>
        <w:fldChar w:fldCharType="separate"/>
      </w:r>
      <w:r>
        <w:rPr>
          <w:noProof/>
        </w:rPr>
        <w:t>416</w:t>
      </w:r>
      <w:r>
        <w:rPr>
          <w:noProof/>
        </w:rPr>
        <w:fldChar w:fldCharType="end"/>
      </w:r>
    </w:p>
    <w:p w14:paraId="5EFCDC11" w14:textId="4091ECC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19</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8411581 \h </w:instrText>
      </w:r>
      <w:r>
        <w:rPr>
          <w:noProof/>
        </w:rPr>
      </w:r>
      <w:r>
        <w:rPr>
          <w:noProof/>
        </w:rPr>
        <w:fldChar w:fldCharType="separate"/>
      </w:r>
      <w:r>
        <w:rPr>
          <w:noProof/>
        </w:rPr>
        <w:t>416</w:t>
      </w:r>
      <w:r>
        <w:rPr>
          <w:noProof/>
        </w:rPr>
        <w:fldChar w:fldCharType="end"/>
      </w:r>
    </w:p>
    <w:p w14:paraId="25936F17" w14:textId="18D2F0F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0</w:t>
      </w:r>
      <w:r>
        <w:rPr>
          <w:rFonts w:asciiTheme="minorHAnsi" w:eastAsiaTheme="minorEastAsia" w:hAnsiTheme="minorHAnsi" w:cstheme="minorBidi"/>
          <w:noProof/>
          <w:kern w:val="2"/>
          <w:sz w:val="22"/>
          <w:szCs w:val="22"/>
          <w:lang w:eastAsia="en-GB"/>
          <w14:ligatures w14:val="standardContextual"/>
        </w:rPr>
        <w:tab/>
      </w:r>
      <w:r>
        <w:rPr>
          <w:noProof/>
        </w:rPr>
        <w:t>Old GUTI type</w:t>
      </w:r>
      <w:r>
        <w:rPr>
          <w:noProof/>
        </w:rPr>
        <w:tab/>
      </w:r>
      <w:r>
        <w:rPr>
          <w:noProof/>
        </w:rPr>
        <w:fldChar w:fldCharType="begin" w:fldLock="1"/>
      </w:r>
      <w:r>
        <w:rPr>
          <w:noProof/>
        </w:rPr>
        <w:instrText xml:space="preserve"> PAGEREF _Toc178411582 \h </w:instrText>
      </w:r>
      <w:r>
        <w:rPr>
          <w:noProof/>
        </w:rPr>
      </w:r>
      <w:r>
        <w:rPr>
          <w:noProof/>
        </w:rPr>
        <w:fldChar w:fldCharType="separate"/>
      </w:r>
      <w:r>
        <w:rPr>
          <w:noProof/>
        </w:rPr>
        <w:t>417</w:t>
      </w:r>
      <w:r>
        <w:rPr>
          <w:noProof/>
        </w:rPr>
        <w:fldChar w:fldCharType="end"/>
      </w:r>
    </w:p>
    <w:p w14:paraId="241982F3" w14:textId="54A71EA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9</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78411583 \h </w:instrText>
      </w:r>
      <w:r>
        <w:rPr>
          <w:noProof/>
        </w:rPr>
      </w:r>
      <w:r>
        <w:rPr>
          <w:noProof/>
        </w:rPr>
        <w:fldChar w:fldCharType="separate"/>
      </w:r>
      <w:r>
        <w:rPr>
          <w:noProof/>
        </w:rPr>
        <w:t>417</w:t>
      </w:r>
      <w:r>
        <w:rPr>
          <w:noProof/>
        </w:rPr>
        <w:fldChar w:fldCharType="end"/>
      </w:r>
    </w:p>
    <w:p w14:paraId="01C16399" w14:textId="278C6E4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2</w:t>
      </w:r>
      <w:r>
        <w:rPr>
          <w:rFonts w:asciiTheme="minorHAnsi" w:eastAsiaTheme="minorEastAsia" w:hAnsiTheme="minorHAnsi" w:cstheme="minorBidi"/>
          <w:noProof/>
          <w:kern w:val="2"/>
          <w:sz w:val="22"/>
          <w:szCs w:val="22"/>
          <w:lang w:eastAsia="en-GB"/>
          <w14:ligatures w14:val="standardContextual"/>
        </w:rPr>
        <w:tab/>
      </w:r>
      <w:r>
        <w:rPr>
          <w:noProof/>
        </w:rPr>
        <w:t>MS network feature support</w:t>
      </w:r>
      <w:r>
        <w:rPr>
          <w:noProof/>
        </w:rPr>
        <w:tab/>
      </w:r>
      <w:r>
        <w:rPr>
          <w:noProof/>
        </w:rPr>
        <w:fldChar w:fldCharType="begin" w:fldLock="1"/>
      </w:r>
      <w:r>
        <w:rPr>
          <w:noProof/>
        </w:rPr>
        <w:instrText xml:space="preserve"> PAGEREF _Toc178411584 \h </w:instrText>
      </w:r>
      <w:r>
        <w:rPr>
          <w:noProof/>
        </w:rPr>
      </w:r>
      <w:r>
        <w:rPr>
          <w:noProof/>
        </w:rPr>
        <w:fldChar w:fldCharType="separate"/>
      </w:r>
      <w:r>
        <w:rPr>
          <w:noProof/>
        </w:rPr>
        <w:t>417</w:t>
      </w:r>
      <w:r>
        <w:rPr>
          <w:noProof/>
        </w:rPr>
        <w:fldChar w:fldCharType="end"/>
      </w:r>
    </w:p>
    <w:p w14:paraId="73168459" w14:textId="76E1858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3</w:t>
      </w:r>
      <w:r>
        <w:rPr>
          <w:rFonts w:asciiTheme="minorHAnsi" w:eastAsiaTheme="minorEastAsia" w:hAnsiTheme="minorHAnsi" w:cstheme="minorBidi"/>
          <w:noProof/>
          <w:kern w:val="2"/>
          <w:sz w:val="22"/>
          <w:szCs w:val="22"/>
          <w:lang w:eastAsia="en-GB"/>
          <w14:ligatures w14:val="standardContextual"/>
        </w:rPr>
        <w:tab/>
      </w:r>
      <w:r>
        <w:rPr>
          <w:noProof/>
        </w:rPr>
        <w:t>TMSI based NRI container</w:t>
      </w:r>
      <w:r>
        <w:rPr>
          <w:noProof/>
        </w:rPr>
        <w:tab/>
      </w:r>
      <w:r>
        <w:rPr>
          <w:noProof/>
        </w:rPr>
        <w:fldChar w:fldCharType="begin" w:fldLock="1"/>
      </w:r>
      <w:r>
        <w:rPr>
          <w:noProof/>
        </w:rPr>
        <w:instrText xml:space="preserve"> PAGEREF _Toc178411585 \h </w:instrText>
      </w:r>
      <w:r>
        <w:rPr>
          <w:noProof/>
        </w:rPr>
      </w:r>
      <w:r>
        <w:rPr>
          <w:noProof/>
        </w:rPr>
        <w:fldChar w:fldCharType="separate"/>
      </w:r>
      <w:r>
        <w:rPr>
          <w:noProof/>
        </w:rPr>
        <w:t>417</w:t>
      </w:r>
      <w:r>
        <w:rPr>
          <w:noProof/>
        </w:rPr>
        <w:fldChar w:fldCharType="end"/>
      </w:r>
    </w:p>
    <w:p w14:paraId="41E04B23" w14:textId="36ADC61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78411586 \h </w:instrText>
      </w:r>
      <w:r>
        <w:rPr>
          <w:noProof/>
        </w:rPr>
      </w:r>
      <w:r>
        <w:rPr>
          <w:noProof/>
        </w:rPr>
        <w:fldChar w:fldCharType="separate"/>
      </w:r>
      <w:r>
        <w:rPr>
          <w:noProof/>
        </w:rPr>
        <w:t>417</w:t>
      </w:r>
      <w:r>
        <w:rPr>
          <w:noProof/>
        </w:rPr>
        <w:fldChar w:fldCharType="end"/>
      </w:r>
    </w:p>
    <w:p w14:paraId="54AF5169" w14:textId="18AFA75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5</w:t>
      </w:r>
      <w:r>
        <w:rPr>
          <w:rFonts w:asciiTheme="minorHAnsi" w:eastAsiaTheme="minorEastAsia" w:hAnsiTheme="minorHAnsi" w:cstheme="minorBidi"/>
          <w:noProof/>
          <w:kern w:val="2"/>
          <w:sz w:val="22"/>
          <w:szCs w:val="22"/>
          <w:lang w:eastAsia="en-GB"/>
          <w14:ligatures w14:val="standardContextual"/>
        </w:rPr>
        <w:tab/>
      </w:r>
      <w:r>
        <w:rPr>
          <w:noProof/>
        </w:rPr>
        <w:t>T3412 extended value</w:t>
      </w:r>
      <w:r>
        <w:rPr>
          <w:noProof/>
        </w:rPr>
        <w:tab/>
      </w:r>
      <w:r>
        <w:rPr>
          <w:noProof/>
        </w:rPr>
        <w:fldChar w:fldCharType="begin" w:fldLock="1"/>
      </w:r>
      <w:r>
        <w:rPr>
          <w:noProof/>
        </w:rPr>
        <w:instrText xml:space="preserve"> PAGEREF _Toc178411587 \h </w:instrText>
      </w:r>
      <w:r>
        <w:rPr>
          <w:noProof/>
        </w:rPr>
      </w:r>
      <w:r>
        <w:rPr>
          <w:noProof/>
        </w:rPr>
        <w:fldChar w:fldCharType="separate"/>
      </w:r>
      <w:r>
        <w:rPr>
          <w:noProof/>
        </w:rPr>
        <w:t>417</w:t>
      </w:r>
      <w:r>
        <w:rPr>
          <w:noProof/>
        </w:rPr>
        <w:fldChar w:fldCharType="end"/>
      </w:r>
    </w:p>
    <w:p w14:paraId="64D2FEDC" w14:textId="5DC7AEB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2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8411588 \h </w:instrText>
      </w:r>
      <w:r>
        <w:rPr>
          <w:noProof/>
        </w:rPr>
      </w:r>
      <w:r>
        <w:rPr>
          <w:noProof/>
        </w:rPr>
        <w:fldChar w:fldCharType="separate"/>
      </w:r>
      <w:r>
        <w:rPr>
          <w:noProof/>
        </w:rPr>
        <w:t>417</w:t>
      </w:r>
      <w:r>
        <w:rPr>
          <w:noProof/>
        </w:rPr>
        <w:fldChar w:fldCharType="end"/>
      </w:r>
    </w:p>
    <w:p w14:paraId="0D883656" w14:textId="6DA4B9B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7</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78411589 \h </w:instrText>
      </w:r>
      <w:r>
        <w:rPr>
          <w:noProof/>
        </w:rPr>
      </w:r>
      <w:r>
        <w:rPr>
          <w:noProof/>
        </w:rPr>
        <w:fldChar w:fldCharType="separate"/>
      </w:r>
      <w:r>
        <w:rPr>
          <w:noProof/>
        </w:rPr>
        <w:t>417</w:t>
      </w:r>
      <w:r>
        <w:rPr>
          <w:noProof/>
        </w:rPr>
        <w:fldChar w:fldCharType="end"/>
      </w:r>
    </w:p>
    <w:p w14:paraId="3D9930BF" w14:textId="7838851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8</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78411590 \h </w:instrText>
      </w:r>
      <w:r>
        <w:rPr>
          <w:noProof/>
        </w:rPr>
      </w:r>
      <w:r>
        <w:rPr>
          <w:noProof/>
        </w:rPr>
        <w:fldChar w:fldCharType="separate"/>
      </w:r>
      <w:r>
        <w:rPr>
          <w:noProof/>
        </w:rPr>
        <w:t>417</w:t>
      </w:r>
      <w:r>
        <w:rPr>
          <w:noProof/>
        </w:rPr>
        <w:fldChar w:fldCharType="end"/>
      </w:r>
    </w:p>
    <w:p w14:paraId="38EFEF5F" w14:textId="0E7D550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ko-KR"/>
        </w:rPr>
        <w:t>29</w:t>
      </w:r>
      <w:r>
        <w:rPr>
          <w:noProof/>
        </w:rPr>
        <w:t>.29</w:t>
      </w:r>
      <w:r>
        <w:rPr>
          <w:rFonts w:asciiTheme="minorHAnsi" w:eastAsiaTheme="minorEastAsia" w:hAnsiTheme="minorHAnsi" w:cstheme="minorBidi"/>
          <w:noProof/>
          <w:kern w:val="2"/>
          <w:sz w:val="22"/>
          <w:szCs w:val="22"/>
          <w:lang w:eastAsia="en-GB"/>
          <w14:ligatures w14:val="standardContextual"/>
        </w:rPr>
        <w:tab/>
      </w:r>
      <w:r>
        <w:rPr>
          <w:noProof/>
        </w:rPr>
        <w:t>Additional information requested</w:t>
      </w:r>
      <w:r>
        <w:rPr>
          <w:noProof/>
        </w:rPr>
        <w:tab/>
      </w:r>
      <w:r>
        <w:rPr>
          <w:noProof/>
        </w:rPr>
        <w:fldChar w:fldCharType="begin" w:fldLock="1"/>
      </w:r>
      <w:r>
        <w:rPr>
          <w:noProof/>
        </w:rPr>
        <w:instrText xml:space="preserve"> PAGEREF _Toc178411591 \h </w:instrText>
      </w:r>
      <w:r>
        <w:rPr>
          <w:noProof/>
        </w:rPr>
      </w:r>
      <w:r>
        <w:rPr>
          <w:noProof/>
        </w:rPr>
        <w:fldChar w:fldCharType="separate"/>
      </w:r>
      <w:r>
        <w:rPr>
          <w:noProof/>
        </w:rPr>
        <w:t>417</w:t>
      </w:r>
      <w:r>
        <w:rPr>
          <w:noProof/>
        </w:rPr>
        <w:fldChar w:fldCharType="end"/>
      </w:r>
    </w:p>
    <w:p w14:paraId="67BEDD23" w14:textId="61A3FF5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0</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78411592 \h </w:instrText>
      </w:r>
      <w:r>
        <w:rPr>
          <w:noProof/>
        </w:rPr>
      </w:r>
      <w:r>
        <w:rPr>
          <w:noProof/>
        </w:rPr>
        <w:fldChar w:fldCharType="separate"/>
      </w:r>
      <w:r>
        <w:rPr>
          <w:noProof/>
        </w:rPr>
        <w:t>417</w:t>
      </w:r>
      <w:r>
        <w:rPr>
          <w:noProof/>
        </w:rPr>
        <w:fldChar w:fldCharType="end"/>
      </w:r>
    </w:p>
    <w:p w14:paraId="20366873" w14:textId="47919FA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1</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 IE</w:t>
      </w:r>
      <w:r>
        <w:rPr>
          <w:noProof/>
        </w:rPr>
        <w:tab/>
      </w:r>
      <w:r>
        <w:rPr>
          <w:noProof/>
        </w:rPr>
        <w:fldChar w:fldCharType="begin" w:fldLock="1"/>
      </w:r>
      <w:r>
        <w:rPr>
          <w:noProof/>
        </w:rPr>
        <w:instrText xml:space="preserve"> PAGEREF _Toc178411593 \h </w:instrText>
      </w:r>
      <w:r>
        <w:rPr>
          <w:noProof/>
        </w:rPr>
      </w:r>
      <w:r>
        <w:rPr>
          <w:noProof/>
        </w:rPr>
        <w:fldChar w:fldCharType="separate"/>
      </w:r>
      <w:r>
        <w:rPr>
          <w:noProof/>
        </w:rPr>
        <w:t>417</w:t>
      </w:r>
      <w:r>
        <w:rPr>
          <w:noProof/>
        </w:rPr>
        <w:fldChar w:fldCharType="end"/>
      </w:r>
    </w:p>
    <w:p w14:paraId="6251CA5C" w14:textId="3134D02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2</w:t>
      </w:r>
      <w:r>
        <w:rPr>
          <w:rFonts w:asciiTheme="minorHAnsi" w:eastAsiaTheme="minorEastAsia" w:hAnsiTheme="minorHAnsi" w:cstheme="minorBidi"/>
          <w:noProof/>
          <w:kern w:val="2"/>
          <w:sz w:val="22"/>
          <w:szCs w:val="22"/>
          <w:lang w:eastAsia="en-GB"/>
          <w14:ligatures w14:val="standardContextual"/>
        </w:rPr>
        <w:tab/>
      </w:r>
      <w:r>
        <w:rPr>
          <w:noProof/>
        </w:rPr>
        <w:t>DRX parameter in NB-S1 mode</w:t>
      </w:r>
      <w:r>
        <w:rPr>
          <w:noProof/>
        </w:rPr>
        <w:tab/>
      </w:r>
      <w:r>
        <w:rPr>
          <w:noProof/>
        </w:rPr>
        <w:fldChar w:fldCharType="begin" w:fldLock="1"/>
      </w:r>
      <w:r>
        <w:rPr>
          <w:noProof/>
        </w:rPr>
        <w:instrText xml:space="preserve"> PAGEREF _Toc178411594 \h </w:instrText>
      </w:r>
      <w:r>
        <w:rPr>
          <w:noProof/>
        </w:rPr>
      </w:r>
      <w:r>
        <w:rPr>
          <w:noProof/>
        </w:rPr>
        <w:fldChar w:fldCharType="separate"/>
      </w:r>
      <w:r>
        <w:rPr>
          <w:noProof/>
        </w:rPr>
        <w:t>417</w:t>
      </w:r>
      <w:r>
        <w:rPr>
          <w:noProof/>
        </w:rPr>
        <w:fldChar w:fldCharType="end"/>
      </w:r>
    </w:p>
    <w:p w14:paraId="76CD094E" w14:textId="491F7F2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3</w:t>
      </w:r>
      <w:r>
        <w:rPr>
          <w:rFonts w:asciiTheme="minorHAnsi" w:eastAsiaTheme="minorEastAsia" w:hAnsiTheme="minorHAnsi" w:cstheme="minorBidi"/>
          <w:noProof/>
          <w:kern w:val="2"/>
          <w:sz w:val="22"/>
          <w:szCs w:val="22"/>
          <w:lang w:eastAsia="en-GB"/>
          <w14:ligatures w14:val="standardContextual"/>
        </w:rPr>
        <w:tab/>
      </w:r>
      <w:r>
        <w:rPr>
          <w:noProof/>
        </w:rPr>
        <w:t>Requested WUS assistance information</w:t>
      </w:r>
      <w:r>
        <w:rPr>
          <w:noProof/>
        </w:rPr>
        <w:tab/>
      </w:r>
      <w:r>
        <w:rPr>
          <w:noProof/>
        </w:rPr>
        <w:fldChar w:fldCharType="begin" w:fldLock="1"/>
      </w:r>
      <w:r>
        <w:rPr>
          <w:noProof/>
        </w:rPr>
        <w:instrText xml:space="preserve"> PAGEREF _Toc178411595 \h </w:instrText>
      </w:r>
      <w:r>
        <w:rPr>
          <w:noProof/>
        </w:rPr>
      </w:r>
      <w:r>
        <w:rPr>
          <w:noProof/>
        </w:rPr>
        <w:fldChar w:fldCharType="separate"/>
      </w:r>
      <w:r>
        <w:rPr>
          <w:noProof/>
        </w:rPr>
        <w:t>418</w:t>
      </w:r>
      <w:r>
        <w:rPr>
          <w:noProof/>
        </w:rPr>
        <w:fldChar w:fldCharType="end"/>
      </w:r>
    </w:p>
    <w:p w14:paraId="32EAE607" w14:textId="267BB73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4</w:t>
      </w:r>
      <w:r>
        <w:rPr>
          <w:rFonts w:asciiTheme="minorHAnsi" w:eastAsiaTheme="minorEastAsia" w:hAnsiTheme="minorHAnsi" w:cstheme="minorBidi"/>
          <w:noProof/>
          <w:kern w:val="2"/>
          <w:sz w:val="22"/>
          <w:szCs w:val="22"/>
          <w:lang w:eastAsia="en-GB"/>
          <w14:ligatures w14:val="standardContextual"/>
        </w:rPr>
        <w:tab/>
      </w:r>
      <w:r>
        <w:rPr>
          <w:noProof/>
        </w:rPr>
        <w:t>Requested IMSI offset</w:t>
      </w:r>
      <w:r>
        <w:rPr>
          <w:noProof/>
        </w:rPr>
        <w:tab/>
      </w:r>
      <w:r>
        <w:rPr>
          <w:noProof/>
        </w:rPr>
        <w:fldChar w:fldCharType="begin" w:fldLock="1"/>
      </w:r>
      <w:r>
        <w:rPr>
          <w:noProof/>
        </w:rPr>
        <w:instrText xml:space="preserve"> PAGEREF _Toc178411596 \h </w:instrText>
      </w:r>
      <w:r>
        <w:rPr>
          <w:noProof/>
        </w:rPr>
      </w:r>
      <w:r>
        <w:rPr>
          <w:noProof/>
        </w:rPr>
        <w:fldChar w:fldCharType="separate"/>
      </w:r>
      <w:r>
        <w:rPr>
          <w:noProof/>
        </w:rPr>
        <w:t>418</w:t>
      </w:r>
      <w:r>
        <w:rPr>
          <w:noProof/>
        </w:rPr>
        <w:fldChar w:fldCharType="end"/>
      </w:r>
    </w:p>
    <w:p w14:paraId="78877B92" w14:textId="72D0728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5</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78411597 \h </w:instrText>
      </w:r>
      <w:r>
        <w:rPr>
          <w:noProof/>
        </w:rPr>
      </w:r>
      <w:r>
        <w:rPr>
          <w:noProof/>
        </w:rPr>
        <w:fldChar w:fldCharType="separate"/>
      </w:r>
      <w:r>
        <w:rPr>
          <w:noProof/>
        </w:rPr>
        <w:t>418</w:t>
      </w:r>
      <w:r>
        <w:rPr>
          <w:noProof/>
        </w:rPr>
        <w:fldChar w:fldCharType="end"/>
      </w:r>
    </w:p>
    <w:p w14:paraId="009C98DD" w14:textId="0AF8C77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11598 \h </w:instrText>
      </w:r>
      <w:r>
        <w:rPr>
          <w:noProof/>
        </w:rPr>
      </w:r>
      <w:r>
        <w:rPr>
          <w:noProof/>
        </w:rPr>
        <w:fldChar w:fldCharType="separate"/>
      </w:r>
      <w:r>
        <w:rPr>
          <w:noProof/>
        </w:rPr>
        <w:t>418</w:t>
      </w:r>
      <w:r>
        <w:rPr>
          <w:noProof/>
        </w:rPr>
        <w:fldChar w:fldCharType="end"/>
      </w:r>
    </w:p>
    <w:p w14:paraId="12A0FD7A" w14:textId="7D9C54C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29.37</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78411599 \h </w:instrText>
      </w:r>
      <w:r>
        <w:rPr>
          <w:noProof/>
        </w:rPr>
      </w:r>
      <w:r>
        <w:rPr>
          <w:noProof/>
        </w:rPr>
        <w:fldChar w:fldCharType="separate"/>
      </w:r>
      <w:r>
        <w:rPr>
          <w:noProof/>
        </w:rPr>
        <w:t>418</w:t>
      </w:r>
      <w:r>
        <w:rPr>
          <w:noProof/>
        </w:rPr>
        <w:fldChar w:fldCharType="end"/>
      </w:r>
    </w:p>
    <w:p w14:paraId="4528E4B9" w14:textId="66912A1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Uplink NAS Transport</w:t>
      </w:r>
      <w:r>
        <w:rPr>
          <w:noProof/>
        </w:rPr>
        <w:tab/>
      </w:r>
      <w:r>
        <w:rPr>
          <w:noProof/>
        </w:rPr>
        <w:fldChar w:fldCharType="begin" w:fldLock="1"/>
      </w:r>
      <w:r>
        <w:rPr>
          <w:noProof/>
        </w:rPr>
        <w:instrText xml:space="preserve"> PAGEREF _Toc178411600 \h </w:instrText>
      </w:r>
      <w:r>
        <w:rPr>
          <w:noProof/>
        </w:rPr>
      </w:r>
      <w:r>
        <w:rPr>
          <w:noProof/>
        </w:rPr>
        <w:fldChar w:fldCharType="separate"/>
      </w:r>
      <w:r>
        <w:rPr>
          <w:noProof/>
        </w:rPr>
        <w:t>418</w:t>
      </w:r>
      <w:r>
        <w:rPr>
          <w:noProof/>
        </w:rPr>
        <w:fldChar w:fldCharType="end"/>
      </w:r>
    </w:p>
    <w:p w14:paraId="4CDB6369" w14:textId="5D7BA06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Downlink generic NAS transport</w:t>
      </w:r>
      <w:r>
        <w:rPr>
          <w:noProof/>
        </w:rPr>
        <w:tab/>
      </w:r>
      <w:r>
        <w:rPr>
          <w:noProof/>
        </w:rPr>
        <w:fldChar w:fldCharType="begin" w:fldLock="1"/>
      </w:r>
      <w:r>
        <w:rPr>
          <w:noProof/>
        </w:rPr>
        <w:instrText xml:space="preserve"> PAGEREF _Toc178411601 \h </w:instrText>
      </w:r>
      <w:r>
        <w:rPr>
          <w:noProof/>
        </w:rPr>
      </w:r>
      <w:r>
        <w:rPr>
          <w:noProof/>
        </w:rPr>
        <w:fldChar w:fldCharType="separate"/>
      </w:r>
      <w:r>
        <w:rPr>
          <w:noProof/>
        </w:rPr>
        <w:t>418</w:t>
      </w:r>
      <w:r>
        <w:rPr>
          <w:noProof/>
        </w:rPr>
        <w:fldChar w:fldCharType="end"/>
      </w:r>
    </w:p>
    <w:p w14:paraId="17819F58" w14:textId="62A9DD0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02 \h </w:instrText>
      </w:r>
      <w:r>
        <w:rPr>
          <w:noProof/>
        </w:rPr>
      </w:r>
      <w:r>
        <w:rPr>
          <w:noProof/>
        </w:rPr>
        <w:fldChar w:fldCharType="separate"/>
      </w:r>
      <w:r>
        <w:rPr>
          <w:noProof/>
        </w:rPr>
        <w:t>418</w:t>
      </w:r>
      <w:r>
        <w:rPr>
          <w:noProof/>
        </w:rPr>
        <w:fldChar w:fldCharType="end"/>
      </w:r>
    </w:p>
    <w:p w14:paraId="62CAB188" w14:textId="7C376AC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1.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78411603 \h </w:instrText>
      </w:r>
      <w:r>
        <w:rPr>
          <w:noProof/>
        </w:rPr>
      </w:r>
      <w:r>
        <w:rPr>
          <w:noProof/>
        </w:rPr>
        <w:fldChar w:fldCharType="separate"/>
      </w:r>
      <w:r>
        <w:rPr>
          <w:noProof/>
        </w:rPr>
        <w:t>419</w:t>
      </w:r>
      <w:r>
        <w:rPr>
          <w:noProof/>
        </w:rPr>
        <w:fldChar w:fldCharType="end"/>
      </w:r>
    </w:p>
    <w:p w14:paraId="1509A1F3" w14:textId="6D152A24"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Uplink generic NAS transport</w:t>
      </w:r>
      <w:r>
        <w:rPr>
          <w:noProof/>
        </w:rPr>
        <w:tab/>
      </w:r>
      <w:r>
        <w:rPr>
          <w:noProof/>
        </w:rPr>
        <w:fldChar w:fldCharType="begin" w:fldLock="1"/>
      </w:r>
      <w:r>
        <w:rPr>
          <w:noProof/>
        </w:rPr>
        <w:instrText xml:space="preserve"> PAGEREF _Toc178411604 \h </w:instrText>
      </w:r>
      <w:r>
        <w:rPr>
          <w:noProof/>
        </w:rPr>
      </w:r>
      <w:r>
        <w:rPr>
          <w:noProof/>
        </w:rPr>
        <w:fldChar w:fldCharType="separate"/>
      </w:r>
      <w:r>
        <w:rPr>
          <w:noProof/>
        </w:rPr>
        <w:t>419</w:t>
      </w:r>
      <w:r>
        <w:rPr>
          <w:noProof/>
        </w:rPr>
        <w:fldChar w:fldCharType="end"/>
      </w:r>
    </w:p>
    <w:p w14:paraId="2D969E34" w14:textId="12BB33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05 \h </w:instrText>
      </w:r>
      <w:r>
        <w:rPr>
          <w:noProof/>
        </w:rPr>
      </w:r>
      <w:r>
        <w:rPr>
          <w:noProof/>
        </w:rPr>
        <w:fldChar w:fldCharType="separate"/>
      </w:r>
      <w:r>
        <w:rPr>
          <w:noProof/>
        </w:rPr>
        <w:t>419</w:t>
      </w:r>
      <w:r>
        <w:rPr>
          <w:noProof/>
        </w:rPr>
        <w:fldChar w:fldCharType="end"/>
      </w:r>
    </w:p>
    <w:p w14:paraId="063FE9D7" w14:textId="3ED74D7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2.2</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78411606 \h </w:instrText>
      </w:r>
      <w:r>
        <w:rPr>
          <w:noProof/>
        </w:rPr>
      </w:r>
      <w:r>
        <w:rPr>
          <w:noProof/>
        </w:rPr>
        <w:fldChar w:fldCharType="separate"/>
      </w:r>
      <w:r>
        <w:rPr>
          <w:noProof/>
        </w:rPr>
        <w:t>419</w:t>
      </w:r>
      <w:r>
        <w:rPr>
          <w:noProof/>
        </w:rPr>
        <w:fldChar w:fldCharType="end"/>
      </w:r>
    </w:p>
    <w:p w14:paraId="5CFA9261" w14:textId="4E118D1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78411607 \h </w:instrText>
      </w:r>
      <w:r>
        <w:rPr>
          <w:noProof/>
        </w:rPr>
      </w:r>
      <w:r>
        <w:rPr>
          <w:noProof/>
        </w:rPr>
        <w:fldChar w:fldCharType="separate"/>
      </w:r>
      <w:r>
        <w:rPr>
          <w:noProof/>
        </w:rPr>
        <w:t>419</w:t>
      </w:r>
      <w:r>
        <w:rPr>
          <w:noProof/>
        </w:rPr>
        <w:fldChar w:fldCharType="end"/>
      </w:r>
    </w:p>
    <w:p w14:paraId="13CE72B3" w14:textId="425D26B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08 \h </w:instrText>
      </w:r>
      <w:r>
        <w:rPr>
          <w:noProof/>
        </w:rPr>
      </w:r>
      <w:r>
        <w:rPr>
          <w:noProof/>
        </w:rPr>
        <w:fldChar w:fldCharType="separate"/>
      </w:r>
      <w:r>
        <w:rPr>
          <w:noProof/>
        </w:rPr>
        <w:t>419</w:t>
      </w:r>
      <w:r>
        <w:rPr>
          <w:noProof/>
        </w:rPr>
        <w:fldChar w:fldCharType="end"/>
      </w:r>
    </w:p>
    <w:p w14:paraId="7213003C" w14:textId="5B730F9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2</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78411609 \h </w:instrText>
      </w:r>
      <w:r>
        <w:rPr>
          <w:noProof/>
        </w:rPr>
      </w:r>
      <w:r>
        <w:rPr>
          <w:noProof/>
        </w:rPr>
        <w:fldChar w:fldCharType="separate"/>
      </w:r>
      <w:r>
        <w:rPr>
          <w:noProof/>
        </w:rPr>
        <w:t>420</w:t>
      </w:r>
      <w:r>
        <w:rPr>
          <w:noProof/>
        </w:rPr>
        <w:fldChar w:fldCharType="end"/>
      </w:r>
    </w:p>
    <w:p w14:paraId="5DFCFB60" w14:textId="3A06C8C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3</w:t>
      </w:r>
      <w:r>
        <w:rPr>
          <w:rFonts w:asciiTheme="minorHAnsi" w:eastAsiaTheme="minorEastAsia" w:hAnsiTheme="minorHAnsi" w:cstheme="minorBidi"/>
          <w:noProof/>
          <w:kern w:val="2"/>
          <w:sz w:val="22"/>
          <w:szCs w:val="22"/>
          <w:lang w:eastAsia="en-GB"/>
          <w14:ligatures w14:val="standardContextual"/>
        </w:rPr>
        <w:tab/>
      </w:r>
      <w:r>
        <w:rPr>
          <w:noProof/>
          <w:lang w:eastAsia="zh-CN"/>
        </w:rPr>
        <w:t>NA</w:t>
      </w:r>
      <w:r>
        <w:rPr>
          <w:noProof/>
        </w:rPr>
        <w:t>S message container</w:t>
      </w:r>
      <w:r>
        <w:rPr>
          <w:noProof/>
        </w:rPr>
        <w:tab/>
      </w:r>
      <w:r>
        <w:rPr>
          <w:noProof/>
        </w:rPr>
        <w:fldChar w:fldCharType="begin" w:fldLock="1"/>
      </w:r>
      <w:r>
        <w:rPr>
          <w:noProof/>
        </w:rPr>
        <w:instrText xml:space="preserve"> PAGEREF _Toc178411610 \h </w:instrText>
      </w:r>
      <w:r>
        <w:rPr>
          <w:noProof/>
        </w:rPr>
      </w:r>
      <w:r>
        <w:rPr>
          <w:noProof/>
        </w:rPr>
        <w:fldChar w:fldCharType="separate"/>
      </w:r>
      <w:r>
        <w:rPr>
          <w:noProof/>
        </w:rPr>
        <w:t>420</w:t>
      </w:r>
      <w:r>
        <w:rPr>
          <w:noProof/>
        </w:rPr>
        <w:fldChar w:fldCharType="end"/>
      </w:r>
    </w:p>
    <w:p w14:paraId="4D447C33" w14:textId="612D66B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4</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11611 \h </w:instrText>
      </w:r>
      <w:r>
        <w:rPr>
          <w:noProof/>
        </w:rPr>
      </w:r>
      <w:r>
        <w:rPr>
          <w:noProof/>
        </w:rPr>
        <w:fldChar w:fldCharType="separate"/>
      </w:r>
      <w:r>
        <w:rPr>
          <w:noProof/>
        </w:rPr>
        <w:t>420</w:t>
      </w:r>
      <w:r>
        <w:rPr>
          <w:noProof/>
        </w:rPr>
        <w:fldChar w:fldCharType="end"/>
      </w:r>
    </w:p>
    <w:p w14:paraId="575D80B3" w14:textId="17DC1B9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5</w:t>
      </w:r>
      <w:r>
        <w:rPr>
          <w:rFonts w:asciiTheme="minorHAnsi" w:eastAsiaTheme="minorEastAsia" w:hAnsiTheme="minorHAnsi" w:cstheme="minorBidi"/>
          <w:noProof/>
          <w:kern w:val="2"/>
          <w:sz w:val="22"/>
          <w:szCs w:val="22"/>
          <w:lang w:eastAsia="en-GB"/>
          <w14:ligatures w14:val="standardContextual"/>
        </w:rPr>
        <w:tab/>
      </w:r>
      <w:r>
        <w:rPr>
          <w:noProof/>
        </w:rPr>
        <w:t>Device properties</w:t>
      </w:r>
      <w:r>
        <w:rPr>
          <w:noProof/>
        </w:rPr>
        <w:tab/>
      </w:r>
      <w:r>
        <w:rPr>
          <w:noProof/>
        </w:rPr>
        <w:fldChar w:fldCharType="begin" w:fldLock="1"/>
      </w:r>
      <w:r>
        <w:rPr>
          <w:noProof/>
        </w:rPr>
        <w:instrText xml:space="preserve"> PAGEREF _Toc178411612 \h </w:instrText>
      </w:r>
      <w:r>
        <w:rPr>
          <w:noProof/>
        </w:rPr>
      </w:r>
      <w:r>
        <w:rPr>
          <w:noProof/>
        </w:rPr>
        <w:fldChar w:fldCharType="separate"/>
      </w:r>
      <w:r>
        <w:rPr>
          <w:noProof/>
        </w:rPr>
        <w:t>420</w:t>
      </w:r>
      <w:r>
        <w:rPr>
          <w:noProof/>
        </w:rPr>
        <w:fldChar w:fldCharType="end"/>
      </w:r>
    </w:p>
    <w:p w14:paraId="391F3A81" w14:textId="66E9DFB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6</w:t>
      </w:r>
      <w:r>
        <w:rPr>
          <w:rFonts w:asciiTheme="minorHAnsi" w:eastAsiaTheme="minorEastAsia" w:hAnsiTheme="minorHAnsi" w:cstheme="minorBidi"/>
          <w:noProof/>
          <w:kern w:val="2"/>
          <w:sz w:val="22"/>
          <w:szCs w:val="22"/>
          <w:lang w:eastAsia="en-GB"/>
          <w14:ligatures w14:val="standardContextual"/>
        </w:rPr>
        <w:tab/>
      </w:r>
      <w:r>
        <w:rPr>
          <w:noProof/>
        </w:rPr>
        <w:t>UE request type</w:t>
      </w:r>
      <w:r>
        <w:rPr>
          <w:noProof/>
        </w:rPr>
        <w:tab/>
      </w:r>
      <w:r>
        <w:rPr>
          <w:noProof/>
        </w:rPr>
        <w:fldChar w:fldCharType="begin" w:fldLock="1"/>
      </w:r>
      <w:r>
        <w:rPr>
          <w:noProof/>
        </w:rPr>
        <w:instrText xml:space="preserve"> PAGEREF _Toc178411613 \h </w:instrText>
      </w:r>
      <w:r>
        <w:rPr>
          <w:noProof/>
        </w:rPr>
      </w:r>
      <w:r>
        <w:rPr>
          <w:noProof/>
        </w:rPr>
        <w:fldChar w:fldCharType="separate"/>
      </w:r>
      <w:r>
        <w:rPr>
          <w:noProof/>
        </w:rPr>
        <w:t>420</w:t>
      </w:r>
      <w:r>
        <w:rPr>
          <w:noProof/>
        </w:rPr>
        <w:fldChar w:fldCharType="end"/>
      </w:r>
    </w:p>
    <w:p w14:paraId="7E143AC8" w14:textId="1DB0CE8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3.7</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11614 \h </w:instrText>
      </w:r>
      <w:r>
        <w:rPr>
          <w:noProof/>
        </w:rPr>
      </w:r>
      <w:r>
        <w:rPr>
          <w:noProof/>
        </w:rPr>
        <w:fldChar w:fldCharType="separate"/>
      </w:r>
      <w:r>
        <w:rPr>
          <w:noProof/>
        </w:rPr>
        <w:t>420</w:t>
      </w:r>
      <w:r>
        <w:rPr>
          <w:noProof/>
        </w:rPr>
        <w:fldChar w:fldCharType="end"/>
      </w:r>
    </w:p>
    <w:p w14:paraId="691FF547" w14:textId="00EE6C6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2.34</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78411615 \h </w:instrText>
      </w:r>
      <w:r>
        <w:rPr>
          <w:noProof/>
        </w:rPr>
      </w:r>
      <w:r>
        <w:rPr>
          <w:noProof/>
        </w:rPr>
        <w:fldChar w:fldCharType="separate"/>
      </w:r>
      <w:r>
        <w:rPr>
          <w:noProof/>
        </w:rPr>
        <w:t>421</w:t>
      </w:r>
      <w:r>
        <w:rPr>
          <w:noProof/>
        </w:rPr>
        <w:fldChar w:fldCharType="end"/>
      </w:r>
    </w:p>
    <w:p w14:paraId="0A1190EB" w14:textId="4B5F709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16 \h </w:instrText>
      </w:r>
      <w:r>
        <w:rPr>
          <w:noProof/>
        </w:rPr>
      </w:r>
      <w:r>
        <w:rPr>
          <w:noProof/>
        </w:rPr>
        <w:fldChar w:fldCharType="separate"/>
      </w:r>
      <w:r>
        <w:rPr>
          <w:noProof/>
        </w:rPr>
        <w:t>421</w:t>
      </w:r>
      <w:r>
        <w:rPr>
          <w:noProof/>
        </w:rPr>
        <w:fldChar w:fldCharType="end"/>
      </w:r>
    </w:p>
    <w:p w14:paraId="5EF13EF7" w14:textId="75AF413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4.2</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11617 \h </w:instrText>
      </w:r>
      <w:r>
        <w:rPr>
          <w:noProof/>
        </w:rPr>
      </w:r>
      <w:r>
        <w:rPr>
          <w:noProof/>
        </w:rPr>
        <w:fldChar w:fldCharType="separate"/>
      </w:r>
      <w:r>
        <w:rPr>
          <w:noProof/>
        </w:rPr>
        <w:t>421</w:t>
      </w:r>
      <w:r>
        <w:rPr>
          <w:noProof/>
        </w:rPr>
        <w:fldChar w:fldCharType="end"/>
      </w:r>
    </w:p>
    <w:p w14:paraId="68098164" w14:textId="6905213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448 value</w:t>
      </w:r>
      <w:r>
        <w:rPr>
          <w:noProof/>
        </w:rPr>
        <w:tab/>
      </w:r>
      <w:r>
        <w:rPr>
          <w:noProof/>
        </w:rPr>
        <w:fldChar w:fldCharType="begin" w:fldLock="1"/>
      </w:r>
      <w:r>
        <w:rPr>
          <w:noProof/>
        </w:rPr>
        <w:instrText xml:space="preserve"> PAGEREF _Toc178411618 \h </w:instrText>
      </w:r>
      <w:r>
        <w:rPr>
          <w:noProof/>
        </w:rPr>
      </w:r>
      <w:r>
        <w:rPr>
          <w:noProof/>
        </w:rPr>
        <w:fldChar w:fldCharType="separate"/>
      </w:r>
      <w:r>
        <w:rPr>
          <w:noProof/>
        </w:rPr>
        <w:t>421</w:t>
      </w:r>
      <w:r>
        <w:rPr>
          <w:noProof/>
        </w:rPr>
        <w:fldChar w:fldCharType="end"/>
      </w:r>
    </w:p>
    <w:p w14:paraId="4FB5B63D" w14:textId="0505DB1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4.</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EPS additional request result</w:t>
      </w:r>
      <w:r>
        <w:rPr>
          <w:noProof/>
        </w:rPr>
        <w:tab/>
      </w:r>
      <w:r>
        <w:rPr>
          <w:noProof/>
        </w:rPr>
        <w:fldChar w:fldCharType="begin" w:fldLock="1"/>
      </w:r>
      <w:r>
        <w:rPr>
          <w:noProof/>
        </w:rPr>
        <w:instrText xml:space="preserve"> PAGEREF _Toc178411619 \h </w:instrText>
      </w:r>
      <w:r>
        <w:rPr>
          <w:noProof/>
        </w:rPr>
      </w:r>
      <w:r>
        <w:rPr>
          <w:noProof/>
        </w:rPr>
        <w:fldChar w:fldCharType="separate"/>
      </w:r>
      <w:r>
        <w:rPr>
          <w:noProof/>
        </w:rPr>
        <w:t>421</w:t>
      </w:r>
      <w:r>
        <w:rPr>
          <w:noProof/>
        </w:rPr>
        <w:fldChar w:fldCharType="end"/>
      </w:r>
    </w:p>
    <w:p w14:paraId="091D24FF" w14:textId="62E5E53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4.5</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oaming"</w:t>
      </w:r>
      <w:r>
        <w:rPr>
          <w:noProof/>
        </w:rPr>
        <w:tab/>
      </w:r>
      <w:r>
        <w:rPr>
          <w:noProof/>
        </w:rPr>
        <w:fldChar w:fldCharType="begin" w:fldLock="1"/>
      </w:r>
      <w:r>
        <w:rPr>
          <w:noProof/>
        </w:rPr>
        <w:instrText xml:space="preserve"> PAGEREF _Toc178411620 \h </w:instrText>
      </w:r>
      <w:r>
        <w:rPr>
          <w:noProof/>
        </w:rPr>
      </w:r>
      <w:r>
        <w:rPr>
          <w:noProof/>
        </w:rPr>
        <w:fldChar w:fldCharType="separate"/>
      </w:r>
      <w:r>
        <w:rPr>
          <w:noProof/>
        </w:rPr>
        <w:t>421</w:t>
      </w:r>
      <w:r>
        <w:rPr>
          <w:noProof/>
        </w:rPr>
        <w:fldChar w:fldCharType="end"/>
      </w:r>
    </w:p>
    <w:p w14:paraId="3E20EE27" w14:textId="2543C2C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2.34.6</w:t>
      </w:r>
      <w:r>
        <w:rPr>
          <w:rFonts w:asciiTheme="minorHAnsi" w:eastAsiaTheme="minorEastAsia" w:hAnsiTheme="minorHAnsi" w:cstheme="minorBidi"/>
          <w:noProof/>
          <w:kern w:val="2"/>
          <w:sz w:val="22"/>
          <w:szCs w:val="22"/>
          <w:lang w:eastAsia="en-GB"/>
          <w14:ligatures w14:val="standardContextual"/>
        </w:rPr>
        <w:tab/>
      </w:r>
      <w:r>
        <w:rPr>
          <w:noProof/>
        </w:rPr>
        <w:t>Forbidden TAI(s) for the list of "forbidden tracking areas for regional provision of service"</w:t>
      </w:r>
      <w:r>
        <w:rPr>
          <w:noProof/>
        </w:rPr>
        <w:tab/>
      </w:r>
      <w:r>
        <w:rPr>
          <w:noProof/>
        </w:rPr>
        <w:fldChar w:fldCharType="begin" w:fldLock="1"/>
      </w:r>
      <w:r>
        <w:rPr>
          <w:noProof/>
        </w:rPr>
        <w:instrText xml:space="preserve"> PAGEREF _Toc178411621 \h </w:instrText>
      </w:r>
      <w:r>
        <w:rPr>
          <w:noProof/>
        </w:rPr>
      </w:r>
      <w:r>
        <w:rPr>
          <w:noProof/>
        </w:rPr>
        <w:fldChar w:fldCharType="separate"/>
      </w:r>
      <w:r>
        <w:rPr>
          <w:noProof/>
        </w:rPr>
        <w:t>421</w:t>
      </w:r>
      <w:r>
        <w:rPr>
          <w:noProof/>
        </w:rPr>
        <w:fldChar w:fldCharType="end"/>
      </w:r>
    </w:p>
    <w:p w14:paraId="105D2BC2" w14:textId="37C1F6D1"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EPS session management messages</w:t>
      </w:r>
      <w:r>
        <w:rPr>
          <w:noProof/>
        </w:rPr>
        <w:tab/>
      </w:r>
      <w:r>
        <w:rPr>
          <w:noProof/>
        </w:rPr>
        <w:fldChar w:fldCharType="begin" w:fldLock="1"/>
      </w:r>
      <w:r>
        <w:rPr>
          <w:noProof/>
        </w:rPr>
        <w:instrText xml:space="preserve"> PAGEREF _Toc178411622 \h </w:instrText>
      </w:r>
      <w:r>
        <w:rPr>
          <w:noProof/>
        </w:rPr>
      </w:r>
      <w:r>
        <w:rPr>
          <w:noProof/>
        </w:rPr>
        <w:fldChar w:fldCharType="separate"/>
      </w:r>
      <w:r>
        <w:rPr>
          <w:noProof/>
        </w:rPr>
        <w:t>422</w:t>
      </w:r>
      <w:r>
        <w:rPr>
          <w:noProof/>
        </w:rPr>
        <w:fldChar w:fldCharType="end"/>
      </w:r>
    </w:p>
    <w:p w14:paraId="61645FEE" w14:textId="7F0BB2C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accept</w:t>
      </w:r>
      <w:r>
        <w:rPr>
          <w:noProof/>
        </w:rPr>
        <w:tab/>
      </w:r>
      <w:r>
        <w:rPr>
          <w:noProof/>
        </w:rPr>
        <w:fldChar w:fldCharType="begin" w:fldLock="1"/>
      </w:r>
      <w:r>
        <w:rPr>
          <w:noProof/>
        </w:rPr>
        <w:instrText xml:space="preserve"> PAGEREF _Toc178411623 \h </w:instrText>
      </w:r>
      <w:r>
        <w:rPr>
          <w:noProof/>
        </w:rPr>
      </w:r>
      <w:r>
        <w:rPr>
          <w:noProof/>
        </w:rPr>
        <w:fldChar w:fldCharType="separate"/>
      </w:r>
      <w:r>
        <w:rPr>
          <w:noProof/>
        </w:rPr>
        <w:t>422</w:t>
      </w:r>
      <w:r>
        <w:rPr>
          <w:noProof/>
        </w:rPr>
        <w:fldChar w:fldCharType="end"/>
      </w:r>
    </w:p>
    <w:p w14:paraId="62C11EFA" w14:textId="0CF675D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78411624 \h </w:instrText>
      </w:r>
      <w:r>
        <w:rPr>
          <w:noProof/>
        </w:rPr>
      </w:r>
      <w:r>
        <w:rPr>
          <w:noProof/>
        </w:rPr>
        <w:fldChar w:fldCharType="separate"/>
      </w:r>
      <w:r>
        <w:rPr>
          <w:noProof/>
        </w:rPr>
        <w:t>422</w:t>
      </w:r>
      <w:r>
        <w:rPr>
          <w:noProof/>
        </w:rPr>
        <w:fldChar w:fldCharType="end"/>
      </w:r>
    </w:p>
    <w:p w14:paraId="25CE3DC8" w14:textId="717C608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25 \h </w:instrText>
      </w:r>
      <w:r>
        <w:rPr>
          <w:noProof/>
        </w:rPr>
      </w:r>
      <w:r>
        <w:rPr>
          <w:noProof/>
        </w:rPr>
        <w:fldChar w:fldCharType="separate"/>
      </w:r>
      <w:r>
        <w:rPr>
          <w:noProof/>
        </w:rPr>
        <w:t>422</w:t>
      </w:r>
      <w:r>
        <w:rPr>
          <w:noProof/>
        </w:rPr>
        <w:fldChar w:fldCharType="end"/>
      </w:r>
    </w:p>
    <w:p w14:paraId="7424D6C7" w14:textId="31E657F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26 \h </w:instrText>
      </w:r>
      <w:r>
        <w:rPr>
          <w:noProof/>
        </w:rPr>
      </w:r>
      <w:r>
        <w:rPr>
          <w:noProof/>
        </w:rPr>
        <w:fldChar w:fldCharType="separate"/>
      </w:r>
      <w:r>
        <w:rPr>
          <w:noProof/>
        </w:rPr>
        <w:t>422</w:t>
      </w:r>
      <w:r>
        <w:rPr>
          <w:noProof/>
        </w:rPr>
        <w:fldChar w:fldCharType="end"/>
      </w:r>
    </w:p>
    <w:p w14:paraId="4450882E" w14:textId="17DD6EA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27 \h </w:instrText>
      </w:r>
      <w:r>
        <w:rPr>
          <w:noProof/>
        </w:rPr>
      </w:r>
      <w:r>
        <w:rPr>
          <w:noProof/>
        </w:rPr>
        <w:fldChar w:fldCharType="separate"/>
      </w:r>
      <w:r>
        <w:rPr>
          <w:noProof/>
        </w:rPr>
        <w:t>422</w:t>
      </w:r>
      <w:r>
        <w:rPr>
          <w:noProof/>
        </w:rPr>
        <w:fldChar w:fldCharType="end"/>
      </w:r>
    </w:p>
    <w:p w14:paraId="60851829" w14:textId="52B4CF4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ject</w:t>
      </w:r>
      <w:r>
        <w:rPr>
          <w:noProof/>
        </w:rPr>
        <w:tab/>
      </w:r>
      <w:r>
        <w:rPr>
          <w:noProof/>
        </w:rPr>
        <w:fldChar w:fldCharType="begin" w:fldLock="1"/>
      </w:r>
      <w:r>
        <w:rPr>
          <w:noProof/>
        </w:rPr>
        <w:instrText xml:space="preserve"> PAGEREF _Toc178411628 \h </w:instrText>
      </w:r>
      <w:r>
        <w:rPr>
          <w:noProof/>
        </w:rPr>
      </w:r>
      <w:r>
        <w:rPr>
          <w:noProof/>
        </w:rPr>
        <w:fldChar w:fldCharType="separate"/>
      </w:r>
      <w:r>
        <w:rPr>
          <w:noProof/>
        </w:rPr>
        <w:t>422</w:t>
      </w:r>
      <w:r>
        <w:rPr>
          <w:noProof/>
        </w:rPr>
        <w:fldChar w:fldCharType="end"/>
      </w:r>
    </w:p>
    <w:p w14:paraId="6CFCD9B9" w14:textId="6F32FF6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78411629 \h </w:instrText>
      </w:r>
      <w:r>
        <w:rPr>
          <w:noProof/>
        </w:rPr>
      </w:r>
      <w:r>
        <w:rPr>
          <w:noProof/>
        </w:rPr>
        <w:fldChar w:fldCharType="separate"/>
      </w:r>
      <w:r>
        <w:rPr>
          <w:noProof/>
        </w:rPr>
        <w:t>422</w:t>
      </w:r>
      <w:r>
        <w:rPr>
          <w:noProof/>
        </w:rPr>
        <w:fldChar w:fldCharType="end"/>
      </w:r>
    </w:p>
    <w:p w14:paraId="3B397F93" w14:textId="610678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30 \h </w:instrText>
      </w:r>
      <w:r>
        <w:rPr>
          <w:noProof/>
        </w:rPr>
      </w:r>
      <w:r>
        <w:rPr>
          <w:noProof/>
        </w:rPr>
        <w:fldChar w:fldCharType="separate"/>
      </w:r>
      <w:r>
        <w:rPr>
          <w:noProof/>
        </w:rPr>
        <w:t>423</w:t>
      </w:r>
      <w:r>
        <w:rPr>
          <w:noProof/>
        </w:rPr>
        <w:fldChar w:fldCharType="end"/>
      </w:r>
    </w:p>
    <w:p w14:paraId="27DFFD80" w14:textId="3EAEAF5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2</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31 \h </w:instrText>
      </w:r>
      <w:r>
        <w:rPr>
          <w:noProof/>
        </w:rPr>
      </w:r>
      <w:r>
        <w:rPr>
          <w:noProof/>
        </w:rPr>
        <w:fldChar w:fldCharType="separate"/>
      </w:r>
      <w:r>
        <w:rPr>
          <w:noProof/>
        </w:rPr>
        <w:t>423</w:t>
      </w:r>
      <w:r>
        <w:rPr>
          <w:noProof/>
        </w:rPr>
        <w:fldChar w:fldCharType="end"/>
      </w:r>
    </w:p>
    <w:p w14:paraId="570CDBD5" w14:textId="78B9AD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32 \h </w:instrText>
      </w:r>
      <w:r>
        <w:rPr>
          <w:noProof/>
        </w:rPr>
      </w:r>
      <w:r>
        <w:rPr>
          <w:noProof/>
        </w:rPr>
        <w:fldChar w:fldCharType="separate"/>
      </w:r>
      <w:r>
        <w:rPr>
          <w:noProof/>
        </w:rPr>
        <w:t>423</w:t>
      </w:r>
      <w:r>
        <w:rPr>
          <w:noProof/>
        </w:rPr>
        <w:fldChar w:fldCharType="end"/>
      </w:r>
    </w:p>
    <w:p w14:paraId="235A6D65" w14:textId="48E0BC0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Activate dedicated EPS bearer context request</w:t>
      </w:r>
      <w:r>
        <w:rPr>
          <w:noProof/>
        </w:rPr>
        <w:tab/>
      </w:r>
      <w:r>
        <w:rPr>
          <w:noProof/>
        </w:rPr>
        <w:fldChar w:fldCharType="begin" w:fldLock="1"/>
      </w:r>
      <w:r>
        <w:rPr>
          <w:noProof/>
        </w:rPr>
        <w:instrText xml:space="preserve"> PAGEREF _Toc178411633 \h </w:instrText>
      </w:r>
      <w:r>
        <w:rPr>
          <w:noProof/>
        </w:rPr>
      </w:r>
      <w:r>
        <w:rPr>
          <w:noProof/>
        </w:rPr>
        <w:fldChar w:fldCharType="separate"/>
      </w:r>
      <w:r>
        <w:rPr>
          <w:noProof/>
        </w:rPr>
        <w:t>423</w:t>
      </w:r>
      <w:r>
        <w:rPr>
          <w:noProof/>
        </w:rPr>
        <w:fldChar w:fldCharType="end"/>
      </w:r>
    </w:p>
    <w:p w14:paraId="5F238E8F" w14:textId="7087D13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78411634 \h </w:instrText>
      </w:r>
      <w:r>
        <w:rPr>
          <w:noProof/>
        </w:rPr>
      </w:r>
      <w:r>
        <w:rPr>
          <w:noProof/>
        </w:rPr>
        <w:fldChar w:fldCharType="separate"/>
      </w:r>
      <w:r>
        <w:rPr>
          <w:noProof/>
        </w:rPr>
        <w:t>423</w:t>
      </w:r>
      <w:r>
        <w:rPr>
          <w:noProof/>
        </w:rPr>
        <w:fldChar w:fldCharType="end"/>
      </w:r>
    </w:p>
    <w:p w14:paraId="7221001A" w14:textId="0A49A3B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3.2</w:t>
      </w:r>
      <w:r>
        <w:rPr>
          <w:rFonts w:asciiTheme="minorHAnsi" w:eastAsiaTheme="minorEastAsia" w:hAnsiTheme="minorHAnsi" w:cstheme="minorBidi"/>
          <w:noProof/>
          <w:kern w:val="2"/>
          <w:sz w:val="22"/>
          <w:szCs w:val="22"/>
          <w:lang w:eastAsia="en-GB"/>
          <w14:ligatures w14:val="standardContextual"/>
        </w:rPr>
        <w:tab/>
      </w:r>
      <w:r>
        <w:rPr>
          <w:noProof/>
        </w:rPr>
        <w:t>Transaction</w:t>
      </w:r>
      <w:r>
        <w:rPr>
          <w:noProof/>
          <w:lang w:eastAsia="zh-CN"/>
        </w:rPr>
        <w:t xml:space="preserve"> identifier</w:t>
      </w:r>
      <w:r>
        <w:rPr>
          <w:noProof/>
        </w:rPr>
        <w:tab/>
      </w:r>
      <w:r>
        <w:rPr>
          <w:noProof/>
        </w:rPr>
        <w:fldChar w:fldCharType="begin" w:fldLock="1"/>
      </w:r>
      <w:r>
        <w:rPr>
          <w:noProof/>
        </w:rPr>
        <w:instrText xml:space="preserve"> PAGEREF _Toc178411635 \h </w:instrText>
      </w:r>
      <w:r>
        <w:rPr>
          <w:noProof/>
        </w:rPr>
      </w:r>
      <w:r>
        <w:rPr>
          <w:noProof/>
        </w:rPr>
        <w:fldChar w:fldCharType="separate"/>
      </w:r>
      <w:r>
        <w:rPr>
          <w:noProof/>
        </w:rPr>
        <w:t>424</w:t>
      </w:r>
      <w:r>
        <w:rPr>
          <w:noProof/>
        </w:rPr>
        <w:fldChar w:fldCharType="end"/>
      </w:r>
    </w:p>
    <w:p w14:paraId="770DE4D2" w14:textId="17A0F8D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78411636 \h </w:instrText>
      </w:r>
      <w:r>
        <w:rPr>
          <w:noProof/>
        </w:rPr>
      </w:r>
      <w:r>
        <w:rPr>
          <w:noProof/>
        </w:rPr>
        <w:fldChar w:fldCharType="separate"/>
      </w:r>
      <w:r>
        <w:rPr>
          <w:noProof/>
        </w:rPr>
        <w:t>424</w:t>
      </w:r>
      <w:r>
        <w:rPr>
          <w:noProof/>
        </w:rPr>
        <w:fldChar w:fldCharType="end"/>
      </w:r>
    </w:p>
    <w:p w14:paraId="6B104466" w14:textId="0345433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78411637 \h </w:instrText>
      </w:r>
      <w:r>
        <w:rPr>
          <w:noProof/>
        </w:rPr>
      </w:r>
      <w:r>
        <w:rPr>
          <w:noProof/>
        </w:rPr>
        <w:fldChar w:fldCharType="separate"/>
      </w:r>
      <w:r>
        <w:rPr>
          <w:noProof/>
        </w:rPr>
        <w:t>424</w:t>
      </w:r>
      <w:r>
        <w:rPr>
          <w:noProof/>
        </w:rPr>
        <w:fldChar w:fldCharType="end"/>
      </w:r>
    </w:p>
    <w:p w14:paraId="6A1CDD7C" w14:textId="0C45FD5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78411638 \h </w:instrText>
      </w:r>
      <w:r>
        <w:rPr>
          <w:noProof/>
        </w:rPr>
      </w:r>
      <w:r>
        <w:rPr>
          <w:noProof/>
        </w:rPr>
        <w:fldChar w:fldCharType="separate"/>
      </w:r>
      <w:r>
        <w:rPr>
          <w:noProof/>
        </w:rPr>
        <w:t>424</w:t>
      </w:r>
      <w:r>
        <w:rPr>
          <w:noProof/>
        </w:rPr>
        <w:fldChar w:fldCharType="end"/>
      </w:r>
    </w:p>
    <w:p w14:paraId="7069D58E" w14:textId="3BECD25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8411639 \h </w:instrText>
      </w:r>
      <w:r>
        <w:rPr>
          <w:noProof/>
        </w:rPr>
      </w:r>
      <w:r>
        <w:rPr>
          <w:noProof/>
        </w:rPr>
        <w:fldChar w:fldCharType="separate"/>
      </w:r>
      <w:r>
        <w:rPr>
          <w:noProof/>
        </w:rPr>
        <w:t>425</w:t>
      </w:r>
      <w:r>
        <w:rPr>
          <w:noProof/>
        </w:rPr>
        <w:fldChar w:fldCharType="end"/>
      </w:r>
    </w:p>
    <w:p w14:paraId="27329DED" w14:textId="1CA8FD8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40 \h </w:instrText>
      </w:r>
      <w:r>
        <w:rPr>
          <w:noProof/>
        </w:rPr>
      </w:r>
      <w:r>
        <w:rPr>
          <w:noProof/>
        </w:rPr>
        <w:fldChar w:fldCharType="separate"/>
      </w:r>
      <w:r>
        <w:rPr>
          <w:noProof/>
        </w:rPr>
        <w:t>425</w:t>
      </w:r>
      <w:r>
        <w:rPr>
          <w:noProof/>
        </w:rPr>
        <w:fldChar w:fldCharType="end"/>
      </w:r>
    </w:p>
    <w:p w14:paraId="5BE151F5" w14:textId="5BDC245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3.3.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78411641 \h </w:instrText>
      </w:r>
      <w:r>
        <w:rPr>
          <w:noProof/>
        </w:rPr>
      </w:r>
      <w:r>
        <w:rPr>
          <w:noProof/>
        </w:rPr>
        <w:fldChar w:fldCharType="separate"/>
      </w:r>
      <w:r>
        <w:rPr>
          <w:noProof/>
        </w:rPr>
        <w:t>425</w:t>
      </w:r>
      <w:r>
        <w:rPr>
          <w:noProof/>
        </w:rPr>
        <w:fldChar w:fldCharType="end"/>
      </w:r>
    </w:p>
    <w:p w14:paraId="6E11FB11" w14:textId="2993FDF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3</w:t>
      </w:r>
      <w:r>
        <w:rPr>
          <w:noProof/>
        </w:rPr>
        <w:t>.</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42 \h </w:instrText>
      </w:r>
      <w:r>
        <w:rPr>
          <w:noProof/>
        </w:rPr>
      </w:r>
      <w:r>
        <w:rPr>
          <w:noProof/>
        </w:rPr>
        <w:fldChar w:fldCharType="separate"/>
      </w:r>
      <w:r>
        <w:rPr>
          <w:noProof/>
        </w:rPr>
        <w:t>425</w:t>
      </w:r>
      <w:r>
        <w:rPr>
          <w:noProof/>
        </w:rPr>
        <w:fldChar w:fldCharType="end"/>
      </w:r>
    </w:p>
    <w:p w14:paraId="42D9BDED" w14:textId="1DB2538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43 \h </w:instrText>
      </w:r>
      <w:r>
        <w:rPr>
          <w:noProof/>
        </w:rPr>
      </w:r>
      <w:r>
        <w:rPr>
          <w:noProof/>
        </w:rPr>
        <w:fldChar w:fldCharType="separate"/>
      </w:r>
      <w:r>
        <w:rPr>
          <w:noProof/>
        </w:rPr>
        <w:t>425</w:t>
      </w:r>
      <w:r>
        <w:rPr>
          <w:noProof/>
        </w:rPr>
        <w:fldChar w:fldCharType="end"/>
      </w:r>
    </w:p>
    <w:p w14:paraId="36580597" w14:textId="4F96895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3.11</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78411644 \h </w:instrText>
      </w:r>
      <w:r>
        <w:rPr>
          <w:noProof/>
        </w:rPr>
      </w:r>
      <w:r>
        <w:rPr>
          <w:noProof/>
        </w:rPr>
        <w:fldChar w:fldCharType="separate"/>
      </w:r>
      <w:r>
        <w:rPr>
          <w:noProof/>
        </w:rPr>
        <w:t>425</w:t>
      </w:r>
      <w:r>
        <w:rPr>
          <w:noProof/>
        </w:rPr>
        <w:fldChar w:fldCharType="end"/>
      </w:r>
    </w:p>
    <w:p w14:paraId="69DB392F" w14:textId="2AD7EA3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accept</w:t>
      </w:r>
      <w:r>
        <w:rPr>
          <w:noProof/>
        </w:rPr>
        <w:tab/>
      </w:r>
      <w:r>
        <w:rPr>
          <w:noProof/>
        </w:rPr>
        <w:fldChar w:fldCharType="begin" w:fldLock="1"/>
      </w:r>
      <w:r>
        <w:rPr>
          <w:noProof/>
        </w:rPr>
        <w:instrText xml:space="preserve"> PAGEREF _Toc178411645 \h </w:instrText>
      </w:r>
      <w:r>
        <w:rPr>
          <w:noProof/>
        </w:rPr>
      </w:r>
      <w:r>
        <w:rPr>
          <w:noProof/>
        </w:rPr>
        <w:fldChar w:fldCharType="separate"/>
      </w:r>
      <w:r>
        <w:rPr>
          <w:noProof/>
        </w:rPr>
        <w:t>425</w:t>
      </w:r>
      <w:r>
        <w:rPr>
          <w:noProof/>
        </w:rPr>
        <w:fldChar w:fldCharType="end"/>
      </w:r>
    </w:p>
    <w:p w14:paraId="1A2DBD48" w14:textId="1DA090D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78411646 \h </w:instrText>
      </w:r>
      <w:r>
        <w:rPr>
          <w:noProof/>
        </w:rPr>
      </w:r>
      <w:r>
        <w:rPr>
          <w:noProof/>
        </w:rPr>
        <w:fldChar w:fldCharType="separate"/>
      </w:r>
      <w:r>
        <w:rPr>
          <w:noProof/>
        </w:rPr>
        <w:t>425</w:t>
      </w:r>
      <w:r>
        <w:rPr>
          <w:noProof/>
        </w:rPr>
        <w:fldChar w:fldCharType="end"/>
      </w:r>
    </w:p>
    <w:p w14:paraId="67C33AA3" w14:textId="10A93CD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47 \h </w:instrText>
      </w:r>
      <w:r>
        <w:rPr>
          <w:noProof/>
        </w:rPr>
      </w:r>
      <w:r>
        <w:rPr>
          <w:noProof/>
        </w:rPr>
        <w:fldChar w:fldCharType="separate"/>
      </w:r>
      <w:r>
        <w:rPr>
          <w:noProof/>
        </w:rPr>
        <w:t>426</w:t>
      </w:r>
      <w:r>
        <w:rPr>
          <w:noProof/>
        </w:rPr>
        <w:fldChar w:fldCharType="end"/>
      </w:r>
    </w:p>
    <w:p w14:paraId="47AD63FE" w14:textId="394ECFD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4.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48 \h </w:instrText>
      </w:r>
      <w:r>
        <w:rPr>
          <w:noProof/>
        </w:rPr>
      </w:r>
      <w:r>
        <w:rPr>
          <w:noProof/>
        </w:rPr>
        <w:fldChar w:fldCharType="separate"/>
      </w:r>
      <w:r>
        <w:rPr>
          <w:noProof/>
        </w:rPr>
        <w:t>426</w:t>
      </w:r>
      <w:r>
        <w:rPr>
          <w:noProof/>
        </w:rPr>
        <w:fldChar w:fldCharType="end"/>
      </w:r>
    </w:p>
    <w:p w14:paraId="61E1ECE0" w14:textId="6471625B"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ject</w:t>
      </w:r>
      <w:r>
        <w:rPr>
          <w:noProof/>
        </w:rPr>
        <w:tab/>
      </w:r>
      <w:r>
        <w:rPr>
          <w:noProof/>
        </w:rPr>
        <w:fldChar w:fldCharType="begin" w:fldLock="1"/>
      </w:r>
      <w:r>
        <w:rPr>
          <w:noProof/>
        </w:rPr>
        <w:instrText xml:space="preserve"> PAGEREF _Toc178411649 \h </w:instrText>
      </w:r>
      <w:r>
        <w:rPr>
          <w:noProof/>
        </w:rPr>
      </w:r>
      <w:r>
        <w:rPr>
          <w:noProof/>
        </w:rPr>
        <w:fldChar w:fldCharType="separate"/>
      </w:r>
      <w:r>
        <w:rPr>
          <w:noProof/>
        </w:rPr>
        <w:t>426</w:t>
      </w:r>
      <w:r>
        <w:rPr>
          <w:noProof/>
        </w:rPr>
        <w:fldChar w:fldCharType="end"/>
      </w:r>
    </w:p>
    <w:p w14:paraId="334932E7" w14:textId="6331DFF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1</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Message </w:t>
      </w:r>
      <w:r>
        <w:rPr>
          <w:noProof/>
        </w:rPr>
        <w:t>d</w:t>
      </w:r>
      <w:r>
        <w:rPr>
          <w:noProof/>
          <w:lang w:eastAsia="ko-KR"/>
        </w:rPr>
        <w:t>efinition</w:t>
      </w:r>
      <w:r>
        <w:rPr>
          <w:noProof/>
        </w:rPr>
        <w:tab/>
      </w:r>
      <w:r>
        <w:rPr>
          <w:noProof/>
        </w:rPr>
        <w:fldChar w:fldCharType="begin" w:fldLock="1"/>
      </w:r>
      <w:r>
        <w:rPr>
          <w:noProof/>
        </w:rPr>
        <w:instrText xml:space="preserve"> PAGEREF _Toc178411650 \h </w:instrText>
      </w:r>
      <w:r>
        <w:rPr>
          <w:noProof/>
        </w:rPr>
      </w:r>
      <w:r>
        <w:rPr>
          <w:noProof/>
        </w:rPr>
        <w:fldChar w:fldCharType="separate"/>
      </w:r>
      <w:r>
        <w:rPr>
          <w:noProof/>
        </w:rPr>
        <w:t>426</w:t>
      </w:r>
      <w:r>
        <w:rPr>
          <w:noProof/>
        </w:rPr>
        <w:fldChar w:fldCharType="end"/>
      </w:r>
    </w:p>
    <w:p w14:paraId="1A32A67B" w14:textId="127D68A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51 \h </w:instrText>
      </w:r>
      <w:r>
        <w:rPr>
          <w:noProof/>
        </w:rPr>
      </w:r>
      <w:r>
        <w:rPr>
          <w:noProof/>
        </w:rPr>
        <w:fldChar w:fldCharType="separate"/>
      </w:r>
      <w:r>
        <w:rPr>
          <w:noProof/>
        </w:rPr>
        <w:t>427</w:t>
      </w:r>
      <w:r>
        <w:rPr>
          <w:noProof/>
        </w:rPr>
        <w:fldChar w:fldCharType="end"/>
      </w:r>
    </w:p>
    <w:p w14:paraId="24297901" w14:textId="38B6EB6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52 \h </w:instrText>
      </w:r>
      <w:r>
        <w:rPr>
          <w:noProof/>
        </w:rPr>
      </w:r>
      <w:r>
        <w:rPr>
          <w:noProof/>
        </w:rPr>
        <w:fldChar w:fldCharType="separate"/>
      </w:r>
      <w:r>
        <w:rPr>
          <w:noProof/>
        </w:rPr>
        <w:t>427</w:t>
      </w:r>
      <w:r>
        <w:rPr>
          <w:noProof/>
        </w:rPr>
        <w:fldChar w:fldCharType="end"/>
      </w:r>
    </w:p>
    <w:p w14:paraId="6613D74E" w14:textId="7034D64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Activate default EPS bearer context request</w:t>
      </w:r>
      <w:r>
        <w:rPr>
          <w:noProof/>
        </w:rPr>
        <w:tab/>
      </w:r>
      <w:r>
        <w:rPr>
          <w:noProof/>
        </w:rPr>
        <w:fldChar w:fldCharType="begin" w:fldLock="1"/>
      </w:r>
      <w:r>
        <w:rPr>
          <w:noProof/>
        </w:rPr>
        <w:instrText xml:space="preserve"> PAGEREF _Toc178411653 \h </w:instrText>
      </w:r>
      <w:r>
        <w:rPr>
          <w:noProof/>
        </w:rPr>
      </w:r>
      <w:r>
        <w:rPr>
          <w:noProof/>
        </w:rPr>
        <w:fldChar w:fldCharType="separate"/>
      </w:r>
      <w:r>
        <w:rPr>
          <w:noProof/>
        </w:rPr>
        <w:t>427</w:t>
      </w:r>
      <w:r>
        <w:rPr>
          <w:noProof/>
        </w:rPr>
        <w:fldChar w:fldCharType="end"/>
      </w:r>
    </w:p>
    <w:p w14:paraId="2237B12A" w14:textId="7F3D351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54 \h </w:instrText>
      </w:r>
      <w:r>
        <w:rPr>
          <w:noProof/>
        </w:rPr>
      </w:r>
      <w:r>
        <w:rPr>
          <w:noProof/>
        </w:rPr>
        <w:fldChar w:fldCharType="separate"/>
      </w:r>
      <w:r>
        <w:rPr>
          <w:noProof/>
        </w:rPr>
        <w:t>427</w:t>
      </w:r>
      <w:r>
        <w:rPr>
          <w:noProof/>
        </w:rPr>
        <w:fldChar w:fldCharType="end"/>
      </w:r>
    </w:p>
    <w:p w14:paraId="4D946C54" w14:textId="33707AB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6.2</w:t>
      </w:r>
      <w:r>
        <w:rPr>
          <w:rFonts w:asciiTheme="minorHAnsi" w:eastAsiaTheme="minorEastAsia" w:hAnsiTheme="minorHAnsi" w:cstheme="minorBidi"/>
          <w:noProof/>
          <w:kern w:val="2"/>
          <w:sz w:val="22"/>
          <w:szCs w:val="22"/>
          <w:lang w:eastAsia="en-GB"/>
          <w14:ligatures w14:val="standardContextual"/>
        </w:rPr>
        <w:tab/>
      </w:r>
      <w:r>
        <w:rPr>
          <w:noProof/>
        </w:rPr>
        <w:t>Tran</w:t>
      </w:r>
      <w:r>
        <w:rPr>
          <w:noProof/>
          <w:lang w:eastAsia="zh-CN"/>
        </w:rPr>
        <w:t>sac</w:t>
      </w:r>
      <w:r>
        <w:rPr>
          <w:noProof/>
        </w:rPr>
        <w:t>tion</w:t>
      </w:r>
      <w:r>
        <w:rPr>
          <w:noProof/>
          <w:lang w:eastAsia="zh-CN"/>
        </w:rPr>
        <w:t xml:space="preserve"> identifier</w:t>
      </w:r>
      <w:r>
        <w:rPr>
          <w:noProof/>
        </w:rPr>
        <w:tab/>
      </w:r>
      <w:r>
        <w:rPr>
          <w:noProof/>
        </w:rPr>
        <w:fldChar w:fldCharType="begin" w:fldLock="1"/>
      </w:r>
      <w:r>
        <w:rPr>
          <w:noProof/>
        </w:rPr>
        <w:instrText xml:space="preserve"> PAGEREF _Toc178411655 \h </w:instrText>
      </w:r>
      <w:r>
        <w:rPr>
          <w:noProof/>
        </w:rPr>
      </w:r>
      <w:r>
        <w:rPr>
          <w:noProof/>
        </w:rPr>
        <w:fldChar w:fldCharType="separate"/>
      </w:r>
      <w:r>
        <w:rPr>
          <w:noProof/>
        </w:rPr>
        <w:t>428</w:t>
      </w:r>
      <w:r>
        <w:rPr>
          <w:noProof/>
        </w:rPr>
        <w:fldChar w:fldCharType="end"/>
      </w:r>
    </w:p>
    <w:p w14:paraId="520CA4B6" w14:textId="16EC48B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QoS</w:t>
      </w:r>
      <w:r>
        <w:rPr>
          <w:noProof/>
        </w:rPr>
        <w:tab/>
      </w:r>
      <w:r>
        <w:rPr>
          <w:noProof/>
        </w:rPr>
        <w:fldChar w:fldCharType="begin" w:fldLock="1"/>
      </w:r>
      <w:r>
        <w:rPr>
          <w:noProof/>
        </w:rPr>
        <w:instrText xml:space="preserve"> PAGEREF _Toc178411656 \h </w:instrText>
      </w:r>
      <w:r>
        <w:rPr>
          <w:noProof/>
        </w:rPr>
      </w:r>
      <w:r>
        <w:rPr>
          <w:noProof/>
        </w:rPr>
        <w:fldChar w:fldCharType="separate"/>
      </w:r>
      <w:r>
        <w:rPr>
          <w:noProof/>
        </w:rPr>
        <w:t>428</w:t>
      </w:r>
      <w:r>
        <w:rPr>
          <w:noProof/>
        </w:rPr>
        <w:fldChar w:fldCharType="end"/>
      </w:r>
    </w:p>
    <w:p w14:paraId="4A17BDEC" w14:textId="5F2237F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78411657 \h </w:instrText>
      </w:r>
      <w:r>
        <w:rPr>
          <w:noProof/>
        </w:rPr>
      </w:r>
      <w:r>
        <w:rPr>
          <w:noProof/>
        </w:rPr>
        <w:fldChar w:fldCharType="separate"/>
      </w:r>
      <w:r>
        <w:rPr>
          <w:noProof/>
        </w:rPr>
        <w:t>429</w:t>
      </w:r>
      <w:r>
        <w:rPr>
          <w:noProof/>
        </w:rPr>
        <w:fldChar w:fldCharType="end"/>
      </w:r>
    </w:p>
    <w:p w14:paraId="0BDDDE7B" w14:textId="30DA856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78411658 \h </w:instrText>
      </w:r>
      <w:r>
        <w:rPr>
          <w:noProof/>
        </w:rPr>
      </w:r>
      <w:r>
        <w:rPr>
          <w:noProof/>
        </w:rPr>
        <w:fldChar w:fldCharType="separate"/>
      </w:r>
      <w:r>
        <w:rPr>
          <w:noProof/>
        </w:rPr>
        <w:t>429</w:t>
      </w:r>
      <w:r>
        <w:rPr>
          <w:noProof/>
        </w:rPr>
        <w:fldChar w:fldCharType="end"/>
      </w:r>
    </w:p>
    <w:p w14:paraId="59ACBCB2" w14:textId="5D76C5F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8411659 \h </w:instrText>
      </w:r>
      <w:r>
        <w:rPr>
          <w:noProof/>
        </w:rPr>
      </w:r>
      <w:r>
        <w:rPr>
          <w:noProof/>
        </w:rPr>
        <w:fldChar w:fldCharType="separate"/>
      </w:r>
      <w:r>
        <w:rPr>
          <w:noProof/>
        </w:rPr>
        <w:t>429</w:t>
      </w:r>
      <w:r>
        <w:rPr>
          <w:noProof/>
        </w:rPr>
        <w:fldChar w:fldCharType="end"/>
      </w:r>
    </w:p>
    <w:p w14:paraId="52CFD25A" w14:textId="66E5FD4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78411660 \h </w:instrText>
      </w:r>
      <w:r>
        <w:rPr>
          <w:noProof/>
        </w:rPr>
      </w:r>
      <w:r>
        <w:rPr>
          <w:noProof/>
        </w:rPr>
        <w:fldChar w:fldCharType="separate"/>
      </w:r>
      <w:r>
        <w:rPr>
          <w:noProof/>
        </w:rPr>
        <w:t>429</w:t>
      </w:r>
      <w:r>
        <w:rPr>
          <w:noProof/>
        </w:rPr>
        <w:fldChar w:fldCharType="end"/>
      </w:r>
    </w:p>
    <w:p w14:paraId="09C5B0CC" w14:textId="01164A80"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3.6.</w:t>
      </w:r>
      <w:r w:rsidRPr="000D5469">
        <w:rPr>
          <w:noProof/>
          <w:lang w:val="fr-FR" w:eastAsia="zh-CN"/>
        </w:rPr>
        <w:t>8</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ESM cause</w:t>
      </w:r>
      <w:r w:rsidRPr="000D5469">
        <w:rPr>
          <w:noProof/>
          <w:lang w:val="fr-FR"/>
        </w:rPr>
        <w:tab/>
      </w:r>
      <w:r>
        <w:rPr>
          <w:noProof/>
        </w:rPr>
        <w:fldChar w:fldCharType="begin" w:fldLock="1"/>
      </w:r>
      <w:r w:rsidRPr="000D5469">
        <w:rPr>
          <w:noProof/>
          <w:lang w:val="fr-FR"/>
        </w:rPr>
        <w:instrText xml:space="preserve"> PAGEREF _Toc178411661 \h </w:instrText>
      </w:r>
      <w:r>
        <w:rPr>
          <w:noProof/>
        </w:rPr>
      </w:r>
      <w:r>
        <w:rPr>
          <w:noProof/>
        </w:rPr>
        <w:fldChar w:fldCharType="separate"/>
      </w:r>
      <w:r w:rsidRPr="000D5469">
        <w:rPr>
          <w:noProof/>
          <w:lang w:val="fr-FR"/>
        </w:rPr>
        <w:t>429</w:t>
      </w:r>
      <w:r>
        <w:rPr>
          <w:noProof/>
        </w:rPr>
        <w:fldChar w:fldCharType="end"/>
      </w:r>
    </w:p>
    <w:p w14:paraId="001C3D62" w14:textId="63382C88"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8.3.6.</w:t>
      </w:r>
      <w:r w:rsidRPr="000D5469">
        <w:rPr>
          <w:noProof/>
          <w:lang w:val="fr-FR" w:eastAsia="zh-CN"/>
        </w:rPr>
        <w:t>9</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Protocol configuration options</w:t>
      </w:r>
      <w:r w:rsidRPr="000D5469">
        <w:rPr>
          <w:noProof/>
          <w:lang w:val="fr-FR"/>
        </w:rPr>
        <w:tab/>
      </w:r>
      <w:r>
        <w:rPr>
          <w:noProof/>
        </w:rPr>
        <w:fldChar w:fldCharType="begin" w:fldLock="1"/>
      </w:r>
      <w:r w:rsidRPr="000D5469">
        <w:rPr>
          <w:noProof/>
          <w:lang w:val="fr-FR"/>
        </w:rPr>
        <w:instrText xml:space="preserve"> PAGEREF _Toc178411662 \h </w:instrText>
      </w:r>
      <w:r>
        <w:rPr>
          <w:noProof/>
        </w:rPr>
      </w:r>
      <w:r>
        <w:rPr>
          <w:noProof/>
        </w:rPr>
        <w:fldChar w:fldCharType="separate"/>
      </w:r>
      <w:r w:rsidRPr="000D5469">
        <w:rPr>
          <w:noProof/>
          <w:lang w:val="fr-FR"/>
        </w:rPr>
        <w:t>429</w:t>
      </w:r>
      <w:r>
        <w:rPr>
          <w:noProof/>
        </w:rPr>
        <w:fldChar w:fldCharType="end"/>
      </w:r>
    </w:p>
    <w:p w14:paraId="566B7FB7" w14:textId="6BA787A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10</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8411663 \h </w:instrText>
      </w:r>
      <w:r>
        <w:rPr>
          <w:noProof/>
        </w:rPr>
      </w:r>
      <w:r>
        <w:rPr>
          <w:noProof/>
        </w:rPr>
        <w:fldChar w:fldCharType="separate"/>
      </w:r>
      <w:r>
        <w:rPr>
          <w:noProof/>
        </w:rPr>
        <w:t>429</w:t>
      </w:r>
      <w:r>
        <w:rPr>
          <w:noProof/>
        </w:rPr>
        <w:fldChar w:fldCharType="end"/>
      </w:r>
    </w:p>
    <w:p w14:paraId="750F6246" w14:textId="3525266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78411664 \h </w:instrText>
      </w:r>
      <w:r>
        <w:rPr>
          <w:noProof/>
        </w:rPr>
      </w:r>
      <w:r>
        <w:rPr>
          <w:noProof/>
        </w:rPr>
        <w:fldChar w:fldCharType="separate"/>
      </w:r>
      <w:r>
        <w:rPr>
          <w:noProof/>
        </w:rPr>
        <w:t>429</w:t>
      </w:r>
      <w:r>
        <w:rPr>
          <w:noProof/>
        </w:rPr>
        <w:fldChar w:fldCharType="end"/>
      </w:r>
    </w:p>
    <w:p w14:paraId="6A3A1B00" w14:textId="02AB257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78411665 \h </w:instrText>
      </w:r>
      <w:r>
        <w:rPr>
          <w:noProof/>
        </w:rPr>
      </w:r>
      <w:r>
        <w:rPr>
          <w:noProof/>
        </w:rPr>
        <w:fldChar w:fldCharType="separate"/>
      </w:r>
      <w:r>
        <w:rPr>
          <w:noProof/>
        </w:rPr>
        <w:t>429</w:t>
      </w:r>
      <w:r>
        <w:rPr>
          <w:noProof/>
        </w:rPr>
        <w:fldChar w:fldCharType="end"/>
      </w:r>
    </w:p>
    <w:p w14:paraId="522ACDB4" w14:textId="7BE8E16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13</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78411666 \h </w:instrText>
      </w:r>
      <w:r>
        <w:rPr>
          <w:noProof/>
        </w:rPr>
      </w:r>
      <w:r>
        <w:rPr>
          <w:noProof/>
        </w:rPr>
        <w:fldChar w:fldCharType="separate"/>
      </w:r>
      <w:r>
        <w:rPr>
          <w:noProof/>
        </w:rPr>
        <w:t>429</w:t>
      </w:r>
      <w:r>
        <w:rPr>
          <w:noProof/>
        </w:rPr>
        <w:fldChar w:fldCharType="end"/>
      </w:r>
    </w:p>
    <w:p w14:paraId="4F225226" w14:textId="2F726C8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78411667 \h </w:instrText>
      </w:r>
      <w:r>
        <w:rPr>
          <w:noProof/>
        </w:rPr>
      </w:r>
      <w:r>
        <w:rPr>
          <w:noProof/>
        </w:rPr>
        <w:fldChar w:fldCharType="separate"/>
      </w:r>
      <w:r>
        <w:rPr>
          <w:noProof/>
        </w:rPr>
        <w:t>430</w:t>
      </w:r>
      <w:r>
        <w:rPr>
          <w:noProof/>
        </w:rPr>
        <w:fldChar w:fldCharType="end"/>
      </w:r>
    </w:p>
    <w:p w14:paraId="72B65AE3" w14:textId="077FFA3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68 \h </w:instrText>
      </w:r>
      <w:r>
        <w:rPr>
          <w:noProof/>
        </w:rPr>
      </w:r>
      <w:r>
        <w:rPr>
          <w:noProof/>
        </w:rPr>
        <w:fldChar w:fldCharType="separate"/>
      </w:r>
      <w:r>
        <w:rPr>
          <w:noProof/>
        </w:rPr>
        <w:t>430</w:t>
      </w:r>
      <w:r>
        <w:rPr>
          <w:noProof/>
        </w:rPr>
        <w:fldChar w:fldCharType="end"/>
      </w:r>
    </w:p>
    <w:p w14:paraId="58C9A38F" w14:textId="1CB800E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78411669 \h </w:instrText>
      </w:r>
      <w:r>
        <w:rPr>
          <w:noProof/>
        </w:rPr>
      </w:r>
      <w:r>
        <w:rPr>
          <w:noProof/>
        </w:rPr>
        <w:fldChar w:fldCharType="separate"/>
      </w:r>
      <w:r>
        <w:rPr>
          <w:noProof/>
        </w:rPr>
        <w:t>430</w:t>
      </w:r>
      <w:r>
        <w:rPr>
          <w:noProof/>
        </w:rPr>
        <w:fldChar w:fldCharType="end"/>
      </w:r>
    </w:p>
    <w:p w14:paraId="4A9490C5" w14:textId="2C2A0D3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6.17</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78411670 \h </w:instrText>
      </w:r>
      <w:r>
        <w:rPr>
          <w:noProof/>
        </w:rPr>
      </w:r>
      <w:r>
        <w:rPr>
          <w:noProof/>
        </w:rPr>
        <w:fldChar w:fldCharType="separate"/>
      </w:r>
      <w:r>
        <w:rPr>
          <w:noProof/>
        </w:rPr>
        <w:t>430</w:t>
      </w:r>
      <w:r>
        <w:rPr>
          <w:noProof/>
        </w:rPr>
        <w:fldChar w:fldCharType="end"/>
      </w:r>
    </w:p>
    <w:p w14:paraId="4082BE04" w14:textId="580D01C9"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7</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ject</w:t>
      </w:r>
      <w:r>
        <w:rPr>
          <w:noProof/>
        </w:rPr>
        <w:tab/>
      </w:r>
      <w:r>
        <w:rPr>
          <w:noProof/>
        </w:rPr>
        <w:fldChar w:fldCharType="begin" w:fldLock="1"/>
      </w:r>
      <w:r>
        <w:rPr>
          <w:noProof/>
        </w:rPr>
        <w:instrText xml:space="preserve"> PAGEREF _Toc178411671 \h </w:instrText>
      </w:r>
      <w:r>
        <w:rPr>
          <w:noProof/>
        </w:rPr>
      </w:r>
      <w:r>
        <w:rPr>
          <w:noProof/>
        </w:rPr>
        <w:fldChar w:fldCharType="separate"/>
      </w:r>
      <w:r>
        <w:rPr>
          <w:noProof/>
        </w:rPr>
        <w:t>430</w:t>
      </w:r>
      <w:r>
        <w:rPr>
          <w:noProof/>
        </w:rPr>
        <w:fldChar w:fldCharType="end"/>
      </w:r>
    </w:p>
    <w:p w14:paraId="72C0813B" w14:textId="314AFC1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72 \h </w:instrText>
      </w:r>
      <w:r>
        <w:rPr>
          <w:noProof/>
        </w:rPr>
      </w:r>
      <w:r>
        <w:rPr>
          <w:noProof/>
        </w:rPr>
        <w:fldChar w:fldCharType="separate"/>
      </w:r>
      <w:r>
        <w:rPr>
          <w:noProof/>
        </w:rPr>
        <w:t>430</w:t>
      </w:r>
      <w:r>
        <w:rPr>
          <w:noProof/>
        </w:rPr>
        <w:fldChar w:fldCharType="end"/>
      </w:r>
    </w:p>
    <w:p w14:paraId="5E2AB635" w14:textId="501F00B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73 \h </w:instrText>
      </w:r>
      <w:r>
        <w:rPr>
          <w:noProof/>
        </w:rPr>
      </w:r>
      <w:r>
        <w:rPr>
          <w:noProof/>
        </w:rPr>
        <w:fldChar w:fldCharType="separate"/>
      </w:r>
      <w:r>
        <w:rPr>
          <w:noProof/>
        </w:rPr>
        <w:t>431</w:t>
      </w:r>
      <w:r>
        <w:rPr>
          <w:noProof/>
        </w:rPr>
        <w:fldChar w:fldCharType="end"/>
      </w:r>
    </w:p>
    <w:p w14:paraId="279D002C" w14:textId="70345C9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7</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78411674 \h </w:instrText>
      </w:r>
      <w:r>
        <w:rPr>
          <w:noProof/>
        </w:rPr>
      </w:r>
      <w:r>
        <w:rPr>
          <w:noProof/>
        </w:rPr>
        <w:fldChar w:fldCharType="separate"/>
      </w:r>
      <w:r>
        <w:rPr>
          <w:noProof/>
        </w:rPr>
        <w:t>431</w:t>
      </w:r>
      <w:r>
        <w:rPr>
          <w:noProof/>
        </w:rPr>
        <w:fldChar w:fldCharType="end"/>
      </w:r>
    </w:p>
    <w:p w14:paraId="4D1C678F" w14:textId="09A05F9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8411675 \h </w:instrText>
      </w:r>
      <w:r>
        <w:rPr>
          <w:noProof/>
        </w:rPr>
      </w:r>
      <w:r>
        <w:rPr>
          <w:noProof/>
        </w:rPr>
        <w:fldChar w:fldCharType="separate"/>
      </w:r>
      <w:r>
        <w:rPr>
          <w:noProof/>
        </w:rPr>
        <w:t>431</w:t>
      </w:r>
      <w:r>
        <w:rPr>
          <w:noProof/>
        </w:rPr>
        <w:fldChar w:fldCharType="end"/>
      </w:r>
    </w:p>
    <w:p w14:paraId="55BDAF0A" w14:textId="1C1E95B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7</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76 \h </w:instrText>
      </w:r>
      <w:r>
        <w:rPr>
          <w:noProof/>
        </w:rPr>
      </w:r>
      <w:r>
        <w:rPr>
          <w:noProof/>
        </w:rPr>
        <w:fldChar w:fldCharType="separate"/>
      </w:r>
      <w:r>
        <w:rPr>
          <w:noProof/>
        </w:rPr>
        <w:t>431</w:t>
      </w:r>
      <w:r>
        <w:rPr>
          <w:noProof/>
        </w:rPr>
        <w:fldChar w:fldCharType="end"/>
      </w:r>
    </w:p>
    <w:p w14:paraId="68F10785" w14:textId="009D025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7.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77 \h </w:instrText>
      </w:r>
      <w:r>
        <w:rPr>
          <w:noProof/>
        </w:rPr>
      </w:r>
      <w:r>
        <w:rPr>
          <w:noProof/>
        </w:rPr>
        <w:fldChar w:fldCharType="separate"/>
      </w:r>
      <w:r>
        <w:rPr>
          <w:noProof/>
        </w:rPr>
        <w:t>431</w:t>
      </w:r>
      <w:r>
        <w:rPr>
          <w:noProof/>
        </w:rPr>
        <w:fldChar w:fldCharType="end"/>
      </w:r>
    </w:p>
    <w:p w14:paraId="01BA60F2" w14:textId="50D35760"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Bearer resource allocation request</w:t>
      </w:r>
      <w:r>
        <w:rPr>
          <w:noProof/>
        </w:rPr>
        <w:tab/>
      </w:r>
      <w:r>
        <w:rPr>
          <w:noProof/>
        </w:rPr>
        <w:fldChar w:fldCharType="begin" w:fldLock="1"/>
      </w:r>
      <w:r>
        <w:rPr>
          <w:noProof/>
        </w:rPr>
        <w:instrText xml:space="preserve"> PAGEREF _Toc178411678 \h </w:instrText>
      </w:r>
      <w:r>
        <w:rPr>
          <w:noProof/>
        </w:rPr>
      </w:r>
      <w:r>
        <w:rPr>
          <w:noProof/>
        </w:rPr>
        <w:fldChar w:fldCharType="separate"/>
      </w:r>
      <w:r>
        <w:rPr>
          <w:noProof/>
        </w:rPr>
        <w:t>431</w:t>
      </w:r>
      <w:r>
        <w:rPr>
          <w:noProof/>
        </w:rPr>
        <w:fldChar w:fldCharType="end"/>
      </w:r>
    </w:p>
    <w:p w14:paraId="6625DF68" w14:textId="140550B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8.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79 \h </w:instrText>
      </w:r>
      <w:r>
        <w:rPr>
          <w:noProof/>
        </w:rPr>
      </w:r>
      <w:r>
        <w:rPr>
          <w:noProof/>
        </w:rPr>
        <w:fldChar w:fldCharType="separate"/>
      </w:r>
      <w:r>
        <w:rPr>
          <w:noProof/>
        </w:rPr>
        <w:t>431</w:t>
      </w:r>
      <w:r>
        <w:rPr>
          <w:noProof/>
        </w:rPr>
        <w:fldChar w:fldCharType="end"/>
      </w:r>
    </w:p>
    <w:p w14:paraId="55F87B2A" w14:textId="141829B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80 \h </w:instrText>
      </w:r>
      <w:r>
        <w:rPr>
          <w:noProof/>
        </w:rPr>
      </w:r>
      <w:r>
        <w:rPr>
          <w:noProof/>
        </w:rPr>
        <w:fldChar w:fldCharType="separate"/>
      </w:r>
      <w:r>
        <w:rPr>
          <w:noProof/>
        </w:rPr>
        <w:t>432</w:t>
      </w:r>
      <w:r>
        <w:rPr>
          <w:noProof/>
        </w:rPr>
        <w:fldChar w:fldCharType="end"/>
      </w:r>
    </w:p>
    <w:p w14:paraId="3899D7B2" w14:textId="6864F48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78411681 \h </w:instrText>
      </w:r>
      <w:r>
        <w:rPr>
          <w:noProof/>
        </w:rPr>
      </w:r>
      <w:r>
        <w:rPr>
          <w:noProof/>
        </w:rPr>
        <w:fldChar w:fldCharType="separate"/>
      </w:r>
      <w:r>
        <w:rPr>
          <w:noProof/>
        </w:rPr>
        <w:t>432</w:t>
      </w:r>
      <w:r>
        <w:rPr>
          <w:noProof/>
        </w:rPr>
        <w:fldChar w:fldCharType="end"/>
      </w:r>
    </w:p>
    <w:p w14:paraId="00F48E8D" w14:textId="50086CD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8</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82 \h </w:instrText>
      </w:r>
      <w:r>
        <w:rPr>
          <w:noProof/>
        </w:rPr>
      </w:r>
      <w:r>
        <w:rPr>
          <w:noProof/>
        </w:rPr>
        <w:fldChar w:fldCharType="separate"/>
      </w:r>
      <w:r>
        <w:rPr>
          <w:noProof/>
        </w:rPr>
        <w:t>432</w:t>
      </w:r>
      <w:r>
        <w:rPr>
          <w:noProof/>
        </w:rPr>
        <w:fldChar w:fldCharType="end"/>
      </w:r>
    </w:p>
    <w:p w14:paraId="410D6441" w14:textId="4EF0940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83 \h </w:instrText>
      </w:r>
      <w:r>
        <w:rPr>
          <w:noProof/>
        </w:rPr>
      </w:r>
      <w:r>
        <w:rPr>
          <w:noProof/>
        </w:rPr>
        <w:fldChar w:fldCharType="separate"/>
      </w:r>
      <w:r>
        <w:rPr>
          <w:noProof/>
        </w:rPr>
        <w:t>432</w:t>
      </w:r>
      <w:r>
        <w:rPr>
          <w:noProof/>
        </w:rPr>
        <w:fldChar w:fldCharType="end"/>
      </w:r>
    </w:p>
    <w:p w14:paraId="39CBF1D3" w14:textId="75861A7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8.6</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78411684 \h </w:instrText>
      </w:r>
      <w:r>
        <w:rPr>
          <w:noProof/>
        </w:rPr>
      </w:r>
      <w:r>
        <w:rPr>
          <w:noProof/>
        </w:rPr>
        <w:fldChar w:fldCharType="separate"/>
      </w:r>
      <w:r>
        <w:rPr>
          <w:noProof/>
        </w:rPr>
        <w:t>432</w:t>
      </w:r>
      <w:r>
        <w:rPr>
          <w:noProof/>
        </w:rPr>
        <w:fldChar w:fldCharType="end"/>
      </w:r>
    </w:p>
    <w:p w14:paraId="6008F348" w14:textId="2C4C618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9</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ject</w:t>
      </w:r>
      <w:r>
        <w:rPr>
          <w:noProof/>
        </w:rPr>
        <w:tab/>
      </w:r>
      <w:r>
        <w:rPr>
          <w:noProof/>
        </w:rPr>
        <w:fldChar w:fldCharType="begin" w:fldLock="1"/>
      </w:r>
      <w:r>
        <w:rPr>
          <w:noProof/>
        </w:rPr>
        <w:instrText xml:space="preserve"> PAGEREF _Toc178411685 \h </w:instrText>
      </w:r>
      <w:r>
        <w:rPr>
          <w:noProof/>
        </w:rPr>
      </w:r>
      <w:r>
        <w:rPr>
          <w:noProof/>
        </w:rPr>
        <w:fldChar w:fldCharType="separate"/>
      </w:r>
      <w:r>
        <w:rPr>
          <w:noProof/>
        </w:rPr>
        <w:t>433</w:t>
      </w:r>
      <w:r>
        <w:rPr>
          <w:noProof/>
        </w:rPr>
        <w:fldChar w:fldCharType="end"/>
      </w:r>
    </w:p>
    <w:p w14:paraId="526A03DF" w14:textId="200166E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86 \h </w:instrText>
      </w:r>
      <w:r>
        <w:rPr>
          <w:noProof/>
        </w:rPr>
      </w:r>
      <w:r>
        <w:rPr>
          <w:noProof/>
        </w:rPr>
        <w:fldChar w:fldCharType="separate"/>
      </w:r>
      <w:r>
        <w:rPr>
          <w:noProof/>
        </w:rPr>
        <w:t>433</w:t>
      </w:r>
      <w:r>
        <w:rPr>
          <w:noProof/>
        </w:rPr>
        <w:fldChar w:fldCharType="end"/>
      </w:r>
    </w:p>
    <w:p w14:paraId="48235F5F" w14:textId="0FAB52E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87 \h </w:instrText>
      </w:r>
      <w:r>
        <w:rPr>
          <w:noProof/>
        </w:rPr>
      </w:r>
      <w:r>
        <w:rPr>
          <w:noProof/>
        </w:rPr>
        <w:fldChar w:fldCharType="separate"/>
      </w:r>
      <w:r>
        <w:rPr>
          <w:noProof/>
        </w:rPr>
        <w:t>433</w:t>
      </w:r>
      <w:r>
        <w:rPr>
          <w:noProof/>
        </w:rPr>
        <w:fldChar w:fldCharType="end"/>
      </w:r>
    </w:p>
    <w:p w14:paraId="100EA5CB" w14:textId="2439F4D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TW"/>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ja-JP"/>
        </w:rPr>
        <w:t>Back-off timer value</w:t>
      </w:r>
      <w:r>
        <w:rPr>
          <w:noProof/>
        </w:rPr>
        <w:tab/>
      </w:r>
      <w:r>
        <w:rPr>
          <w:noProof/>
        </w:rPr>
        <w:fldChar w:fldCharType="begin" w:fldLock="1"/>
      </w:r>
      <w:r>
        <w:rPr>
          <w:noProof/>
        </w:rPr>
        <w:instrText xml:space="preserve"> PAGEREF _Toc178411688 \h </w:instrText>
      </w:r>
      <w:r>
        <w:rPr>
          <w:noProof/>
        </w:rPr>
      </w:r>
      <w:r>
        <w:rPr>
          <w:noProof/>
        </w:rPr>
        <w:fldChar w:fldCharType="separate"/>
      </w:r>
      <w:r>
        <w:rPr>
          <w:noProof/>
        </w:rPr>
        <w:t>433</w:t>
      </w:r>
      <w:r>
        <w:rPr>
          <w:noProof/>
        </w:rPr>
        <w:fldChar w:fldCharType="end"/>
      </w:r>
    </w:p>
    <w:p w14:paraId="1CFB0DE7" w14:textId="2480ABD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8411689 \h </w:instrText>
      </w:r>
      <w:r>
        <w:rPr>
          <w:noProof/>
        </w:rPr>
      </w:r>
      <w:r>
        <w:rPr>
          <w:noProof/>
        </w:rPr>
        <w:fldChar w:fldCharType="separate"/>
      </w:r>
      <w:r>
        <w:rPr>
          <w:noProof/>
        </w:rPr>
        <w:t>433</w:t>
      </w:r>
      <w:r>
        <w:rPr>
          <w:noProof/>
        </w:rPr>
        <w:fldChar w:fldCharType="end"/>
      </w:r>
    </w:p>
    <w:p w14:paraId="66511063" w14:textId="753821D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9</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90 \h </w:instrText>
      </w:r>
      <w:r>
        <w:rPr>
          <w:noProof/>
        </w:rPr>
      </w:r>
      <w:r>
        <w:rPr>
          <w:noProof/>
        </w:rPr>
        <w:fldChar w:fldCharType="separate"/>
      </w:r>
      <w:r>
        <w:rPr>
          <w:noProof/>
        </w:rPr>
        <w:t>433</w:t>
      </w:r>
      <w:r>
        <w:rPr>
          <w:noProof/>
        </w:rPr>
        <w:fldChar w:fldCharType="end"/>
      </w:r>
    </w:p>
    <w:p w14:paraId="4EEE8C04" w14:textId="31378E3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9.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691 \h </w:instrText>
      </w:r>
      <w:r>
        <w:rPr>
          <w:noProof/>
        </w:rPr>
      </w:r>
      <w:r>
        <w:rPr>
          <w:noProof/>
        </w:rPr>
        <w:fldChar w:fldCharType="separate"/>
      </w:r>
      <w:r>
        <w:rPr>
          <w:noProof/>
        </w:rPr>
        <w:t>434</w:t>
      </w:r>
      <w:r>
        <w:rPr>
          <w:noProof/>
        </w:rPr>
        <w:fldChar w:fldCharType="end"/>
      </w:r>
    </w:p>
    <w:p w14:paraId="307E5E6E" w14:textId="322C258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8.3.10</w:t>
      </w:r>
      <w:r>
        <w:rPr>
          <w:rFonts w:asciiTheme="minorHAnsi" w:eastAsiaTheme="minorEastAsia" w:hAnsiTheme="minorHAnsi" w:cstheme="minorBidi"/>
          <w:noProof/>
          <w:kern w:val="2"/>
          <w:sz w:val="22"/>
          <w:szCs w:val="22"/>
          <w:lang w:eastAsia="en-GB"/>
          <w14:ligatures w14:val="standardContextual"/>
        </w:rPr>
        <w:tab/>
      </w:r>
      <w:r>
        <w:rPr>
          <w:noProof/>
        </w:rPr>
        <w:t>Bearer resource modification request</w:t>
      </w:r>
      <w:r>
        <w:rPr>
          <w:noProof/>
        </w:rPr>
        <w:tab/>
      </w:r>
      <w:r>
        <w:rPr>
          <w:noProof/>
        </w:rPr>
        <w:fldChar w:fldCharType="begin" w:fldLock="1"/>
      </w:r>
      <w:r>
        <w:rPr>
          <w:noProof/>
        </w:rPr>
        <w:instrText xml:space="preserve"> PAGEREF _Toc178411692 \h </w:instrText>
      </w:r>
      <w:r>
        <w:rPr>
          <w:noProof/>
        </w:rPr>
      </w:r>
      <w:r>
        <w:rPr>
          <w:noProof/>
        </w:rPr>
        <w:fldChar w:fldCharType="separate"/>
      </w:r>
      <w:r>
        <w:rPr>
          <w:noProof/>
        </w:rPr>
        <w:t>434</w:t>
      </w:r>
      <w:r>
        <w:rPr>
          <w:noProof/>
        </w:rPr>
        <w:fldChar w:fldCharType="end"/>
      </w:r>
    </w:p>
    <w:p w14:paraId="7AF967CA" w14:textId="56AEA7C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0.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693 \h </w:instrText>
      </w:r>
      <w:r>
        <w:rPr>
          <w:noProof/>
        </w:rPr>
      </w:r>
      <w:r>
        <w:rPr>
          <w:noProof/>
        </w:rPr>
        <w:fldChar w:fldCharType="separate"/>
      </w:r>
      <w:r>
        <w:rPr>
          <w:noProof/>
        </w:rPr>
        <w:t>434</w:t>
      </w:r>
      <w:r>
        <w:rPr>
          <w:noProof/>
        </w:rPr>
        <w:fldChar w:fldCharType="end"/>
      </w:r>
    </w:p>
    <w:p w14:paraId="4D0FBBAD" w14:textId="086E982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Required traffic flow QoS</w:t>
      </w:r>
      <w:r>
        <w:rPr>
          <w:noProof/>
        </w:rPr>
        <w:tab/>
      </w:r>
      <w:r>
        <w:rPr>
          <w:noProof/>
        </w:rPr>
        <w:fldChar w:fldCharType="begin" w:fldLock="1"/>
      </w:r>
      <w:r>
        <w:rPr>
          <w:noProof/>
        </w:rPr>
        <w:instrText xml:space="preserve"> PAGEREF _Toc178411694 \h </w:instrText>
      </w:r>
      <w:r>
        <w:rPr>
          <w:noProof/>
        </w:rPr>
      </w:r>
      <w:r>
        <w:rPr>
          <w:noProof/>
        </w:rPr>
        <w:fldChar w:fldCharType="separate"/>
      </w:r>
      <w:r>
        <w:rPr>
          <w:noProof/>
        </w:rPr>
        <w:t>434</w:t>
      </w:r>
      <w:r>
        <w:rPr>
          <w:noProof/>
        </w:rPr>
        <w:fldChar w:fldCharType="end"/>
      </w:r>
    </w:p>
    <w:p w14:paraId="6F9FA919" w14:textId="1CDF63E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78411695 \h </w:instrText>
      </w:r>
      <w:r>
        <w:rPr>
          <w:noProof/>
        </w:rPr>
      </w:r>
      <w:r>
        <w:rPr>
          <w:noProof/>
        </w:rPr>
        <w:fldChar w:fldCharType="separate"/>
      </w:r>
      <w:r>
        <w:rPr>
          <w:noProof/>
        </w:rPr>
        <w:t>435</w:t>
      </w:r>
      <w:r>
        <w:rPr>
          <w:noProof/>
        </w:rPr>
        <w:fldChar w:fldCharType="end"/>
      </w:r>
    </w:p>
    <w:p w14:paraId="5B270856" w14:textId="658652C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0.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696 \h </w:instrText>
      </w:r>
      <w:r>
        <w:rPr>
          <w:noProof/>
        </w:rPr>
      </w:r>
      <w:r>
        <w:rPr>
          <w:noProof/>
        </w:rPr>
        <w:fldChar w:fldCharType="separate"/>
      </w:r>
      <w:r>
        <w:rPr>
          <w:noProof/>
        </w:rPr>
        <w:t>435</w:t>
      </w:r>
      <w:r>
        <w:rPr>
          <w:noProof/>
        </w:rPr>
        <w:fldChar w:fldCharType="end"/>
      </w:r>
    </w:p>
    <w:p w14:paraId="0377A695" w14:textId="19FA4F1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0.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78411697 \h </w:instrText>
      </w:r>
      <w:r>
        <w:rPr>
          <w:noProof/>
        </w:rPr>
      </w:r>
      <w:r>
        <w:rPr>
          <w:noProof/>
        </w:rPr>
        <w:fldChar w:fldCharType="separate"/>
      </w:r>
      <w:r>
        <w:rPr>
          <w:noProof/>
        </w:rPr>
        <w:t>435</w:t>
      </w:r>
      <w:r>
        <w:rPr>
          <w:noProof/>
        </w:rPr>
        <w:fldChar w:fldCharType="end"/>
      </w:r>
    </w:p>
    <w:p w14:paraId="203E65B7" w14:textId="60B1C4B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0</w:t>
      </w:r>
      <w:r>
        <w:rPr>
          <w:noProof/>
        </w:rPr>
        <w:t>.</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698 \h </w:instrText>
      </w:r>
      <w:r>
        <w:rPr>
          <w:noProof/>
        </w:rPr>
      </w:r>
      <w:r>
        <w:rPr>
          <w:noProof/>
        </w:rPr>
        <w:fldChar w:fldCharType="separate"/>
      </w:r>
      <w:r>
        <w:rPr>
          <w:noProof/>
        </w:rPr>
        <w:t>435</w:t>
      </w:r>
      <w:r>
        <w:rPr>
          <w:noProof/>
        </w:rPr>
        <w:fldChar w:fldCharType="end"/>
      </w:r>
    </w:p>
    <w:p w14:paraId="14D0F12E" w14:textId="44492AD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78411699 \h </w:instrText>
      </w:r>
      <w:r>
        <w:rPr>
          <w:noProof/>
        </w:rPr>
      </w:r>
      <w:r>
        <w:rPr>
          <w:noProof/>
        </w:rPr>
        <w:fldChar w:fldCharType="separate"/>
      </w:r>
      <w:r>
        <w:rPr>
          <w:noProof/>
        </w:rPr>
        <w:t>435</w:t>
      </w:r>
      <w:r>
        <w:rPr>
          <w:noProof/>
        </w:rPr>
        <w:fldChar w:fldCharType="end"/>
      </w:r>
    </w:p>
    <w:p w14:paraId="2EC12111" w14:textId="6B6ECAF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00 \h </w:instrText>
      </w:r>
      <w:r>
        <w:rPr>
          <w:noProof/>
        </w:rPr>
      </w:r>
      <w:r>
        <w:rPr>
          <w:noProof/>
        </w:rPr>
        <w:fldChar w:fldCharType="separate"/>
      </w:r>
      <w:r>
        <w:rPr>
          <w:noProof/>
        </w:rPr>
        <w:t>435</w:t>
      </w:r>
      <w:r>
        <w:rPr>
          <w:noProof/>
        </w:rPr>
        <w:fldChar w:fldCharType="end"/>
      </w:r>
    </w:p>
    <w:p w14:paraId="421E5B39" w14:textId="39DF92A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0.9</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78411701 \h </w:instrText>
      </w:r>
      <w:r>
        <w:rPr>
          <w:noProof/>
        </w:rPr>
      </w:r>
      <w:r>
        <w:rPr>
          <w:noProof/>
        </w:rPr>
        <w:fldChar w:fldCharType="separate"/>
      </w:r>
      <w:r>
        <w:rPr>
          <w:noProof/>
        </w:rPr>
        <w:t>435</w:t>
      </w:r>
      <w:r>
        <w:rPr>
          <w:noProof/>
        </w:rPr>
        <w:fldChar w:fldCharType="end"/>
      </w:r>
    </w:p>
    <w:p w14:paraId="219E6F94" w14:textId="4ED515C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accept</w:t>
      </w:r>
      <w:r>
        <w:rPr>
          <w:noProof/>
        </w:rPr>
        <w:tab/>
      </w:r>
      <w:r>
        <w:rPr>
          <w:noProof/>
        </w:rPr>
        <w:fldChar w:fldCharType="begin" w:fldLock="1"/>
      </w:r>
      <w:r>
        <w:rPr>
          <w:noProof/>
        </w:rPr>
        <w:instrText xml:space="preserve"> PAGEREF _Toc178411702 \h </w:instrText>
      </w:r>
      <w:r>
        <w:rPr>
          <w:noProof/>
        </w:rPr>
      </w:r>
      <w:r>
        <w:rPr>
          <w:noProof/>
        </w:rPr>
        <w:fldChar w:fldCharType="separate"/>
      </w:r>
      <w:r>
        <w:rPr>
          <w:noProof/>
        </w:rPr>
        <w:t>435</w:t>
      </w:r>
      <w:r>
        <w:rPr>
          <w:noProof/>
        </w:rPr>
        <w:fldChar w:fldCharType="end"/>
      </w:r>
    </w:p>
    <w:p w14:paraId="562B3A62" w14:textId="0E915AE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703 \h </w:instrText>
      </w:r>
      <w:r>
        <w:rPr>
          <w:noProof/>
        </w:rPr>
      </w:r>
      <w:r>
        <w:rPr>
          <w:noProof/>
        </w:rPr>
        <w:fldChar w:fldCharType="separate"/>
      </w:r>
      <w:r>
        <w:rPr>
          <w:noProof/>
        </w:rPr>
        <w:t>435</w:t>
      </w:r>
      <w:r>
        <w:rPr>
          <w:noProof/>
        </w:rPr>
        <w:fldChar w:fldCharType="end"/>
      </w:r>
    </w:p>
    <w:p w14:paraId="536BB597" w14:textId="4142E12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04 \h </w:instrText>
      </w:r>
      <w:r>
        <w:rPr>
          <w:noProof/>
        </w:rPr>
      </w:r>
      <w:r>
        <w:rPr>
          <w:noProof/>
        </w:rPr>
        <w:fldChar w:fldCharType="separate"/>
      </w:r>
      <w:r>
        <w:rPr>
          <w:noProof/>
        </w:rPr>
        <w:t>436</w:t>
      </w:r>
      <w:r>
        <w:rPr>
          <w:noProof/>
        </w:rPr>
        <w:fldChar w:fldCharType="end"/>
      </w:r>
    </w:p>
    <w:p w14:paraId="66224296" w14:textId="29D4F75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1</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8411705 \h </w:instrText>
      </w:r>
      <w:r>
        <w:rPr>
          <w:noProof/>
        </w:rPr>
      </w:r>
      <w:r>
        <w:rPr>
          <w:noProof/>
        </w:rPr>
        <w:fldChar w:fldCharType="separate"/>
      </w:r>
      <w:r>
        <w:rPr>
          <w:noProof/>
        </w:rPr>
        <w:t>436</w:t>
      </w:r>
      <w:r>
        <w:rPr>
          <w:noProof/>
        </w:rPr>
        <w:fldChar w:fldCharType="end"/>
      </w:r>
    </w:p>
    <w:p w14:paraId="4B616170" w14:textId="1C0A738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1.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06 \h </w:instrText>
      </w:r>
      <w:r>
        <w:rPr>
          <w:noProof/>
        </w:rPr>
      </w:r>
      <w:r>
        <w:rPr>
          <w:noProof/>
        </w:rPr>
        <w:fldChar w:fldCharType="separate"/>
      </w:r>
      <w:r>
        <w:rPr>
          <w:noProof/>
        </w:rPr>
        <w:t>436</w:t>
      </w:r>
      <w:r>
        <w:rPr>
          <w:noProof/>
        </w:rPr>
        <w:fldChar w:fldCharType="end"/>
      </w:r>
    </w:p>
    <w:p w14:paraId="71E3E392" w14:textId="0BF5101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Deactivate EPS bearer context request</w:t>
      </w:r>
      <w:r>
        <w:rPr>
          <w:noProof/>
        </w:rPr>
        <w:tab/>
      </w:r>
      <w:r>
        <w:rPr>
          <w:noProof/>
        </w:rPr>
        <w:fldChar w:fldCharType="begin" w:fldLock="1"/>
      </w:r>
      <w:r>
        <w:rPr>
          <w:noProof/>
        </w:rPr>
        <w:instrText xml:space="preserve"> PAGEREF _Toc178411707 \h </w:instrText>
      </w:r>
      <w:r>
        <w:rPr>
          <w:noProof/>
        </w:rPr>
      </w:r>
      <w:r>
        <w:rPr>
          <w:noProof/>
        </w:rPr>
        <w:fldChar w:fldCharType="separate"/>
      </w:r>
      <w:r>
        <w:rPr>
          <w:noProof/>
        </w:rPr>
        <w:t>436</w:t>
      </w:r>
      <w:r>
        <w:rPr>
          <w:noProof/>
        </w:rPr>
        <w:fldChar w:fldCharType="end"/>
      </w:r>
    </w:p>
    <w:p w14:paraId="4E9E48BB" w14:textId="154A2D4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708 \h </w:instrText>
      </w:r>
      <w:r>
        <w:rPr>
          <w:noProof/>
        </w:rPr>
      </w:r>
      <w:r>
        <w:rPr>
          <w:noProof/>
        </w:rPr>
        <w:fldChar w:fldCharType="separate"/>
      </w:r>
      <w:r>
        <w:rPr>
          <w:noProof/>
        </w:rPr>
        <w:t>436</w:t>
      </w:r>
      <w:r>
        <w:rPr>
          <w:noProof/>
        </w:rPr>
        <w:fldChar w:fldCharType="end"/>
      </w:r>
    </w:p>
    <w:p w14:paraId="29590EF8" w14:textId="34A8A5F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09 \h </w:instrText>
      </w:r>
      <w:r>
        <w:rPr>
          <w:noProof/>
        </w:rPr>
      </w:r>
      <w:r>
        <w:rPr>
          <w:noProof/>
        </w:rPr>
        <w:fldChar w:fldCharType="separate"/>
      </w:r>
      <w:r>
        <w:rPr>
          <w:noProof/>
        </w:rPr>
        <w:t>437</w:t>
      </w:r>
      <w:r>
        <w:rPr>
          <w:noProof/>
        </w:rPr>
        <w:fldChar w:fldCharType="end"/>
      </w:r>
    </w:p>
    <w:p w14:paraId="589FFC2F" w14:textId="71D0A49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ja-JP"/>
        </w:rPr>
        <w:t>2</w:t>
      </w:r>
      <w:r>
        <w:rPr>
          <w:noProof/>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3396</w:t>
      </w:r>
      <w:r>
        <w:rPr>
          <w:noProof/>
          <w:lang w:eastAsia="ja-JP"/>
        </w:rPr>
        <w:t xml:space="preserve"> value</w:t>
      </w:r>
      <w:r>
        <w:rPr>
          <w:noProof/>
        </w:rPr>
        <w:tab/>
      </w:r>
      <w:r>
        <w:rPr>
          <w:noProof/>
        </w:rPr>
        <w:fldChar w:fldCharType="begin" w:fldLock="1"/>
      </w:r>
      <w:r>
        <w:rPr>
          <w:noProof/>
        </w:rPr>
        <w:instrText xml:space="preserve"> PAGEREF _Toc178411710 \h </w:instrText>
      </w:r>
      <w:r>
        <w:rPr>
          <w:noProof/>
        </w:rPr>
      </w:r>
      <w:r>
        <w:rPr>
          <w:noProof/>
        </w:rPr>
        <w:fldChar w:fldCharType="separate"/>
      </w:r>
      <w:r>
        <w:rPr>
          <w:noProof/>
        </w:rPr>
        <w:t>437</w:t>
      </w:r>
      <w:r>
        <w:rPr>
          <w:noProof/>
        </w:rPr>
        <w:fldChar w:fldCharType="end"/>
      </w:r>
    </w:p>
    <w:p w14:paraId="0C9A8AD8" w14:textId="560D4D3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2.4</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78411711 \h </w:instrText>
      </w:r>
      <w:r>
        <w:rPr>
          <w:noProof/>
        </w:rPr>
      </w:r>
      <w:r>
        <w:rPr>
          <w:noProof/>
        </w:rPr>
        <w:fldChar w:fldCharType="separate"/>
      </w:r>
      <w:r>
        <w:rPr>
          <w:noProof/>
        </w:rPr>
        <w:t>437</w:t>
      </w:r>
      <w:r>
        <w:rPr>
          <w:noProof/>
        </w:rPr>
        <w:fldChar w:fldCharType="end"/>
      </w:r>
    </w:p>
    <w:p w14:paraId="1FCD25EF" w14:textId="5AC3ACF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2</w:t>
      </w:r>
      <w:r>
        <w:rPr>
          <w:noProof/>
        </w:rPr>
        <w:t>.</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712 \h </w:instrText>
      </w:r>
      <w:r>
        <w:rPr>
          <w:noProof/>
        </w:rPr>
      </w:r>
      <w:r>
        <w:rPr>
          <w:noProof/>
        </w:rPr>
        <w:fldChar w:fldCharType="separate"/>
      </w:r>
      <w:r>
        <w:rPr>
          <w:noProof/>
        </w:rPr>
        <w:t>437</w:t>
      </w:r>
      <w:r>
        <w:rPr>
          <w:noProof/>
        </w:rPr>
        <w:fldChar w:fldCharType="end"/>
      </w:r>
    </w:p>
    <w:p w14:paraId="1C3514C6" w14:textId="5189EBE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13 \h </w:instrText>
      </w:r>
      <w:r>
        <w:rPr>
          <w:noProof/>
        </w:rPr>
      </w:r>
      <w:r>
        <w:rPr>
          <w:noProof/>
        </w:rPr>
        <w:fldChar w:fldCharType="separate"/>
      </w:r>
      <w:r>
        <w:rPr>
          <w:noProof/>
        </w:rPr>
        <w:t>437</w:t>
      </w:r>
      <w:r>
        <w:rPr>
          <w:noProof/>
        </w:rPr>
        <w:fldChar w:fldCharType="end"/>
      </w:r>
    </w:p>
    <w:p w14:paraId="3B6AA654" w14:textId="6841275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2A</w:t>
      </w:r>
      <w:r>
        <w:rPr>
          <w:rFonts w:asciiTheme="minorHAnsi" w:eastAsiaTheme="minorEastAsia" w:hAnsiTheme="minorHAnsi" w:cstheme="minorBidi"/>
          <w:noProof/>
          <w:kern w:val="2"/>
          <w:sz w:val="22"/>
          <w:szCs w:val="22"/>
          <w:lang w:eastAsia="en-GB"/>
          <w14:ligatures w14:val="standardContextual"/>
        </w:rPr>
        <w:tab/>
      </w:r>
      <w:r>
        <w:rPr>
          <w:noProof/>
        </w:rPr>
        <w:t>ESM dummy message</w:t>
      </w:r>
      <w:r>
        <w:rPr>
          <w:noProof/>
        </w:rPr>
        <w:tab/>
      </w:r>
      <w:r>
        <w:rPr>
          <w:noProof/>
        </w:rPr>
        <w:fldChar w:fldCharType="begin" w:fldLock="1"/>
      </w:r>
      <w:r>
        <w:rPr>
          <w:noProof/>
        </w:rPr>
        <w:instrText xml:space="preserve"> PAGEREF _Toc178411714 \h </w:instrText>
      </w:r>
      <w:r>
        <w:rPr>
          <w:noProof/>
        </w:rPr>
      </w:r>
      <w:r>
        <w:rPr>
          <w:noProof/>
        </w:rPr>
        <w:fldChar w:fldCharType="separate"/>
      </w:r>
      <w:r>
        <w:rPr>
          <w:noProof/>
        </w:rPr>
        <w:t>437</w:t>
      </w:r>
      <w:r>
        <w:rPr>
          <w:noProof/>
        </w:rPr>
        <w:fldChar w:fldCharType="end"/>
      </w:r>
    </w:p>
    <w:p w14:paraId="057BB96A" w14:textId="76F5F42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ESM information request</w:t>
      </w:r>
      <w:r>
        <w:rPr>
          <w:noProof/>
        </w:rPr>
        <w:tab/>
      </w:r>
      <w:r>
        <w:rPr>
          <w:noProof/>
        </w:rPr>
        <w:fldChar w:fldCharType="begin" w:fldLock="1"/>
      </w:r>
      <w:r>
        <w:rPr>
          <w:noProof/>
        </w:rPr>
        <w:instrText xml:space="preserve"> PAGEREF _Toc178411715 \h </w:instrText>
      </w:r>
      <w:r>
        <w:rPr>
          <w:noProof/>
        </w:rPr>
      </w:r>
      <w:r>
        <w:rPr>
          <w:noProof/>
        </w:rPr>
        <w:fldChar w:fldCharType="separate"/>
      </w:r>
      <w:r>
        <w:rPr>
          <w:noProof/>
        </w:rPr>
        <w:t>438</w:t>
      </w:r>
      <w:r>
        <w:rPr>
          <w:noProof/>
        </w:rPr>
        <w:fldChar w:fldCharType="end"/>
      </w:r>
    </w:p>
    <w:p w14:paraId="7684C343" w14:textId="35F58F5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ESM information response</w:t>
      </w:r>
      <w:r>
        <w:rPr>
          <w:noProof/>
        </w:rPr>
        <w:tab/>
      </w:r>
      <w:r>
        <w:rPr>
          <w:noProof/>
        </w:rPr>
        <w:fldChar w:fldCharType="begin" w:fldLock="1"/>
      </w:r>
      <w:r>
        <w:rPr>
          <w:noProof/>
        </w:rPr>
        <w:instrText xml:space="preserve"> PAGEREF _Toc178411716 \h </w:instrText>
      </w:r>
      <w:r>
        <w:rPr>
          <w:noProof/>
        </w:rPr>
      </w:r>
      <w:r>
        <w:rPr>
          <w:noProof/>
        </w:rPr>
        <w:fldChar w:fldCharType="separate"/>
      </w:r>
      <w:r>
        <w:rPr>
          <w:noProof/>
        </w:rPr>
        <w:t>438</w:t>
      </w:r>
      <w:r>
        <w:rPr>
          <w:noProof/>
        </w:rPr>
        <w:fldChar w:fldCharType="end"/>
      </w:r>
    </w:p>
    <w:p w14:paraId="5E43E48A" w14:textId="2AE22F1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717 \h </w:instrText>
      </w:r>
      <w:r>
        <w:rPr>
          <w:noProof/>
        </w:rPr>
      </w:r>
      <w:r>
        <w:rPr>
          <w:noProof/>
        </w:rPr>
        <w:fldChar w:fldCharType="separate"/>
      </w:r>
      <w:r>
        <w:rPr>
          <w:noProof/>
        </w:rPr>
        <w:t>438</w:t>
      </w:r>
      <w:r>
        <w:rPr>
          <w:noProof/>
        </w:rPr>
        <w:fldChar w:fldCharType="end"/>
      </w:r>
    </w:p>
    <w:p w14:paraId="6DA35E11" w14:textId="4BE3EB2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8411718 \h </w:instrText>
      </w:r>
      <w:r>
        <w:rPr>
          <w:noProof/>
        </w:rPr>
      </w:r>
      <w:r>
        <w:rPr>
          <w:noProof/>
        </w:rPr>
        <w:fldChar w:fldCharType="separate"/>
      </w:r>
      <w:r>
        <w:rPr>
          <w:noProof/>
        </w:rPr>
        <w:t>439</w:t>
      </w:r>
      <w:r>
        <w:rPr>
          <w:noProof/>
        </w:rPr>
        <w:fldChar w:fldCharType="end"/>
      </w:r>
    </w:p>
    <w:p w14:paraId="2F5CAD82" w14:textId="51FF4A0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19 \h </w:instrText>
      </w:r>
      <w:r>
        <w:rPr>
          <w:noProof/>
        </w:rPr>
      </w:r>
      <w:r>
        <w:rPr>
          <w:noProof/>
        </w:rPr>
        <w:fldChar w:fldCharType="separate"/>
      </w:r>
      <w:r>
        <w:rPr>
          <w:noProof/>
        </w:rPr>
        <w:t>439</w:t>
      </w:r>
      <w:r>
        <w:rPr>
          <w:noProof/>
        </w:rPr>
        <w:fldChar w:fldCharType="end"/>
      </w:r>
    </w:p>
    <w:p w14:paraId="11792D78" w14:textId="1D12BE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20 \h </w:instrText>
      </w:r>
      <w:r>
        <w:rPr>
          <w:noProof/>
        </w:rPr>
      </w:r>
      <w:r>
        <w:rPr>
          <w:noProof/>
        </w:rPr>
        <w:fldChar w:fldCharType="separate"/>
      </w:r>
      <w:r>
        <w:rPr>
          <w:noProof/>
        </w:rPr>
        <w:t>439</w:t>
      </w:r>
      <w:r>
        <w:rPr>
          <w:noProof/>
        </w:rPr>
        <w:fldChar w:fldCharType="end"/>
      </w:r>
    </w:p>
    <w:p w14:paraId="70D214E1" w14:textId="1B9D05C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ESM status</w:t>
      </w:r>
      <w:r>
        <w:rPr>
          <w:noProof/>
        </w:rPr>
        <w:tab/>
      </w:r>
      <w:r>
        <w:rPr>
          <w:noProof/>
        </w:rPr>
        <w:fldChar w:fldCharType="begin" w:fldLock="1"/>
      </w:r>
      <w:r>
        <w:rPr>
          <w:noProof/>
        </w:rPr>
        <w:instrText xml:space="preserve"> PAGEREF _Toc178411721 \h </w:instrText>
      </w:r>
      <w:r>
        <w:rPr>
          <w:noProof/>
        </w:rPr>
      </w:r>
      <w:r>
        <w:rPr>
          <w:noProof/>
        </w:rPr>
        <w:fldChar w:fldCharType="separate"/>
      </w:r>
      <w:r>
        <w:rPr>
          <w:noProof/>
        </w:rPr>
        <w:t>440</w:t>
      </w:r>
      <w:r>
        <w:rPr>
          <w:noProof/>
        </w:rPr>
        <w:fldChar w:fldCharType="end"/>
      </w:r>
    </w:p>
    <w:p w14:paraId="4677F619" w14:textId="43AA6EDE"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Modify EPS bearer context accept</w:t>
      </w:r>
      <w:r>
        <w:rPr>
          <w:noProof/>
        </w:rPr>
        <w:tab/>
      </w:r>
      <w:r>
        <w:rPr>
          <w:noProof/>
        </w:rPr>
        <w:fldChar w:fldCharType="begin" w:fldLock="1"/>
      </w:r>
      <w:r>
        <w:rPr>
          <w:noProof/>
        </w:rPr>
        <w:instrText xml:space="preserve"> PAGEREF _Toc178411722 \h </w:instrText>
      </w:r>
      <w:r>
        <w:rPr>
          <w:noProof/>
        </w:rPr>
      </w:r>
      <w:r>
        <w:rPr>
          <w:noProof/>
        </w:rPr>
        <w:fldChar w:fldCharType="separate"/>
      </w:r>
      <w:r>
        <w:rPr>
          <w:noProof/>
        </w:rPr>
        <w:t>440</w:t>
      </w:r>
      <w:r>
        <w:rPr>
          <w:noProof/>
        </w:rPr>
        <w:fldChar w:fldCharType="end"/>
      </w:r>
    </w:p>
    <w:p w14:paraId="0328E864" w14:textId="590C480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23 \h </w:instrText>
      </w:r>
      <w:r>
        <w:rPr>
          <w:noProof/>
        </w:rPr>
      </w:r>
      <w:r>
        <w:rPr>
          <w:noProof/>
        </w:rPr>
        <w:fldChar w:fldCharType="separate"/>
      </w:r>
      <w:r>
        <w:rPr>
          <w:noProof/>
        </w:rPr>
        <w:t>440</w:t>
      </w:r>
      <w:r>
        <w:rPr>
          <w:noProof/>
        </w:rPr>
        <w:fldChar w:fldCharType="end"/>
      </w:r>
    </w:p>
    <w:p w14:paraId="5367E67F" w14:textId="5D5F407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24 \h </w:instrText>
      </w:r>
      <w:r>
        <w:rPr>
          <w:noProof/>
        </w:rPr>
      </w:r>
      <w:r>
        <w:rPr>
          <w:noProof/>
        </w:rPr>
        <w:fldChar w:fldCharType="separate"/>
      </w:r>
      <w:r>
        <w:rPr>
          <w:noProof/>
        </w:rPr>
        <w:t>441</w:t>
      </w:r>
      <w:r>
        <w:rPr>
          <w:noProof/>
        </w:rPr>
        <w:fldChar w:fldCharType="end"/>
      </w:r>
    </w:p>
    <w:p w14:paraId="54026962" w14:textId="73D12F9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6</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725 \h </w:instrText>
      </w:r>
      <w:r>
        <w:rPr>
          <w:noProof/>
        </w:rPr>
      </w:r>
      <w:r>
        <w:rPr>
          <w:noProof/>
        </w:rPr>
        <w:fldChar w:fldCharType="separate"/>
      </w:r>
      <w:r>
        <w:rPr>
          <w:noProof/>
        </w:rPr>
        <w:t>441</w:t>
      </w:r>
      <w:r>
        <w:rPr>
          <w:noProof/>
        </w:rPr>
        <w:fldChar w:fldCharType="end"/>
      </w:r>
    </w:p>
    <w:p w14:paraId="7B91BDDF" w14:textId="6D5A650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6.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26 \h </w:instrText>
      </w:r>
      <w:r>
        <w:rPr>
          <w:noProof/>
        </w:rPr>
      </w:r>
      <w:r>
        <w:rPr>
          <w:noProof/>
        </w:rPr>
        <w:fldChar w:fldCharType="separate"/>
      </w:r>
      <w:r>
        <w:rPr>
          <w:noProof/>
        </w:rPr>
        <w:t>441</w:t>
      </w:r>
      <w:r>
        <w:rPr>
          <w:noProof/>
        </w:rPr>
        <w:fldChar w:fldCharType="end"/>
      </w:r>
    </w:p>
    <w:p w14:paraId="212E1C15" w14:textId="0E89A09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ject</w:t>
      </w:r>
      <w:r>
        <w:rPr>
          <w:noProof/>
        </w:rPr>
        <w:tab/>
      </w:r>
      <w:r>
        <w:rPr>
          <w:noProof/>
        </w:rPr>
        <w:fldChar w:fldCharType="begin" w:fldLock="1"/>
      </w:r>
      <w:r>
        <w:rPr>
          <w:noProof/>
        </w:rPr>
        <w:instrText xml:space="preserve"> PAGEREF _Toc178411727 \h </w:instrText>
      </w:r>
      <w:r>
        <w:rPr>
          <w:noProof/>
        </w:rPr>
      </w:r>
      <w:r>
        <w:rPr>
          <w:noProof/>
        </w:rPr>
        <w:fldChar w:fldCharType="separate"/>
      </w:r>
      <w:r>
        <w:rPr>
          <w:noProof/>
        </w:rPr>
        <w:t>441</w:t>
      </w:r>
      <w:r>
        <w:rPr>
          <w:noProof/>
        </w:rPr>
        <w:fldChar w:fldCharType="end"/>
      </w:r>
    </w:p>
    <w:p w14:paraId="00F82614" w14:textId="3E30150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28 \h </w:instrText>
      </w:r>
      <w:r>
        <w:rPr>
          <w:noProof/>
        </w:rPr>
      </w:r>
      <w:r>
        <w:rPr>
          <w:noProof/>
        </w:rPr>
        <w:fldChar w:fldCharType="separate"/>
      </w:r>
      <w:r>
        <w:rPr>
          <w:noProof/>
        </w:rPr>
        <w:t>441</w:t>
      </w:r>
      <w:r>
        <w:rPr>
          <w:noProof/>
        </w:rPr>
        <w:fldChar w:fldCharType="end"/>
      </w:r>
    </w:p>
    <w:p w14:paraId="4AD97594" w14:textId="4964E20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29 \h </w:instrText>
      </w:r>
      <w:r>
        <w:rPr>
          <w:noProof/>
        </w:rPr>
      </w:r>
      <w:r>
        <w:rPr>
          <w:noProof/>
        </w:rPr>
        <w:fldChar w:fldCharType="separate"/>
      </w:r>
      <w:r>
        <w:rPr>
          <w:noProof/>
        </w:rPr>
        <w:t>441</w:t>
      </w:r>
      <w:r>
        <w:rPr>
          <w:noProof/>
        </w:rPr>
        <w:fldChar w:fldCharType="end"/>
      </w:r>
    </w:p>
    <w:p w14:paraId="13807DF8" w14:textId="714DDBA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7</w:t>
      </w:r>
      <w:r>
        <w:rPr>
          <w:noProof/>
        </w:rPr>
        <w:t>.</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730 \h </w:instrText>
      </w:r>
      <w:r>
        <w:rPr>
          <w:noProof/>
        </w:rPr>
      </w:r>
      <w:r>
        <w:rPr>
          <w:noProof/>
        </w:rPr>
        <w:fldChar w:fldCharType="separate"/>
      </w:r>
      <w:r>
        <w:rPr>
          <w:noProof/>
        </w:rPr>
        <w:t>442</w:t>
      </w:r>
      <w:r>
        <w:rPr>
          <w:noProof/>
        </w:rPr>
        <w:fldChar w:fldCharType="end"/>
      </w:r>
    </w:p>
    <w:p w14:paraId="436D51CF" w14:textId="478015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7.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31 \h </w:instrText>
      </w:r>
      <w:r>
        <w:rPr>
          <w:noProof/>
        </w:rPr>
      </w:r>
      <w:r>
        <w:rPr>
          <w:noProof/>
        </w:rPr>
        <w:fldChar w:fldCharType="separate"/>
      </w:r>
      <w:r>
        <w:rPr>
          <w:noProof/>
        </w:rPr>
        <w:t>442</w:t>
      </w:r>
      <w:r>
        <w:rPr>
          <w:noProof/>
        </w:rPr>
        <w:fldChar w:fldCharType="end"/>
      </w:r>
    </w:p>
    <w:p w14:paraId="53E84D50" w14:textId="276B4C5D"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Modify EPS bearer context request</w:t>
      </w:r>
      <w:r>
        <w:rPr>
          <w:noProof/>
        </w:rPr>
        <w:tab/>
      </w:r>
      <w:r>
        <w:rPr>
          <w:noProof/>
        </w:rPr>
        <w:fldChar w:fldCharType="begin" w:fldLock="1"/>
      </w:r>
      <w:r>
        <w:rPr>
          <w:noProof/>
        </w:rPr>
        <w:instrText xml:space="preserve"> PAGEREF _Toc178411732 \h </w:instrText>
      </w:r>
      <w:r>
        <w:rPr>
          <w:noProof/>
        </w:rPr>
      </w:r>
      <w:r>
        <w:rPr>
          <w:noProof/>
        </w:rPr>
        <w:fldChar w:fldCharType="separate"/>
      </w:r>
      <w:r>
        <w:rPr>
          <w:noProof/>
        </w:rPr>
        <w:t>442</w:t>
      </w:r>
      <w:r>
        <w:rPr>
          <w:noProof/>
        </w:rPr>
        <w:fldChar w:fldCharType="end"/>
      </w:r>
    </w:p>
    <w:p w14:paraId="11EACB1C" w14:textId="7D43821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33 \h </w:instrText>
      </w:r>
      <w:r>
        <w:rPr>
          <w:noProof/>
        </w:rPr>
      </w:r>
      <w:r>
        <w:rPr>
          <w:noProof/>
        </w:rPr>
        <w:fldChar w:fldCharType="separate"/>
      </w:r>
      <w:r>
        <w:rPr>
          <w:noProof/>
        </w:rPr>
        <w:t>442</w:t>
      </w:r>
      <w:r>
        <w:rPr>
          <w:noProof/>
        </w:rPr>
        <w:fldChar w:fldCharType="end"/>
      </w:r>
    </w:p>
    <w:p w14:paraId="777EAADD" w14:textId="4713B40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New </w:t>
      </w:r>
      <w:r>
        <w:rPr>
          <w:noProof/>
        </w:rPr>
        <w:t>EPS</w:t>
      </w:r>
      <w:r>
        <w:rPr>
          <w:noProof/>
          <w:lang w:eastAsia="ko-KR"/>
        </w:rPr>
        <w:t xml:space="preserve"> QoS</w:t>
      </w:r>
      <w:r>
        <w:rPr>
          <w:noProof/>
        </w:rPr>
        <w:tab/>
      </w:r>
      <w:r>
        <w:rPr>
          <w:noProof/>
        </w:rPr>
        <w:fldChar w:fldCharType="begin" w:fldLock="1"/>
      </w:r>
      <w:r>
        <w:rPr>
          <w:noProof/>
        </w:rPr>
        <w:instrText xml:space="preserve"> PAGEREF _Toc178411734 \h </w:instrText>
      </w:r>
      <w:r>
        <w:rPr>
          <w:noProof/>
        </w:rPr>
      </w:r>
      <w:r>
        <w:rPr>
          <w:noProof/>
        </w:rPr>
        <w:fldChar w:fldCharType="separate"/>
      </w:r>
      <w:r>
        <w:rPr>
          <w:noProof/>
        </w:rPr>
        <w:t>443</w:t>
      </w:r>
      <w:r>
        <w:rPr>
          <w:noProof/>
        </w:rPr>
        <w:fldChar w:fldCharType="end"/>
      </w:r>
    </w:p>
    <w:p w14:paraId="516DDB3E" w14:textId="053BC0A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ko-KR"/>
        </w:rPr>
        <w:t>TFT</w:t>
      </w:r>
      <w:r>
        <w:rPr>
          <w:noProof/>
        </w:rPr>
        <w:tab/>
      </w:r>
      <w:r>
        <w:rPr>
          <w:noProof/>
        </w:rPr>
        <w:fldChar w:fldCharType="begin" w:fldLock="1"/>
      </w:r>
      <w:r>
        <w:rPr>
          <w:noProof/>
        </w:rPr>
        <w:instrText xml:space="preserve"> PAGEREF _Toc178411735 \h </w:instrText>
      </w:r>
      <w:r>
        <w:rPr>
          <w:noProof/>
        </w:rPr>
      </w:r>
      <w:r>
        <w:rPr>
          <w:noProof/>
        </w:rPr>
        <w:fldChar w:fldCharType="separate"/>
      </w:r>
      <w:r>
        <w:rPr>
          <w:noProof/>
        </w:rPr>
        <w:t>443</w:t>
      </w:r>
      <w:r>
        <w:rPr>
          <w:noProof/>
        </w:rPr>
        <w:fldChar w:fldCharType="end"/>
      </w:r>
    </w:p>
    <w:p w14:paraId="7E80B635" w14:textId="60E614F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ko-KR"/>
        </w:rPr>
        <w:t>New QoS</w:t>
      </w:r>
      <w:r>
        <w:rPr>
          <w:noProof/>
        </w:rPr>
        <w:tab/>
      </w:r>
      <w:r>
        <w:rPr>
          <w:noProof/>
        </w:rPr>
        <w:fldChar w:fldCharType="begin" w:fldLock="1"/>
      </w:r>
      <w:r>
        <w:rPr>
          <w:noProof/>
        </w:rPr>
        <w:instrText xml:space="preserve"> PAGEREF _Toc178411736 \h </w:instrText>
      </w:r>
      <w:r>
        <w:rPr>
          <w:noProof/>
        </w:rPr>
      </w:r>
      <w:r>
        <w:rPr>
          <w:noProof/>
        </w:rPr>
        <w:fldChar w:fldCharType="separate"/>
      </w:r>
      <w:r>
        <w:rPr>
          <w:noProof/>
        </w:rPr>
        <w:t>443</w:t>
      </w:r>
      <w:r>
        <w:rPr>
          <w:noProof/>
        </w:rPr>
        <w:fldChar w:fldCharType="end"/>
      </w:r>
    </w:p>
    <w:p w14:paraId="2ADB038B" w14:textId="40D116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ko-KR"/>
        </w:rPr>
        <w:t>Negotiated LLC SAPI</w:t>
      </w:r>
      <w:r>
        <w:rPr>
          <w:noProof/>
        </w:rPr>
        <w:tab/>
      </w:r>
      <w:r>
        <w:rPr>
          <w:noProof/>
        </w:rPr>
        <w:fldChar w:fldCharType="begin" w:fldLock="1"/>
      </w:r>
      <w:r>
        <w:rPr>
          <w:noProof/>
        </w:rPr>
        <w:instrText xml:space="preserve"> PAGEREF _Toc178411737 \h </w:instrText>
      </w:r>
      <w:r>
        <w:rPr>
          <w:noProof/>
        </w:rPr>
      </w:r>
      <w:r>
        <w:rPr>
          <w:noProof/>
        </w:rPr>
        <w:fldChar w:fldCharType="separate"/>
      </w:r>
      <w:r>
        <w:rPr>
          <w:noProof/>
        </w:rPr>
        <w:t>443</w:t>
      </w:r>
      <w:r>
        <w:rPr>
          <w:noProof/>
        </w:rPr>
        <w:fldChar w:fldCharType="end"/>
      </w:r>
    </w:p>
    <w:p w14:paraId="2F23C1BD" w14:textId="4909672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ko-KR"/>
        </w:rPr>
        <w:t>Radio priority</w:t>
      </w:r>
      <w:r>
        <w:rPr>
          <w:noProof/>
        </w:rPr>
        <w:tab/>
      </w:r>
      <w:r>
        <w:rPr>
          <w:noProof/>
        </w:rPr>
        <w:fldChar w:fldCharType="begin" w:fldLock="1"/>
      </w:r>
      <w:r>
        <w:rPr>
          <w:noProof/>
        </w:rPr>
        <w:instrText xml:space="preserve"> PAGEREF _Toc178411738 \h </w:instrText>
      </w:r>
      <w:r>
        <w:rPr>
          <w:noProof/>
        </w:rPr>
      </w:r>
      <w:r>
        <w:rPr>
          <w:noProof/>
        </w:rPr>
        <w:fldChar w:fldCharType="separate"/>
      </w:r>
      <w:r>
        <w:rPr>
          <w:noProof/>
        </w:rPr>
        <w:t>444</w:t>
      </w:r>
      <w:r>
        <w:rPr>
          <w:noProof/>
        </w:rPr>
        <w:fldChar w:fldCharType="end"/>
      </w:r>
    </w:p>
    <w:p w14:paraId="09CC4C20" w14:textId="3DA50DD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8411739 \h </w:instrText>
      </w:r>
      <w:r>
        <w:rPr>
          <w:noProof/>
        </w:rPr>
      </w:r>
      <w:r>
        <w:rPr>
          <w:noProof/>
        </w:rPr>
        <w:fldChar w:fldCharType="separate"/>
      </w:r>
      <w:r>
        <w:rPr>
          <w:noProof/>
        </w:rPr>
        <w:t>444</w:t>
      </w:r>
      <w:r>
        <w:rPr>
          <w:noProof/>
        </w:rPr>
        <w:fldChar w:fldCharType="end"/>
      </w:r>
    </w:p>
    <w:p w14:paraId="7D9120A4" w14:textId="634A34D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8.8</w:t>
      </w:r>
      <w:r>
        <w:rPr>
          <w:rFonts w:asciiTheme="minorHAnsi" w:eastAsiaTheme="minorEastAsia" w:hAnsiTheme="minorHAnsi" w:cstheme="minorBidi"/>
          <w:noProof/>
          <w:kern w:val="2"/>
          <w:sz w:val="22"/>
          <w:szCs w:val="22"/>
          <w:lang w:eastAsia="en-GB"/>
          <w14:ligatures w14:val="standardContextual"/>
        </w:rPr>
        <w:tab/>
      </w:r>
      <w:r>
        <w:rPr>
          <w:noProof/>
        </w:rPr>
        <w:t>APN-AMBR</w:t>
      </w:r>
      <w:r>
        <w:rPr>
          <w:noProof/>
        </w:rPr>
        <w:tab/>
      </w:r>
      <w:r>
        <w:rPr>
          <w:noProof/>
        </w:rPr>
        <w:fldChar w:fldCharType="begin" w:fldLock="1"/>
      </w:r>
      <w:r>
        <w:rPr>
          <w:noProof/>
        </w:rPr>
        <w:instrText xml:space="preserve"> PAGEREF _Toc178411740 \h </w:instrText>
      </w:r>
      <w:r>
        <w:rPr>
          <w:noProof/>
        </w:rPr>
      </w:r>
      <w:r>
        <w:rPr>
          <w:noProof/>
        </w:rPr>
        <w:fldChar w:fldCharType="separate"/>
      </w:r>
      <w:r>
        <w:rPr>
          <w:noProof/>
        </w:rPr>
        <w:t>444</w:t>
      </w:r>
      <w:r>
        <w:rPr>
          <w:noProof/>
        </w:rPr>
        <w:fldChar w:fldCharType="end"/>
      </w:r>
    </w:p>
    <w:p w14:paraId="439E3C8C" w14:textId="73327D6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41 \h </w:instrText>
      </w:r>
      <w:r>
        <w:rPr>
          <w:noProof/>
        </w:rPr>
      </w:r>
      <w:r>
        <w:rPr>
          <w:noProof/>
        </w:rPr>
        <w:fldChar w:fldCharType="separate"/>
      </w:r>
      <w:r>
        <w:rPr>
          <w:noProof/>
        </w:rPr>
        <w:t>444</w:t>
      </w:r>
      <w:r>
        <w:rPr>
          <w:noProof/>
        </w:rPr>
        <w:fldChar w:fldCharType="end"/>
      </w:r>
    </w:p>
    <w:p w14:paraId="2885A233" w14:textId="09EB107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zh-CN"/>
        </w:rPr>
        <w:t>18</w:t>
      </w:r>
      <w:r>
        <w:rPr>
          <w:noProof/>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indication</w:t>
      </w:r>
      <w:r>
        <w:rPr>
          <w:noProof/>
        </w:rPr>
        <w:tab/>
      </w:r>
      <w:r>
        <w:rPr>
          <w:noProof/>
        </w:rPr>
        <w:fldChar w:fldCharType="begin" w:fldLock="1"/>
      </w:r>
      <w:r>
        <w:rPr>
          <w:noProof/>
        </w:rPr>
        <w:instrText xml:space="preserve"> PAGEREF _Toc178411742 \h </w:instrText>
      </w:r>
      <w:r>
        <w:rPr>
          <w:noProof/>
        </w:rPr>
      </w:r>
      <w:r>
        <w:rPr>
          <w:noProof/>
        </w:rPr>
        <w:fldChar w:fldCharType="separate"/>
      </w:r>
      <w:r>
        <w:rPr>
          <w:noProof/>
        </w:rPr>
        <w:t>444</w:t>
      </w:r>
      <w:r>
        <w:rPr>
          <w:noProof/>
        </w:rPr>
        <w:fldChar w:fldCharType="end"/>
      </w:r>
    </w:p>
    <w:p w14:paraId="29AC421D" w14:textId="6B701A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w:t>
      </w:r>
      <w:r>
        <w:rPr>
          <w:noProof/>
          <w:lang w:eastAsia="zh-CN"/>
        </w:rPr>
        <w:t>3</w:t>
      </w:r>
      <w:r>
        <w:rPr>
          <w:noProof/>
        </w:rPr>
        <w:t>.</w:t>
      </w:r>
      <w:r>
        <w:rPr>
          <w:noProof/>
          <w:lang w:eastAsia="zh-CN"/>
        </w:rPr>
        <w:t>18</w:t>
      </w: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743 \h </w:instrText>
      </w:r>
      <w:r>
        <w:rPr>
          <w:noProof/>
        </w:rPr>
      </w:r>
      <w:r>
        <w:rPr>
          <w:noProof/>
        </w:rPr>
        <w:fldChar w:fldCharType="separate"/>
      </w:r>
      <w:r>
        <w:rPr>
          <w:noProof/>
        </w:rPr>
        <w:t>444</w:t>
      </w:r>
      <w:r>
        <w:rPr>
          <w:noProof/>
        </w:rPr>
        <w:fldChar w:fldCharType="end"/>
      </w:r>
    </w:p>
    <w:p w14:paraId="5071263B" w14:textId="5DF083F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8.1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78411744 \h </w:instrText>
      </w:r>
      <w:r>
        <w:rPr>
          <w:noProof/>
        </w:rPr>
      </w:r>
      <w:r>
        <w:rPr>
          <w:noProof/>
        </w:rPr>
        <w:fldChar w:fldCharType="separate"/>
      </w:r>
      <w:r>
        <w:rPr>
          <w:noProof/>
        </w:rPr>
        <w:t>444</w:t>
      </w:r>
      <w:r>
        <w:rPr>
          <w:noProof/>
        </w:rPr>
        <w:fldChar w:fldCharType="end"/>
      </w:r>
    </w:p>
    <w:p w14:paraId="1FD47B27" w14:textId="357DF78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8.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45 \h </w:instrText>
      </w:r>
      <w:r>
        <w:rPr>
          <w:noProof/>
        </w:rPr>
      </w:r>
      <w:r>
        <w:rPr>
          <w:noProof/>
        </w:rPr>
        <w:fldChar w:fldCharType="separate"/>
      </w:r>
      <w:r>
        <w:rPr>
          <w:noProof/>
        </w:rPr>
        <w:t>444</w:t>
      </w:r>
      <w:r>
        <w:rPr>
          <w:noProof/>
        </w:rPr>
        <w:fldChar w:fldCharType="end"/>
      </w:r>
    </w:p>
    <w:p w14:paraId="35855937" w14:textId="7423DCC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4</w:t>
      </w:r>
      <w:r>
        <w:rPr>
          <w:rFonts w:asciiTheme="minorHAnsi" w:eastAsiaTheme="minorEastAsia" w:hAnsiTheme="minorHAnsi" w:cstheme="minorBidi"/>
          <w:noProof/>
          <w:kern w:val="2"/>
          <w:sz w:val="22"/>
          <w:szCs w:val="22"/>
          <w:lang w:eastAsia="en-GB"/>
          <w14:ligatures w14:val="standardContextual"/>
        </w:rPr>
        <w:tab/>
      </w:r>
      <w:r>
        <w:rPr>
          <w:noProof/>
        </w:rPr>
        <w:t>Extended APN-AMBR</w:t>
      </w:r>
      <w:r>
        <w:rPr>
          <w:noProof/>
        </w:rPr>
        <w:tab/>
      </w:r>
      <w:r>
        <w:rPr>
          <w:noProof/>
        </w:rPr>
        <w:fldChar w:fldCharType="begin" w:fldLock="1"/>
      </w:r>
      <w:r>
        <w:rPr>
          <w:noProof/>
        </w:rPr>
        <w:instrText xml:space="preserve"> PAGEREF _Toc178411746 \h </w:instrText>
      </w:r>
      <w:r>
        <w:rPr>
          <w:noProof/>
        </w:rPr>
      </w:r>
      <w:r>
        <w:rPr>
          <w:noProof/>
        </w:rPr>
        <w:fldChar w:fldCharType="separate"/>
      </w:r>
      <w:r>
        <w:rPr>
          <w:noProof/>
        </w:rPr>
        <w:t>444</w:t>
      </w:r>
      <w:r>
        <w:rPr>
          <w:noProof/>
        </w:rPr>
        <w:fldChar w:fldCharType="end"/>
      </w:r>
    </w:p>
    <w:p w14:paraId="57BC68D9" w14:textId="77A7077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8.15</w:t>
      </w:r>
      <w:r>
        <w:rPr>
          <w:rFonts w:asciiTheme="minorHAnsi" w:eastAsiaTheme="minorEastAsia" w:hAnsiTheme="minorHAnsi" w:cstheme="minorBidi"/>
          <w:noProof/>
          <w:kern w:val="2"/>
          <w:sz w:val="22"/>
          <w:szCs w:val="22"/>
          <w:lang w:eastAsia="en-GB"/>
          <w14:ligatures w14:val="standardContextual"/>
        </w:rPr>
        <w:tab/>
      </w:r>
      <w:r>
        <w:rPr>
          <w:noProof/>
        </w:rPr>
        <w:t>Extended EPS QoS</w:t>
      </w:r>
      <w:r>
        <w:rPr>
          <w:noProof/>
        </w:rPr>
        <w:tab/>
      </w:r>
      <w:r>
        <w:rPr>
          <w:noProof/>
        </w:rPr>
        <w:fldChar w:fldCharType="begin" w:fldLock="1"/>
      </w:r>
      <w:r>
        <w:rPr>
          <w:noProof/>
        </w:rPr>
        <w:instrText xml:space="preserve"> PAGEREF _Toc178411747 \h </w:instrText>
      </w:r>
      <w:r>
        <w:rPr>
          <w:noProof/>
        </w:rPr>
      </w:r>
      <w:r>
        <w:rPr>
          <w:noProof/>
        </w:rPr>
        <w:fldChar w:fldCharType="separate"/>
      </w:r>
      <w:r>
        <w:rPr>
          <w:noProof/>
        </w:rPr>
        <w:t>444</w:t>
      </w:r>
      <w:r>
        <w:rPr>
          <w:noProof/>
        </w:rPr>
        <w:fldChar w:fldCharType="end"/>
      </w:r>
    </w:p>
    <w:p w14:paraId="720F2CD0" w14:textId="5D43884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8A</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78411748 \h </w:instrText>
      </w:r>
      <w:r>
        <w:rPr>
          <w:noProof/>
        </w:rPr>
      </w:r>
      <w:r>
        <w:rPr>
          <w:noProof/>
        </w:rPr>
        <w:fldChar w:fldCharType="separate"/>
      </w:r>
      <w:r>
        <w:rPr>
          <w:noProof/>
        </w:rPr>
        <w:t>444</w:t>
      </w:r>
      <w:r>
        <w:rPr>
          <w:noProof/>
        </w:rPr>
        <w:fldChar w:fldCharType="end"/>
      </w:r>
    </w:p>
    <w:p w14:paraId="4B371B8D" w14:textId="227A447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PDN connectivity reject</w:t>
      </w:r>
      <w:r>
        <w:rPr>
          <w:noProof/>
        </w:rPr>
        <w:tab/>
      </w:r>
      <w:r>
        <w:rPr>
          <w:noProof/>
        </w:rPr>
        <w:fldChar w:fldCharType="begin" w:fldLock="1"/>
      </w:r>
      <w:r>
        <w:rPr>
          <w:noProof/>
        </w:rPr>
        <w:instrText xml:space="preserve"> PAGEREF _Toc178411749 \h </w:instrText>
      </w:r>
      <w:r>
        <w:rPr>
          <w:noProof/>
        </w:rPr>
      </w:r>
      <w:r>
        <w:rPr>
          <w:noProof/>
        </w:rPr>
        <w:fldChar w:fldCharType="separate"/>
      </w:r>
      <w:r>
        <w:rPr>
          <w:noProof/>
        </w:rPr>
        <w:t>445</w:t>
      </w:r>
      <w:r>
        <w:rPr>
          <w:noProof/>
        </w:rPr>
        <w:fldChar w:fldCharType="end"/>
      </w:r>
    </w:p>
    <w:p w14:paraId="1C28D0F5" w14:textId="48DCAE3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50 \h </w:instrText>
      </w:r>
      <w:r>
        <w:rPr>
          <w:noProof/>
        </w:rPr>
      </w:r>
      <w:r>
        <w:rPr>
          <w:noProof/>
        </w:rPr>
        <w:fldChar w:fldCharType="separate"/>
      </w:r>
      <w:r>
        <w:rPr>
          <w:noProof/>
        </w:rPr>
        <w:t>445</w:t>
      </w:r>
      <w:r>
        <w:rPr>
          <w:noProof/>
        </w:rPr>
        <w:fldChar w:fldCharType="end"/>
      </w:r>
    </w:p>
    <w:p w14:paraId="64E50D96" w14:textId="081A72F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19</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51 \h </w:instrText>
      </w:r>
      <w:r>
        <w:rPr>
          <w:noProof/>
        </w:rPr>
      </w:r>
      <w:r>
        <w:rPr>
          <w:noProof/>
        </w:rPr>
        <w:fldChar w:fldCharType="separate"/>
      </w:r>
      <w:r>
        <w:rPr>
          <w:noProof/>
        </w:rPr>
        <w:t>445</w:t>
      </w:r>
      <w:r>
        <w:rPr>
          <w:noProof/>
        </w:rPr>
        <w:fldChar w:fldCharType="end"/>
      </w:r>
    </w:p>
    <w:p w14:paraId="42471161" w14:textId="579A6E8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9.3</w:t>
      </w:r>
      <w:r>
        <w:rPr>
          <w:rFonts w:asciiTheme="minorHAnsi" w:eastAsiaTheme="minorEastAsia" w:hAnsiTheme="minorHAnsi" w:cstheme="minorBidi"/>
          <w:noProof/>
          <w:kern w:val="2"/>
          <w:sz w:val="22"/>
          <w:szCs w:val="22"/>
          <w:lang w:eastAsia="en-GB"/>
          <w14:ligatures w14:val="standardContextual"/>
        </w:rPr>
        <w:tab/>
      </w:r>
      <w:r>
        <w:rPr>
          <w:noProof/>
          <w:lang w:eastAsia="ko-KR"/>
        </w:rPr>
        <w:t>Back-off timer</w:t>
      </w:r>
      <w:r>
        <w:rPr>
          <w:noProof/>
          <w:lang w:eastAsia="ja-JP"/>
        </w:rPr>
        <w:t xml:space="preserve"> value</w:t>
      </w:r>
      <w:r>
        <w:rPr>
          <w:noProof/>
        </w:rPr>
        <w:tab/>
      </w:r>
      <w:r>
        <w:rPr>
          <w:noProof/>
        </w:rPr>
        <w:fldChar w:fldCharType="begin" w:fldLock="1"/>
      </w:r>
      <w:r>
        <w:rPr>
          <w:noProof/>
        </w:rPr>
        <w:instrText xml:space="preserve"> PAGEREF _Toc178411752 \h </w:instrText>
      </w:r>
      <w:r>
        <w:rPr>
          <w:noProof/>
        </w:rPr>
      </w:r>
      <w:r>
        <w:rPr>
          <w:noProof/>
        </w:rPr>
        <w:fldChar w:fldCharType="separate"/>
      </w:r>
      <w:r>
        <w:rPr>
          <w:noProof/>
        </w:rPr>
        <w:t>446</w:t>
      </w:r>
      <w:r>
        <w:rPr>
          <w:noProof/>
        </w:rPr>
        <w:fldChar w:fldCharType="end"/>
      </w:r>
    </w:p>
    <w:p w14:paraId="3B728091" w14:textId="240F2B2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19.4</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8411753 \h </w:instrText>
      </w:r>
      <w:r>
        <w:rPr>
          <w:noProof/>
        </w:rPr>
      </w:r>
      <w:r>
        <w:rPr>
          <w:noProof/>
        </w:rPr>
        <w:fldChar w:fldCharType="separate"/>
      </w:r>
      <w:r>
        <w:rPr>
          <w:noProof/>
        </w:rPr>
        <w:t>446</w:t>
      </w:r>
      <w:r>
        <w:rPr>
          <w:noProof/>
        </w:rPr>
        <w:fldChar w:fldCharType="end"/>
      </w:r>
    </w:p>
    <w:p w14:paraId="32BB1BB6" w14:textId="5690987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8.3.</w:t>
      </w:r>
      <w:r>
        <w:rPr>
          <w:noProof/>
          <w:lang w:eastAsia="ko-KR"/>
        </w:rPr>
        <w:t>19.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54 \h </w:instrText>
      </w:r>
      <w:r>
        <w:rPr>
          <w:noProof/>
        </w:rPr>
      </w:r>
      <w:r>
        <w:rPr>
          <w:noProof/>
        </w:rPr>
        <w:fldChar w:fldCharType="separate"/>
      </w:r>
      <w:r>
        <w:rPr>
          <w:noProof/>
        </w:rPr>
        <w:t>446</w:t>
      </w:r>
      <w:r>
        <w:rPr>
          <w:noProof/>
        </w:rPr>
        <w:fldChar w:fldCharType="end"/>
      </w:r>
    </w:p>
    <w:p w14:paraId="4F22D136" w14:textId="63093178"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0</w:t>
      </w:r>
      <w:r>
        <w:rPr>
          <w:rFonts w:asciiTheme="minorHAnsi" w:eastAsiaTheme="minorEastAsia" w:hAnsiTheme="minorHAnsi" w:cstheme="minorBidi"/>
          <w:noProof/>
          <w:kern w:val="2"/>
          <w:sz w:val="22"/>
          <w:szCs w:val="22"/>
          <w:lang w:eastAsia="en-GB"/>
          <w14:ligatures w14:val="standardContextual"/>
        </w:rPr>
        <w:tab/>
      </w:r>
      <w:r>
        <w:rPr>
          <w:noProof/>
        </w:rPr>
        <w:t>PDN connectivity request</w:t>
      </w:r>
      <w:r>
        <w:rPr>
          <w:noProof/>
        </w:rPr>
        <w:tab/>
      </w:r>
      <w:r>
        <w:rPr>
          <w:noProof/>
        </w:rPr>
        <w:fldChar w:fldCharType="begin" w:fldLock="1"/>
      </w:r>
      <w:r>
        <w:rPr>
          <w:noProof/>
        </w:rPr>
        <w:instrText xml:space="preserve"> PAGEREF _Toc178411755 \h </w:instrText>
      </w:r>
      <w:r>
        <w:rPr>
          <w:noProof/>
        </w:rPr>
      </w:r>
      <w:r>
        <w:rPr>
          <w:noProof/>
        </w:rPr>
        <w:fldChar w:fldCharType="separate"/>
      </w:r>
      <w:r>
        <w:rPr>
          <w:noProof/>
        </w:rPr>
        <w:t>446</w:t>
      </w:r>
      <w:r>
        <w:rPr>
          <w:noProof/>
        </w:rPr>
        <w:fldChar w:fldCharType="end"/>
      </w:r>
    </w:p>
    <w:p w14:paraId="05C0D206" w14:textId="6CCEBEA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56 \h </w:instrText>
      </w:r>
      <w:r>
        <w:rPr>
          <w:noProof/>
        </w:rPr>
      </w:r>
      <w:r>
        <w:rPr>
          <w:noProof/>
        </w:rPr>
        <w:fldChar w:fldCharType="separate"/>
      </w:r>
      <w:r>
        <w:rPr>
          <w:noProof/>
        </w:rPr>
        <w:t>446</w:t>
      </w:r>
      <w:r>
        <w:rPr>
          <w:noProof/>
        </w:rPr>
        <w:fldChar w:fldCharType="end"/>
      </w:r>
    </w:p>
    <w:p w14:paraId="5145D5A5" w14:textId="5BA5D05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8.3.20.2</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78411757 \h </w:instrText>
      </w:r>
      <w:r>
        <w:rPr>
          <w:noProof/>
        </w:rPr>
      </w:r>
      <w:r>
        <w:rPr>
          <w:noProof/>
        </w:rPr>
        <w:fldChar w:fldCharType="separate"/>
      </w:r>
      <w:r>
        <w:rPr>
          <w:noProof/>
        </w:rPr>
        <w:t>447</w:t>
      </w:r>
      <w:r>
        <w:rPr>
          <w:noProof/>
        </w:rPr>
        <w:fldChar w:fldCharType="end"/>
      </w:r>
    </w:p>
    <w:p w14:paraId="7F21EDE2" w14:textId="66C76B6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8411758 \h </w:instrText>
      </w:r>
      <w:r>
        <w:rPr>
          <w:noProof/>
        </w:rPr>
      </w:r>
      <w:r>
        <w:rPr>
          <w:noProof/>
        </w:rPr>
        <w:fldChar w:fldCharType="separate"/>
      </w:r>
      <w:r>
        <w:rPr>
          <w:noProof/>
        </w:rPr>
        <w:t>447</w:t>
      </w:r>
      <w:r>
        <w:rPr>
          <w:noProof/>
        </w:rPr>
        <w:fldChar w:fldCharType="end"/>
      </w:r>
    </w:p>
    <w:p w14:paraId="53AFFA3A" w14:textId="3075E9E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59 \h </w:instrText>
      </w:r>
      <w:r>
        <w:rPr>
          <w:noProof/>
        </w:rPr>
      </w:r>
      <w:r>
        <w:rPr>
          <w:noProof/>
        </w:rPr>
        <w:fldChar w:fldCharType="separate"/>
      </w:r>
      <w:r>
        <w:rPr>
          <w:noProof/>
        </w:rPr>
        <w:t>447</w:t>
      </w:r>
      <w:r>
        <w:rPr>
          <w:noProof/>
        </w:rPr>
        <w:fldChar w:fldCharType="end"/>
      </w:r>
    </w:p>
    <w:p w14:paraId="211F581E" w14:textId="1377BA2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78411760 \h </w:instrText>
      </w:r>
      <w:r>
        <w:rPr>
          <w:noProof/>
        </w:rPr>
      </w:r>
      <w:r>
        <w:rPr>
          <w:noProof/>
        </w:rPr>
        <w:fldChar w:fldCharType="separate"/>
      </w:r>
      <w:r>
        <w:rPr>
          <w:noProof/>
        </w:rPr>
        <w:t>448</w:t>
      </w:r>
      <w:r>
        <w:rPr>
          <w:noProof/>
        </w:rPr>
        <w:fldChar w:fldCharType="end"/>
      </w:r>
    </w:p>
    <w:p w14:paraId="4A843098" w14:textId="5FD922B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lang w:eastAsia="zh-CN"/>
        </w:rPr>
        <w:t>NBIFOM container</w:t>
      </w:r>
      <w:r>
        <w:rPr>
          <w:noProof/>
        </w:rPr>
        <w:tab/>
      </w:r>
      <w:r>
        <w:rPr>
          <w:noProof/>
        </w:rPr>
        <w:fldChar w:fldCharType="begin" w:fldLock="1"/>
      </w:r>
      <w:r>
        <w:rPr>
          <w:noProof/>
        </w:rPr>
        <w:instrText xml:space="preserve"> PAGEREF _Toc178411761 \h </w:instrText>
      </w:r>
      <w:r>
        <w:rPr>
          <w:noProof/>
        </w:rPr>
      </w:r>
      <w:r>
        <w:rPr>
          <w:noProof/>
        </w:rPr>
        <w:fldChar w:fldCharType="separate"/>
      </w:r>
      <w:r>
        <w:rPr>
          <w:noProof/>
        </w:rPr>
        <w:t>448</w:t>
      </w:r>
      <w:r>
        <w:rPr>
          <w:noProof/>
        </w:rPr>
        <w:fldChar w:fldCharType="end"/>
      </w:r>
    </w:p>
    <w:p w14:paraId="4C490BD0" w14:textId="3DD2A0B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0</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Header compression configuration</w:t>
      </w:r>
      <w:r>
        <w:rPr>
          <w:noProof/>
        </w:rPr>
        <w:tab/>
      </w:r>
      <w:r>
        <w:rPr>
          <w:noProof/>
        </w:rPr>
        <w:fldChar w:fldCharType="begin" w:fldLock="1"/>
      </w:r>
      <w:r>
        <w:rPr>
          <w:noProof/>
        </w:rPr>
        <w:instrText xml:space="preserve"> PAGEREF _Toc178411762 \h </w:instrText>
      </w:r>
      <w:r>
        <w:rPr>
          <w:noProof/>
        </w:rPr>
      </w:r>
      <w:r>
        <w:rPr>
          <w:noProof/>
        </w:rPr>
        <w:fldChar w:fldCharType="separate"/>
      </w:r>
      <w:r>
        <w:rPr>
          <w:noProof/>
        </w:rPr>
        <w:t>448</w:t>
      </w:r>
      <w:r>
        <w:rPr>
          <w:noProof/>
        </w:rPr>
        <w:fldChar w:fldCharType="end"/>
      </w:r>
    </w:p>
    <w:p w14:paraId="2957072D" w14:textId="3C6997D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0.8</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63 \h </w:instrText>
      </w:r>
      <w:r>
        <w:rPr>
          <w:noProof/>
        </w:rPr>
      </w:r>
      <w:r>
        <w:rPr>
          <w:noProof/>
        </w:rPr>
        <w:fldChar w:fldCharType="separate"/>
      </w:r>
      <w:r>
        <w:rPr>
          <w:noProof/>
        </w:rPr>
        <w:t>448</w:t>
      </w:r>
      <w:r>
        <w:rPr>
          <w:noProof/>
        </w:rPr>
        <w:fldChar w:fldCharType="end"/>
      </w:r>
    </w:p>
    <w:p w14:paraId="0ABB104F" w14:textId="7E82114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1</w:t>
      </w:r>
      <w:r>
        <w:rPr>
          <w:rFonts w:asciiTheme="minorHAnsi" w:eastAsiaTheme="minorEastAsia" w:hAnsiTheme="minorHAnsi" w:cstheme="minorBidi"/>
          <w:noProof/>
          <w:kern w:val="2"/>
          <w:sz w:val="22"/>
          <w:szCs w:val="22"/>
          <w:lang w:eastAsia="en-GB"/>
          <w14:ligatures w14:val="standardContextual"/>
        </w:rPr>
        <w:tab/>
      </w:r>
      <w:r>
        <w:rPr>
          <w:noProof/>
        </w:rPr>
        <w:t>PDN disconnect reject</w:t>
      </w:r>
      <w:r>
        <w:rPr>
          <w:noProof/>
        </w:rPr>
        <w:tab/>
      </w:r>
      <w:r>
        <w:rPr>
          <w:noProof/>
        </w:rPr>
        <w:fldChar w:fldCharType="begin" w:fldLock="1"/>
      </w:r>
      <w:r>
        <w:rPr>
          <w:noProof/>
        </w:rPr>
        <w:instrText xml:space="preserve"> PAGEREF _Toc178411764 \h </w:instrText>
      </w:r>
      <w:r>
        <w:rPr>
          <w:noProof/>
        </w:rPr>
      </w:r>
      <w:r>
        <w:rPr>
          <w:noProof/>
        </w:rPr>
        <w:fldChar w:fldCharType="separate"/>
      </w:r>
      <w:r>
        <w:rPr>
          <w:noProof/>
        </w:rPr>
        <w:t>448</w:t>
      </w:r>
      <w:r>
        <w:rPr>
          <w:noProof/>
        </w:rPr>
        <w:fldChar w:fldCharType="end"/>
      </w:r>
    </w:p>
    <w:p w14:paraId="456D5AB3" w14:textId="238C2CC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65 \h </w:instrText>
      </w:r>
      <w:r>
        <w:rPr>
          <w:noProof/>
        </w:rPr>
      </w:r>
      <w:r>
        <w:rPr>
          <w:noProof/>
        </w:rPr>
        <w:fldChar w:fldCharType="separate"/>
      </w:r>
      <w:r>
        <w:rPr>
          <w:noProof/>
        </w:rPr>
        <w:t>448</w:t>
      </w:r>
      <w:r>
        <w:rPr>
          <w:noProof/>
        </w:rPr>
        <w:fldChar w:fldCharType="end"/>
      </w:r>
    </w:p>
    <w:p w14:paraId="0F3D611E" w14:textId="2521BCF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66 \h </w:instrText>
      </w:r>
      <w:r>
        <w:rPr>
          <w:noProof/>
        </w:rPr>
      </w:r>
      <w:r>
        <w:rPr>
          <w:noProof/>
        </w:rPr>
        <w:fldChar w:fldCharType="separate"/>
      </w:r>
      <w:r>
        <w:rPr>
          <w:noProof/>
        </w:rPr>
        <w:t>449</w:t>
      </w:r>
      <w:r>
        <w:rPr>
          <w:noProof/>
        </w:rPr>
        <w:fldChar w:fldCharType="end"/>
      </w:r>
    </w:p>
    <w:p w14:paraId="40C37871" w14:textId="5BE756E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1.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67 \h </w:instrText>
      </w:r>
      <w:r>
        <w:rPr>
          <w:noProof/>
        </w:rPr>
      </w:r>
      <w:r>
        <w:rPr>
          <w:noProof/>
        </w:rPr>
        <w:fldChar w:fldCharType="separate"/>
      </w:r>
      <w:r>
        <w:rPr>
          <w:noProof/>
        </w:rPr>
        <w:t>449</w:t>
      </w:r>
      <w:r>
        <w:rPr>
          <w:noProof/>
        </w:rPr>
        <w:fldChar w:fldCharType="end"/>
      </w:r>
    </w:p>
    <w:p w14:paraId="25F057E6" w14:textId="0E1EE55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PDN disconnect request</w:t>
      </w:r>
      <w:r>
        <w:rPr>
          <w:noProof/>
        </w:rPr>
        <w:tab/>
      </w:r>
      <w:r>
        <w:rPr>
          <w:noProof/>
        </w:rPr>
        <w:fldChar w:fldCharType="begin" w:fldLock="1"/>
      </w:r>
      <w:r>
        <w:rPr>
          <w:noProof/>
        </w:rPr>
        <w:instrText xml:space="preserve"> PAGEREF _Toc178411768 \h </w:instrText>
      </w:r>
      <w:r>
        <w:rPr>
          <w:noProof/>
        </w:rPr>
      </w:r>
      <w:r>
        <w:rPr>
          <w:noProof/>
        </w:rPr>
        <w:fldChar w:fldCharType="separate"/>
      </w:r>
      <w:r>
        <w:rPr>
          <w:noProof/>
        </w:rPr>
        <w:t>449</w:t>
      </w:r>
      <w:r>
        <w:rPr>
          <w:noProof/>
        </w:rPr>
        <w:fldChar w:fldCharType="end"/>
      </w:r>
    </w:p>
    <w:p w14:paraId="1068EC06" w14:textId="66838D7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69 \h </w:instrText>
      </w:r>
      <w:r>
        <w:rPr>
          <w:noProof/>
        </w:rPr>
      </w:r>
      <w:r>
        <w:rPr>
          <w:noProof/>
        </w:rPr>
        <w:fldChar w:fldCharType="separate"/>
      </w:r>
      <w:r>
        <w:rPr>
          <w:noProof/>
        </w:rPr>
        <w:t>449</w:t>
      </w:r>
      <w:r>
        <w:rPr>
          <w:noProof/>
        </w:rPr>
        <w:fldChar w:fldCharType="end"/>
      </w:r>
    </w:p>
    <w:p w14:paraId="24335103" w14:textId="7D9ED52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770 \h </w:instrText>
      </w:r>
      <w:r>
        <w:rPr>
          <w:noProof/>
        </w:rPr>
      </w:r>
      <w:r>
        <w:rPr>
          <w:noProof/>
        </w:rPr>
        <w:fldChar w:fldCharType="separate"/>
      </w:r>
      <w:r>
        <w:rPr>
          <w:noProof/>
        </w:rPr>
        <w:t>450</w:t>
      </w:r>
      <w:r>
        <w:rPr>
          <w:noProof/>
        </w:rPr>
        <w:fldChar w:fldCharType="end"/>
      </w:r>
    </w:p>
    <w:p w14:paraId="5FB7A7B8" w14:textId="5CDB578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w:t>
      </w:r>
      <w:r>
        <w:rPr>
          <w:noProof/>
          <w:lang w:eastAsia="ko-KR"/>
        </w:rPr>
        <w:t>2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771 \h </w:instrText>
      </w:r>
      <w:r>
        <w:rPr>
          <w:noProof/>
        </w:rPr>
      </w:r>
      <w:r>
        <w:rPr>
          <w:noProof/>
        </w:rPr>
        <w:fldChar w:fldCharType="separate"/>
      </w:r>
      <w:r>
        <w:rPr>
          <w:noProof/>
        </w:rPr>
        <w:t>450</w:t>
      </w:r>
      <w:r>
        <w:rPr>
          <w:noProof/>
        </w:rPr>
        <w:fldChar w:fldCharType="end"/>
      </w:r>
    </w:p>
    <w:p w14:paraId="23AA3090" w14:textId="4E8F0DA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Remote UE report</w:t>
      </w:r>
      <w:r>
        <w:rPr>
          <w:noProof/>
        </w:rPr>
        <w:tab/>
      </w:r>
      <w:r>
        <w:rPr>
          <w:noProof/>
        </w:rPr>
        <w:fldChar w:fldCharType="begin" w:fldLock="1"/>
      </w:r>
      <w:r>
        <w:rPr>
          <w:noProof/>
        </w:rPr>
        <w:instrText xml:space="preserve"> PAGEREF _Toc178411772 \h </w:instrText>
      </w:r>
      <w:r>
        <w:rPr>
          <w:noProof/>
        </w:rPr>
      </w:r>
      <w:r>
        <w:rPr>
          <w:noProof/>
        </w:rPr>
        <w:fldChar w:fldCharType="separate"/>
      </w:r>
      <w:r>
        <w:rPr>
          <w:noProof/>
        </w:rPr>
        <w:t>450</w:t>
      </w:r>
      <w:r>
        <w:rPr>
          <w:noProof/>
        </w:rPr>
        <w:fldChar w:fldCharType="end"/>
      </w:r>
    </w:p>
    <w:p w14:paraId="5315BB4F" w14:textId="36AE90F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73 \h </w:instrText>
      </w:r>
      <w:r>
        <w:rPr>
          <w:noProof/>
        </w:rPr>
      </w:r>
      <w:r>
        <w:rPr>
          <w:noProof/>
        </w:rPr>
        <w:fldChar w:fldCharType="separate"/>
      </w:r>
      <w:r>
        <w:rPr>
          <w:noProof/>
        </w:rPr>
        <w:t>450</w:t>
      </w:r>
      <w:r>
        <w:rPr>
          <w:noProof/>
        </w:rPr>
        <w:fldChar w:fldCharType="end"/>
      </w:r>
    </w:p>
    <w:p w14:paraId="03BFABFB" w14:textId="526C888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Remote UE Context Connected</w:t>
      </w:r>
      <w:r>
        <w:rPr>
          <w:noProof/>
        </w:rPr>
        <w:tab/>
      </w:r>
      <w:r>
        <w:rPr>
          <w:noProof/>
        </w:rPr>
        <w:fldChar w:fldCharType="begin" w:fldLock="1"/>
      </w:r>
      <w:r>
        <w:rPr>
          <w:noProof/>
        </w:rPr>
        <w:instrText xml:space="preserve"> PAGEREF _Toc178411774 \h </w:instrText>
      </w:r>
      <w:r>
        <w:rPr>
          <w:noProof/>
        </w:rPr>
      </w:r>
      <w:r>
        <w:rPr>
          <w:noProof/>
        </w:rPr>
        <w:fldChar w:fldCharType="separate"/>
      </w:r>
      <w:r>
        <w:rPr>
          <w:noProof/>
        </w:rPr>
        <w:t>451</w:t>
      </w:r>
      <w:r>
        <w:rPr>
          <w:noProof/>
        </w:rPr>
        <w:fldChar w:fldCharType="end"/>
      </w:r>
    </w:p>
    <w:p w14:paraId="6B356D56" w14:textId="0B1280B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Remote UE Context Disconnected</w:t>
      </w:r>
      <w:r>
        <w:rPr>
          <w:noProof/>
        </w:rPr>
        <w:tab/>
      </w:r>
      <w:r>
        <w:rPr>
          <w:noProof/>
        </w:rPr>
        <w:fldChar w:fldCharType="begin" w:fldLock="1"/>
      </w:r>
      <w:r>
        <w:rPr>
          <w:noProof/>
        </w:rPr>
        <w:instrText xml:space="preserve"> PAGEREF _Toc178411775 \h </w:instrText>
      </w:r>
      <w:r>
        <w:rPr>
          <w:noProof/>
        </w:rPr>
      </w:r>
      <w:r>
        <w:rPr>
          <w:noProof/>
        </w:rPr>
        <w:fldChar w:fldCharType="separate"/>
      </w:r>
      <w:r>
        <w:rPr>
          <w:noProof/>
        </w:rPr>
        <w:t>451</w:t>
      </w:r>
      <w:r>
        <w:rPr>
          <w:noProof/>
        </w:rPr>
        <w:fldChar w:fldCharType="end"/>
      </w:r>
    </w:p>
    <w:p w14:paraId="7BB05C12" w14:textId="7C87A5D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roSe Key Management Function Address</w:t>
      </w:r>
      <w:r>
        <w:rPr>
          <w:noProof/>
        </w:rPr>
        <w:tab/>
      </w:r>
      <w:r>
        <w:rPr>
          <w:noProof/>
        </w:rPr>
        <w:fldChar w:fldCharType="begin" w:fldLock="1"/>
      </w:r>
      <w:r>
        <w:rPr>
          <w:noProof/>
        </w:rPr>
        <w:instrText xml:space="preserve"> PAGEREF _Toc178411776 \h </w:instrText>
      </w:r>
      <w:r>
        <w:rPr>
          <w:noProof/>
        </w:rPr>
      </w:r>
      <w:r>
        <w:rPr>
          <w:noProof/>
        </w:rPr>
        <w:fldChar w:fldCharType="separate"/>
      </w:r>
      <w:r>
        <w:rPr>
          <w:noProof/>
        </w:rPr>
        <w:t>451</w:t>
      </w:r>
      <w:r>
        <w:rPr>
          <w:noProof/>
        </w:rPr>
        <w:fldChar w:fldCharType="end"/>
      </w:r>
    </w:p>
    <w:p w14:paraId="37C92B08" w14:textId="228CBC92"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emote UE report response</w:t>
      </w:r>
      <w:r>
        <w:rPr>
          <w:noProof/>
        </w:rPr>
        <w:tab/>
      </w:r>
      <w:r>
        <w:rPr>
          <w:noProof/>
        </w:rPr>
        <w:fldChar w:fldCharType="begin" w:fldLock="1"/>
      </w:r>
      <w:r>
        <w:rPr>
          <w:noProof/>
        </w:rPr>
        <w:instrText xml:space="preserve"> PAGEREF _Toc178411777 \h </w:instrText>
      </w:r>
      <w:r>
        <w:rPr>
          <w:noProof/>
        </w:rPr>
      </w:r>
      <w:r>
        <w:rPr>
          <w:noProof/>
        </w:rPr>
        <w:fldChar w:fldCharType="separate"/>
      </w:r>
      <w:r>
        <w:rPr>
          <w:noProof/>
        </w:rPr>
        <w:t>451</w:t>
      </w:r>
      <w:r>
        <w:rPr>
          <w:noProof/>
        </w:rPr>
        <w:fldChar w:fldCharType="end"/>
      </w:r>
    </w:p>
    <w:p w14:paraId="3B849B90" w14:textId="19C360F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78411778 \h </w:instrText>
      </w:r>
      <w:r>
        <w:rPr>
          <w:noProof/>
        </w:rPr>
      </w:r>
      <w:r>
        <w:rPr>
          <w:noProof/>
        </w:rPr>
        <w:fldChar w:fldCharType="separate"/>
      </w:r>
      <w:r>
        <w:rPr>
          <w:noProof/>
        </w:rPr>
        <w:t>451</w:t>
      </w:r>
      <w:r>
        <w:rPr>
          <w:noProof/>
        </w:rPr>
        <w:fldChar w:fldCharType="end"/>
      </w:r>
    </w:p>
    <w:p w14:paraId="6950ABFE" w14:textId="28061396"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ESM DATA TRANSPORT</w:t>
      </w:r>
      <w:r>
        <w:rPr>
          <w:noProof/>
        </w:rPr>
        <w:tab/>
      </w:r>
      <w:r>
        <w:rPr>
          <w:noProof/>
        </w:rPr>
        <w:fldChar w:fldCharType="begin" w:fldLock="1"/>
      </w:r>
      <w:r>
        <w:rPr>
          <w:noProof/>
        </w:rPr>
        <w:instrText xml:space="preserve"> PAGEREF _Toc178411779 \h </w:instrText>
      </w:r>
      <w:r>
        <w:rPr>
          <w:noProof/>
        </w:rPr>
      </w:r>
      <w:r>
        <w:rPr>
          <w:noProof/>
        </w:rPr>
        <w:fldChar w:fldCharType="separate"/>
      </w:r>
      <w:r>
        <w:rPr>
          <w:noProof/>
        </w:rPr>
        <w:t>452</w:t>
      </w:r>
      <w:r>
        <w:rPr>
          <w:noProof/>
        </w:rPr>
        <w:fldChar w:fldCharType="end"/>
      </w:r>
    </w:p>
    <w:p w14:paraId="56E31074" w14:textId="2D6FBF8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78411780 \h </w:instrText>
      </w:r>
      <w:r>
        <w:rPr>
          <w:noProof/>
        </w:rPr>
      </w:r>
      <w:r>
        <w:rPr>
          <w:noProof/>
        </w:rPr>
        <w:fldChar w:fldCharType="separate"/>
      </w:r>
      <w:r>
        <w:rPr>
          <w:noProof/>
        </w:rPr>
        <w:t>452</w:t>
      </w:r>
      <w:r>
        <w:rPr>
          <w:noProof/>
        </w:rPr>
        <w:fldChar w:fldCharType="end"/>
      </w:r>
    </w:p>
    <w:p w14:paraId="5FFB2288" w14:textId="6C6445E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8.3.25.2</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78411781 \h </w:instrText>
      </w:r>
      <w:r>
        <w:rPr>
          <w:noProof/>
        </w:rPr>
      </w:r>
      <w:r>
        <w:rPr>
          <w:noProof/>
        </w:rPr>
        <w:fldChar w:fldCharType="separate"/>
      </w:r>
      <w:r>
        <w:rPr>
          <w:noProof/>
        </w:rPr>
        <w:t>452</w:t>
      </w:r>
      <w:r>
        <w:rPr>
          <w:noProof/>
        </w:rPr>
        <w:fldChar w:fldCharType="end"/>
      </w:r>
    </w:p>
    <w:p w14:paraId="4068A6EE" w14:textId="711BDB0A"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78411782 \h </w:instrText>
      </w:r>
      <w:r>
        <w:rPr>
          <w:noProof/>
        </w:rPr>
      </w:r>
      <w:r>
        <w:rPr>
          <w:noProof/>
        </w:rPr>
        <w:fldChar w:fldCharType="separate"/>
      </w:r>
      <w:r>
        <w:rPr>
          <w:noProof/>
        </w:rPr>
        <w:t>452</w:t>
      </w:r>
      <w:r>
        <w:rPr>
          <w:noProof/>
        </w:rPr>
        <w:fldChar w:fldCharType="end"/>
      </w:r>
    </w:p>
    <w:p w14:paraId="09D8C50B" w14:textId="43D60E89"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78411783 \h </w:instrText>
      </w:r>
      <w:r>
        <w:rPr>
          <w:noProof/>
        </w:rPr>
      </w:r>
      <w:r>
        <w:rPr>
          <w:noProof/>
        </w:rPr>
        <w:fldChar w:fldCharType="separate"/>
      </w:r>
      <w:r>
        <w:rPr>
          <w:noProof/>
        </w:rPr>
        <w:t>452</w:t>
      </w:r>
      <w:r>
        <w:rPr>
          <w:noProof/>
        </w:rPr>
        <w:fldChar w:fldCharType="end"/>
      </w:r>
    </w:p>
    <w:p w14:paraId="5C0BDC89" w14:textId="3BCEDA3B"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Protocol discriminator</w:t>
      </w:r>
      <w:r>
        <w:rPr>
          <w:noProof/>
        </w:rPr>
        <w:tab/>
      </w:r>
      <w:r>
        <w:rPr>
          <w:noProof/>
        </w:rPr>
        <w:fldChar w:fldCharType="begin" w:fldLock="1"/>
      </w:r>
      <w:r>
        <w:rPr>
          <w:noProof/>
        </w:rPr>
        <w:instrText xml:space="preserve"> PAGEREF _Toc178411784 \h </w:instrText>
      </w:r>
      <w:r>
        <w:rPr>
          <w:noProof/>
        </w:rPr>
      </w:r>
      <w:r>
        <w:rPr>
          <w:noProof/>
        </w:rPr>
        <w:fldChar w:fldCharType="separate"/>
      </w:r>
      <w:r>
        <w:rPr>
          <w:noProof/>
        </w:rPr>
        <w:t>453</w:t>
      </w:r>
      <w:r>
        <w:rPr>
          <w:noProof/>
        </w:rPr>
        <w:fldChar w:fldCharType="end"/>
      </w:r>
    </w:p>
    <w:p w14:paraId="4E184DAF" w14:textId="677E6F29"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 and EPS bearer identity</w:t>
      </w:r>
      <w:r>
        <w:rPr>
          <w:noProof/>
        </w:rPr>
        <w:tab/>
      </w:r>
      <w:r>
        <w:rPr>
          <w:noProof/>
        </w:rPr>
        <w:fldChar w:fldCharType="begin" w:fldLock="1"/>
      </w:r>
      <w:r>
        <w:rPr>
          <w:noProof/>
        </w:rPr>
        <w:instrText xml:space="preserve"> PAGEREF _Toc178411785 \h </w:instrText>
      </w:r>
      <w:r>
        <w:rPr>
          <w:noProof/>
        </w:rPr>
      </w:r>
      <w:r>
        <w:rPr>
          <w:noProof/>
        </w:rPr>
        <w:fldChar w:fldCharType="separate"/>
      </w:r>
      <w:r>
        <w:rPr>
          <w:noProof/>
        </w:rPr>
        <w:t>454</w:t>
      </w:r>
      <w:r>
        <w:rPr>
          <w:noProof/>
        </w:rPr>
        <w:fldChar w:fldCharType="end"/>
      </w:r>
    </w:p>
    <w:p w14:paraId="15690B38" w14:textId="4FE1D005"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9.3.1</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78411786 \h </w:instrText>
      </w:r>
      <w:r>
        <w:rPr>
          <w:noProof/>
        </w:rPr>
      </w:r>
      <w:r>
        <w:rPr>
          <w:noProof/>
        </w:rPr>
        <w:fldChar w:fldCharType="separate"/>
      </w:r>
      <w:r>
        <w:rPr>
          <w:noProof/>
        </w:rPr>
        <w:t>454</w:t>
      </w:r>
      <w:r>
        <w:rPr>
          <w:noProof/>
        </w:rPr>
        <w:fldChar w:fldCharType="end"/>
      </w:r>
    </w:p>
    <w:p w14:paraId="79E0123F" w14:textId="11573847"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9.3.2</w:t>
      </w:r>
      <w:r>
        <w:rPr>
          <w:rFonts w:asciiTheme="minorHAnsi" w:eastAsiaTheme="minorEastAsia" w:hAnsiTheme="minorHAnsi" w:cstheme="minorBidi"/>
          <w:noProof/>
          <w:kern w:val="2"/>
          <w:sz w:val="22"/>
          <w:szCs w:val="22"/>
          <w:lang w:eastAsia="en-GB"/>
          <w14:ligatures w14:val="standardContextual"/>
        </w:rPr>
        <w:tab/>
      </w:r>
      <w:r>
        <w:rPr>
          <w:noProof/>
        </w:rPr>
        <w:t>EPS bearer identity</w:t>
      </w:r>
      <w:r>
        <w:rPr>
          <w:noProof/>
        </w:rPr>
        <w:tab/>
      </w:r>
      <w:r>
        <w:rPr>
          <w:noProof/>
        </w:rPr>
        <w:fldChar w:fldCharType="begin" w:fldLock="1"/>
      </w:r>
      <w:r>
        <w:rPr>
          <w:noProof/>
        </w:rPr>
        <w:instrText xml:space="preserve"> PAGEREF _Toc178411787 \h </w:instrText>
      </w:r>
      <w:r>
        <w:rPr>
          <w:noProof/>
        </w:rPr>
      </w:r>
      <w:r>
        <w:rPr>
          <w:noProof/>
        </w:rPr>
        <w:fldChar w:fldCharType="separate"/>
      </w:r>
      <w:r>
        <w:rPr>
          <w:noProof/>
        </w:rPr>
        <w:t>454</w:t>
      </w:r>
      <w:r>
        <w:rPr>
          <w:noProof/>
        </w:rPr>
        <w:fldChar w:fldCharType="end"/>
      </w:r>
    </w:p>
    <w:p w14:paraId="2428EFDA" w14:textId="21EA166C"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78411788 \h </w:instrText>
      </w:r>
      <w:r>
        <w:rPr>
          <w:noProof/>
        </w:rPr>
      </w:r>
      <w:r>
        <w:rPr>
          <w:noProof/>
        </w:rPr>
        <w:fldChar w:fldCharType="separate"/>
      </w:r>
      <w:r>
        <w:rPr>
          <w:noProof/>
        </w:rPr>
        <w:t>455</w:t>
      </w:r>
      <w:r>
        <w:rPr>
          <w:noProof/>
        </w:rPr>
        <w:fldChar w:fldCharType="end"/>
      </w:r>
    </w:p>
    <w:p w14:paraId="51864680" w14:textId="296DB59E"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78411789 \h </w:instrText>
      </w:r>
      <w:r>
        <w:rPr>
          <w:noProof/>
        </w:rPr>
      </w:r>
      <w:r>
        <w:rPr>
          <w:noProof/>
        </w:rPr>
        <w:fldChar w:fldCharType="separate"/>
      </w:r>
      <w:r>
        <w:rPr>
          <w:noProof/>
        </w:rPr>
        <w:t>455</w:t>
      </w:r>
      <w:r>
        <w:rPr>
          <w:noProof/>
        </w:rPr>
        <w:fldChar w:fldCharType="end"/>
      </w:r>
    </w:p>
    <w:p w14:paraId="274B8135" w14:textId="1E70DBD9"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78411790 \h </w:instrText>
      </w:r>
      <w:r>
        <w:rPr>
          <w:noProof/>
        </w:rPr>
      </w:r>
      <w:r>
        <w:rPr>
          <w:noProof/>
        </w:rPr>
        <w:fldChar w:fldCharType="separate"/>
      </w:r>
      <w:r>
        <w:rPr>
          <w:noProof/>
        </w:rPr>
        <w:t>455</w:t>
      </w:r>
      <w:r>
        <w:rPr>
          <w:noProof/>
        </w:rPr>
        <w:fldChar w:fldCharType="end"/>
      </w:r>
    </w:p>
    <w:p w14:paraId="16A88687" w14:textId="590D5838"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AS message</w:t>
      </w:r>
      <w:r>
        <w:rPr>
          <w:noProof/>
        </w:rPr>
        <w:tab/>
      </w:r>
      <w:r>
        <w:rPr>
          <w:noProof/>
        </w:rPr>
        <w:fldChar w:fldCharType="begin" w:fldLock="1"/>
      </w:r>
      <w:r>
        <w:rPr>
          <w:noProof/>
        </w:rPr>
        <w:instrText xml:space="preserve"> PAGEREF _Toc178411791 \h </w:instrText>
      </w:r>
      <w:r>
        <w:rPr>
          <w:noProof/>
        </w:rPr>
      </w:r>
      <w:r>
        <w:rPr>
          <w:noProof/>
        </w:rPr>
        <w:fldChar w:fldCharType="separate"/>
      </w:r>
      <w:r>
        <w:rPr>
          <w:noProof/>
        </w:rPr>
        <w:t>455</w:t>
      </w:r>
      <w:r>
        <w:rPr>
          <w:noProof/>
        </w:rPr>
        <w:fldChar w:fldCharType="end"/>
      </w:r>
    </w:p>
    <w:p w14:paraId="5A3DAC54" w14:textId="5090CE5D"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78411792 \h </w:instrText>
      </w:r>
      <w:r>
        <w:rPr>
          <w:noProof/>
        </w:rPr>
      </w:r>
      <w:r>
        <w:rPr>
          <w:noProof/>
        </w:rPr>
        <w:fldChar w:fldCharType="separate"/>
      </w:r>
      <w:r>
        <w:rPr>
          <w:noProof/>
        </w:rPr>
        <w:t>455</w:t>
      </w:r>
      <w:r>
        <w:rPr>
          <w:noProof/>
        </w:rPr>
        <w:fldChar w:fldCharType="end"/>
      </w:r>
    </w:p>
    <w:p w14:paraId="0B08F0B4" w14:textId="66FC35DB"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78411793 \h </w:instrText>
      </w:r>
      <w:r>
        <w:rPr>
          <w:noProof/>
        </w:rPr>
      </w:r>
      <w:r>
        <w:rPr>
          <w:noProof/>
        </w:rPr>
        <w:fldChar w:fldCharType="separate"/>
      </w:r>
      <w:r>
        <w:rPr>
          <w:noProof/>
        </w:rPr>
        <w:t>457</w:t>
      </w:r>
      <w:r>
        <w:rPr>
          <w:noProof/>
        </w:rPr>
        <w:fldChar w:fldCharType="end"/>
      </w:r>
    </w:p>
    <w:p w14:paraId="7106E93A" w14:textId="157C27E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9.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794 \h </w:instrText>
      </w:r>
      <w:r>
        <w:rPr>
          <w:noProof/>
        </w:rPr>
      </w:r>
      <w:r>
        <w:rPr>
          <w:noProof/>
        </w:rPr>
        <w:fldChar w:fldCharType="separate"/>
      </w:r>
      <w:r>
        <w:rPr>
          <w:noProof/>
        </w:rPr>
        <w:t>457</w:t>
      </w:r>
      <w:r>
        <w:rPr>
          <w:noProof/>
        </w:rPr>
        <w:fldChar w:fldCharType="end"/>
      </w:r>
    </w:p>
    <w:p w14:paraId="312E4CFC" w14:textId="2BB13F6C"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9.9.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78411795 \h </w:instrText>
      </w:r>
      <w:r>
        <w:rPr>
          <w:noProof/>
        </w:rPr>
      </w:r>
      <w:r>
        <w:rPr>
          <w:noProof/>
        </w:rPr>
        <w:fldChar w:fldCharType="separate"/>
      </w:r>
      <w:r>
        <w:rPr>
          <w:noProof/>
        </w:rPr>
        <w:t>458</w:t>
      </w:r>
      <w:r>
        <w:rPr>
          <w:noProof/>
        </w:rPr>
        <w:fldChar w:fldCharType="end"/>
      </w:r>
    </w:p>
    <w:p w14:paraId="584C1D36" w14:textId="231C05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78411796 \h </w:instrText>
      </w:r>
      <w:r>
        <w:rPr>
          <w:noProof/>
        </w:rPr>
      </w:r>
      <w:r>
        <w:rPr>
          <w:noProof/>
        </w:rPr>
        <w:fldChar w:fldCharType="separate"/>
      </w:r>
      <w:r>
        <w:rPr>
          <w:noProof/>
        </w:rPr>
        <w:t>458</w:t>
      </w:r>
      <w:r>
        <w:rPr>
          <w:noProof/>
        </w:rPr>
        <w:fldChar w:fldCharType="end"/>
      </w:r>
    </w:p>
    <w:p w14:paraId="7B098D43" w14:textId="1547FD2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0A</w:t>
      </w:r>
      <w:r>
        <w:rPr>
          <w:rFonts w:asciiTheme="minorHAnsi" w:eastAsiaTheme="minorEastAsia" w:hAnsiTheme="minorHAnsi" w:cstheme="minorBidi"/>
          <w:noProof/>
          <w:kern w:val="2"/>
          <w:sz w:val="22"/>
          <w:szCs w:val="22"/>
          <w:lang w:eastAsia="en-GB"/>
          <w14:ligatures w14:val="standardContextual"/>
        </w:rPr>
        <w:tab/>
      </w:r>
      <w:r>
        <w:rPr>
          <w:noProof/>
          <w:lang w:eastAsia="zh-CN"/>
        </w:rPr>
        <w:t>Device properties</w:t>
      </w:r>
      <w:r>
        <w:rPr>
          <w:noProof/>
        </w:rPr>
        <w:tab/>
      </w:r>
      <w:r>
        <w:rPr>
          <w:noProof/>
        </w:rPr>
        <w:fldChar w:fldCharType="begin" w:fldLock="1"/>
      </w:r>
      <w:r>
        <w:rPr>
          <w:noProof/>
        </w:rPr>
        <w:instrText xml:space="preserve"> PAGEREF _Toc178411797 \h </w:instrText>
      </w:r>
      <w:r>
        <w:rPr>
          <w:noProof/>
        </w:rPr>
      </w:r>
      <w:r>
        <w:rPr>
          <w:noProof/>
        </w:rPr>
        <w:fldChar w:fldCharType="separate"/>
      </w:r>
      <w:r>
        <w:rPr>
          <w:noProof/>
        </w:rPr>
        <w:t>458</w:t>
      </w:r>
      <w:r>
        <w:rPr>
          <w:noProof/>
        </w:rPr>
        <w:fldChar w:fldCharType="end"/>
      </w:r>
    </w:p>
    <w:p w14:paraId="387D2BB7" w14:textId="0D4B2A4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78411798 \h </w:instrText>
      </w:r>
      <w:r>
        <w:rPr>
          <w:noProof/>
        </w:rPr>
      </w:r>
      <w:r>
        <w:rPr>
          <w:noProof/>
        </w:rPr>
        <w:fldChar w:fldCharType="separate"/>
      </w:r>
      <w:r>
        <w:rPr>
          <w:noProof/>
        </w:rPr>
        <w:t>458</w:t>
      </w:r>
      <w:r>
        <w:rPr>
          <w:noProof/>
        </w:rPr>
        <w:fldChar w:fldCharType="end"/>
      </w:r>
    </w:p>
    <w:p w14:paraId="3502E65F" w14:textId="0D00628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2</w:t>
      </w:r>
      <w:r>
        <w:rPr>
          <w:rFonts w:asciiTheme="minorHAnsi" w:eastAsiaTheme="minorEastAsia" w:hAnsiTheme="minorHAnsi" w:cstheme="minorBidi"/>
          <w:noProof/>
          <w:kern w:val="2"/>
          <w:sz w:val="22"/>
          <w:szCs w:val="22"/>
          <w:lang w:eastAsia="en-GB"/>
          <w14:ligatures w14:val="standardContextual"/>
        </w:rPr>
        <w:tab/>
      </w:r>
      <w:r>
        <w:rPr>
          <w:noProof/>
          <w:lang w:eastAsia="ja-JP"/>
        </w:rPr>
        <w:t>Location</w:t>
      </w:r>
      <w:r>
        <w:rPr>
          <w:noProof/>
        </w:rPr>
        <w:t xml:space="preserve"> area identification</w:t>
      </w:r>
      <w:r>
        <w:rPr>
          <w:noProof/>
        </w:rPr>
        <w:tab/>
      </w:r>
      <w:r>
        <w:rPr>
          <w:noProof/>
        </w:rPr>
        <w:fldChar w:fldCharType="begin" w:fldLock="1"/>
      </w:r>
      <w:r>
        <w:rPr>
          <w:noProof/>
        </w:rPr>
        <w:instrText xml:space="preserve"> PAGEREF _Toc178411799 \h </w:instrText>
      </w:r>
      <w:r>
        <w:rPr>
          <w:noProof/>
        </w:rPr>
      </w:r>
      <w:r>
        <w:rPr>
          <w:noProof/>
        </w:rPr>
        <w:fldChar w:fldCharType="separate"/>
      </w:r>
      <w:r>
        <w:rPr>
          <w:noProof/>
        </w:rPr>
        <w:t>459</w:t>
      </w:r>
      <w:r>
        <w:rPr>
          <w:noProof/>
        </w:rPr>
        <w:fldChar w:fldCharType="end"/>
      </w:r>
    </w:p>
    <w:p w14:paraId="4B4C8AA6" w14:textId="7C284C5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3</w:t>
      </w:r>
      <w:r>
        <w:rPr>
          <w:rFonts w:asciiTheme="minorHAnsi" w:eastAsiaTheme="minorEastAsia" w:hAnsiTheme="minorHAnsi" w:cstheme="minorBidi"/>
          <w:noProof/>
          <w:kern w:val="2"/>
          <w:sz w:val="22"/>
          <w:szCs w:val="22"/>
          <w:lang w:eastAsia="en-GB"/>
          <w14:ligatures w14:val="standardContextual"/>
        </w:rPr>
        <w:tab/>
      </w:r>
      <w:r>
        <w:rPr>
          <w:noProof/>
        </w:rPr>
        <w:t>Mobile identity</w:t>
      </w:r>
      <w:r>
        <w:rPr>
          <w:noProof/>
        </w:rPr>
        <w:tab/>
      </w:r>
      <w:r>
        <w:rPr>
          <w:noProof/>
        </w:rPr>
        <w:fldChar w:fldCharType="begin" w:fldLock="1"/>
      </w:r>
      <w:r>
        <w:rPr>
          <w:noProof/>
        </w:rPr>
        <w:instrText xml:space="preserve"> PAGEREF _Toc178411800 \h </w:instrText>
      </w:r>
      <w:r>
        <w:rPr>
          <w:noProof/>
        </w:rPr>
      </w:r>
      <w:r>
        <w:rPr>
          <w:noProof/>
        </w:rPr>
        <w:fldChar w:fldCharType="separate"/>
      </w:r>
      <w:r>
        <w:rPr>
          <w:noProof/>
        </w:rPr>
        <w:t>459</w:t>
      </w:r>
      <w:r>
        <w:rPr>
          <w:noProof/>
        </w:rPr>
        <w:fldChar w:fldCharType="end"/>
      </w:r>
    </w:p>
    <w:p w14:paraId="526FEEBA" w14:textId="7FF770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4</w:t>
      </w:r>
      <w:r>
        <w:rPr>
          <w:rFonts w:asciiTheme="minorHAnsi" w:eastAsiaTheme="minorEastAsia" w:hAnsiTheme="minorHAnsi" w:cstheme="minorBidi"/>
          <w:noProof/>
          <w:kern w:val="2"/>
          <w:sz w:val="22"/>
          <w:szCs w:val="22"/>
          <w:lang w:eastAsia="en-GB"/>
          <w14:ligatures w14:val="standardContextual"/>
        </w:rPr>
        <w:tab/>
      </w:r>
      <w:r>
        <w:rPr>
          <w:noProof/>
        </w:rPr>
        <w:t>Mobile station classmark 2</w:t>
      </w:r>
      <w:r>
        <w:rPr>
          <w:noProof/>
        </w:rPr>
        <w:tab/>
      </w:r>
      <w:r>
        <w:rPr>
          <w:noProof/>
        </w:rPr>
        <w:fldChar w:fldCharType="begin" w:fldLock="1"/>
      </w:r>
      <w:r>
        <w:rPr>
          <w:noProof/>
        </w:rPr>
        <w:instrText xml:space="preserve"> PAGEREF _Toc178411801 \h </w:instrText>
      </w:r>
      <w:r>
        <w:rPr>
          <w:noProof/>
        </w:rPr>
      </w:r>
      <w:r>
        <w:rPr>
          <w:noProof/>
        </w:rPr>
        <w:fldChar w:fldCharType="separate"/>
      </w:r>
      <w:r>
        <w:rPr>
          <w:noProof/>
        </w:rPr>
        <w:t>459</w:t>
      </w:r>
      <w:r>
        <w:rPr>
          <w:noProof/>
        </w:rPr>
        <w:fldChar w:fldCharType="end"/>
      </w:r>
    </w:p>
    <w:p w14:paraId="2B26290B" w14:textId="1F5B390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5</w:t>
      </w:r>
      <w:r>
        <w:rPr>
          <w:rFonts w:asciiTheme="minorHAnsi" w:eastAsiaTheme="minorEastAsia" w:hAnsiTheme="minorHAnsi" w:cstheme="minorBidi"/>
          <w:noProof/>
          <w:kern w:val="2"/>
          <w:sz w:val="22"/>
          <w:szCs w:val="22"/>
          <w:lang w:eastAsia="en-GB"/>
          <w14:ligatures w14:val="standardContextual"/>
        </w:rPr>
        <w:tab/>
      </w:r>
      <w:r>
        <w:rPr>
          <w:noProof/>
        </w:rPr>
        <w:t>Mobile station classmark 3</w:t>
      </w:r>
      <w:r>
        <w:rPr>
          <w:noProof/>
        </w:rPr>
        <w:tab/>
      </w:r>
      <w:r>
        <w:rPr>
          <w:noProof/>
        </w:rPr>
        <w:fldChar w:fldCharType="begin" w:fldLock="1"/>
      </w:r>
      <w:r>
        <w:rPr>
          <w:noProof/>
        </w:rPr>
        <w:instrText xml:space="preserve"> PAGEREF _Toc178411802 \h </w:instrText>
      </w:r>
      <w:r>
        <w:rPr>
          <w:noProof/>
        </w:rPr>
      </w:r>
      <w:r>
        <w:rPr>
          <w:noProof/>
        </w:rPr>
        <w:fldChar w:fldCharType="separate"/>
      </w:r>
      <w:r>
        <w:rPr>
          <w:noProof/>
        </w:rPr>
        <w:t>459</w:t>
      </w:r>
      <w:r>
        <w:rPr>
          <w:noProof/>
        </w:rPr>
        <w:fldChar w:fldCharType="end"/>
      </w:r>
    </w:p>
    <w:p w14:paraId="72014BCE" w14:textId="7079769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6</w:t>
      </w:r>
      <w:r>
        <w:rPr>
          <w:rFonts w:asciiTheme="minorHAnsi" w:eastAsiaTheme="minorEastAsia" w:hAnsiTheme="minorHAnsi" w:cstheme="minorBidi"/>
          <w:noProof/>
          <w:kern w:val="2"/>
          <w:sz w:val="22"/>
          <w:szCs w:val="22"/>
          <w:lang w:eastAsia="en-GB"/>
          <w14:ligatures w14:val="standardContextual"/>
        </w:rPr>
        <w:tab/>
      </w:r>
      <w:r>
        <w:rPr>
          <w:noProof/>
        </w:rPr>
        <w:t>NAS security parameters from E-UTRA</w:t>
      </w:r>
      <w:r>
        <w:rPr>
          <w:noProof/>
        </w:rPr>
        <w:tab/>
      </w:r>
      <w:r>
        <w:rPr>
          <w:noProof/>
        </w:rPr>
        <w:fldChar w:fldCharType="begin" w:fldLock="1"/>
      </w:r>
      <w:r>
        <w:rPr>
          <w:noProof/>
        </w:rPr>
        <w:instrText xml:space="preserve"> PAGEREF _Toc178411803 \h </w:instrText>
      </w:r>
      <w:r>
        <w:rPr>
          <w:noProof/>
        </w:rPr>
      </w:r>
      <w:r>
        <w:rPr>
          <w:noProof/>
        </w:rPr>
        <w:fldChar w:fldCharType="separate"/>
      </w:r>
      <w:r>
        <w:rPr>
          <w:noProof/>
        </w:rPr>
        <w:t>459</w:t>
      </w:r>
      <w:r>
        <w:rPr>
          <w:noProof/>
        </w:rPr>
        <w:fldChar w:fldCharType="end"/>
      </w:r>
    </w:p>
    <w:p w14:paraId="36C6229C" w14:textId="12B1E41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7</w:t>
      </w:r>
      <w:r>
        <w:rPr>
          <w:rFonts w:asciiTheme="minorHAnsi" w:eastAsiaTheme="minorEastAsia" w:hAnsiTheme="minorHAnsi" w:cstheme="minorBidi"/>
          <w:noProof/>
          <w:kern w:val="2"/>
          <w:sz w:val="22"/>
          <w:szCs w:val="22"/>
          <w:lang w:eastAsia="en-GB"/>
          <w14:ligatures w14:val="standardContextual"/>
        </w:rPr>
        <w:tab/>
      </w:r>
      <w:r>
        <w:rPr>
          <w:noProof/>
        </w:rPr>
        <w:t>NAS security parameters to E-UTRA</w:t>
      </w:r>
      <w:r>
        <w:rPr>
          <w:noProof/>
        </w:rPr>
        <w:tab/>
      </w:r>
      <w:r>
        <w:rPr>
          <w:noProof/>
        </w:rPr>
        <w:fldChar w:fldCharType="begin" w:fldLock="1"/>
      </w:r>
      <w:r>
        <w:rPr>
          <w:noProof/>
        </w:rPr>
        <w:instrText xml:space="preserve"> PAGEREF _Toc178411804 \h </w:instrText>
      </w:r>
      <w:r>
        <w:rPr>
          <w:noProof/>
        </w:rPr>
      </w:r>
      <w:r>
        <w:rPr>
          <w:noProof/>
        </w:rPr>
        <w:fldChar w:fldCharType="separate"/>
      </w:r>
      <w:r>
        <w:rPr>
          <w:noProof/>
        </w:rPr>
        <w:t>460</w:t>
      </w:r>
      <w:r>
        <w:rPr>
          <w:noProof/>
        </w:rPr>
        <w:fldChar w:fldCharType="end"/>
      </w:r>
    </w:p>
    <w:p w14:paraId="6A2A8F6A" w14:textId="74AF17D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8</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78411805 \h </w:instrText>
      </w:r>
      <w:r>
        <w:rPr>
          <w:noProof/>
        </w:rPr>
      </w:r>
      <w:r>
        <w:rPr>
          <w:noProof/>
        </w:rPr>
        <w:fldChar w:fldCharType="separate"/>
      </w:r>
      <w:r>
        <w:rPr>
          <w:noProof/>
        </w:rPr>
        <w:t>460</w:t>
      </w:r>
      <w:r>
        <w:rPr>
          <w:noProof/>
        </w:rPr>
        <w:fldChar w:fldCharType="end"/>
      </w:r>
    </w:p>
    <w:p w14:paraId="7DCCC00D" w14:textId="6B13BC7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9</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78411806 \h </w:instrText>
      </w:r>
      <w:r>
        <w:rPr>
          <w:noProof/>
        </w:rPr>
      </w:r>
      <w:r>
        <w:rPr>
          <w:noProof/>
        </w:rPr>
        <w:fldChar w:fldCharType="separate"/>
      </w:r>
      <w:r>
        <w:rPr>
          <w:noProof/>
        </w:rPr>
        <w:t>460</w:t>
      </w:r>
      <w:r>
        <w:rPr>
          <w:noProof/>
        </w:rPr>
        <w:fldChar w:fldCharType="end"/>
      </w:r>
    </w:p>
    <w:p w14:paraId="32F0BE2A" w14:textId="518184E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2.10</w:t>
      </w:r>
      <w:r>
        <w:rPr>
          <w:rFonts w:asciiTheme="minorHAnsi" w:eastAsiaTheme="minorEastAsia" w:hAnsiTheme="minorHAnsi" w:cstheme="minorBidi"/>
          <w:noProof/>
          <w:kern w:val="2"/>
          <w:sz w:val="22"/>
          <w:szCs w:val="22"/>
          <w:lang w:eastAsia="en-GB"/>
          <w14:ligatures w14:val="standardContextual"/>
        </w:rPr>
        <w:tab/>
      </w:r>
      <w:r>
        <w:rPr>
          <w:noProof/>
        </w:rPr>
        <w:t>Supported codec list</w:t>
      </w:r>
      <w:r>
        <w:rPr>
          <w:noProof/>
        </w:rPr>
        <w:tab/>
      </w:r>
      <w:r>
        <w:rPr>
          <w:noProof/>
        </w:rPr>
        <w:fldChar w:fldCharType="begin" w:fldLock="1"/>
      </w:r>
      <w:r>
        <w:rPr>
          <w:noProof/>
        </w:rPr>
        <w:instrText xml:space="preserve"> PAGEREF _Toc178411807 \h </w:instrText>
      </w:r>
      <w:r>
        <w:rPr>
          <w:noProof/>
        </w:rPr>
      </w:r>
      <w:r>
        <w:rPr>
          <w:noProof/>
        </w:rPr>
        <w:fldChar w:fldCharType="separate"/>
      </w:r>
      <w:r>
        <w:rPr>
          <w:noProof/>
        </w:rPr>
        <w:t>461</w:t>
      </w:r>
      <w:r>
        <w:rPr>
          <w:noProof/>
        </w:rPr>
        <w:fldChar w:fldCharType="end"/>
      </w:r>
    </w:p>
    <w:p w14:paraId="58BC2C72" w14:textId="5C9CFD9A"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9.9.3</w:t>
      </w:r>
      <w:r>
        <w:rPr>
          <w:rFonts w:asciiTheme="minorHAnsi" w:eastAsiaTheme="minorEastAsia" w:hAnsiTheme="minorHAnsi" w:cstheme="minorBidi"/>
          <w:noProof/>
          <w:kern w:val="2"/>
          <w:sz w:val="22"/>
          <w:szCs w:val="22"/>
          <w:lang w:eastAsia="en-GB"/>
          <w14:ligatures w14:val="standardContextual"/>
        </w:rPr>
        <w:tab/>
      </w:r>
      <w:r>
        <w:rPr>
          <w:noProof/>
        </w:rPr>
        <w:t>EPS Mobility Management (EMM) information elements</w:t>
      </w:r>
      <w:r>
        <w:rPr>
          <w:noProof/>
        </w:rPr>
        <w:tab/>
      </w:r>
      <w:r>
        <w:rPr>
          <w:noProof/>
        </w:rPr>
        <w:fldChar w:fldCharType="begin" w:fldLock="1"/>
      </w:r>
      <w:r>
        <w:rPr>
          <w:noProof/>
        </w:rPr>
        <w:instrText xml:space="preserve"> PAGEREF _Toc178411808 \h </w:instrText>
      </w:r>
      <w:r>
        <w:rPr>
          <w:noProof/>
        </w:rPr>
      </w:r>
      <w:r>
        <w:rPr>
          <w:noProof/>
        </w:rPr>
        <w:fldChar w:fldCharType="separate"/>
      </w:r>
      <w:r>
        <w:rPr>
          <w:noProof/>
        </w:rPr>
        <w:t>461</w:t>
      </w:r>
      <w:r>
        <w:rPr>
          <w:noProof/>
        </w:rPr>
        <w:fldChar w:fldCharType="end"/>
      </w:r>
    </w:p>
    <w:p w14:paraId="4601ED6D" w14:textId="0EC2F1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0A</w:t>
      </w:r>
      <w:r>
        <w:rPr>
          <w:rFonts w:asciiTheme="minorHAnsi" w:eastAsiaTheme="minorEastAsia" w:hAnsiTheme="minorHAnsi" w:cstheme="minorBidi"/>
          <w:noProof/>
          <w:kern w:val="2"/>
          <w:sz w:val="22"/>
          <w:szCs w:val="22"/>
          <w:lang w:eastAsia="en-GB"/>
          <w14:ligatures w14:val="standardContextual"/>
        </w:rPr>
        <w:tab/>
      </w:r>
      <w:r>
        <w:rPr>
          <w:noProof/>
        </w:rPr>
        <w:t>Additional update result</w:t>
      </w:r>
      <w:r>
        <w:rPr>
          <w:noProof/>
        </w:rPr>
        <w:tab/>
      </w:r>
      <w:r>
        <w:rPr>
          <w:noProof/>
        </w:rPr>
        <w:fldChar w:fldCharType="begin" w:fldLock="1"/>
      </w:r>
      <w:r>
        <w:rPr>
          <w:noProof/>
        </w:rPr>
        <w:instrText xml:space="preserve"> PAGEREF _Toc178411809 \h </w:instrText>
      </w:r>
      <w:r>
        <w:rPr>
          <w:noProof/>
        </w:rPr>
      </w:r>
      <w:r>
        <w:rPr>
          <w:noProof/>
        </w:rPr>
        <w:fldChar w:fldCharType="separate"/>
      </w:r>
      <w:r>
        <w:rPr>
          <w:noProof/>
        </w:rPr>
        <w:t>461</w:t>
      </w:r>
      <w:r>
        <w:rPr>
          <w:noProof/>
        </w:rPr>
        <w:fldChar w:fldCharType="end"/>
      </w:r>
    </w:p>
    <w:p w14:paraId="52FE4A89" w14:textId="0D49200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0B</w:t>
      </w:r>
      <w:r>
        <w:rPr>
          <w:rFonts w:asciiTheme="minorHAnsi" w:eastAsiaTheme="minorEastAsia" w:hAnsiTheme="minorHAnsi" w:cstheme="minorBidi"/>
          <w:noProof/>
          <w:kern w:val="2"/>
          <w:sz w:val="22"/>
          <w:szCs w:val="22"/>
          <w:lang w:eastAsia="en-GB"/>
          <w14:ligatures w14:val="standardContextual"/>
        </w:rPr>
        <w:tab/>
      </w:r>
      <w:r>
        <w:rPr>
          <w:noProof/>
        </w:rPr>
        <w:t>Additional update type</w:t>
      </w:r>
      <w:r>
        <w:rPr>
          <w:noProof/>
        </w:rPr>
        <w:tab/>
      </w:r>
      <w:r>
        <w:rPr>
          <w:noProof/>
        </w:rPr>
        <w:fldChar w:fldCharType="begin" w:fldLock="1"/>
      </w:r>
      <w:r>
        <w:rPr>
          <w:noProof/>
        </w:rPr>
        <w:instrText xml:space="preserve"> PAGEREF _Toc178411810 \h </w:instrText>
      </w:r>
      <w:r>
        <w:rPr>
          <w:noProof/>
        </w:rPr>
      </w:r>
      <w:r>
        <w:rPr>
          <w:noProof/>
        </w:rPr>
        <w:fldChar w:fldCharType="separate"/>
      </w:r>
      <w:r>
        <w:rPr>
          <w:noProof/>
        </w:rPr>
        <w:t>461</w:t>
      </w:r>
      <w:r>
        <w:rPr>
          <w:noProof/>
        </w:rPr>
        <w:fldChar w:fldCharType="end"/>
      </w:r>
    </w:p>
    <w:p w14:paraId="007E3EBE" w14:textId="26D53CC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78411811 \h </w:instrText>
      </w:r>
      <w:r>
        <w:rPr>
          <w:noProof/>
        </w:rPr>
      </w:r>
      <w:r>
        <w:rPr>
          <w:noProof/>
        </w:rPr>
        <w:fldChar w:fldCharType="separate"/>
      </w:r>
      <w:r>
        <w:rPr>
          <w:noProof/>
        </w:rPr>
        <w:t>462</w:t>
      </w:r>
      <w:r>
        <w:rPr>
          <w:noProof/>
        </w:rPr>
        <w:fldChar w:fldCharType="end"/>
      </w:r>
    </w:p>
    <w:p w14:paraId="0639B1C1" w14:textId="624373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78411812 \h </w:instrText>
      </w:r>
      <w:r>
        <w:rPr>
          <w:noProof/>
        </w:rPr>
      </w:r>
      <w:r>
        <w:rPr>
          <w:noProof/>
        </w:rPr>
        <w:fldChar w:fldCharType="separate"/>
      </w:r>
      <w:r>
        <w:rPr>
          <w:noProof/>
        </w:rPr>
        <w:t>462</w:t>
      </w:r>
      <w:r>
        <w:rPr>
          <w:noProof/>
        </w:rPr>
        <w:fldChar w:fldCharType="end"/>
      </w:r>
    </w:p>
    <w:p w14:paraId="6E64EB77" w14:textId="3E30E6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78411813 \h </w:instrText>
      </w:r>
      <w:r>
        <w:rPr>
          <w:noProof/>
        </w:rPr>
      </w:r>
      <w:r>
        <w:rPr>
          <w:noProof/>
        </w:rPr>
        <w:fldChar w:fldCharType="separate"/>
      </w:r>
      <w:r>
        <w:rPr>
          <w:noProof/>
        </w:rPr>
        <w:t>462</w:t>
      </w:r>
      <w:r>
        <w:rPr>
          <w:noProof/>
        </w:rPr>
        <w:fldChar w:fldCharType="end"/>
      </w:r>
    </w:p>
    <w:p w14:paraId="30AA1BF7" w14:textId="76C7877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78411814 \h </w:instrText>
      </w:r>
      <w:r>
        <w:rPr>
          <w:noProof/>
        </w:rPr>
      </w:r>
      <w:r>
        <w:rPr>
          <w:noProof/>
        </w:rPr>
        <w:fldChar w:fldCharType="separate"/>
      </w:r>
      <w:r>
        <w:rPr>
          <w:noProof/>
        </w:rPr>
        <w:t>462</w:t>
      </w:r>
      <w:r>
        <w:rPr>
          <w:noProof/>
        </w:rPr>
        <w:fldChar w:fldCharType="end"/>
      </w:r>
    </w:p>
    <w:p w14:paraId="08FFA455" w14:textId="3978775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w:t>
      </w:r>
      <w:r>
        <w:rPr>
          <w:noProof/>
          <w:lang w:eastAsia="ko-KR"/>
        </w:rPr>
        <w:t>4A</w:t>
      </w:r>
      <w:r>
        <w:rPr>
          <w:rFonts w:asciiTheme="minorHAnsi" w:eastAsiaTheme="minorEastAsia" w:hAnsiTheme="minorHAnsi" w:cstheme="minorBidi"/>
          <w:noProof/>
          <w:kern w:val="2"/>
          <w:sz w:val="22"/>
          <w:szCs w:val="22"/>
          <w:lang w:eastAsia="en-GB"/>
          <w14:ligatures w14:val="standardContextual"/>
        </w:rPr>
        <w:tab/>
      </w:r>
      <w:r>
        <w:rPr>
          <w:noProof/>
        </w:rPr>
        <w:t>Ciphering key sequence number</w:t>
      </w:r>
      <w:r>
        <w:rPr>
          <w:noProof/>
        </w:rPr>
        <w:tab/>
      </w:r>
      <w:r>
        <w:rPr>
          <w:noProof/>
        </w:rPr>
        <w:fldChar w:fldCharType="begin" w:fldLock="1"/>
      </w:r>
      <w:r>
        <w:rPr>
          <w:noProof/>
        </w:rPr>
        <w:instrText xml:space="preserve"> PAGEREF _Toc178411815 \h </w:instrText>
      </w:r>
      <w:r>
        <w:rPr>
          <w:noProof/>
        </w:rPr>
      </w:r>
      <w:r>
        <w:rPr>
          <w:noProof/>
        </w:rPr>
        <w:fldChar w:fldCharType="separate"/>
      </w:r>
      <w:r>
        <w:rPr>
          <w:noProof/>
        </w:rPr>
        <w:t>463</w:t>
      </w:r>
      <w:r>
        <w:rPr>
          <w:noProof/>
        </w:rPr>
        <w:fldChar w:fldCharType="end"/>
      </w:r>
    </w:p>
    <w:p w14:paraId="524FFCF0" w14:textId="552CA79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B</w:t>
      </w:r>
      <w:r>
        <w:rPr>
          <w:rFonts w:asciiTheme="minorHAnsi" w:eastAsiaTheme="minorEastAsia" w:hAnsiTheme="minorHAnsi" w:cstheme="minorBidi"/>
          <w:noProof/>
          <w:kern w:val="2"/>
          <w:sz w:val="22"/>
          <w:szCs w:val="22"/>
          <w:lang w:eastAsia="en-GB"/>
          <w14:ligatures w14:val="standardContextual"/>
        </w:rPr>
        <w:tab/>
      </w:r>
      <w:r>
        <w:rPr>
          <w:noProof/>
        </w:rPr>
        <w:t>SMS services status</w:t>
      </w:r>
      <w:r>
        <w:rPr>
          <w:noProof/>
        </w:rPr>
        <w:tab/>
      </w:r>
      <w:r>
        <w:rPr>
          <w:noProof/>
        </w:rPr>
        <w:fldChar w:fldCharType="begin" w:fldLock="1"/>
      </w:r>
      <w:r>
        <w:rPr>
          <w:noProof/>
        </w:rPr>
        <w:instrText xml:space="preserve"> PAGEREF _Toc178411816 \h </w:instrText>
      </w:r>
      <w:r>
        <w:rPr>
          <w:noProof/>
        </w:rPr>
      </w:r>
      <w:r>
        <w:rPr>
          <w:noProof/>
        </w:rPr>
        <w:fldChar w:fldCharType="separate"/>
      </w:r>
      <w:r>
        <w:rPr>
          <w:noProof/>
        </w:rPr>
        <w:t>463</w:t>
      </w:r>
      <w:r>
        <w:rPr>
          <w:noProof/>
        </w:rPr>
        <w:fldChar w:fldCharType="end"/>
      </w:r>
    </w:p>
    <w:p w14:paraId="61A75588" w14:textId="5C42B88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w:t>
      </w:r>
      <w:r>
        <w:rPr>
          <w:rFonts w:asciiTheme="minorHAnsi" w:eastAsiaTheme="minorEastAsia" w:hAnsiTheme="minorHAnsi" w:cstheme="minorBidi"/>
          <w:noProof/>
          <w:kern w:val="2"/>
          <w:sz w:val="22"/>
          <w:szCs w:val="22"/>
          <w:lang w:eastAsia="en-GB"/>
          <w14:ligatures w14:val="standardContextual"/>
        </w:rPr>
        <w:tab/>
      </w:r>
      <w:r>
        <w:rPr>
          <w:noProof/>
        </w:rPr>
        <w:t>CSFB response</w:t>
      </w:r>
      <w:r>
        <w:rPr>
          <w:noProof/>
        </w:rPr>
        <w:tab/>
      </w:r>
      <w:r>
        <w:rPr>
          <w:noProof/>
        </w:rPr>
        <w:fldChar w:fldCharType="begin" w:fldLock="1"/>
      </w:r>
      <w:r>
        <w:rPr>
          <w:noProof/>
        </w:rPr>
        <w:instrText xml:space="preserve"> PAGEREF _Toc178411817 \h </w:instrText>
      </w:r>
      <w:r>
        <w:rPr>
          <w:noProof/>
        </w:rPr>
      </w:r>
      <w:r>
        <w:rPr>
          <w:noProof/>
        </w:rPr>
        <w:fldChar w:fldCharType="separate"/>
      </w:r>
      <w:r>
        <w:rPr>
          <w:noProof/>
        </w:rPr>
        <w:t>463</w:t>
      </w:r>
      <w:r>
        <w:rPr>
          <w:noProof/>
        </w:rPr>
        <w:fldChar w:fldCharType="end"/>
      </w:r>
    </w:p>
    <w:p w14:paraId="6B893425" w14:textId="60A74B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78411818 \h </w:instrText>
      </w:r>
      <w:r>
        <w:rPr>
          <w:noProof/>
        </w:rPr>
      </w:r>
      <w:r>
        <w:rPr>
          <w:noProof/>
        </w:rPr>
        <w:fldChar w:fldCharType="separate"/>
      </w:r>
      <w:r>
        <w:rPr>
          <w:noProof/>
        </w:rPr>
        <w:t>464</w:t>
      </w:r>
      <w:r>
        <w:rPr>
          <w:noProof/>
        </w:rPr>
        <w:fldChar w:fldCharType="end"/>
      </w:r>
    </w:p>
    <w:p w14:paraId="09A2654F" w14:textId="7310839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7</w:t>
      </w:r>
      <w:r>
        <w:rPr>
          <w:rFonts w:asciiTheme="minorHAnsi" w:eastAsiaTheme="minorEastAsia" w:hAnsiTheme="minorHAnsi" w:cstheme="minorBidi"/>
          <w:noProof/>
          <w:kern w:val="2"/>
          <w:sz w:val="22"/>
          <w:szCs w:val="22"/>
          <w:lang w:eastAsia="en-GB"/>
          <w14:ligatures w14:val="standardContextual"/>
        </w:rPr>
        <w:tab/>
      </w:r>
      <w:r>
        <w:rPr>
          <w:noProof/>
        </w:rPr>
        <w:t>Detach type</w:t>
      </w:r>
      <w:r>
        <w:rPr>
          <w:noProof/>
        </w:rPr>
        <w:tab/>
      </w:r>
      <w:r>
        <w:rPr>
          <w:noProof/>
        </w:rPr>
        <w:fldChar w:fldCharType="begin" w:fldLock="1"/>
      </w:r>
      <w:r>
        <w:rPr>
          <w:noProof/>
        </w:rPr>
        <w:instrText xml:space="preserve"> PAGEREF _Toc178411819 \h </w:instrText>
      </w:r>
      <w:r>
        <w:rPr>
          <w:noProof/>
        </w:rPr>
      </w:r>
      <w:r>
        <w:rPr>
          <w:noProof/>
        </w:rPr>
        <w:fldChar w:fldCharType="separate"/>
      </w:r>
      <w:r>
        <w:rPr>
          <w:noProof/>
        </w:rPr>
        <w:t>464</w:t>
      </w:r>
      <w:r>
        <w:rPr>
          <w:noProof/>
        </w:rPr>
        <w:fldChar w:fldCharType="end"/>
      </w:r>
    </w:p>
    <w:p w14:paraId="36153089" w14:textId="048CD68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8</w:t>
      </w:r>
      <w:r>
        <w:rPr>
          <w:rFonts w:asciiTheme="minorHAnsi" w:eastAsiaTheme="minorEastAsia" w:hAnsiTheme="minorHAnsi" w:cstheme="minorBidi"/>
          <w:noProof/>
          <w:kern w:val="2"/>
          <w:sz w:val="22"/>
          <w:szCs w:val="22"/>
          <w:lang w:eastAsia="en-GB"/>
          <w14:ligatures w14:val="standardContextual"/>
        </w:rPr>
        <w:tab/>
      </w:r>
      <w:r>
        <w:rPr>
          <w:noProof/>
        </w:rPr>
        <w:t>DRX parameter</w:t>
      </w:r>
      <w:r>
        <w:rPr>
          <w:noProof/>
        </w:rPr>
        <w:tab/>
      </w:r>
      <w:r>
        <w:rPr>
          <w:noProof/>
        </w:rPr>
        <w:fldChar w:fldCharType="begin" w:fldLock="1"/>
      </w:r>
      <w:r>
        <w:rPr>
          <w:noProof/>
        </w:rPr>
        <w:instrText xml:space="preserve"> PAGEREF _Toc178411820 \h </w:instrText>
      </w:r>
      <w:r>
        <w:rPr>
          <w:noProof/>
        </w:rPr>
      </w:r>
      <w:r>
        <w:rPr>
          <w:noProof/>
        </w:rPr>
        <w:fldChar w:fldCharType="separate"/>
      </w:r>
      <w:r>
        <w:rPr>
          <w:noProof/>
        </w:rPr>
        <w:t>465</w:t>
      </w:r>
      <w:r>
        <w:rPr>
          <w:noProof/>
        </w:rPr>
        <w:fldChar w:fldCharType="end"/>
      </w:r>
    </w:p>
    <w:p w14:paraId="65F3D162" w14:textId="6690F39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9</w:t>
      </w:r>
      <w:r>
        <w:rPr>
          <w:rFonts w:asciiTheme="minorHAnsi" w:eastAsiaTheme="minorEastAsia" w:hAnsiTheme="minorHAnsi" w:cstheme="minorBidi"/>
          <w:noProof/>
          <w:kern w:val="2"/>
          <w:sz w:val="22"/>
          <w:szCs w:val="22"/>
          <w:lang w:eastAsia="en-GB"/>
          <w14:ligatures w14:val="standardContextual"/>
        </w:rPr>
        <w:tab/>
      </w:r>
      <w:r>
        <w:rPr>
          <w:noProof/>
        </w:rPr>
        <w:t>EMM cause</w:t>
      </w:r>
      <w:r>
        <w:rPr>
          <w:noProof/>
        </w:rPr>
        <w:tab/>
      </w:r>
      <w:r>
        <w:rPr>
          <w:noProof/>
        </w:rPr>
        <w:fldChar w:fldCharType="begin" w:fldLock="1"/>
      </w:r>
      <w:r>
        <w:rPr>
          <w:noProof/>
        </w:rPr>
        <w:instrText xml:space="preserve"> PAGEREF _Toc178411821 \h </w:instrText>
      </w:r>
      <w:r>
        <w:rPr>
          <w:noProof/>
        </w:rPr>
      </w:r>
      <w:r>
        <w:rPr>
          <w:noProof/>
        </w:rPr>
        <w:fldChar w:fldCharType="separate"/>
      </w:r>
      <w:r>
        <w:rPr>
          <w:noProof/>
        </w:rPr>
        <w:t>465</w:t>
      </w:r>
      <w:r>
        <w:rPr>
          <w:noProof/>
        </w:rPr>
        <w:fldChar w:fldCharType="end"/>
      </w:r>
    </w:p>
    <w:p w14:paraId="55B47FBB" w14:textId="4DC7A57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0</w:t>
      </w:r>
      <w:r>
        <w:rPr>
          <w:rFonts w:asciiTheme="minorHAnsi" w:eastAsiaTheme="minorEastAsia" w:hAnsiTheme="minorHAnsi" w:cstheme="minorBidi"/>
          <w:noProof/>
          <w:kern w:val="2"/>
          <w:sz w:val="22"/>
          <w:szCs w:val="22"/>
          <w:lang w:eastAsia="en-GB"/>
          <w14:ligatures w14:val="standardContextual"/>
        </w:rPr>
        <w:tab/>
      </w:r>
      <w:r>
        <w:rPr>
          <w:noProof/>
        </w:rPr>
        <w:t>EPS attach result</w:t>
      </w:r>
      <w:r>
        <w:rPr>
          <w:noProof/>
        </w:rPr>
        <w:tab/>
      </w:r>
      <w:r>
        <w:rPr>
          <w:noProof/>
        </w:rPr>
        <w:fldChar w:fldCharType="begin" w:fldLock="1"/>
      </w:r>
      <w:r>
        <w:rPr>
          <w:noProof/>
        </w:rPr>
        <w:instrText xml:space="preserve"> PAGEREF _Toc178411822 \h </w:instrText>
      </w:r>
      <w:r>
        <w:rPr>
          <w:noProof/>
        </w:rPr>
      </w:r>
      <w:r>
        <w:rPr>
          <w:noProof/>
        </w:rPr>
        <w:fldChar w:fldCharType="separate"/>
      </w:r>
      <w:r>
        <w:rPr>
          <w:noProof/>
        </w:rPr>
        <w:t>466</w:t>
      </w:r>
      <w:r>
        <w:rPr>
          <w:noProof/>
        </w:rPr>
        <w:fldChar w:fldCharType="end"/>
      </w:r>
    </w:p>
    <w:p w14:paraId="08950EB1" w14:textId="0201606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1</w:t>
      </w:r>
      <w:r>
        <w:rPr>
          <w:rFonts w:asciiTheme="minorHAnsi" w:eastAsiaTheme="minorEastAsia" w:hAnsiTheme="minorHAnsi" w:cstheme="minorBidi"/>
          <w:noProof/>
          <w:kern w:val="2"/>
          <w:sz w:val="22"/>
          <w:szCs w:val="22"/>
          <w:lang w:eastAsia="en-GB"/>
          <w14:ligatures w14:val="standardContextual"/>
        </w:rPr>
        <w:tab/>
      </w:r>
      <w:r>
        <w:rPr>
          <w:noProof/>
        </w:rPr>
        <w:t>EPS attach type</w:t>
      </w:r>
      <w:r>
        <w:rPr>
          <w:noProof/>
        </w:rPr>
        <w:tab/>
      </w:r>
      <w:r>
        <w:rPr>
          <w:noProof/>
        </w:rPr>
        <w:fldChar w:fldCharType="begin" w:fldLock="1"/>
      </w:r>
      <w:r>
        <w:rPr>
          <w:noProof/>
        </w:rPr>
        <w:instrText xml:space="preserve"> PAGEREF _Toc178411823 \h </w:instrText>
      </w:r>
      <w:r>
        <w:rPr>
          <w:noProof/>
        </w:rPr>
      </w:r>
      <w:r>
        <w:rPr>
          <w:noProof/>
        </w:rPr>
        <w:fldChar w:fldCharType="separate"/>
      </w:r>
      <w:r>
        <w:rPr>
          <w:noProof/>
        </w:rPr>
        <w:t>467</w:t>
      </w:r>
      <w:r>
        <w:rPr>
          <w:noProof/>
        </w:rPr>
        <w:fldChar w:fldCharType="end"/>
      </w:r>
    </w:p>
    <w:p w14:paraId="5961430A" w14:textId="2A3E8FB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2</w:t>
      </w:r>
      <w:r>
        <w:rPr>
          <w:rFonts w:asciiTheme="minorHAnsi" w:eastAsiaTheme="minorEastAsia" w:hAnsiTheme="minorHAnsi" w:cstheme="minorBidi"/>
          <w:noProof/>
          <w:kern w:val="2"/>
          <w:sz w:val="22"/>
          <w:szCs w:val="22"/>
          <w:lang w:eastAsia="en-GB"/>
          <w14:ligatures w14:val="standardContextual"/>
        </w:rPr>
        <w:tab/>
      </w:r>
      <w:r>
        <w:rPr>
          <w:noProof/>
        </w:rPr>
        <w:t>EPS mobile identity</w:t>
      </w:r>
      <w:r>
        <w:rPr>
          <w:noProof/>
        </w:rPr>
        <w:tab/>
      </w:r>
      <w:r>
        <w:rPr>
          <w:noProof/>
        </w:rPr>
        <w:fldChar w:fldCharType="begin" w:fldLock="1"/>
      </w:r>
      <w:r>
        <w:rPr>
          <w:noProof/>
        </w:rPr>
        <w:instrText xml:space="preserve"> PAGEREF _Toc178411824 \h </w:instrText>
      </w:r>
      <w:r>
        <w:rPr>
          <w:noProof/>
        </w:rPr>
      </w:r>
      <w:r>
        <w:rPr>
          <w:noProof/>
        </w:rPr>
        <w:fldChar w:fldCharType="separate"/>
      </w:r>
      <w:r>
        <w:rPr>
          <w:noProof/>
        </w:rPr>
        <w:t>467</w:t>
      </w:r>
      <w:r>
        <w:rPr>
          <w:noProof/>
        </w:rPr>
        <w:fldChar w:fldCharType="end"/>
      </w:r>
    </w:p>
    <w:p w14:paraId="0355ACF4" w14:textId="22FD5E1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2A</w:t>
      </w:r>
      <w:r>
        <w:rPr>
          <w:rFonts w:asciiTheme="minorHAnsi" w:eastAsiaTheme="minorEastAsia" w:hAnsiTheme="minorHAnsi" w:cstheme="minorBidi"/>
          <w:noProof/>
          <w:kern w:val="2"/>
          <w:sz w:val="22"/>
          <w:szCs w:val="22"/>
          <w:lang w:eastAsia="en-GB"/>
          <w14:ligatures w14:val="standardContextual"/>
        </w:rPr>
        <w:tab/>
      </w:r>
      <w:r>
        <w:rPr>
          <w:noProof/>
        </w:rPr>
        <w:t>EPS network feature support</w:t>
      </w:r>
      <w:r>
        <w:rPr>
          <w:noProof/>
        </w:rPr>
        <w:tab/>
      </w:r>
      <w:r>
        <w:rPr>
          <w:noProof/>
        </w:rPr>
        <w:fldChar w:fldCharType="begin" w:fldLock="1"/>
      </w:r>
      <w:r>
        <w:rPr>
          <w:noProof/>
        </w:rPr>
        <w:instrText xml:space="preserve"> PAGEREF _Toc178411825 \h </w:instrText>
      </w:r>
      <w:r>
        <w:rPr>
          <w:noProof/>
        </w:rPr>
      </w:r>
      <w:r>
        <w:rPr>
          <w:noProof/>
        </w:rPr>
        <w:fldChar w:fldCharType="separate"/>
      </w:r>
      <w:r>
        <w:rPr>
          <w:noProof/>
        </w:rPr>
        <w:t>469</w:t>
      </w:r>
      <w:r>
        <w:rPr>
          <w:noProof/>
        </w:rPr>
        <w:fldChar w:fldCharType="end"/>
      </w:r>
    </w:p>
    <w:p w14:paraId="08D8C9B6" w14:textId="0894E1F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3</w:t>
      </w:r>
      <w:r>
        <w:rPr>
          <w:rFonts w:asciiTheme="minorHAnsi" w:eastAsiaTheme="minorEastAsia" w:hAnsiTheme="minorHAnsi" w:cstheme="minorBidi"/>
          <w:noProof/>
          <w:kern w:val="2"/>
          <w:sz w:val="22"/>
          <w:szCs w:val="22"/>
          <w:lang w:eastAsia="en-GB"/>
          <w14:ligatures w14:val="standardContextual"/>
        </w:rPr>
        <w:tab/>
      </w:r>
      <w:r>
        <w:rPr>
          <w:noProof/>
        </w:rPr>
        <w:t>EPS update result</w:t>
      </w:r>
      <w:r>
        <w:rPr>
          <w:noProof/>
        </w:rPr>
        <w:tab/>
      </w:r>
      <w:r>
        <w:rPr>
          <w:noProof/>
        </w:rPr>
        <w:fldChar w:fldCharType="begin" w:fldLock="1"/>
      </w:r>
      <w:r>
        <w:rPr>
          <w:noProof/>
        </w:rPr>
        <w:instrText xml:space="preserve"> PAGEREF _Toc178411826 \h </w:instrText>
      </w:r>
      <w:r>
        <w:rPr>
          <w:noProof/>
        </w:rPr>
      </w:r>
      <w:r>
        <w:rPr>
          <w:noProof/>
        </w:rPr>
        <w:fldChar w:fldCharType="separate"/>
      </w:r>
      <w:r>
        <w:rPr>
          <w:noProof/>
        </w:rPr>
        <w:t>474</w:t>
      </w:r>
      <w:r>
        <w:rPr>
          <w:noProof/>
        </w:rPr>
        <w:fldChar w:fldCharType="end"/>
      </w:r>
    </w:p>
    <w:p w14:paraId="7FBF0003" w14:textId="385237D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4</w:t>
      </w:r>
      <w:r>
        <w:rPr>
          <w:rFonts w:asciiTheme="minorHAnsi" w:eastAsiaTheme="minorEastAsia" w:hAnsiTheme="minorHAnsi" w:cstheme="minorBidi"/>
          <w:noProof/>
          <w:kern w:val="2"/>
          <w:sz w:val="22"/>
          <w:szCs w:val="22"/>
          <w:lang w:eastAsia="en-GB"/>
          <w14:ligatures w14:val="standardContextual"/>
        </w:rPr>
        <w:tab/>
      </w:r>
      <w:r>
        <w:rPr>
          <w:noProof/>
        </w:rPr>
        <w:t>EPS update type</w:t>
      </w:r>
      <w:r>
        <w:rPr>
          <w:noProof/>
        </w:rPr>
        <w:tab/>
      </w:r>
      <w:r>
        <w:rPr>
          <w:noProof/>
        </w:rPr>
        <w:fldChar w:fldCharType="begin" w:fldLock="1"/>
      </w:r>
      <w:r>
        <w:rPr>
          <w:noProof/>
        </w:rPr>
        <w:instrText xml:space="preserve"> PAGEREF _Toc178411827 \h </w:instrText>
      </w:r>
      <w:r>
        <w:rPr>
          <w:noProof/>
        </w:rPr>
      </w:r>
      <w:r>
        <w:rPr>
          <w:noProof/>
        </w:rPr>
        <w:fldChar w:fldCharType="separate"/>
      </w:r>
      <w:r>
        <w:rPr>
          <w:noProof/>
        </w:rPr>
        <w:t>475</w:t>
      </w:r>
      <w:r>
        <w:rPr>
          <w:noProof/>
        </w:rPr>
        <w:fldChar w:fldCharType="end"/>
      </w:r>
    </w:p>
    <w:p w14:paraId="5D707C6F" w14:textId="09EB525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5</w:t>
      </w:r>
      <w:r>
        <w:rPr>
          <w:rFonts w:asciiTheme="minorHAnsi" w:eastAsiaTheme="minorEastAsia" w:hAnsiTheme="minorHAnsi" w:cstheme="minorBidi"/>
          <w:noProof/>
          <w:kern w:val="2"/>
          <w:sz w:val="22"/>
          <w:szCs w:val="22"/>
          <w:lang w:eastAsia="en-GB"/>
          <w14:ligatures w14:val="standardContextual"/>
        </w:rPr>
        <w:tab/>
      </w:r>
      <w:r>
        <w:rPr>
          <w:noProof/>
        </w:rPr>
        <w:t>ESM message container</w:t>
      </w:r>
      <w:r>
        <w:rPr>
          <w:noProof/>
        </w:rPr>
        <w:tab/>
      </w:r>
      <w:r>
        <w:rPr>
          <w:noProof/>
        </w:rPr>
        <w:fldChar w:fldCharType="begin" w:fldLock="1"/>
      </w:r>
      <w:r>
        <w:rPr>
          <w:noProof/>
        </w:rPr>
        <w:instrText xml:space="preserve"> PAGEREF _Toc178411828 \h </w:instrText>
      </w:r>
      <w:r>
        <w:rPr>
          <w:noProof/>
        </w:rPr>
      </w:r>
      <w:r>
        <w:rPr>
          <w:noProof/>
        </w:rPr>
        <w:fldChar w:fldCharType="separate"/>
      </w:r>
      <w:r>
        <w:rPr>
          <w:noProof/>
        </w:rPr>
        <w:t>475</w:t>
      </w:r>
      <w:r>
        <w:rPr>
          <w:noProof/>
        </w:rPr>
        <w:fldChar w:fldCharType="end"/>
      </w:r>
    </w:p>
    <w:p w14:paraId="3F628637" w14:textId="0567173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6</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78411829 \h </w:instrText>
      </w:r>
      <w:r>
        <w:rPr>
          <w:noProof/>
        </w:rPr>
      </w:r>
      <w:r>
        <w:rPr>
          <w:noProof/>
        </w:rPr>
        <w:fldChar w:fldCharType="separate"/>
      </w:r>
      <w:r>
        <w:rPr>
          <w:noProof/>
        </w:rPr>
        <w:t>476</w:t>
      </w:r>
      <w:r>
        <w:rPr>
          <w:noProof/>
        </w:rPr>
        <w:fldChar w:fldCharType="end"/>
      </w:r>
    </w:p>
    <w:p w14:paraId="41C3C84B" w14:textId="123FD1F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6A</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78411830 \h </w:instrText>
      </w:r>
      <w:r>
        <w:rPr>
          <w:noProof/>
        </w:rPr>
      </w:r>
      <w:r>
        <w:rPr>
          <w:noProof/>
        </w:rPr>
        <w:fldChar w:fldCharType="separate"/>
      </w:r>
      <w:r>
        <w:rPr>
          <w:noProof/>
        </w:rPr>
        <w:t>476</w:t>
      </w:r>
      <w:r>
        <w:rPr>
          <w:noProof/>
        </w:rPr>
        <w:fldChar w:fldCharType="end"/>
      </w:r>
    </w:p>
    <w:p w14:paraId="0EE7B6B2" w14:textId="0A7202E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6B</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78411831 \h </w:instrText>
      </w:r>
      <w:r>
        <w:rPr>
          <w:noProof/>
        </w:rPr>
      </w:r>
      <w:r>
        <w:rPr>
          <w:noProof/>
        </w:rPr>
        <w:fldChar w:fldCharType="separate"/>
      </w:r>
      <w:r>
        <w:rPr>
          <w:noProof/>
        </w:rPr>
        <w:t>476</w:t>
      </w:r>
      <w:r>
        <w:rPr>
          <w:noProof/>
        </w:rPr>
        <w:fldChar w:fldCharType="end"/>
      </w:r>
    </w:p>
    <w:p w14:paraId="6A588F25" w14:textId="5E53506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7</w:t>
      </w:r>
      <w:r>
        <w:rPr>
          <w:rFonts w:asciiTheme="minorHAnsi" w:eastAsiaTheme="minorEastAsia" w:hAnsiTheme="minorHAnsi" w:cstheme="minorBidi"/>
          <w:noProof/>
          <w:kern w:val="2"/>
          <w:sz w:val="22"/>
          <w:szCs w:val="22"/>
          <w:lang w:eastAsia="en-GB"/>
          <w14:ligatures w14:val="standardContextual"/>
        </w:rPr>
        <w:tab/>
      </w:r>
      <w:r>
        <w:rPr>
          <w:noProof/>
        </w:rPr>
        <w:t>Identity type 2</w:t>
      </w:r>
      <w:r>
        <w:rPr>
          <w:noProof/>
        </w:rPr>
        <w:tab/>
      </w:r>
      <w:r>
        <w:rPr>
          <w:noProof/>
        </w:rPr>
        <w:fldChar w:fldCharType="begin" w:fldLock="1"/>
      </w:r>
      <w:r>
        <w:rPr>
          <w:noProof/>
        </w:rPr>
        <w:instrText xml:space="preserve"> PAGEREF _Toc178411832 \h </w:instrText>
      </w:r>
      <w:r>
        <w:rPr>
          <w:noProof/>
        </w:rPr>
      </w:r>
      <w:r>
        <w:rPr>
          <w:noProof/>
        </w:rPr>
        <w:fldChar w:fldCharType="separate"/>
      </w:r>
      <w:r>
        <w:rPr>
          <w:noProof/>
        </w:rPr>
        <w:t>476</w:t>
      </w:r>
      <w:r>
        <w:rPr>
          <w:noProof/>
        </w:rPr>
        <w:fldChar w:fldCharType="end"/>
      </w:r>
    </w:p>
    <w:p w14:paraId="62787F64" w14:textId="1CA5AEE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78411833 \h </w:instrText>
      </w:r>
      <w:r>
        <w:rPr>
          <w:noProof/>
        </w:rPr>
      </w:r>
      <w:r>
        <w:rPr>
          <w:noProof/>
        </w:rPr>
        <w:fldChar w:fldCharType="separate"/>
      </w:r>
      <w:r>
        <w:rPr>
          <w:noProof/>
        </w:rPr>
        <w:t>476</w:t>
      </w:r>
      <w:r>
        <w:rPr>
          <w:noProof/>
        </w:rPr>
        <w:fldChar w:fldCharType="end"/>
      </w:r>
    </w:p>
    <w:p w14:paraId="43BC1052" w14:textId="39F96F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19</w:t>
      </w:r>
      <w:r>
        <w:rPr>
          <w:rFonts w:asciiTheme="minorHAnsi" w:eastAsiaTheme="minorEastAsia" w:hAnsiTheme="minorHAnsi" w:cstheme="minorBidi"/>
          <w:noProof/>
          <w:kern w:val="2"/>
          <w:sz w:val="22"/>
          <w:szCs w:val="22"/>
          <w:lang w:eastAsia="en-GB"/>
          <w14:ligatures w14:val="standardContextual"/>
        </w:rPr>
        <w:tab/>
      </w:r>
      <w:r>
        <w:rPr>
          <w:noProof/>
        </w:rPr>
        <w:t>KSI and sequence number</w:t>
      </w:r>
      <w:r>
        <w:rPr>
          <w:noProof/>
        </w:rPr>
        <w:tab/>
      </w:r>
      <w:r>
        <w:rPr>
          <w:noProof/>
        </w:rPr>
        <w:fldChar w:fldCharType="begin" w:fldLock="1"/>
      </w:r>
      <w:r>
        <w:rPr>
          <w:noProof/>
        </w:rPr>
        <w:instrText xml:space="preserve"> PAGEREF _Toc178411834 \h </w:instrText>
      </w:r>
      <w:r>
        <w:rPr>
          <w:noProof/>
        </w:rPr>
      </w:r>
      <w:r>
        <w:rPr>
          <w:noProof/>
        </w:rPr>
        <w:fldChar w:fldCharType="separate"/>
      </w:r>
      <w:r>
        <w:rPr>
          <w:noProof/>
        </w:rPr>
        <w:t>476</w:t>
      </w:r>
      <w:r>
        <w:rPr>
          <w:noProof/>
        </w:rPr>
        <w:fldChar w:fldCharType="end"/>
      </w:r>
    </w:p>
    <w:p w14:paraId="20CAF055" w14:textId="5009439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0</w:t>
      </w:r>
      <w:r>
        <w:rPr>
          <w:rFonts w:asciiTheme="minorHAnsi" w:eastAsiaTheme="minorEastAsia" w:hAnsiTheme="minorHAnsi" w:cstheme="minorBidi"/>
          <w:noProof/>
          <w:kern w:val="2"/>
          <w:sz w:val="22"/>
          <w:szCs w:val="22"/>
          <w:lang w:eastAsia="en-GB"/>
          <w14:ligatures w14:val="standardContextual"/>
        </w:rPr>
        <w:tab/>
      </w:r>
      <w:r>
        <w:rPr>
          <w:noProof/>
        </w:rPr>
        <w:t>MS network capability</w:t>
      </w:r>
      <w:r>
        <w:rPr>
          <w:noProof/>
        </w:rPr>
        <w:tab/>
      </w:r>
      <w:r>
        <w:rPr>
          <w:noProof/>
        </w:rPr>
        <w:fldChar w:fldCharType="begin" w:fldLock="1"/>
      </w:r>
      <w:r>
        <w:rPr>
          <w:noProof/>
        </w:rPr>
        <w:instrText xml:space="preserve"> PAGEREF _Toc178411835 \h </w:instrText>
      </w:r>
      <w:r>
        <w:rPr>
          <w:noProof/>
        </w:rPr>
      </w:r>
      <w:r>
        <w:rPr>
          <w:noProof/>
        </w:rPr>
        <w:fldChar w:fldCharType="separate"/>
      </w:r>
      <w:r>
        <w:rPr>
          <w:noProof/>
        </w:rPr>
        <w:t>477</w:t>
      </w:r>
      <w:r>
        <w:rPr>
          <w:noProof/>
        </w:rPr>
        <w:fldChar w:fldCharType="end"/>
      </w:r>
    </w:p>
    <w:p w14:paraId="2472BEDA" w14:textId="06A518B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0A</w:t>
      </w:r>
      <w:r>
        <w:rPr>
          <w:rFonts w:asciiTheme="minorHAnsi" w:eastAsiaTheme="minorEastAsia" w:hAnsiTheme="minorHAnsi" w:cstheme="minorBidi"/>
          <w:noProof/>
          <w:kern w:val="2"/>
          <w:sz w:val="22"/>
          <w:szCs w:val="22"/>
          <w:lang w:eastAsia="en-GB"/>
          <w14:ligatures w14:val="standardContextual"/>
        </w:rPr>
        <w:tab/>
      </w:r>
      <w:r>
        <w:rPr>
          <w:noProof/>
          <w:lang w:eastAsia="zh-CN"/>
        </w:rPr>
        <w:t>MS network feature support</w:t>
      </w:r>
      <w:r>
        <w:rPr>
          <w:noProof/>
        </w:rPr>
        <w:tab/>
      </w:r>
      <w:r>
        <w:rPr>
          <w:noProof/>
        </w:rPr>
        <w:fldChar w:fldCharType="begin" w:fldLock="1"/>
      </w:r>
      <w:r>
        <w:rPr>
          <w:noProof/>
        </w:rPr>
        <w:instrText xml:space="preserve"> PAGEREF _Toc178411836 \h </w:instrText>
      </w:r>
      <w:r>
        <w:rPr>
          <w:noProof/>
        </w:rPr>
      </w:r>
      <w:r>
        <w:rPr>
          <w:noProof/>
        </w:rPr>
        <w:fldChar w:fldCharType="separate"/>
      </w:r>
      <w:r>
        <w:rPr>
          <w:noProof/>
        </w:rPr>
        <w:t>477</w:t>
      </w:r>
      <w:r>
        <w:rPr>
          <w:noProof/>
        </w:rPr>
        <w:fldChar w:fldCharType="end"/>
      </w:r>
    </w:p>
    <w:p w14:paraId="61108018" w14:textId="60C2525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1</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78411837 \h </w:instrText>
      </w:r>
      <w:r>
        <w:rPr>
          <w:noProof/>
        </w:rPr>
      </w:r>
      <w:r>
        <w:rPr>
          <w:noProof/>
        </w:rPr>
        <w:fldChar w:fldCharType="separate"/>
      </w:r>
      <w:r>
        <w:rPr>
          <w:noProof/>
        </w:rPr>
        <w:t>477</w:t>
      </w:r>
      <w:r>
        <w:rPr>
          <w:noProof/>
        </w:rPr>
        <w:fldChar w:fldCharType="end"/>
      </w:r>
    </w:p>
    <w:p w14:paraId="510EFCD2" w14:textId="5B8BE14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2</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78411838 \h </w:instrText>
      </w:r>
      <w:r>
        <w:rPr>
          <w:noProof/>
        </w:rPr>
      </w:r>
      <w:r>
        <w:rPr>
          <w:noProof/>
        </w:rPr>
        <w:fldChar w:fldCharType="separate"/>
      </w:r>
      <w:r>
        <w:rPr>
          <w:noProof/>
        </w:rPr>
        <w:t>478</w:t>
      </w:r>
      <w:r>
        <w:rPr>
          <w:noProof/>
        </w:rPr>
        <w:fldChar w:fldCharType="end"/>
      </w:r>
    </w:p>
    <w:p w14:paraId="4705F7E7" w14:textId="71E275F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3</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78411839 \h </w:instrText>
      </w:r>
      <w:r>
        <w:rPr>
          <w:noProof/>
        </w:rPr>
      </w:r>
      <w:r>
        <w:rPr>
          <w:noProof/>
        </w:rPr>
        <w:fldChar w:fldCharType="separate"/>
      </w:r>
      <w:r>
        <w:rPr>
          <w:noProof/>
        </w:rPr>
        <w:t>478</w:t>
      </w:r>
      <w:r>
        <w:rPr>
          <w:noProof/>
        </w:rPr>
        <w:fldChar w:fldCharType="end"/>
      </w:r>
    </w:p>
    <w:p w14:paraId="4B043D2C" w14:textId="5B76BA0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4</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78411840 \h </w:instrText>
      </w:r>
      <w:r>
        <w:rPr>
          <w:noProof/>
        </w:rPr>
      </w:r>
      <w:r>
        <w:rPr>
          <w:noProof/>
        </w:rPr>
        <w:fldChar w:fldCharType="separate"/>
      </w:r>
      <w:r>
        <w:rPr>
          <w:noProof/>
        </w:rPr>
        <w:t>479</w:t>
      </w:r>
      <w:r>
        <w:rPr>
          <w:noProof/>
        </w:rPr>
        <w:fldChar w:fldCharType="end"/>
      </w:r>
    </w:p>
    <w:p w14:paraId="7CAB9C2B" w14:textId="17A66BA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4A</w:t>
      </w:r>
      <w:r>
        <w:rPr>
          <w:rFonts w:asciiTheme="minorHAnsi" w:eastAsiaTheme="minorEastAsia" w:hAnsiTheme="minorHAnsi" w:cstheme="minorBidi"/>
          <w:noProof/>
          <w:kern w:val="2"/>
          <w:sz w:val="22"/>
          <w:szCs w:val="22"/>
          <w:lang w:eastAsia="en-GB"/>
          <w14:ligatures w14:val="standardContextual"/>
        </w:rPr>
        <w:tab/>
      </w:r>
      <w:r>
        <w:rPr>
          <w:noProof/>
        </w:rPr>
        <w:t>Network resource identifier container</w:t>
      </w:r>
      <w:r>
        <w:rPr>
          <w:noProof/>
        </w:rPr>
        <w:tab/>
      </w:r>
      <w:r>
        <w:rPr>
          <w:noProof/>
        </w:rPr>
        <w:fldChar w:fldCharType="begin" w:fldLock="1"/>
      </w:r>
      <w:r>
        <w:rPr>
          <w:noProof/>
        </w:rPr>
        <w:instrText xml:space="preserve"> PAGEREF _Toc178411841 \h </w:instrText>
      </w:r>
      <w:r>
        <w:rPr>
          <w:noProof/>
        </w:rPr>
      </w:r>
      <w:r>
        <w:rPr>
          <w:noProof/>
        </w:rPr>
        <w:fldChar w:fldCharType="separate"/>
      </w:r>
      <w:r>
        <w:rPr>
          <w:noProof/>
        </w:rPr>
        <w:t>479</w:t>
      </w:r>
      <w:r>
        <w:rPr>
          <w:noProof/>
        </w:rPr>
        <w:fldChar w:fldCharType="end"/>
      </w:r>
    </w:p>
    <w:p w14:paraId="5E931FFF" w14:textId="749FFCA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5</w:t>
      </w:r>
      <w:r>
        <w:rPr>
          <w:rFonts w:asciiTheme="minorHAnsi" w:eastAsiaTheme="minorEastAsia" w:hAnsiTheme="minorHAnsi" w:cstheme="minorBidi"/>
          <w:noProof/>
          <w:kern w:val="2"/>
          <w:sz w:val="22"/>
          <w:szCs w:val="22"/>
          <w:lang w:eastAsia="en-GB"/>
          <w14:ligatures w14:val="standardContextual"/>
        </w:rPr>
        <w:tab/>
      </w:r>
      <w:r>
        <w:rPr>
          <w:noProof/>
        </w:rPr>
        <w:t>Nonce</w:t>
      </w:r>
      <w:r>
        <w:rPr>
          <w:noProof/>
        </w:rPr>
        <w:tab/>
      </w:r>
      <w:r>
        <w:rPr>
          <w:noProof/>
        </w:rPr>
        <w:fldChar w:fldCharType="begin" w:fldLock="1"/>
      </w:r>
      <w:r>
        <w:rPr>
          <w:noProof/>
        </w:rPr>
        <w:instrText xml:space="preserve"> PAGEREF _Toc178411842 \h </w:instrText>
      </w:r>
      <w:r>
        <w:rPr>
          <w:noProof/>
        </w:rPr>
      </w:r>
      <w:r>
        <w:rPr>
          <w:noProof/>
        </w:rPr>
        <w:fldChar w:fldCharType="separate"/>
      </w:r>
      <w:r>
        <w:rPr>
          <w:noProof/>
        </w:rPr>
        <w:t>479</w:t>
      </w:r>
      <w:r>
        <w:rPr>
          <w:noProof/>
        </w:rPr>
        <w:fldChar w:fldCharType="end"/>
      </w:r>
    </w:p>
    <w:p w14:paraId="4D3F5593" w14:textId="5CD36F5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5A</w:t>
      </w:r>
      <w:r>
        <w:rPr>
          <w:rFonts w:asciiTheme="minorHAnsi" w:eastAsiaTheme="minorEastAsia" w:hAnsiTheme="minorHAnsi" w:cstheme="minorBidi"/>
          <w:noProof/>
          <w:kern w:val="2"/>
          <w:sz w:val="22"/>
          <w:szCs w:val="22"/>
          <w:lang w:eastAsia="en-GB"/>
          <w14:ligatures w14:val="standardContextual"/>
        </w:rPr>
        <w:tab/>
      </w:r>
      <w:r>
        <w:rPr>
          <w:noProof/>
        </w:rPr>
        <w:t>Paging identity</w:t>
      </w:r>
      <w:r>
        <w:rPr>
          <w:noProof/>
        </w:rPr>
        <w:tab/>
      </w:r>
      <w:r>
        <w:rPr>
          <w:noProof/>
        </w:rPr>
        <w:fldChar w:fldCharType="begin" w:fldLock="1"/>
      </w:r>
      <w:r>
        <w:rPr>
          <w:noProof/>
        </w:rPr>
        <w:instrText xml:space="preserve"> PAGEREF _Toc178411843 \h </w:instrText>
      </w:r>
      <w:r>
        <w:rPr>
          <w:noProof/>
        </w:rPr>
      </w:r>
      <w:r>
        <w:rPr>
          <w:noProof/>
        </w:rPr>
        <w:fldChar w:fldCharType="separate"/>
      </w:r>
      <w:r>
        <w:rPr>
          <w:noProof/>
        </w:rPr>
        <w:t>480</w:t>
      </w:r>
      <w:r>
        <w:rPr>
          <w:noProof/>
        </w:rPr>
        <w:fldChar w:fldCharType="end"/>
      </w:r>
    </w:p>
    <w:p w14:paraId="11C2BD60" w14:textId="283E1AA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6</w:t>
      </w:r>
      <w:r>
        <w:rPr>
          <w:rFonts w:asciiTheme="minorHAnsi" w:eastAsiaTheme="minorEastAsia" w:hAnsiTheme="minorHAnsi" w:cstheme="minorBidi"/>
          <w:noProof/>
          <w:kern w:val="2"/>
          <w:sz w:val="22"/>
          <w:szCs w:val="22"/>
          <w:lang w:eastAsia="en-GB"/>
          <w14:ligatures w14:val="standardContextual"/>
        </w:rPr>
        <w:tab/>
      </w:r>
      <w:r>
        <w:rPr>
          <w:noProof/>
        </w:rPr>
        <w:t>P-TMSI signature</w:t>
      </w:r>
      <w:r>
        <w:rPr>
          <w:noProof/>
        </w:rPr>
        <w:tab/>
      </w:r>
      <w:r>
        <w:rPr>
          <w:noProof/>
        </w:rPr>
        <w:fldChar w:fldCharType="begin" w:fldLock="1"/>
      </w:r>
      <w:r>
        <w:rPr>
          <w:noProof/>
        </w:rPr>
        <w:instrText xml:space="preserve"> PAGEREF _Toc178411844 \h </w:instrText>
      </w:r>
      <w:r>
        <w:rPr>
          <w:noProof/>
        </w:rPr>
      </w:r>
      <w:r>
        <w:rPr>
          <w:noProof/>
        </w:rPr>
        <w:fldChar w:fldCharType="separate"/>
      </w:r>
      <w:r>
        <w:rPr>
          <w:noProof/>
        </w:rPr>
        <w:t>480</w:t>
      </w:r>
      <w:r>
        <w:rPr>
          <w:noProof/>
        </w:rPr>
        <w:fldChar w:fldCharType="end"/>
      </w:r>
    </w:p>
    <w:p w14:paraId="76E7BE99" w14:textId="7D4C3E5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6A</w:t>
      </w:r>
      <w:r>
        <w:rPr>
          <w:rFonts w:asciiTheme="minorHAnsi" w:eastAsiaTheme="minorEastAsia" w:hAnsiTheme="minorHAnsi" w:cstheme="minorBidi"/>
          <w:noProof/>
          <w:kern w:val="2"/>
          <w:sz w:val="22"/>
          <w:szCs w:val="22"/>
          <w:lang w:eastAsia="en-GB"/>
          <w14:ligatures w14:val="standardContextual"/>
        </w:rPr>
        <w:tab/>
      </w:r>
      <w:r>
        <w:rPr>
          <w:noProof/>
        </w:rPr>
        <w:t>Extended EMM cause</w:t>
      </w:r>
      <w:r>
        <w:rPr>
          <w:noProof/>
        </w:rPr>
        <w:tab/>
      </w:r>
      <w:r>
        <w:rPr>
          <w:noProof/>
        </w:rPr>
        <w:fldChar w:fldCharType="begin" w:fldLock="1"/>
      </w:r>
      <w:r>
        <w:rPr>
          <w:noProof/>
        </w:rPr>
        <w:instrText xml:space="preserve"> PAGEREF _Toc178411845 \h </w:instrText>
      </w:r>
      <w:r>
        <w:rPr>
          <w:noProof/>
        </w:rPr>
      </w:r>
      <w:r>
        <w:rPr>
          <w:noProof/>
        </w:rPr>
        <w:fldChar w:fldCharType="separate"/>
      </w:r>
      <w:r>
        <w:rPr>
          <w:noProof/>
        </w:rPr>
        <w:t>480</w:t>
      </w:r>
      <w:r>
        <w:rPr>
          <w:noProof/>
        </w:rPr>
        <w:fldChar w:fldCharType="end"/>
      </w:r>
    </w:p>
    <w:p w14:paraId="3387F2A9" w14:textId="5AD0D94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27</w:t>
      </w:r>
      <w:r>
        <w:rPr>
          <w:rFonts w:asciiTheme="minorHAnsi" w:eastAsiaTheme="minorEastAsia" w:hAnsiTheme="minorHAnsi" w:cstheme="minorBidi"/>
          <w:noProof/>
          <w:kern w:val="2"/>
          <w:sz w:val="22"/>
          <w:szCs w:val="22"/>
          <w:lang w:eastAsia="en-GB"/>
          <w14:ligatures w14:val="standardContextual"/>
        </w:rPr>
        <w:tab/>
      </w:r>
      <w:r>
        <w:rPr>
          <w:noProof/>
          <w:lang w:eastAsia="ko-KR"/>
        </w:rPr>
        <w:t>Service type</w:t>
      </w:r>
      <w:r>
        <w:rPr>
          <w:noProof/>
        </w:rPr>
        <w:tab/>
      </w:r>
      <w:r>
        <w:rPr>
          <w:noProof/>
        </w:rPr>
        <w:fldChar w:fldCharType="begin" w:fldLock="1"/>
      </w:r>
      <w:r>
        <w:rPr>
          <w:noProof/>
        </w:rPr>
        <w:instrText xml:space="preserve"> PAGEREF _Toc178411846 \h </w:instrText>
      </w:r>
      <w:r>
        <w:rPr>
          <w:noProof/>
        </w:rPr>
      </w:r>
      <w:r>
        <w:rPr>
          <w:noProof/>
        </w:rPr>
        <w:fldChar w:fldCharType="separate"/>
      </w:r>
      <w:r>
        <w:rPr>
          <w:noProof/>
        </w:rPr>
        <w:t>481</w:t>
      </w:r>
      <w:r>
        <w:rPr>
          <w:noProof/>
        </w:rPr>
        <w:fldChar w:fldCharType="end"/>
      </w:r>
    </w:p>
    <w:p w14:paraId="017519A3" w14:textId="4C232A3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8</w:t>
      </w:r>
      <w:r>
        <w:rPr>
          <w:rFonts w:asciiTheme="minorHAnsi" w:eastAsiaTheme="minorEastAsia" w:hAnsiTheme="minorHAnsi" w:cstheme="minorBidi"/>
          <w:noProof/>
          <w:kern w:val="2"/>
          <w:sz w:val="22"/>
          <w:szCs w:val="22"/>
          <w:lang w:eastAsia="en-GB"/>
          <w14:ligatures w14:val="standardContextual"/>
        </w:rPr>
        <w:tab/>
      </w:r>
      <w:r>
        <w:rPr>
          <w:noProof/>
        </w:rPr>
        <w:t>Short MAC</w:t>
      </w:r>
      <w:r>
        <w:rPr>
          <w:noProof/>
        </w:rPr>
        <w:tab/>
      </w:r>
      <w:r>
        <w:rPr>
          <w:noProof/>
        </w:rPr>
        <w:fldChar w:fldCharType="begin" w:fldLock="1"/>
      </w:r>
      <w:r>
        <w:rPr>
          <w:noProof/>
        </w:rPr>
        <w:instrText xml:space="preserve"> PAGEREF _Toc178411847 \h </w:instrText>
      </w:r>
      <w:r>
        <w:rPr>
          <w:noProof/>
        </w:rPr>
      </w:r>
      <w:r>
        <w:rPr>
          <w:noProof/>
        </w:rPr>
        <w:fldChar w:fldCharType="separate"/>
      </w:r>
      <w:r>
        <w:rPr>
          <w:noProof/>
        </w:rPr>
        <w:t>482</w:t>
      </w:r>
      <w:r>
        <w:rPr>
          <w:noProof/>
        </w:rPr>
        <w:fldChar w:fldCharType="end"/>
      </w:r>
    </w:p>
    <w:p w14:paraId="04652656" w14:textId="4CB7A32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29</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78411848 \h </w:instrText>
      </w:r>
      <w:r>
        <w:rPr>
          <w:noProof/>
        </w:rPr>
      </w:r>
      <w:r>
        <w:rPr>
          <w:noProof/>
        </w:rPr>
        <w:fldChar w:fldCharType="separate"/>
      </w:r>
      <w:r>
        <w:rPr>
          <w:noProof/>
        </w:rPr>
        <w:t>482</w:t>
      </w:r>
      <w:r>
        <w:rPr>
          <w:noProof/>
        </w:rPr>
        <w:fldChar w:fldCharType="end"/>
      </w:r>
    </w:p>
    <w:p w14:paraId="377C537D" w14:textId="3F0932A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0</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78411849 \h </w:instrText>
      </w:r>
      <w:r>
        <w:rPr>
          <w:noProof/>
        </w:rPr>
      </w:r>
      <w:r>
        <w:rPr>
          <w:noProof/>
        </w:rPr>
        <w:fldChar w:fldCharType="separate"/>
      </w:r>
      <w:r>
        <w:rPr>
          <w:noProof/>
        </w:rPr>
        <w:t>482</w:t>
      </w:r>
      <w:r>
        <w:rPr>
          <w:noProof/>
        </w:rPr>
        <w:fldChar w:fldCharType="end"/>
      </w:r>
    </w:p>
    <w:p w14:paraId="379BA1C2" w14:textId="5122400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1</w:t>
      </w:r>
      <w:r>
        <w:rPr>
          <w:rFonts w:asciiTheme="minorHAnsi" w:eastAsiaTheme="minorEastAsia" w:hAnsiTheme="minorHAnsi" w:cstheme="minorBidi"/>
          <w:noProof/>
          <w:kern w:val="2"/>
          <w:sz w:val="22"/>
          <w:szCs w:val="22"/>
          <w:lang w:eastAsia="en-GB"/>
          <w14:ligatures w14:val="standardContextual"/>
        </w:rPr>
        <w:tab/>
      </w:r>
      <w:r>
        <w:rPr>
          <w:noProof/>
        </w:rPr>
        <w:t>TMSI status</w:t>
      </w:r>
      <w:r>
        <w:rPr>
          <w:noProof/>
        </w:rPr>
        <w:tab/>
      </w:r>
      <w:r>
        <w:rPr>
          <w:noProof/>
        </w:rPr>
        <w:fldChar w:fldCharType="begin" w:fldLock="1"/>
      </w:r>
      <w:r>
        <w:rPr>
          <w:noProof/>
        </w:rPr>
        <w:instrText xml:space="preserve"> PAGEREF _Toc178411850 \h </w:instrText>
      </w:r>
      <w:r>
        <w:rPr>
          <w:noProof/>
        </w:rPr>
      </w:r>
      <w:r>
        <w:rPr>
          <w:noProof/>
        </w:rPr>
        <w:fldChar w:fldCharType="separate"/>
      </w:r>
      <w:r>
        <w:rPr>
          <w:noProof/>
        </w:rPr>
        <w:t>482</w:t>
      </w:r>
      <w:r>
        <w:rPr>
          <w:noProof/>
        </w:rPr>
        <w:fldChar w:fldCharType="end"/>
      </w:r>
    </w:p>
    <w:p w14:paraId="689964AB" w14:textId="2EFBE28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2</w:t>
      </w:r>
      <w:r>
        <w:rPr>
          <w:rFonts w:asciiTheme="minorHAnsi" w:eastAsiaTheme="minorEastAsia" w:hAnsiTheme="minorHAnsi" w:cstheme="minorBidi"/>
          <w:noProof/>
          <w:kern w:val="2"/>
          <w:sz w:val="22"/>
          <w:szCs w:val="22"/>
          <w:lang w:eastAsia="en-GB"/>
          <w14:ligatures w14:val="standardContextual"/>
        </w:rPr>
        <w:tab/>
      </w:r>
      <w:r>
        <w:rPr>
          <w:noProof/>
        </w:rPr>
        <w:t>Tracking area identity</w:t>
      </w:r>
      <w:r>
        <w:rPr>
          <w:noProof/>
        </w:rPr>
        <w:tab/>
      </w:r>
      <w:r>
        <w:rPr>
          <w:noProof/>
        </w:rPr>
        <w:fldChar w:fldCharType="begin" w:fldLock="1"/>
      </w:r>
      <w:r>
        <w:rPr>
          <w:noProof/>
        </w:rPr>
        <w:instrText xml:space="preserve"> PAGEREF _Toc178411851 \h </w:instrText>
      </w:r>
      <w:r>
        <w:rPr>
          <w:noProof/>
        </w:rPr>
      </w:r>
      <w:r>
        <w:rPr>
          <w:noProof/>
        </w:rPr>
        <w:fldChar w:fldCharType="separate"/>
      </w:r>
      <w:r>
        <w:rPr>
          <w:noProof/>
        </w:rPr>
        <w:t>482</w:t>
      </w:r>
      <w:r>
        <w:rPr>
          <w:noProof/>
        </w:rPr>
        <w:fldChar w:fldCharType="end"/>
      </w:r>
    </w:p>
    <w:p w14:paraId="5FB7E21D" w14:textId="5C388C3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3</w:t>
      </w:r>
      <w:r>
        <w:rPr>
          <w:rFonts w:asciiTheme="minorHAnsi" w:eastAsiaTheme="minorEastAsia" w:hAnsiTheme="minorHAnsi" w:cstheme="minorBidi"/>
          <w:noProof/>
          <w:kern w:val="2"/>
          <w:sz w:val="22"/>
          <w:szCs w:val="22"/>
          <w:lang w:eastAsia="en-GB"/>
          <w14:ligatures w14:val="standardContextual"/>
        </w:rPr>
        <w:tab/>
      </w:r>
      <w:r>
        <w:rPr>
          <w:noProof/>
        </w:rPr>
        <w:t>Tracking area identity list</w:t>
      </w:r>
      <w:r>
        <w:rPr>
          <w:noProof/>
        </w:rPr>
        <w:tab/>
      </w:r>
      <w:r>
        <w:rPr>
          <w:noProof/>
        </w:rPr>
        <w:fldChar w:fldCharType="begin" w:fldLock="1"/>
      </w:r>
      <w:r>
        <w:rPr>
          <w:noProof/>
        </w:rPr>
        <w:instrText xml:space="preserve"> PAGEREF _Toc178411852 \h </w:instrText>
      </w:r>
      <w:r>
        <w:rPr>
          <w:noProof/>
        </w:rPr>
      </w:r>
      <w:r>
        <w:rPr>
          <w:noProof/>
        </w:rPr>
        <w:fldChar w:fldCharType="separate"/>
      </w:r>
      <w:r>
        <w:rPr>
          <w:noProof/>
        </w:rPr>
        <w:t>483</w:t>
      </w:r>
      <w:r>
        <w:rPr>
          <w:noProof/>
        </w:rPr>
        <w:fldChar w:fldCharType="end"/>
      </w:r>
    </w:p>
    <w:p w14:paraId="2C6A6540" w14:textId="273F6ED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4</w:t>
      </w:r>
      <w:r>
        <w:rPr>
          <w:rFonts w:asciiTheme="minorHAnsi" w:eastAsiaTheme="minorEastAsia" w:hAnsiTheme="minorHAnsi" w:cstheme="minorBidi"/>
          <w:noProof/>
          <w:kern w:val="2"/>
          <w:sz w:val="22"/>
          <w:szCs w:val="22"/>
          <w:lang w:eastAsia="en-GB"/>
          <w14:ligatures w14:val="standardContextual"/>
        </w:rPr>
        <w:tab/>
      </w:r>
      <w:r>
        <w:rPr>
          <w:noProof/>
        </w:rPr>
        <w:t>UE network capability</w:t>
      </w:r>
      <w:r>
        <w:rPr>
          <w:noProof/>
        </w:rPr>
        <w:tab/>
      </w:r>
      <w:r>
        <w:rPr>
          <w:noProof/>
        </w:rPr>
        <w:fldChar w:fldCharType="begin" w:fldLock="1"/>
      </w:r>
      <w:r>
        <w:rPr>
          <w:noProof/>
        </w:rPr>
        <w:instrText xml:space="preserve"> PAGEREF _Toc178411853 \h </w:instrText>
      </w:r>
      <w:r>
        <w:rPr>
          <w:noProof/>
        </w:rPr>
      </w:r>
      <w:r>
        <w:rPr>
          <w:noProof/>
        </w:rPr>
        <w:fldChar w:fldCharType="separate"/>
      </w:r>
      <w:r>
        <w:rPr>
          <w:noProof/>
        </w:rPr>
        <w:t>488</w:t>
      </w:r>
      <w:r>
        <w:rPr>
          <w:noProof/>
        </w:rPr>
        <w:fldChar w:fldCharType="end"/>
      </w:r>
    </w:p>
    <w:p w14:paraId="08BB259D" w14:textId="3963E03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5</w:t>
      </w:r>
      <w:r>
        <w:rPr>
          <w:rFonts w:asciiTheme="minorHAnsi" w:eastAsiaTheme="minorEastAsia" w:hAnsiTheme="minorHAnsi" w:cstheme="minorBidi"/>
          <w:noProof/>
          <w:kern w:val="2"/>
          <w:sz w:val="22"/>
          <w:szCs w:val="22"/>
          <w:lang w:eastAsia="en-GB"/>
          <w14:ligatures w14:val="standardContextual"/>
        </w:rPr>
        <w:tab/>
      </w:r>
      <w:r>
        <w:rPr>
          <w:noProof/>
        </w:rPr>
        <w:t>UE radio capability information update needed</w:t>
      </w:r>
      <w:r>
        <w:rPr>
          <w:noProof/>
        </w:rPr>
        <w:tab/>
      </w:r>
      <w:r>
        <w:rPr>
          <w:noProof/>
        </w:rPr>
        <w:fldChar w:fldCharType="begin" w:fldLock="1"/>
      </w:r>
      <w:r>
        <w:rPr>
          <w:noProof/>
        </w:rPr>
        <w:instrText xml:space="preserve"> PAGEREF _Toc178411854 \h </w:instrText>
      </w:r>
      <w:r>
        <w:rPr>
          <w:noProof/>
        </w:rPr>
      </w:r>
      <w:r>
        <w:rPr>
          <w:noProof/>
        </w:rPr>
        <w:fldChar w:fldCharType="separate"/>
      </w:r>
      <w:r>
        <w:rPr>
          <w:noProof/>
        </w:rPr>
        <w:t>495</w:t>
      </w:r>
      <w:r>
        <w:rPr>
          <w:noProof/>
        </w:rPr>
        <w:fldChar w:fldCharType="end"/>
      </w:r>
    </w:p>
    <w:p w14:paraId="0E9EB7F4" w14:textId="6F06154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6</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78411855 \h </w:instrText>
      </w:r>
      <w:r>
        <w:rPr>
          <w:noProof/>
        </w:rPr>
      </w:r>
      <w:r>
        <w:rPr>
          <w:noProof/>
        </w:rPr>
        <w:fldChar w:fldCharType="separate"/>
      </w:r>
      <w:r>
        <w:rPr>
          <w:noProof/>
        </w:rPr>
        <w:t>495</w:t>
      </w:r>
      <w:r>
        <w:rPr>
          <w:noProof/>
        </w:rPr>
        <w:fldChar w:fldCharType="end"/>
      </w:r>
    </w:p>
    <w:p w14:paraId="7A03BCCA" w14:textId="547DC33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7</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78411856 \h </w:instrText>
      </w:r>
      <w:r>
        <w:rPr>
          <w:noProof/>
        </w:rPr>
      </w:r>
      <w:r>
        <w:rPr>
          <w:noProof/>
        </w:rPr>
        <w:fldChar w:fldCharType="separate"/>
      </w:r>
      <w:r>
        <w:rPr>
          <w:noProof/>
        </w:rPr>
        <w:t>500</w:t>
      </w:r>
      <w:r>
        <w:rPr>
          <w:noProof/>
        </w:rPr>
        <w:fldChar w:fldCharType="end"/>
      </w:r>
    </w:p>
    <w:p w14:paraId="7C6E9793" w14:textId="1F5C006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37A</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78411857 \h </w:instrText>
      </w:r>
      <w:r>
        <w:rPr>
          <w:noProof/>
        </w:rPr>
      </w:r>
      <w:r>
        <w:rPr>
          <w:noProof/>
        </w:rPr>
        <w:fldChar w:fldCharType="separate"/>
      </w:r>
      <w:r>
        <w:rPr>
          <w:noProof/>
        </w:rPr>
        <w:t>500</w:t>
      </w:r>
      <w:r>
        <w:rPr>
          <w:noProof/>
        </w:rPr>
        <w:fldChar w:fldCharType="end"/>
      </w:r>
    </w:p>
    <w:p w14:paraId="39B9EEE5" w14:textId="158587D0"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9.9.3.38</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CLI</w:t>
      </w:r>
      <w:r w:rsidRPr="000D5469">
        <w:rPr>
          <w:noProof/>
          <w:lang w:val="fr-FR"/>
        </w:rPr>
        <w:tab/>
      </w:r>
      <w:r>
        <w:rPr>
          <w:noProof/>
        </w:rPr>
        <w:fldChar w:fldCharType="begin" w:fldLock="1"/>
      </w:r>
      <w:r w:rsidRPr="000D5469">
        <w:rPr>
          <w:noProof/>
          <w:lang w:val="fr-FR"/>
        </w:rPr>
        <w:instrText xml:space="preserve"> PAGEREF _Toc178411858 \h </w:instrText>
      </w:r>
      <w:r>
        <w:rPr>
          <w:noProof/>
        </w:rPr>
      </w:r>
      <w:r>
        <w:rPr>
          <w:noProof/>
        </w:rPr>
        <w:fldChar w:fldCharType="separate"/>
      </w:r>
      <w:r w:rsidRPr="000D5469">
        <w:rPr>
          <w:noProof/>
          <w:lang w:val="fr-FR"/>
        </w:rPr>
        <w:t>502</w:t>
      </w:r>
      <w:r>
        <w:rPr>
          <w:noProof/>
        </w:rPr>
        <w:fldChar w:fldCharType="end"/>
      </w:r>
    </w:p>
    <w:p w14:paraId="2D0E90D9" w14:textId="2F4878DB"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9.9.3.39</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SS Code</w:t>
      </w:r>
      <w:r w:rsidRPr="000D5469">
        <w:rPr>
          <w:noProof/>
          <w:lang w:val="fr-FR"/>
        </w:rPr>
        <w:tab/>
      </w:r>
      <w:r>
        <w:rPr>
          <w:noProof/>
        </w:rPr>
        <w:fldChar w:fldCharType="begin" w:fldLock="1"/>
      </w:r>
      <w:r w:rsidRPr="000D5469">
        <w:rPr>
          <w:noProof/>
          <w:lang w:val="fr-FR"/>
        </w:rPr>
        <w:instrText xml:space="preserve"> PAGEREF _Toc178411859 \h </w:instrText>
      </w:r>
      <w:r>
        <w:rPr>
          <w:noProof/>
        </w:rPr>
      </w:r>
      <w:r>
        <w:rPr>
          <w:noProof/>
        </w:rPr>
        <w:fldChar w:fldCharType="separate"/>
      </w:r>
      <w:r w:rsidRPr="000D5469">
        <w:rPr>
          <w:noProof/>
          <w:lang w:val="fr-FR"/>
        </w:rPr>
        <w:t>502</w:t>
      </w:r>
      <w:r>
        <w:rPr>
          <w:noProof/>
        </w:rPr>
        <w:fldChar w:fldCharType="end"/>
      </w:r>
    </w:p>
    <w:p w14:paraId="22D79D84" w14:textId="770DC986" w:rsidR="00C5079A" w:rsidRPr="000D5469" w:rsidRDefault="00C5079A">
      <w:pPr>
        <w:pStyle w:val="TOC4"/>
        <w:rPr>
          <w:rFonts w:asciiTheme="minorHAnsi" w:eastAsiaTheme="minorEastAsia" w:hAnsiTheme="minorHAnsi" w:cstheme="minorBidi"/>
          <w:noProof/>
          <w:kern w:val="2"/>
          <w:sz w:val="22"/>
          <w:szCs w:val="22"/>
          <w:lang w:val="fr-FR" w:eastAsia="en-GB"/>
          <w14:ligatures w14:val="standardContextual"/>
        </w:rPr>
      </w:pPr>
      <w:r w:rsidRPr="000D5469">
        <w:rPr>
          <w:noProof/>
          <w:lang w:val="fr-FR"/>
        </w:rPr>
        <w:t>9.9.3.40</w:t>
      </w:r>
      <w:r w:rsidRPr="000D5469">
        <w:rPr>
          <w:rFonts w:asciiTheme="minorHAnsi" w:eastAsiaTheme="minorEastAsia" w:hAnsiTheme="minorHAnsi" w:cstheme="minorBidi"/>
          <w:noProof/>
          <w:kern w:val="2"/>
          <w:sz w:val="22"/>
          <w:szCs w:val="22"/>
          <w:lang w:val="fr-FR" w:eastAsia="en-GB"/>
          <w14:ligatures w14:val="standardContextual"/>
        </w:rPr>
        <w:tab/>
      </w:r>
      <w:r w:rsidRPr="000D5469">
        <w:rPr>
          <w:noProof/>
          <w:lang w:val="fr-FR"/>
        </w:rPr>
        <w:t>LCS indicator</w:t>
      </w:r>
      <w:r w:rsidRPr="000D5469">
        <w:rPr>
          <w:noProof/>
          <w:lang w:val="fr-FR"/>
        </w:rPr>
        <w:tab/>
      </w:r>
      <w:r>
        <w:rPr>
          <w:noProof/>
        </w:rPr>
        <w:fldChar w:fldCharType="begin" w:fldLock="1"/>
      </w:r>
      <w:r w:rsidRPr="000D5469">
        <w:rPr>
          <w:noProof/>
          <w:lang w:val="fr-FR"/>
        </w:rPr>
        <w:instrText xml:space="preserve"> PAGEREF _Toc178411860 \h </w:instrText>
      </w:r>
      <w:r>
        <w:rPr>
          <w:noProof/>
        </w:rPr>
      </w:r>
      <w:r>
        <w:rPr>
          <w:noProof/>
        </w:rPr>
        <w:fldChar w:fldCharType="separate"/>
      </w:r>
      <w:r w:rsidRPr="000D5469">
        <w:rPr>
          <w:noProof/>
          <w:lang w:val="fr-FR"/>
        </w:rPr>
        <w:t>503</w:t>
      </w:r>
      <w:r>
        <w:rPr>
          <w:noProof/>
        </w:rPr>
        <w:fldChar w:fldCharType="end"/>
      </w:r>
    </w:p>
    <w:p w14:paraId="44C28BC6" w14:textId="7ACAE60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1</w:t>
      </w:r>
      <w:r>
        <w:rPr>
          <w:rFonts w:asciiTheme="minorHAnsi" w:eastAsiaTheme="minorEastAsia" w:hAnsiTheme="minorHAnsi" w:cstheme="minorBidi"/>
          <w:noProof/>
          <w:kern w:val="2"/>
          <w:sz w:val="22"/>
          <w:szCs w:val="22"/>
          <w:lang w:eastAsia="en-GB"/>
          <w14:ligatures w14:val="standardContextual"/>
        </w:rPr>
        <w:tab/>
      </w:r>
      <w:r>
        <w:rPr>
          <w:noProof/>
        </w:rPr>
        <w:t>LCS client identity</w:t>
      </w:r>
      <w:r>
        <w:rPr>
          <w:noProof/>
        </w:rPr>
        <w:tab/>
      </w:r>
      <w:r>
        <w:rPr>
          <w:noProof/>
        </w:rPr>
        <w:fldChar w:fldCharType="begin" w:fldLock="1"/>
      </w:r>
      <w:r>
        <w:rPr>
          <w:noProof/>
        </w:rPr>
        <w:instrText xml:space="preserve"> PAGEREF _Toc178411861 \h </w:instrText>
      </w:r>
      <w:r>
        <w:rPr>
          <w:noProof/>
        </w:rPr>
      </w:r>
      <w:r>
        <w:rPr>
          <w:noProof/>
        </w:rPr>
        <w:fldChar w:fldCharType="separate"/>
      </w:r>
      <w:r>
        <w:rPr>
          <w:noProof/>
        </w:rPr>
        <w:t>503</w:t>
      </w:r>
      <w:r>
        <w:rPr>
          <w:noProof/>
        </w:rPr>
        <w:fldChar w:fldCharType="end"/>
      </w:r>
    </w:p>
    <w:p w14:paraId="7678F4F5" w14:textId="13B65AE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2</w:t>
      </w:r>
      <w:r>
        <w:rPr>
          <w:rFonts w:asciiTheme="minorHAnsi" w:eastAsiaTheme="minorEastAsia" w:hAnsiTheme="minorHAnsi" w:cstheme="minorBidi"/>
          <w:noProof/>
          <w:kern w:val="2"/>
          <w:sz w:val="22"/>
          <w:szCs w:val="22"/>
          <w:lang w:eastAsia="en-GB"/>
          <w14:ligatures w14:val="standardContextual"/>
        </w:rPr>
        <w:tab/>
      </w:r>
      <w:r>
        <w:rPr>
          <w:noProof/>
        </w:rPr>
        <w:t>Generic message container type</w:t>
      </w:r>
      <w:r>
        <w:rPr>
          <w:noProof/>
        </w:rPr>
        <w:tab/>
      </w:r>
      <w:r>
        <w:rPr>
          <w:noProof/>
        </w:rPr>
        <w:fldChar w:fldCharType="begin" w:fldLock="1"/>
      </w:r>
      <w:r>
        <w:rPr>
          <w:noProof/>
        </w:rPr>
        <w:instrText xml:space="preserve"> PAGEREF _Toc178411862 \h </w:instrText>
      </w:r>
      <w:r>
        <w:rPr>
          <w:noProof/>
        </w:rPr>
      </w:r>
      <w:r>
        <w:rPr>
          <w:noProof/>
        </w:rPr>
        <w:fldChar w:fldCharType="separate"/>
      </w:r>
      <w:r>
        <w:rPr>
          <w:noProof/>
        </w:rPr>
        <w:t>504</w:t>
      </w:r>
      <w:r>
        <w:rPr>
          <w:noProof/>
        </w:rPr>
        <w:fldChar w:fldCharType="end"/>
      </w:r>
    </w:p>
    <w:p w14:paraId="195A4687" w14:textId="65EB02F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3</w:t>
      </w:r>
      <w:r>
        <w:rPr>
          <w:rFonts w:asciiTheme="minorHAnsi" w:eastAsiaTheme="minorEastAsia" w:hAnsiTheme="minorHAnsi" w:cstheme="minorBidi"/>
          <w:noProof/>
          <w:kern w:val="2"/>
          <w:sz w:val="22"/>
          <w:szCs w:val="22"/>
          <w:lang w:eastAsia="en-GB"/>
          <w14:ligatures w14:val="standardContextual"/>
        </w:rPr>
        <w:tab/>
      </w:r>
      <w:r>
        <w:rPr>
          <w:noProof/>
        </w:rPr>
        <w:t>Generic message container</w:t>
      </w:r>
      <w:r>
        <w:rPr>
          <w:noProof/>
        </w:rPr>
        <w:tab/>
      </w:r>
      <w:r>
        <w:rPr>
          <w:noProof/>
        </w:rPr>
        <w:fldChar w:fldCharType="begin" w:fldLock="1"/>
      </w:r>
      <w:r>
        <w:rPr>
          <w:noProof/>
        </w:rPr>
        <w:instrText xml:space="preserve"> PAGEREF _Toc178411863 \h </w:instrText>
      </w:r>
      <w:r>
        <w:rPr>
          <w:noProof/>
        </w:rPr>
      </w:r>
      <w:r>
        <w:rPr>
          <w:noProof/>
        </w:rPr>
        <w:fldChar w:fldCharType="separate"/>
      </w:r>
      <w:r>
        <w:rPr>
          <w:noProof/>
        </w:rPr>
        <w:t>504</w:t>
      </w:r>
      <w:r>
        <w:rPr>
          <w:noProof/>
        </w:rPr>
        <w:fldChar w:fldCharType="end"/>
      </w:r>
    </w:p>
    <w:p w14:paraId="375075B2" w14:textId="6CE6D21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4</w:t>
      </w:r>
      <w:r>
        <w:rPr>
          <w:rFonts w:asciiTheme="minorHAnsi" w:eastAsiaTheme="minorEastAsia" w:hAnsiTheme="minorHAnsi" w:cstheme="minorBidi"/>
          <w:noProof/>
          <w:kern w:val="2"/>
          <w:sz w:val="22"/>
          <w:szCs w:val="22"/>
          <w:lang w:eastAsia="en-GB"/>
          <w14:ligatures w14:val="standardContextual"/>
        </w:rPr>
        <w:tab/>
      </w:r>
      <w:r>
        <w:rPr>
          <w:noProof/>
        </w:rPr>
        <w:t>Voice domain preference and UE's usage setting</w:t>
      </w:r>
      <w:r>
        <w:rPr>
          <w:noProof/>
        </w:rPr>
        <w:tab/>
      </w:r>
      <w:r>
        <w:rPr>
          <w:noProof/>
        </w:rPr>
        <w:fldChar w:fldCharType="begin" w:fldLock="1"/>
      </w:r>
      <w:r>
        <w:rPr>
          <w:noProof/>
        </w:rPr>
        <w:instrText xml:space="preserve"> PAGEREF _Toc178411864 \h </w:instrText>
      </w:r>
      <w:r>
        <w:rPr>
          <w:noProof/>
        </w:rPr>
      </w:r>
      <w:r>
        <w:rPr>
          <w:noProof/>
        </w:rPr>
        <w:fldChar w:fldCharType="separate"/>
      </w:r>
      <w:r>
        <w:rPr>
          <w:noProof/>
        </w:rPr>
        <w:t>504</w:t>
      </w:r>
      <w:r>
        <w:rPr>
          <w:noProof/>
        </w:rPr>
        <w:fldChar w:fldCharType="end"/>
      </w:r>
    </w:p>
    <w:p w14:paraId="24C00089" w14:textId="142A96D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5</w:t>
      </w:r>
      <w:r>
        <w:rPr>
          <w:rFonts w:asciiTheme="minorHAnsi" w:eastAsiaTheme="minorEastAsia" w:hAnsiTheme="minorHAnsi" w:cstheme="minorBidi"/>
          <w:noProof/>
          <w:kern w:val="2"/>
          <w:sz w:val="22"/>
          <w:szCs w:val="22"/>
          <w:lang w:eastAsia="en-GB"/>
          <w14:ligatures w14:val="standardContextual"/>
        </w:rPr>
        <w:tab/>
      </w:r>
      <w:r>
        <w:rPr>
          <w:noProof/>
        </w:rPr>
        <w:t>GUTI type</w:t>
      </w:r>
      <w:r>
        <w:rPr>
          <w:noProof/>
        </w:rPr>
        <w:tab/>
      </w:r>
      <w:r>
        <w:rPr>
          <w:noProof/>
        </w:rPr>
        <w:fldChar w:fldCharType="begin" w:fldLock="1"/>
      </w:r>
      <w:r>
        <w:rPr>
          <w:noProof/>
        </w:rPr>
        <w:instrText xml:space="preserve"> PAGEREF _Toc178411865 \h </w:instrText>
      </w:r>
      <w:r>
        <w:rPr>
          <w:noProof/>
        </w:rPr>
      </w:r>
      <w:r>
        <w:rPr>
          <w:noProof/>
        </w:rPr>
        <w:fldChar w:fldCharType="separate"/>
      </w:r>
      <w:r>
        <w:rPr>
          <w:noProof/>
        </w:rPr>
        <w:t>504</w:t>
      </w:r>
      <w:r>
        <w:rPr>
          <w:noProof/>
        </w:rPr>
        <w:fldChar w:fldCharType="end"/>
      </w:r>
    </w:p>
    <w:p w14:paraId="74E15D8F" w14:textId="3B61014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6</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78411866 \h </w:instrText>
      </w:r>
      <w:r>
        <w:rPr>
          <w:noProof/>
        </w:rPr>
      </w:r>
      <w:r>
        <w:rPr>
          <w:noProof/>
        </w:rPr>
        <w:fldChar w:fldCharType="separate"/>
      </w:r>
      <w:r>
        <w:rPr>
          <w:noProof/>
        </w:rPr>
        <w:t>505</w:t>
      </w:r>
      <w:r>
        <w:rPr>
          <w:noProof/>
        </w:rPr>
        <w:fldChar w:fldCharType="end"/>
      </w:r>
    </w:p>
    <w:p w14:paraId="04CF3655" w14:textId="7D26CFB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47</w:t>
      </w:r>
      <w:r>
        <w:rPr>
          <w:rFonts w:asciiTheme="minorHAnsi" w:eastAsiaTheme="minorEastAsia" w:hAnsiTheme="minorHAnsi" w:cstheme="minorBidi"/>
          <w:noProof/>
          <w:kern w:val="2"/>
          <w:sz w:val="22"/>
          <w:szCs w:val="22"/>
          <w:lang w:eastAsia="en-GB"/>
          <w14:ligatures w14:val="standardContextual"/>
        </w:rPr>
        <w:tab/>
      </w:r>
      <w:r>
        <w:rPr>
          <w:noProof/>
          <w:lang w:eastAsia="ko-KR"/>
        </w:rPr>
        <w:t>Control plane service type</w:t>
      </w:r>
      <w:r>
        <w:rPr>
          <w:noProof/>
        </w:rPr>
        <w:tab/>
      </w:r>
      <w:r>
        <w:rPr>
          <w:noProof/>
        </w:rPr>
        <w:fldChar w:fldCharType="begin" w:fldLock="1"/>
      </w:r>
      <w:r>
        <w:rPr>
          <w:noProof/>
        </w:rPr>
        <w:instrText xml:space="preserve"> PAGEREF _Toc178411867 \h </w:instrText>
      </w:r>
      <w:r>
        <w:rPr>
          <w:noProof/>
        </w:rPr>
      </w:r>
      <w:r>
        <w:rPr>
          <w:noProof/>
        </w:rPr>
        <w:fldChar w:fldCharType="separate"/>
      </w:r>
      <w:r>
        <w:rPr>
          <w:noProof/>
        </w:rPr>
        <w:t>505</w:t>
      </w:r>
      <w:r>
        <w:rPr>
          <w:noProof/>
        </w:rPr>
        <w:fldChar w:fldCharType="end"/>
      </w:r>
    </w:p>
    <w:p w14:paraId="1C640644" w14:textId="50371AA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8</w:t>
      </w:r>
      <w:r>
        <w:rPr>
          <w:rFonts w:asciiTheme="minorHAnsi" w:eastAsiaTheme="minorEastAsia" w:hAnsiTheme="minorHAnsi" w:cstheme="minorBidi"/>
          <w:noProof/>
          <w:kern w:val="2"/>
          <w:sz w:val="22"/>
          <w:szCs w:val="22"/>
          <w:lang w:eastAsia="en-GB"/>
          <w14:ligatures w14:val="standardContextual"/>
        </w:rPr>
        <w:tab/>
      </w:r>
      <w:r>
        <w:rPr>
          <w:noProof/>
        </w:rPr>
        <w:t>DCN-ID</w:t>
      </w:r>
      <w:r>
        <w:rPr>
          <w:noProof/>
        </w:rPr>
        <w:tab/>
      </w:r>
      <w:r>
        <w:rPr>
          <w:noProof/>
        </w:rPr>
        <w:fldChar w:fldCharType="begin" w:fldLock="1"/>
      </w:r>
      <w:r>
        <w:rPr>
          <w:noProof/>
        </w:rPr>
        <w:instrText xml:space="preserve"> PAGEREF _Toc178411868 \h </w:instrText>
      </w:r>
      <w:r>
        <w:rPr>
          <w:noProof/>
        </w:rPr>
      </w:r>
      <w:r>
        <w:rPr>
          <w:noProof/>
        </w:rPr>
        <w:fldChar w:fldCharType="separate"/>
      </w:r>
      <w:r>
        <w:rPr>
          <w:noProof/>
        </w:rPr>
        <w:t>506</w:t>
      </w:r>
      <w:r>
        <w:rPr>
          <w:noProof/>
        </w:rPr>
        <w:fldChar w:fldCharType="end"/>
      </w:r>
    </w:p>
    <w:p w14:paraId="445118B3" w14:textId="54F66F6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49</w:t>
      </w:r>
      <w:r>
        <w:rPr>
          <w:rFonts w:asciiTheme="minorHAnsi" w:eastAsiaTheme="minorEastAsia" w:hAnsiTheme="minorHAnsi" w:cstheme="minorBidi"/>
          <w:noProof/>
          <w:kern w:val="2"/>
          <w:sz w:val="22"/>
          <w:szCs w:val="22"/>
          <w:lang w:eastAsia="en-GB"/>
          <w14:ligatures w14:val="standardContextual"/>
        </w:rPr>
        <w:tab/>
      </w:r>
      <w:r>
        <w:rPr>
          <w:noProof/>
        </w:rPr>
        <w:t>Non-3GPP NW provided policies</w:t>
      </w:r>
      <w:r>
        <w:rPr>
          <w:noProof/>
        </w:rPr>
        <w:tab/>
      </w:r>
      <w:r>
        <w:rPr>
          <w:noProof/>
        </w:rPr>
        <w:fldChar w:fldCharType="begin" w:fldLock="1"/>
      </w:r>
      <w:r>
        <w:rPr>
          <w:noProof/>
        </w:rPr>
        <w:instrText xml:space="preserve"> PAGEREF _Toc178411869 \h </w:instrText>
      </w:r>
      <w:r>
        <w:rPr>
          <w:noProof/>
        </w:rPr>
      </w:r>
      <w:r>
        <w:rPr>
          <w:noProof/>
        </w:rPr>
        <w:fldChar w:fldCharType="separate"/>
      </w:r>
      <w:r>
        <w:rPr>
          <w:noProof/>
        </w:rPr>
        <w:t>506</w:t>
      </w:r>
      <w:r>
        <w:rPr>
          <w:noProof/>
        </w:rPr>
        <w:fldChar w:fldCharType="end"/>
      </w:r>
    </w:p>
    <w:p w14:paraId="762D5521" w14:textId="6053B27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0</w:t>
      </w:r>
      <w:r>
        <w:rPr>
          <w:rFonts w:asciiTheme="minorHAnsi" w:eastAsiaTheme="minorEastAsia" w:hAnsiTheme="minorHAnsi" w:cstheme="minorBidi"/>
          <w:noProof/>
          <w:kern w:val="2"/>
          <w:sz w:val="22"/>
          <w:szCs w:val="22"/>
          <w:lang w:eastAsia="en-GB"/>
          <w14:ligatures w14:val="standardContextual"/>
        </w:rPr>
        <w:tab/>
      </w:r>
      <w:r>
        <w:rPr>
          <w:noProof/>
        </w:rPr>
        <w:t>Hash</w:t>
      </w:r>
      <w:r w:rsidRPr="0010406E">
        <w:rPr>
          <w:noProof/>
          <w:vertAlign w:val="subscript"/>
        </w:rPr>
        <w:t>MME</w:t>
      </w:r>
      <w:r>
        <w:rPr>
          <w:noProof/>
        </w:rPr>
        <w:tab/>
      </w:r>
      <w:r>
        <w:rPr>
          <w:noProof/>
        </w:rPr>
        <w:fldChar w:fldCharType="begin" w:fldLock="1"/>
      </w:r>
      <w:r>
        <w:rPr>
          <w:noProof/>
        </w:rPr>
        <w:instrText xml:space="preserve"> PAGEREF _Toc178411870 \h </w:instrText>
      </w:r>
      <w:r>
        <w:rPr>
          <w:noProof/>
        </w:rPr>
      </w:r>
      <w:r>
        <w:rPr>
          <w:noProof/>
        </w:rPr>
        <w:fldChar w:fldCharType="separate"/>
      </w:r>
      <w:r>
        <w:rPr>
          <w:noProof/>
        </w:rPr>
        <w:t>506</w:t>
      </w:r>
      <w:r>
        <w:rPr>
          <w:noProof/>
        </w:rPr>
        <w:fldChar w:fldCharType="end"/>
      </w:r>
    </w:p>
    <w:p w14:paraId="4427C57B" w14:textId="5FD64C5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1</w:t>
      </w:r>
      <w:r>
        <w:rPr>
          <w:rFonts w:asciiTheme="minorHAnsi" w:eastAsiaTheme="minorEastAsia" w:hAnsiTheme="minorHAnsi" w:cstheme="minorBidi"/>
          <w:noProof/>
          <w:kern w:val="2"/>
          <w:sz w:val="22"/>
          <w:szCs w:val="22"/>
          <w:lang w:eastAsia="en-GB"/>
          <w14:ligatures w14:val="standardContextual"/>
        </w:rPr>
        <w:tab/>
      </w:r>
      <w:r>
        <w:rPr>
          <w:noProof/>
        </w:rPr>
        <w:t>Replayed NAS message container</w:t>
      </w:r>
      <w:r>
        <w:rPr>
          <w:noProof/>
        </w:rPr>
        <w:tab/>
      </w:r>
      <w:r>
        <w:rPr>
          <w:noProof/>
        </w:rPr>
        <w:fldChar w:fldCharType="begin" w:fldLock="1"/>
      </w:r>
      <w:r>
        <w:rPr>
          <w:noProof/>
        </w:rPr>
        <w:instrText xml:space="preserve"> PAGEREF _Toc178411871 \h </w:instrText>
      </w:r>
      <w:r>
        <w:rPr>
          <w:noProof/>
        </w:rPr>
      </w:r>
      <w:r>
        <w:rPr>
          <w:noProof/>
        </w:rPr>
        <w:fldChar w:fldCharType="separate"/>
      </w:r>
      <w:r>
        <w:rPr>
          <w:noProof/>
        </w:rPr>
        <w:t>506</w:t>
      </w:r>
      <w:r>
        <w:rPr>
          <w:noProof/>
        </w:rPr>
        <w:fldChar w:fldCharType="end"/>
      </w:r>
    </w:p>
    <w:p w14:paraId="44CFC824" w14:textId="795EE1A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2</w:t>
      </w:r>
      <w:r>
        <w:rPr>
          <w:rFonts w:asciiTheme="minorHAnsi" w:eastAsiaTheme="minorEastAsia" w:hAnsiTheme="minorHAnsi" w:cstheme="minorBidi"/>
          <w:noProof/>
          <w:kern w:val="2"/>
          <w:sz w:val="22"/>
          <w:szCs w:val="22"/>
          <w:lang w:eastAsia="en-GB"/>
          <w14:ligatures w14:val="standardContextual"/>
        </w:rPr>
        <w:tab/>
      </w:r>
      <w:r>
        <w:rPr>
          <w:noProof/>
        </w:rPr>
        <w:t>Network policy</w:t>
      </w:r>
      <w:r>
        <w:rPr>
          <w:noProof/>
        </w:rPr>
        <w:tab/>
      </w:r>
      <w:r>
        <w:rPr>
          <w:noProof/>
        </w:rPr>
        <w:fldChar w:fldCharType="begin" w:fldLock="1"/>
      </w:r>
      <w:r>
        <w:rPr>
          <w:noProof/>
        </w:rPr>
        <w:instrText xml:space="preserve"> PAGEREF _Toc178411872 \h </w:instrText>
      </w:r>
      <w:r>
        <w:rPr>
          <w:noProof/>
        </w:rPr>
      </w:r>
      <w:r>
        <w:rPr>
          <w:noProof/>
        </w:rPr>
        <w:fldChar w:fldCharType="separate"/>
      </w:r>
      <w:r>
        <w:rPr>
          <w:noProof/>
        </w:rPr>
        <w:t>507</w:t>
      </w:r>
      <w:r>
        <w:rPr>
          <w:noProof/>
        </w:rPr>
        <w:fldChar w:fldCharType="end"/>
      </w:r>
    </w:p>
    <w:p w14:paraId="723DD95A" w14:textId="72A92FD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3</w:t>
      </w:r>
      <w:r>
        <w:rPr>
          <w:rFonts w:asciiTheme="minorHAnsi" w:eastAsiaTheme="minorEastAsia" w:hAnsiTheme="minorHAnsi" w:cstheme="minorBidi"/>
          <w:noProof/>
          <w:kern w:val="2"/>
          <w:sz w:val="22"/>
          <w:szCs w:val="22"/>
          <w:lang w:eastAsia="en-GB"/>
          <w14:ligatures w14:val="standardContextual"/>
        </w:rPr>
        <w:tab/>
      </w:r>
      <w:r>
        <w:rPr>
          <w:noProof/>
        </w:rPr>
        <w:t>UE additional security capability</w:t>
      </w:r>
      <w:r>
        <w:rPr>
          <w:noProof/>
        </w:rPr>
        <w:tab/>
      </w:r>
      <w:r>
        <w:rPr>
          <w:noProof/>
        </w:rPr>
        <w:fldChar w:fldCharType="begin" w:fldLock="1"/>
      </w:r>
      <w:r>
        <w:rPr>
          <w:noProof/>
        </w:rPr>
        <w:instrText xml:space="preserve"> PAGEREF _Toc178411873 \h </w:instrText>
      </w:r>
      <w:r>
        <w:rPr>
          <w:noProof/>
        </w:rPr>
      </w:r>
      <w:r>
        <w:rPr>
          <w:noProof/>
        </w:rPr>
        <w:fldChar w:fldCharType="separate"/>
      </w:r>
      <w:r>
        <w:rPr>
          <w:noProof/>
        </w:rPr>
        <w:t>507</w:t>
      </w:r>
      <w:r>
        <w:rPr>
          <w:noProof/>
        </w:rPr>
        <w:fldChar w:fldCharType="end"/>
      </w:r>
    </w:p>
    <w:p w14:paraId="49C84E73" w14:textId="493AE17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4</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78411874 \h </w:instrText>
      </w:r>
      <w:r>
        <w:rPr>
          <w:noProof/>
        </w:rPr>
      </w:r>
      <w:r>
        <w:rPr>
          <w:noProof/>
        </w:rPr>
        <w:fldChar w:fldCharType="separate"/>
      </w:r>
      <w:r>
        <w:rPr>
          <w:noProof/>
        </w:rPr>
        <w:t>512</w:t>
      </w:r>
      <w:r>
        <w:rPr>
          <w:noProof/>
        </w:rPr>
        <w:fldChar w:fldCharType="end"/>
      </w:r>
    </w:p>
    <w:p w14:paraId="24767C41" w14:textId="5428101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55</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78411875 \h </w:instrText>
      </w:r>
      <w:r>
        <w:rPr>
          <w:noProof/>
        </w:rPr>
      </w:r>
      <w:r>
        <w:rPr>
          <w:noProof/>
        </w:rPr>
        <w:fldChar w:fldCharType="separate"/>
      </w:r>
      <w:r>
        <w:rPr>
          <w:noProof/>
        </w:rPr>
        <w:t>512</w:t>
      </w:r>
      <w:r>
        <w:rPr>
          <w:noProof/>
        </w:rPr>
        <w:fldChar w:fldCharType="end"/>
      </w:r>
    </w:p>
    <w:p w14:paraId="7089815B" w14:textId="2431303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6</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78411876 \h </w:instrText>
      </w:r>
      <w:r>
        <w:rPr>
          <w:noProof/>
        </w:rPr>
      </w:r>
      <w:r>
        <w:rPr>
          <w:noProof/>
        </w:rPr>
        <w:fldChar w:fldCharType="separate"/>
      </w:r>
      <w:r>
        <w:rPr>
          <w:noProof/>
        </w:rPr>
        <w:t>512</w:t>
      </w:r>
      <w:r>
        <w:rPr>
          <w:noProof/>
        </w:rPr>
        <w:fldChar w:fldCharType="end"/>
      </w:r>
    </w:p>
    <w:p w14:paraId="663485A7" w14:textId="2BE6846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9.9.3.57</w:t>
      </w:r>
      <w:r>
        <w:rPr>
          <w:rFonts w:asciiTheme="minorHAnsi" w:eastAsiaTheme="minorEastAsia" w:hAnsiTheme="minorHAnsi" w:cstheme="minorBidi"/>
          <w:noProof/>
          <w:kern w:val="2"/>
          <w:sz w:val="22"/>
          <w:szCs w:val="22"/>
          <w:lang w:eastAsia="en-GB"/>
          <w14:ligatures w14:val="standardContextual"/>
        </w:rPr>
        <w:tab/>
      </w:r>
      <w:r>
        <w:rPr>
          <w:noProof/>
        </w:rPr>
        <w:t>N1 UE network capability</w:t>
      </w:r>
      <w:r>
        <w:rPr>
          <w:noProof/>
        </w:rPr>
        <w:tab/>
      </w:r>
      <w:r>
        <w:rPr>
          <w:noProof/>
        </w:rPr>
        <w:fldChar w:fldCharType="begin" w:fldLock="1"/>
      </w:r>
      <w:r>
        <w:rPr>
          <w:noProof/>
        </w:rPr>
        <w:instrText xml:space="preserve"> PAGEREF _Toc178411877 \h </w:instrText>
      </w:r>
      <w:r>
        <w:rPr>
          <w:noProof/>
        </w:rPr>
      </w:r>
      <w:r>
        <w:rPr>
          <w:noProof/>
        </w:rPr>
        <w:fldChar w:fldCharType="separate"/>
      </w:r>
      <w:r>
        <w:rPr>
          <w:noProof/>
        </w:rPr>
        <w:t>517</w:t>
      </w:r>
      <w:r>
        <w:rPr>
          <w:noProof/>
        </w:rPr>
        <w:fldChar w:fldCharType="end"/>
      </w:r>
    </w:p>
    <w:p w14:paraId="07F852C7" w14:textId="37A9CA1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8</w:t>
      </w:r>
      <w:r>
        <w:rPr>
          <w:rFonts w:asciiTheme="minorHAnsi" w:eastAsiaTheme="minorEastAsia" w:hAnsiTheme="minorHAnsi" w:cstheme="minorBidi"/>
          <w:noProof/>
          <w:kern w:val="2"/>
          <w:sz w:val="22"/>
          <w:szCs w:val="22"/>
          <w:lang w:eastAsia="en-GB"/>
          <w14:ligatures w14:val="standardContextual"/>
        </w:rPr>
        <w:tab/>
      </w:r>
      <w:r>
        <w:rPr>
          <w:noProof/>
        </w:rPr>
        <w:t>UE radio capability ID availability</w:t>
      </w:r>
      <w:r>
        <w:rPr>
          <w:noProof/>
        </w:rPr>
        <w:tab/>
      </w:r>
      <w:r>
        <w:rPr>
          <w:noProof/>
        </w:rPr>
        <w:fldChar w:fldCharType="begin" w:fldLock="1"/>
      </w:r>
      <w:r>
        <w:rPr>
          <w:noProof/>
        </w:rPr>
        <w:instrText xml:space="preserve"> PAGEREF _Toc178411878 \h </w:instrText>
      </w:r>
      <w:r>
        <w:rPr>
          <w:noProof/>
        </w:rPr>
      </w:r>
      <w:r>
        <w:rPr>
          <w:noProof/>
        </w:rPr>
        <w:fldChar w:fldCharType="separate"/>
      </w:r>
      <w:r>
        <w:rPr>
          <w:noProof/>
        </w:rPr>
        <w:t>518</w:t>
      </w:r>
      <w:r>
        <w:rPr>
          <w:noProof/>
        </w:rPr>
        <w:fldChar w:fldCharType="end"/>
      </w:r>
    </w:p>
    <w:p w14:paraId="5C8C607A" w14:textId="436FEB4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59</w:t>
      </w:r>
      <w:r>
        <w:rPr>
          <w:rFonts w:asciiTheme="minorHAnsi" w:eastAsiaTheme="minorEastAsia" w:hAnsiTheme="minorHAnsi" w:cstheme="minorBidi"/>
          <w:noProof/>
          <w:kern w:val="2"/>
          <w:sz w:val="22"/>
          <w:szCs w:val="22"/>
          <w:lang w:eastAsia="en-GB"/>
          <w14:ligatures w14:val="standardContextual"/>
        </w:rPr>
        <w:tab/>
      </w:r>
      <w:r>
        <w:rPr>
          <w:noProof/>
        </w:rPr>
        <w:t>UE radio capability ID request</w:t>
      </w:r>
      <w:r>
        <w:rPr>
          <w:noProof/>
        </w:rPr>
        <w:tab/>
      </w:r>
      <w:r>
        <w:rPr>
          <w:noProof/>
        </w:rPr>
        <w:fldChar w:fldCharType="begin" w:fldLock="1"/>
      </w:r>
      <w:r>
        <w:rPr>
          <w:noProof/>
        </w:rPr>
        <w:instrText xml:space="preserve"> PAGEREF _Toc178411879 \h </w:instrText>
      </w:r>
      <w:r>
        <w:rPr>
          <w:noProof/>
        </w:rPr>
      </w:r>
      <w:r>
        <w:rPr>
          <w:noProof/>
        </w:rPr>
        <w:fldChar w:fldCharType="separate"/>
      </w:r>
      <w:r>
        <w:rPr>
          <w:noProof/>
        </w:rPr>
        <w:t>519</w:t>
      </w:r>
      <w:r>
        <w:rPr>
          <w:noProof/>
        </w:rPr>
        <w:fldChar w:fldCharType="end"/>
      </w:r>
    </w:p>
    <w:p w14:paraId="105E0D67" w14:textId="726089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0</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78411880 \h </w:instrText>
      </w:r>
      <w:r>
        <w:rPr>
          <w:noProof/>
        </w:rPr>
      </w:r>
      <w:r>
        <w:rPr>
          <w:noProof/>
        </w:rPr>
        <w:fldChar w:fldCharType="separate"/>
      </w:r>
      <w:r>
        <w:rPr>
          <w:noProof/>
        </w:rPr>
        <w:t>519</w:t>
      </w:r>
      <w:r>
        <w:rPr>
          <w:noProof/>
        </w:rPr>
        <w:fldChar w:fldCharType="end"/>
      </w:r>
    </w:p>
    <w:p w14:paraId="0334DD2C" w14:textId="5EC9F4F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1</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78411881 \h </w:instrText>
      </w:r>
      <w:r>
        <w:rPr>
          <w:noProof/>
        </w:rPr>
      </w:r>
      <w:r>
        <w:rPr>
          <w:noProof/>
        </w:rPr>
        <w:fldChar w:fldCharType="separate"/>
      </w:r>
      <w:r>
        <w:rPr>
          <w:noProof/>
        </w:rPr>
        <w:t>519</w:t>
      </w:r>
      <w:r>
        <w:rPr>
          <w:noProof/>
        </w:rPr>
        <w:fldChar w:fldCharType="end"/>
      </w:r>
    </w:p>
    <w:p w14:paraId="1E158FAB" w14:textId="26F66C3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2</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78411882 \h </w:instrText>
      </w:r>
      <w:r>
        <w:rPr>
          <w:noProof/>
        </w:rPr>
      </w:r>
      <w:r>
        <w:rPr>
          <w:noProof/>
        </w:rPr>
        <w:fldChar w:fldCharType="separate"/>
      </w:r>
      <w:r>
        <w:rPr>
          <w:noProof/>
        </w:rPr>
        <w:t>520</w:t>
      </w:r>
      <w:r>
        <w:rPr>
          <w:noProof/>
        </w:rPr>
        <w:fldChar w:fldCharType="end"/>
      </w:r>
    </w:p>
    <w:p w14:paraId="3C354CD2" w14:textId="2B80826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3</w:t>
      </w:r>
      <w:r>
        <w:rPr>
          <w:rFonts w:asciiTheme="minorHAnsi" w:eastAsiaTheme="minorEastAsia" w:hAnsiTheme="minorHAnsi" w:cstheme="minorBidi"/>
          <w:noProof/>
          <w:kern w:val="2"/>
          <w:sz w:val="22"/>
          <w:szCs w:val="22"/>
          <w:lang w:eastAsia="en-GB"/>
          <w14:ligatures w14:val="standardContextual"/>
        </w:rPr>
        <w:tab/>
      </w:r>
      <w:r>
        <w:rPr>
          <w:noProof/>
        </w:rPr>
        <w:t>NB-S1 DRX parameter</w:t>
      </w:r>
      <w:r>
        <w:rPr>
          <w:noProof/>
        </w:rPr>
        <w:tab/>
      </w:r>
      <w:r>
        <w:rPr>
          <w:noProof/>
        </w:rPr>
        <w:fldChar w:fldCharType="begin" w:fldLock="1"/>
      </w:r>
      <w:r>
        <w:rPr>
          <w:noProof/>
        </w:rPr>
        <w:instrText xml:space="preserve"> PAGEREF _Toc178411883 \h </w:instrText>
      </w:r>
      <w:r>
        <w:rPr>
          <w:noProof/>
        </w:rPr>
      </w:r>
      <w:r>
        <w:rPr>
          <w:noProof/>
        </w:rPr>
        <w:fldChar w:fldCharType="separate"/>
      </w:r>
      <w:r>
        <w:rPr>
          <w:noProof/>
        </w:rPr>
        <w:t>521</w:t>
      </w:r>
      <w:r>
        <w:rPr>
          <w:noProof/>
        </w:rPr>
        <w:fldChar w:fldCharType="end"/>
      </w:r>
    </w:p>
    <w:p w14:paraId="63D0D985" w14:textId="7AF3DAF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4</w:t>
      </w:r>
      <w:r>
        <w:rPr>
          <w:rFonts w:asciiTheme="minorHAnsi" w:eastAsiaTheme="minorEastAsia" w:hAnsiTheme="minorHAnsi" w:cstheme="minorBidi"/>
          <w:noProof/>
          <w:kern w:val="2"/>
          <w:sz w:val="22"/>
          <w:szCs w:val="22"/>
          <w:lang w:eastAsia="en-GB"/>
          <w14:ligatures w14:val="standardContextual"/>
        </w:rPr>
        <w:tab/>
      </w:r>
      <w:r>
        <w:rPr>
          <w:noProof/>
        </w:rPr>
        <w:t>IMSI offset</w:t>
      </w:r>
      <w:r>
        <w:rPr>
          <w:noProof/>
        </w:rPr>
        <w:tab/>
      </w:r>
      <w:r>
        <w:rPr>
          <w:noProof/>
        </w:rPr>
        <w:fldChar w:fldCharType="begin" w:fldLock="1"/>
      </w:r>
      <w:r>
        <w:rPr>
          <w:noProof/>
        </w:rPr>
        <w:instrText xml:space="preserve"> PAGEREF _Toc178411884 \h </w:instrText>
      </w:r>
      <w:r>
        <w:rPr>
          <w:noProof/>
        </w:rPr>
      </w:r>
      <w:r>
        <w:rPr>
          <w:noProof/>
        </w:rPr>
        <w:fldChar w:fldCharType="separate"/>
      </w:r>
      <w:r>
        <w:rPr>
          <w:noProof/>
        </w:rPr>
        <w:t>522</w:t>
      </w:r>
      <w:r>
        <w:rPr>
          <w:noProof/>
        </w:rPr>
        <w:fldChar w:fldCharType="end"/>
      </w:r>
    </w:p>
    <w:p w14:paraId="5E35BD39" w14:textId="3849D46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5</w:t>
      </w:r>
      <w:r>
        <w:rPr>
          <w:rFonts w:asciiTheme="minorHAnsi" w:eastAsiaTheme="minorEastAsia" w:hAnsiTheme="minorHAnsi" w:cstheme="minorBidi"/>
          <w:noProof/>
          <w:kern w:val="2"/>
          <w:sz w:val="22"/>
          <w:szCs w:val="22"/>
          <w:lang w:eastAsia="en-GB"/>
          <w14:ligatures w14:val="standardContextual"/>
        </w:rPr>
        <w:tab/>
      </w:r>
      <w:r>
        <w:rPr>
          <w:noProof/>
          <w:lang w:eastAsia="ko-KR"/>
        </w:rPr>
        <w:t>UE request type</w:t>
      </w:r>
      <w:r>
        <w:rPr>
          <w:noProof/>
        </w:rPr>
        <w:tab/>
      </w:r>
      <w:r>
        <w:rPr>
          <w:noProof/>
        </w:rPr>
        <w:fldChar w:fldCharType="begin" w:fldLock="1"/>
      </w:r>
      <w:r>
        <w:rPr>
          <w:noProof/>
        </w:rPr>
        <w:instrText xml:space="preserve"> PAGEREF _Toc178411885 \h </w:instrText>
      </w:r>
      <w:r>
        <w:rPr>
          <w:noProof/>
        </w:rPr>
      </w:r>
      <w:r>
        <w:rPr>
          <w:noProof/>
        </w:rPr>
        <w:fldChar w:fldCharType="separate"/>
      </w:r>
      <w:r>
        <w:rPr>
          <w:noProof/>
        </w:rPr>
        <w:t>522</w:t>
      </w:r>
      <w:r>
        <w:rPr>
          <w:noProof/>
        </w:rPr>
        <w:fldChar w:fldCharType="end"/>
      </w:r>
    </w:p>
    <w:p w14:paraId="4EA921DA" w14:textId="52BD894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6</w:t>
      </w:r>
      <w:r>
        <w:rPr>
          <w:rFonts w:asciiTheme="minorHAnsi" w:eastAsiaTheme="minorEastAsia" w:hAnsiTheme="minorHAnsi" w:cstheme="minorBidi"/>
          <w:noProof/>
          <w:kern w:val="2"/>
          <w:sz w:val="22"/>
          <w:szCs w:val="22"/>
          <w:lang w:eastAsia="en-GB"/>
          <w14:ligatures w14:val="standardContextual"/>
        </w:rPr>
        <w:tab/>
      </w:r>
      <w:r>
        <w:rPr>
          <w:noProof/>
        </w:rPr>
        <w:t>Paging restriction</w:t>
      </w:r>
      <w:r>
        <w:rPr>
          <w:noProof/>
        </w:rPr>
        <w:tab/>
      </w:r>
      <w:r>
        <w:rPr>
          <w:noProof/>
        </w:rPr>
        <w:fldChar w:fldCharType="begin" w:fldLock="1"/>
      </w:r>
      <w:r>
        <w:rPr>
          <w:noProof/>
        </w:rPr>
        <w:instrText xml:space="preserve"> PAGEREF _Toc178411886 \h </w:instrText>
      </w:r>
      <w:r>
        <w:rPr>
          <w:noProof/>
        </w:rPr>
      </w:r>
      <w:r>
        <w:rPr>
          <w:noProof/>
        </w:rPr>
        <w:fldChar w:fldCharType="separate"/>
      </w:r>
      <w:r>
        <w:rPr>
          <w:noProof/>
        </w:rPr>
        <w:t>523</w:t>
      </w:r>
      <w:r>
        <w:rPr>
          <w:noProof/>
        </w:rPr>
        <w:fldChar w:fldCharType="end"/>
      </w:r>
    </w:p>
    <w:p w14:paraId="4984827C" w14:textId="3D6472C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9.3.67</w:t>
      </w:r>
      <w:r>
        <w:rPr>
          <w:rFonts w:asciiTheme="minorHAnsi" w:eastAsiaTheme="minorEastAsia" w:hAnsiTheme="minorHAnsi" w:cstheme="minorBidi"/>
          <w:noProof/>
          <w:kern w:val="2"/>
          <w:sz w:val="22"/>
          <w:szCs w:val="22"/>
          <w:lang w:eastAsia="en-GB"/>
          <w14:ligatures w14:val="standardContextual"/>
        </w:rPr>
        <w:tab/>
      </w:r>
      <w:r>
        <w:rPr>
          <w:noProof/>
          <w:lang w:eastAsia="ko-KR"/>
        </w:rPr>
        <w:t>EPS additional request result</w:t>
      </w:r>
      <w:r>
        <w:rPr>
          <w:noProof/>
        </w:rPr>
        <w:tab/>
      </w:r>
      <w:r>
        <w:rPr>
          <w:noProof/>
        </w:rPr>
        <w:fldChar w:fldCharType="begin" w:fldLock="1"/>
      </w:r>
      <w:r>
        <w:rPr>
          <w:noProof/>
        </w:rPr>
        <w:instrText xml:space="preserve"> PAGEREF _Toc178411887 \h </w:instrText>
      </w:r>
      <w:r>
        <w:rPr>
          <w:noProof/>
        </w:rPr>
      </w:r>
      <w:r>
        <w:rPr>
          <w:noProof/>
        </w:rPr>
        <w:fldChar w:fldCharType="separate"/>
      </w:r>
      <w:r>
        <w:rPr>
          <w:noProof/>
        </w:rPr>
        <w:t>524</w:t>
      </w:r>
      <w:r>
        <w:rPr>
          <w:noProof/>
        </w:rPr>
        <w:fldChar w:fldCharType="end"/>
      </w:r>
    </w:p>
    <w:p w14:paraId="7B8EA429" w14:textId="28F65C0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8</w:t>
      </w:r>
      <w:r>
        <w:rPr>
          <w:rFonts w:asciiTheme="minorHAnsi" w:eastAsiaTheme="minorEastAsia" w:hAnsiTheme="minorHAnsi" w:cstheme="minorBidi"/>
          <w:noProof/>
          <w:kern w:val="2"/>
          <w:sz w:val="22"/>
          <w:szCs w:val="22"/>
          <w:lang w:eastAsia="en-GB"/>
          <w14:ligatures w14:val="standardContextual"/>
        </w:rPr>
        <w:tab/>
      </w:r>
      <w:r>
        <w:rPr>
          <w:noProof/>
        </w:rPr>
        <w:t>Time duration</w:t>
      </w:r>
      <w:r>
        <w:rPr>
          <w:noProof/>
        </w:rPr>
        <w:tab/>
      </w:r>
      <w:r>
        <w:rPr>
          <w:noProof/>
        </w:rPr>
        <w:fldChar w:fldCharType="begin" w:fldLock="1"/>
      </w:r>
      <w:r>
        <w:rPr>
          <w:noProof/>
        </w:rPr>
        <w:instrText xml:space="preserve"> PAGEREF _Toc178411888 \h </w:instrText>
      </w:r>
      <w:r>
        <w:rPr>
          <w:noProof/>
        </w:rPr>
      </w:r>
      <w:r>
        <w:rPr>
          <w:noProof/>
        </w:rPr>
        <w:fldChar w:fldCharType="separate"/>
      </w:r>
      <w:r>
        <w:rPr>
          <w:noProof/>
        </w:rPr>
        <w:t>525</w:t>
      </w:r>
      <w:r>
        <w:rPr>
          <w:noProof/>
        </w:rPr>
        <w:fldChar w:fldCharType="end"/>
      </w:r>
    </w:p>
    <w:p w14:paraId="2A3CC649" w14:textId="271B3795"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69</w:t>
      </w:r>
      <w:r>
        <w:rPr>
          <w:rFonts w:asciiTheme="minorHAnsi" w:eastAsiaTheme="minorEastAsia" w:hAnsiTheme="minorHAnsi" w:cstheme="minorBidi"/>
          <w:noProof/>
          <w:kern w:val="2"/>
          <w:sz w:val="22"/>
          <w:szCs w:val="22"/>
          <w:lang w:eastAsia="en-GB"/>
          <w14:ligatures w14:val="standardContextual"/>
        </w:rPr>
        <w:tab/>
      </w:r>
      <w:r>
        <w:rPr>
          <w:noProof/>
        </w:rPr>
        <w:t>Unavailability information</w:t>
      </w:r>
      <w:r>
        <w:rPr>
          <w:noProof/>
        </w:rPr>
        <w:tab/>
      </w:r>
      <w:r>
        <w:rPr>
          <w:noProof/>
        </w:rPr>
        <w:fldChar w:fldCharType="begin" w:fldLock="1"/>
      </w:r>
      <w:r>
        <w:rPr>
          <w:noProof/>
        </w:rPr>
        <w:instrText xml:space="preserve"> PAGEREF _Toc178411889 \h </w:instrText>
      </w:r>
      <w:r>
        <w:rPr>
          <w:noProof/>
        </w:rPr>
      </w:r>
      <w:r>
        <w:rPr>
          <w:noProof/>
        </w:rPr>
        <w:fldChar w:fldCharType="separate"/>
      </w:r>
      <w:r>
        <w:rPr>
          <w:noProof/>
        </w:rPr>
        <w:t>525</w:t>
      </w:r>
      <w:r>
        <w:rPr>
          <w:noProof/>
        </w:rPr>
        <w:fldChar w:fldCharType="end"/>
      </w:r>
    </w:p>
    <w:p w14:paraId="788FAF10" w14:textId="7978A35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70</w:t>
      </w:r>
      <w:r>
        <w:rPr>
          <w:rFonts w:asciiTheme="minorHAnsi" w:eastAsiaTheme="minorEastAsia" w:hAnsiTheme="minorHAnsi" w:cstheme="minorBidi"/>
          <w:noProof/>
          <w:kern w:val="2"/>
          <w:sz w:val="22"/>
          <w:szCs w:val="22"/>
          <w:lang w:eastAsia="en-GB"/>
          <w14:ligatures w14:val="standardContextual"/>
        </w:rPr>
        <w:tab/>
      </w:r>
      <w:r>
        <w:rPr>
          <w:noProof/>
        </w:rPr>
        <w:t>Unavailability configuration</w:t>
      </w:r>
      <w:r>
        <w:rPr>
          <w:noProof/>
        </w:rPr>
        <w:tab/>
      </w:r>
      <w:r>
        <w:rPr>
          <w:noProof/>
        </w:rPr>
        <w:fldChar w:fldCharType="begin" w:fldLock="1"/>
      </w:r>
      <w:r>
        <w:rPr>
          <w:noProof/>
        </w:rPr>
        <w:instrText xml:space="preserve"> PAGEREF _Toc178411890 \h </w:instrText>
      </w:r>
      <w:r>
        <w:rPr>
          <w:noProof/>
        </w:rPr>
      </w:r>
      <w:r>
        <w:rPr>
          <w:noProof/>
        </w:rPr>
        <w:fldChar w:fldCharType="separate"/>
      </w:r>
      <w:r>
        <w:rPr>
          <w:noProof/>
        </w:rPr>
        <w:t>526</w:t>
      </w:r>
      <w:r>
        <w:rPr>
          <w:noProof/>
        </w:rPr>
        <w:fldChar w:fldCharType="end"/>
      </w:r>
    </w:p>
    <w:p w14:paraId="3B3C0321" w14:textId="1B6A482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71</w:t>
      </w:r>
      <w:r>
        <w:rPr>
          <w:rFonts w:asciiTheme="minorHAnsi" w:eastAsiaTheme="minorEastAsia" w:hAnsiTheme="minorHAnsi" w:cstheme="minorBidi"/>
          <w:noProof/>
          <w:kern w:val="2"/>
          <w:sz w:val="22"/>
          <w:szCs w:val="22"/>
          <w:lang w:eastAsia="en-GB"/>
          <w14:ligatures w14:val="standardContextual"/>
        </w:rPr>
        <w:tab/>
      </w:r>
      <w:r>
        <w:rPr>
          <w:noProof/>
        </w:rPr>
        <w:t>UE information request</w:t>
      </w:r>
      <w:r>
        <w:rPr>
          <w:noProof/>
        </w:rPr>
        <w:tab/>
      </w:r>
      <w:r>
        <w:rPr>
          <w:noProof/>
        </w:rPr>
        <w:fldChar w:fldCharType="begin" w:fldLock="1"/>
      </w:r>
      <w:r>
        <w:rPr>
          <w:noProof/>
        </w:rPr>
        <w:instrText xml:space="preserve"> PAGEREF _Toc178411891 \h </w:instrText>
      </w:r>
      <w:r>
        <w:rPr>
          <w:noProof/>
        </w:rPr>
      </w:r>
      <w:r>
        <w:rPr>
          <w:noProof/>
        </w:rPr>
        <w:fldChar w:fldCharType="separate"/>
      </w:r>
      <w:r>
        <w:rPr>
          <w:noProof/>
        </w:rPr>
        <w:t>527</w:t>
      </w:r>
      <w:r>
        <w:rPr>
          <w:noProof/>
        </w:rPr>
        <w:fldChar w:fldCharType="end"/>
      </w:r>
    </w:p>
    <w:p w14:paraId="0850EED2" w14:textId="4D1942B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3.72</w:t>
      </w:r>
      <w:r>
        <w:rPr>
          <w:rFonts w:asciiTheme="minorHAnsi" w:eastAsiaTheme="minorEastAsia" w:hAnsiTheme="minorHAnsi" w:cstheme="minorBidi"/>
          <w:noProof/>
          <w:kern w:val="2"/>
          <w:sz w:val="22"/>
          <w:szCs w:val="22"/>
          <w:lang w:eastAsia="en-GB"/>
          <w14:ligatures w14:val="standardContextual"/>
        </w:rPr>
        <w:tab/>
      </w:r>
      <w:r>
        <w:rPr>
          <w:noProof/>
        </w:rPr>
        <w:t>UE coarse location information</w:t>
      </w:r>
      <w:r>
        <w:rPr>
          <w:noProof/>
        </w:rPr>
        <w:tab/>
      </w:r>
      <w:r>
        <w:rPr>
          <w:noProof/>
        </w:rPr>
        <w:fldChar w:fldCharType="begin" w:fldLock="1"/>
      </w:r>
      <w:r>
        <w:rPr>
          <w:noProof/>
        </w:rPr>
        <w:instrText xml:space="preserve"> PAGEREF _Toc178411892 \h </w:instrText>
      </w:r>
      <w:r>
        <w:rPr>
          <w:noProof/>
        </w:rPr>
      </w:r>
      <w:r>
        <w:rPr>
          <w:noProof/>
        </w:rPr>
        <w:fldChar w:fldCharType="separate"/>
      </w:r>
      <w:r>
        <w:rPr>
          <w:noProof/>
        </w:rPr>
        <w:t>528</w:t>
      </w:r>
      <w:r>
        <w:rPr>
          <w:noProof/>
        </w:rPr>
        <w:fldChar w:fldCharType="end"/>
      </w:r>
    </w:p>
    <w:p w14:paraId="23E69BFF" w14:textId="237C8D91" w:rsidR="00C5079A" w:rsidRDefault="00C5079A">
      <w:pPr>
        <w:pStyle w:val="TOC3"/>
        <w:rPr>
          <w:rFonts w:asciiTheme="minorHAnsi" w:eastAsiaTheme="minorEastAsia" w:hAnsiTheme="minorHAnsi" w:cstheme="minorBidi"/>
          <w:noProof/>
          <w:kern w:val="2"/>
          <w:sz w:val="22"/>
          <w:szCs w:val="22"/>
          <w:lang w:eastAsia="en-GB"/>
          <w14:ligatures w14:val="standardContextual"/>
        </w:rPr>
      </w:pPr>
      <w:r>
        <w:rPr>
          <w:noProof/>
        </w:rPr>
        <w:t>9.9.4</w:t>
      </w:r>
      <w:r>
        <w:rPr>
          <w:rFonts w:asciiTheme="minorHAnsi" w:eastAsiaTheme="minorEastAsia" w:hAnsiTheme="minorHAnsi" w:cstheme="minorBidi"/>
          <w:noProof/>
          <w:kern w:val="2"/>
          <w:sz w:val="22"/>
          <w:szCs w:val="22"/>
          <w:lang w:eastAsia="en-GB"/>
          <w14:ligatures w14:val="standardContextual"/>
        </w:rPr>
        <w:tab/>
      </w:r>
      <w:r>
        <w:rPr>
          <w:noProof/>
        </w:rPr>
        <w:t>EPS Session Management (ESM) information elements</w:t>
      </w:r>
      <w:r>
        <w:rPr>
          <w:noProof/>
        </w:rPr>
        <w:tab/>
      </w:r>
      <w:r>
        <w:rPr>
          <w:noProof/>
        </w:rPr>
        <w:fldChar w:fldCharType="begin" w:fldLock="1"/>
      </w:r>
      <w:r>
        <w:rPr>
          <w:noProof/>
        </w:rPr>
        <w:instrText xml:space="preserve"> PAGEREF _Toc178411893 \h </w:instrText>
      </w:r>
      <w:r>
        <w:rPr>
          <w:noProof/>
        </w:rPr>
      </w:r>
      <w:r>
        <w:rPr>
          <w:noProof/>
        </w:rPr>
        <w:fldChar w:fldCharType="separate"/>
      </w:r>
      <w:r>
        <w:rPr>
          <w:noProof/>
        </w:rPr>
        <w:t>528</w:t>
      </w:r>
      <w:r>
        <w:rPr>
          <w:noProof/>
        </w:rPr>
        <w:fldChar w:fldCharType="end"/>
      </w:r>
    </w:p>
    <w:p w14:paraId="60FB57D5" w14:textId="6458C19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w:t>
      </w:r>
      <w:r>
        <w:rPr>
          <w:rFonts w:asciiTheme="minorHAnsi" w:eastAsiaTheme="minorEastAsia" w:hAnsiTheme="minorHAnsi" w:cstheme="minorBidi"/>
          <w:noProof/>
          <w:kern w:val="2"/>
          <w:sz w:val="22"/>
          <w:szCs w:val="22"/>
          <w:lang w:eastAsia="en-GB"/>
          <w14:ligatures w14:val="standardContextual"/>
        </w:rPr>
        <w:tab/>
      </w:r>
      <w:r>
        <w:rPr>
          <w:noProof/>
        </w:rPr>
        <w:t>Access point name</w:t>
      </w:r>
      <w:r>
        <w:rPr>
          <w:noProof/>
        </w:rPr>
        <w:tab/>
      </w:r>
      <w:r>
        <w:rPr>
          <w:noProof/>
        </w:rPr>
        <w:fldChar w:fldCharType="begin" w:fldLock="1"/>
      </w:r>
      <w:r>
        <w:rPr>
          <w:noProof/>
        </w:rPr>
        <w:instrText xml:space="preserve"> PAGEREF _Toc178411894 \h </w:instrText>
      </w:r>
      <w:r>
        <w:rPr>
          <w:noProof/>
        </w:rPr>
      </w:r>
      <w:r>
        <w:rPr>
          <w:noProof/>
        </w:rPr>
        <w:fldChar w:fldCharType="separate"/>
      </w:r>
      <w:r>
        <w:rPr>
          <w:noProof/>
        </w:rPr>
        <w:t>528</w:t>
      </w:r>
      <w:r>
        <w:rPr>
          <w:noProof/>
        </w:rPr>
        <w:fldChar w:fldCharType="end"/>
      </w:r>
    </w:p>
    <w:p w14:paraId="25656A2F" w14:textId="5452D121"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w:t>
      </w:r>
      <w:r>
        <w:rPr>
          <w:rFonts w:asciiTheme="minorHAnsi" w:eastAsiaTheme="minorEastAsia" w:hAnsiTheme="minorHAnsi" w:cstheme="minorBidi"/>
          <w:noProof/>
          <w:kern w:val="2"/>
          <w:sz w:val="22"/>
          <w:szCs w:val="22"/>
          <w:lang w:eastAsia="en-GB"/>
          <w14:ligatures w14:val="standardContextual"/>
        </w:rPr>
        <w:tab/>
      </w:r>
      <w:r>
        <w:rPr>
          <w:noProof/>
        </w:rPr>
        <w:t>APN aggregate maximum bit rate</w:t>
      </w:r>
      <w:r>
        <w:rPr>
          <w:noProof/>
        </w:rPr>
        <w:tab/>
      </w:r>
      <w:r>
        <w:rPr>
          <w:noProof/>
        </w:rPr>
        <w:fldChar w:fldCharType="begin" w:fldLock="1"/>
      </w:r>
      <w:r>
        <w:rPr>
          <w:noProof/>
        </w:rPr>
        <w:instrText xml:space="preserve"> PAGEREF _Toc178411895 \h </w:instrText>
      </w:r>
      <w:r>
        <w:rPr>
          <w:noProof/>
        </w:rPr>
      </w:r>
      <w:r>
        <w:rPr>
          <w:noProof/>
        </w:rPr>
        <w:fldChar w:fldCharType="separate"/>
      </w:r>
      <w:r>
        <w:rPr>
          <w:noProof/>
        </w:rPr>
        <w:t>528</w:t>
      </w:r>
      <w:r>
        <w:rPr>
          <w:noProof/>
        </w:rPr>
        <w:fldChar w:fldCharType="end"/>
      </w:r>
    </w:p>
    <w:p w14:paraId="3EA764D1" w14:textId="55ABF76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A</w:t>
      </w:r>
      <w:r>
        <w:rPr>
          <w:rFonts w:asciiTheme="minorHAnsi" w:eastAsiaTheme="minorEastAsia" w:hAnsiTheme="minorHAnsi" w:cstheme="minorBidi"/>
          <w:noProof/>
          <w:kern w:val="2"/>
          <w:sz w:val="22"/>
          <w:szCs w:val="22"/>
          <w:lang w:eastAsia="en-GB"/>
          <w14:ligatures w14:val="standardContextual"/>
        </w:rPr>
        <w:tab/>
      </w:r>
      <w:r>
        <w:rPr>
          <w:noProof/>
        </w:rPr>
        <w:t>Connectivity type</w:t>
      </w:r>
      <w:r>
        <w:rPr>
          <w:noProof/>
        </w:rPr>
        <w:tab/>
      </w:r>
      <w:r>
        <w:rPr>
          <w:noProof/>
        </w:rPr>
        <w:fldChar w:fldCharType="begin" w:fldLock="1"/>
      </w:r>
      <w:r>
        <w:rPr>
          <w:noProof/>
        </w:rPr>
        <w:instrText xml:space="preserve"> PAGEREF _Toc178411896 \h </w:instrText>
      </w:r>
      <w:r>
        <w:rPr>
          <w:noProof/>
        </w:rPr>
      </w:r>
      <w:r>
        <w:rPr>
          <w:noProof/>
        </w:rPr>
        <w:fldChar w:fldCharType="separate"/>
      </w:r>
      <w:r>
        <w:rPr>
          <w:noProof/>
        </w:rPr>
        <w:t>532</w:t>
      </w:r>
      <w:r>
        <w:rPr>
          <w:noProof/>
        </w:rPr>
        <w:fldChar w:fldCharType="end"/>
      </w:r>
    </w:p>
    <w:p w14:paraId="36D3744D" w14:textId="0C2811F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3</w:t>
      </w:r>
      <w:r>
        <w:rPr>
          <w:rFonts w:asciiTheme="minorHAnsi" w:eastAsiaTheme="minorEastAsia" w:hAnsiTheme="minorHAnsi" w:cstheme="minorBidi"/>
          <w:noProof/>
          <w:kern w:val="2"/>
          <w:sz w:val="22"/>
          <w:szCs w:val="22"/>
          <w:lang w:eastAsia="en-GB"/>
          <w14:ligatures w14:val="standardContextual"/>
        </w:rPr>
        <w:tab/>
      </w:r>
      <w:r>
        <w:rPr>
          <w:noProof/>
        </w:rPr>
        <w:t>EPS quality of service</w:t>
      </w:r>
      <w:r>
        <w:rPr>
          <w:noProof/>
        </w:rPr>
        <w:tab/>
      </w:r>
      <w:r>
        <w:rPr>
          <w:noProof/>
        </w:rPr>
        <w:fldChar w:fldCharType="begin" w:fldLock="1"/>
      </w:r>
      <w:r>
        <w:rPr>
          <w:noProof/>
        </w:rPr>
        <w:instrText xml:space="preserve"> PAGEREF _Toc178411897 \h </w:instrText>
      </w:r>
      <w:r>
        <w:rPr>
          <w:noProof/>
        </w:rPr>
      </w:r>
      <w:r>
        <w:rPr>
          <w:noProof/>
        </w:rPr>
        <w:fldChar w:fldCharType="separate"/>
      </w:r>
      <w:r>
        <w:rPr>
          <w:noProof/>
        </w:rPr>
        <w:t>532</w:t>
      </w:r>
      <w:r>
        <w:rPr>
          <w:noProof/>
        </w:rPr>
        <w:fldChar w:fldCharType="end"/>
      </w:r>
    </w:p>
    <w:p w14:paraId="692187A9" w14:textId="5E68FEB8"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4</w:t>
      </w:r>
      <w:r>
        <w:rPr>
          <w:rFonts w:asciiTheme="minorHAnsi" w:eastAsiaTheme="minorEastAsia" w:hAnsiTheme="minorHAnsi" w:cstheme="minorBidi"/>
          <w:noProof/>
          <w:kern w:val="2"/>
          <w:sz w:val="22"/>
          <w:szCs w:val="22"/>
          <w:lang w:eastAsia="en-GB"/>
          <w14:ligatures w14:val="standardContextual"/>
        </w:rPr>
        <w:tab/>
      </w:r>
      <w:r>
        <w:rPr>
          <w:noProof/>
        </w:rPr>
        <w:t>ESM cause</w:t>
      </w:r>
      <w:r>
        <w:rPr>
          <w:noProof/>
        </w:rPr>
        <w:tab/>
      </w:r>
      <w:r>
        <w:rPr>
          <w:noProof/>
        </w:rPr>
        <w:fldChar w:fldCharType="begin" w:fldLock="1"/>
      </w:r>
      <w:r>
        <w:rPr>
          <w:noProof/>
        </w:rPr>
        <w:instrText xml:space="preserve"> PAGEREF _Toc178411898 \h </w:instrText>
      </w:r>
      <w:r>
        <w:rPr>
          <w:noProof/>
        </w:rPr>
      </w:r>
      <w:r>
        <w:rPr>
          <w:noProof/>
        </w:rPr>
        <w:fldChar w:fldCharType="separate"/>
      </w:r>
      <w:r>
        <w:rPr>
          <w:noProof/>
        </w:rPr>
        <w:t>538</w:t>
      </w:r>
      <w:r>
        <w:rPr>
          <w:noProof/>
        </w:rPr>
        <w:fldChar w:fldCharType="end"/>
      </w:r>
    </w:p>
    <w:p w14:paraId="465E487E" w14:textId="1F62C6B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5</w:t>
      </w:r>
      <w:r>
        <w:rPr>
          <w:rFonts w:asciiTheme="minorHAnsi" w:eastAsiaTheme="minorEastAsia" w:hAnsiTheme="minorHAnsi" w:cstheme="minorBidi"/>
          <w:noProof/>
          <w:kern w:val="2"/>
          <w:sz w:val="22"/>
          <w:szCs w:val="22"/>
          <w:lang w:eastAsia="en-GB"/>
          <w14:ligatures w14:val="standardContextual"/>
        </w:rPr>
        <w:tab/>
      </w:r>
      <w:r>
        <w:rPr>
          <w:noProof/>
          <w:lang w:eastAsia="zh-CN"/>
        </w:rPr>
        <w:t>ESM information transfer flag</w:t>
      </w:r>
      <w:r>
        <w:rPr>
          <w:noProof/>
        </w:rPr>
        <w:tab/>
      </w:r>
      <w:r>
        <w:rPr>
          <w:noProof/>
        </w:rPr>
        <w:fldChar w:fldCharType="begin" w:fldLock="1"/>
      </w:r>
      <w:r>
        <w:rPr>
          <w:noProof/>
        </w:rPr>
        <w:instrText xml:space="preserve"> PAGEREF _Toc178411899 \h </w:instrText>
      </w:r>
      <w:r>
        <w:rPr>
          <w:noProof/>
        </w:rPr>
      </w:r>
      <w:r>
        <w:rPr>
          <w:noProof/>
        </w:rPr>
        <w:fldChar w:fldCharType="separate"/>
      </w:r>
      <w:r>
        <w:rPr>
          <w:noProof/>
        </w:rPr>
        <w:t>541</w:t>
      </w:r>
      <w:r>
        <w:rPr>
          <w:noProof/>
        </w:rPr>
        <w:fldChar w:fldCharType="end"/>
      </w:r>
    </w:p>
    <w:p w14:paraId="2A0FEB68" w14:textId="23E566C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6</w:t>
      </w:r>
      <w:r>
        <w:rPr>
          <w:rFonts w:asciiTheme="minorHAnsi" w:eastAsiaTheme="minorEastAsia" w:hAnsiTheme="minorHAnsi" w:cstheme="minorBidi"/>
          <w:noProof/>
          <w:kern w:val="2"/>
          <w:sz w:val="22"/>
          <w:szCs w:val="22"/>
          <w:lang w:eastAsia="en-GB"/>
          <w14:ligatures w14:val="standardContextual"/>
        </w:rPr>
        <w:tab/>
      </w:r>
      <w:r>
        <w:rPr>
          <w:noProof/>
        </w:rPr>
        <w:t>Linked EPS bearer identity</w:t>
      </w:r>
      <w:r>
        <w:rPr>
          <w:noProof/>
        </w:rPr>
        <w:tab/>
      </w:r>
      <w:r>
        <w:rPr>
          <w:noProof/>
        </w:rPr>
        <w:fldChar w:fldCharType="begin" w:fldLock="1"/>
      </w:r>
      <w:r>
        <w:rPr>
          <w:noProof/>
        </w:rPr>
        <w:instrText xml:space="preserve"> PAGEREF _Toc178411900 \h </w:instrText>
      </w:r>
      <w:r>
        <w:rPr>
          <w:noProof/>
        </w:rPr>
      </w:r>
      <w:r>
        <w:rPr>
          <w:noProof/>
        </w:rPr>
        <w:fldChar w:fldCharType="separate"/>
      </w:r>
      <w:r>
        <w:rPr>
          <w:noProof/>
        </w:rPr>
        <w:t>541</w:t>
      </w:r>
      <w:r>
        <w:rPr>
          <w:noProof/>
        </w:rPr>
        <w:fldChar w:fldCharType="end"/>
      </w:r>
    </w:p>
    <w:p w14:paraId="3FC6C242" w14:textId="4362908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7</w:t>
      </w:r>
      <w:r>
        <w:rPr>
          <w:rFonts w:asciiTheme="minorHAnsi" w:eastAsiaTheme="minorEastAsia" w:hAnsiTheme="minorHAnsi" w:cstheme="minorBidi"/>
          <w:noProof/>
          <w:kern w:val="2"/>
          <w:sz w:val="22"/>
          <w:szCs w:val="22"/>
          <w:lang w:eastAsia="en-GB"/>
          <w14:ligatures w14:val="standardContextual"/>
        </w:rPr>
        <w:tab/>
      </w:r>
      <w:r>
        <w:rPr>
          <w:noProof/>
        </w:rPr>
        <w:t>LLC service access point identifier</w:t>
      </w:r>
      <w:r>
        <w:rPr>
          <w:noProof/>
        </w:rPr>
        <w:tab/>
      </w:r>
      <w:r>
        <w:rPr>
          <w:noProof/>
        </w:rPr>
        <w:fldChar w:fldCharType="begin" w:fldLock="1"/>
      </w:r>
      <w:r>
        <w:rPr>
          <w:noProof/>
        </w:rPr>
        <w:instrText xml:space="preserve"> PAGEREF _Toc178411901 \h </w:instrText>
      </w:r>
      <w:r>
        <w:rPr>
          <w:noProof/>
        </w:rPr>
      </w:r>
      <w:r>
        <w:rPr>
          <w:noProof/>
        </w:rPr>
        <w:fldChar w:fldCharType="separate"/>
      </w:r>
      <w:r>
        <w:rPr>
          <w:noProof/>
        </w:rPr>
        <w:t>542</w:t>
      </w:r>
      <w:r>
        <w:rPr>
          <w:noProof/>
        </w:rPr>
        <w:fldChar w:fldCharType="end"/>
      </w:r>
    </w:p>
    <w:p w14:paraId="471730C6" w14:textId="67CDAF9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7A</w:t>
      </w:r>
      <w:r>
        <w:rPr>
          <w:rFonts w:asciiTheme="minorHAnsi" w:eastAsiaTheme="minorEastAsia" w:hAnsiTheme="minorHAnsi" w:cstheme="minorBidi"/>
          <w:noProof/>
          <w:kern w:val="2"/>
          <w:sz w:val="22"/>
          <w:szCs w:val="22"/>
          <w:lang w:eastAsia="en-GB"/>
          <w14:ligatures w14:val="standardContextual"/>
        </w:rPr>
        <w:tab/>
      </w:r>
      <w:r>
        <w:rPr>
          <w:noProof/>
        </w:rPr>
        <w:t>Notification indicator</w:t>
      </w:r>
      <w:r>
        <w:rPr>
          <w:noProof/>
        </w:rPr>
        <w:tab/>
      </w:r>
      <w:r>
        <w:rPr>
          <w:noProof/>
        </w:rPr>
        <w:fldChar w:fldCharType="begin" w:fldLock="1"/>
      </w:r>
      <w:r>
        <w:rPr>
          <w:noProof/>
        </w:rPr>
        <w:instrText xml:space="preserve"> PAGEREF _Toc178411902 \h </w:instrText>
      </w:r>
      <w:r>
        <w:rPr>
          <w:noProof/>
        </w:rPr>
      </w:r>
      <w:r>
        <w:rPr>
          <w:noProof/>
        </w:rPr>
        <w:fldChar w:fldCharType="separate"/>
      </w:r>
      <w:r>
        <w:rPr>
          <w:noProof/>
        </w:rPr>
        <w:t>542</w:t>
      </w:r>
      <w:r>
        <w:rPr>
          <w:noProof/>
        </w:rPr>
        <w:fldChar w:fldCharType="end"/>
      </w:r>
    </w:p>
    <w:p w14:paraId="5FB6EAC1" w14:textId="0531725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8</w:t>
      </w:r>
      <w:r>
        <w:rPr>
          <w:rFonts w:asciiTheme="minorHAnsi" w:eastAsiaTheme="minorEastAsia" w:hAnsiTheme="minorHAnsi" w:cstheme="minorBidi"/>
          <w:noProof/>
          <w:kern w:val="2"/>
          <w:sz w:val="22"/>
          <w:szCs w:val="22"/>
          <w:lang w:eastAsia="en-GB"/>
          <w14:ligatures w14:val="standardContextual"/>
        </w:rPr>
        <w:tab/>
      </w:r>
      <w:r>
        <w:rPr>
          <w:noProof/>
        </w:rPr>
        <w:t>Packet flow identifier</w:t>
      </w:r>
      <w:r>
        <w:rPr>
          <w:noProof/>
        </w:rPr>
        <w:tab/>
      </w:r>
      <w:r>
        <w:rPr>
          <w:noProof/>
        </w:rPr>
        <w:fldChar w:fldCharType="begin" w:fldLock="1"/>
      </w:r>
      <w:r>
        <w:rPr>
          <w:noProof/>
        </w:rPr>
        <w:instrText xml:space="preserve"> PAGEREF _Toc178411903 \h </w:instrText>
      </w:r>
      <w:r>
        <w:rPr>
          <w:noProof/>
        </w:rPr>
      </w:r>
      <w:r>
        <w:rPr>
          <w:noProof/>
        </w:rPr>
        <w:fldChar w:fldCharType="separate"/>
      </w:r>
      <w:r>
        <w:rPr>
          <w:noProof/>
        </w:rPr>
        <w:t>543</w:t>
      </w:r>
      <w:r>
        <w:rPr>
          <w:noProof/>
        </w:rPr>
        <w:fldChar w:fldCharType="end"/>
      </w:r>
    </w:p>
    <w:p w14:paraId="0758CB41" w14:textId="77C5267E"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9</w:t>
      </w:r>
      <w:r>
        <w:rPr>
          <w:rFonts w:asciiTheme="minorHAnsi" w:eastAsiaTheme="minorEastAsia" w:hAnsiTheme="minorHAnsi" w:cstheme="minorBidi"/>
          <w:noProof/>
          <w:kern w:val="2"/>
          <w:sz w:val="22"/>
          <w:szCs w:val="22"/>
          <w:lang w:eastAsia="en-GB"/>
          <w14:ligatures w14:val="standardContextual"/>
        </w:rPr>
        <w:tab/>
      </w:r>
      <w:r>
        <w:rPr>
          <w:noProof/>
        </w:rPr>
        <w:t>PDN address</w:t>
      </w:r>
      <w:r>
        <w:rPr>
          <w:noProof/>
        </w:rPr>
        <w:tab/>
      </w:r>
      <w:r>
        <w:rPr>
          <w:noProof/>
        </w:rPr>
        <w:fldChar w:fldCharType="begin" w:fldLock="1"/>
      </w:r>
      <w:r>
        <w:rPr>
          <w:noProof/>
        </w:rPr>
        <w:instrText xml:space="preserve"> PAGEREF _Toc178411904 \h </w:instrText>
      </w:r>
      <w:r>
        <w:rPr>
          <w:noProof/>
        </w:rPr>
      </w:r>
      <w:r>
        <w:rPr>
          <w:noProof/>
        </w:rPr>
        <w:fldChar w:fldCharType="separate"/>
      </w:r>
      <w:r>
        <w:rPr>
          <w:noProof/>
        </w:rPr>
        <w:t>543</w:t>
      </w:r>
      <w:r>
        <w:rPr>
          <w:noProof/>
        </w:rPr>
        <w:fldChar w:fldCharType="end"/>
      </w:r>
    </w:p>
    <w:p w14:paraId="747A279F" w14:textId="7383AA0F"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0</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78411905 \h </w:instrText>
      </w:r>
      <w:r>
        <w:rPr>
          <w:noProof/>
        </w:rPr>
      </w:r>
      <w:r>
        <w:rPr>
          <w:noProof/>
        </w:rPr>
        <w:fldChar w:fldCharType="separate"/>
      </w:r>
      <w:r>
        <w:rPr>
          <w:noProof/>
        </w:rPr>
        <w:t>544</w:t>
      </w:r>
      <w:r>
        <w:rPr>
          <w:noProof/>
        </w:rPr>
        <w:fldChar w:fldCharType="end"/>
      </w:r>
    </w:p>
    <w:p w14:paraId="0D4EE2A5" w14:textId="7F936EF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1</w:t>
      </w:r>
      <w:r>
        <w:rPr>
          <w:rFonts w:asciiTheme="minorHAnsi" w:eastAsiaTheme="minorEastAsia" w:hAnsiTheme="minorHAnsi" w:cstheme="minorBidi"/>
          <w:noProof/>
          <w:kern w:val="2"/>
          <w:sz w:val="22"/>
          <w:szCs w:val="22"/>
          <w:lang w:eastAsia="en-GB"/>
          <w14:ligatures w14:val="standardContextual"/>
        </w:rPr>
        <w:tab/>
      </w:r>
      <w:r>
        <w:rPr>
          <w:noProof/>
        </w:rPr>
        <w:t>Protocol configuration options</w:t>
      </w:r>
      <w:r>
        <w:rPr>
          <w:noProof/>
        </w:rPr>
        <w:tab/>
      </w:r>
      <w:r>
        <w:rPr>
          <w:noProof/>
        </w:rPr>
        <w:fldChar w:fldCharType="begin" w:fldLock="1"/>
      </w:r>
      <w:r>
        <w:rPr>
          <w:noProof/>
        </w:rPr>
        <w:instrText xml:space="preserve"> PAGEREF _Toc178411906 \h </w:instrText>
      </w:r>
      <w:r>
        <w:rPr>
          <w:noProof/>
        </w:rPr>
      </w:r>
      <w:r>
        <w:rPr>
          <w:noProof/>
        </w:rPr>
        <w:fldChar w:fldCharType="separate"/>
      </w:r>
      <w:r>
        <w:rPr>
          <w:noProof/>
        </w:rPr>
        <w:t>545</w:t>
      </w:r>
      <w:r>
        <w:rPr>
          <w:noProof/>
        </w:rPr>
        <w:fldChar w:fldCharType="end"/>
      </w:r>
    </w:p>
    <w:p w14:paraId="26598C5D" w14:textId="1BD5DAD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2</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78411907 \h </w:instrText>
      </w:r>
      <w:r>
        <w:rPr>
          <w:noProof/>
        </w:rPr>
      </w:r>
      <w:r>
        <w:rPr>
          <w:noProof/>
        </w:rPr>
        <w:fldChar w:fldCharType="separate"/>
      </w:r>
      <w:r>
        <w:rPr>
          <w:noProof/>
        </w:rPr>
        <w:t>545</w:t>
      </w:r>
      <w:r>
        <w:rPr>
          <w:noProof/>
        </w:rPr>
        <w:fldChar w:fldCharType="end"/>
      </w:r>
    </w:p>
    <w:p w14:paraId="546A9D02" w14:textId="551E22B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3</w:t>
      </w:r>
      <w:r>
        <w:rPr>
          <w:rFonts w:asciiTheme="minorHAnsi" w:eastAsiaTheme="minorEastAsia" w:hAnsiTheme="minorHAnsi" w:cstheme="minorBidi"/>
          <w:noProof/>
          <w:kern w:val="2"/>
          <w:sz w:val="22"/>
          <w:szCs w:val="22"/>
          <w:lang w:eastAsia="en-GB"/>
          <w14:ligatures w14:val="standardContextual"/>
        </w:rPr>
        <w:tab/>
      </w:r>
      <w:r>
        <w:rPr>
          <w:noProof/>
        </w:rPr>
        <w:t>Radio priority</w:t>
      </w:r>
      <w:r>
        <w:rPr>
          <w:noProof/>
        </w:rPr>
        <w:tab/>
      </w:r>
      <w:r>
        <w:rPr>
          <w:noProof/>
        </w:rPr>
        <w:fldChar w:fldCharType="begin" w:fldLock="1"/>
      </w:r>
      <w:r>
        <w:rPr>
          <w:noProof/>
        </w:rPr>
        <w:instrText xml:space="preserve"> PAGEREF _Toc178411908 \h </w:instrText>
      </w:r>
      <w:r>
        <w:rPr>
          <w:noProof/>
        </w:rPr>
      </w:r>
      <w:r>
        <w:rPr>
          <w:noProof/>
        </w:rPr>
        <w:fldChar w:fldCharType="separate"/>
      </w:r>
      <w:r>
        <w:rPr>
          <w:noProof/>
        </w:rPr>
        <w:t>545</w:t>
      </w:r>
      <w:r>
        <w:rPr>
          <w:noProof/>
        </w:rPr>
        <w:fldChar w:fldCharType="end"/>
      </w:r>
    </w:p>
    <w:p w14:paraId="19162BAC" w14:textId="719610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3A</w:t>
      </w:r>
      <w:r>
        <w:rPr>
          <w:rFonts w:asciiTheme="minorHAnsi" w:eastAsiaTheme="minorEastAsia" w:hAnsiTheme="minorHAnsi" w:cstheme="minorBidi"/>
          <w:noProof/>
          <w:kern w:val="2"/>
          <w:sz w:val="22"/>
          <w:szCs w:val="22"/>
          <w:lang w:eastAsia="en-GB"/>
          <w14:ligatures w14:val="standardContextual"/>
        </w:rPr>
        <w:tab/>
      </w:r>
      <w:r>
        <w:rPr>
          <w:noProof/>
          <w:lang w:eastAsia="ko-KR"/>
        </w:rPr>
        <w:t>Re-attempt indicator</w:t>
      </w:r>
      <w:r>
        <w:rPr>
          <w:noProof/>
        </w:rPr>
        <w:tab/>
      </w:r>
      <w:r>
        <w:rPr>
          <w:noProof/>
        </w:rPr>
        <w:fldChar w:fldCharType="begin" w:fldLock="1"/>
      </w:r>
      <w:r>
        <w:rPr>
          <w:noProof/>
        </w:rPr>
        <w:instrText xml:space="preserve"> PAGEREF _Toc178411909 \h </w:instrText>
      </w:r>
      <w:r>
        <w:rPr>
          <w:noProof/>
        </w:rPr>
      </w:r>
      <w:r>
        <w:rPr>
          <w:noProof/>
        </w:rPr>
        <w:fldChar w:fldCharType="separate"/>
      </w:r>
      <w:r>
        <w:rPr>
          <w:noProof/>
        </w:rPr>
        <w:t>545</w:t>
      </w:r>
      <w:r>
        <w:rPr>
          <w:noProof/>
        </w:rPr>
        <w:fldChar w:fldCharType="end"/>
      </w:r>
    </w:p>
    <w:p w14:paraId="02962614" w14:textId="2B363F06"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4</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78411910 \h </w:instrText>
      </w:r>
      <w:r>
        <w:rPr>
          <w:noProof/>
        </w:rPr>
      </w:r>
      <w:r>
        <w:rPr>
          <w:noProof/>
        </w:rPr>
        <w:fldChar w:fldCharType="separate"/>
      </w:r>
      <w:r>
        <w:rPr>
          <w:noProof/>
        </w:rPr>
        <w:t>546</w:t>
      </w:r>
      <w:r>
        <w:rPr>
          <w:noProof/>
        </w:rPr>
        <w:fldChar w:fldCharType="end"/>
      </w:r>
    </w:p>
    <w:p w14:paraId="553F7068" w14:textId="37EFCAD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5</w:t>
      </w:r>
      <w:r>
        <w:rPr>
          <w:rFonts w:asciiTheme="minorHAnsi" w:eastAsiaTheme="minorEastAsia" w:hAnsiTheme="minorHAnsi" w:cstheme="minorBidi"/>
          <w:noProof/>
          <w:kern w:val="2"/>
          <w:sz w:val="22"/>
          <w:szCs w:val="22"/>
          <w:lang w:eastAsia="en-GB"/>
          <w14:ligatures w14:val="standardContextual"/>
        </w:rPr>
        <w:tab/>
      </w:r>
      <w:r>
        <w:rPr>
          <w:noProof/>
        </w:rPr>
        <w:t>Traffic flow aggregate description</w:t>
      </w:r>
      <w:r>
        <w:rPr>
          <w:noProof/>
        </w:rPr>
        <w:tab/>
      </w:r>
      <w:r>
        <w:rPr>
          <w:noProof/>
        </w:rPr>
        <w:fldChar w:fldCharType="begin" w:fldLock="1"/>
      </w:r>
      <w:r>
        <w:rPr>
          <w:noProof/>
        </w:rPr>
        <w:instrText xml:space="preserve"> PAGEREF _Toc178411911 \h </w:instrText>
      </w:r>
      <w:r>
        <w:rPr>
          <w:noProof/>
        </w:rPr>
      </w:r>
      <w:r>
        <w:rPr>
          <w:noProof/>
        </w:rPr>
        <w:fldChar w:fldCharType="separate"/>
      </w:r>
      <w:r>
        <w:rPr>
          <w:noProof/>
        </w:rPr>
        <w:t>546</w:t>
      </w:r>
      <w:r>
        <w:rPr>
          <w:noProof/>
        </w:rPr>
        <w:fldChar w:fldCharType="end"/>
      </w:r>
    </w:p>
    <w:p w14:paraId="7DC826E3" w14:textId="7030C2C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6</w:t>
      </w:r>
      <w:r>
        <w:rPr>
          <w:rFonts w:asciiTheme="minorHAnsi" w:eastAsiaTheme="minorEastAsia" w:hAnsiTheme="minorHAnsi" w:cstheme="minorBidi"/>
          <w:noProof/>
          <w:kern w:val="2"/>
          <w:sz w:val="22"/>
          <w:szCs w:val="22"/>
          <w:lang w:eastAsia="en-GB"/>
          <w14:ligatures w14:val="standardContextual"/>
        </w:rPr>
        <w:tab/>
      </w:r>
      <w:r>
        <w:rPr>
          <w:noProof/>
        </w:rPr>
        <w:t>Traffic flow template</w:t>
      </w:r>
      <w:r>
        <w:rPr>
          <w:noProof/>
        </w:rPr>
        <w:tab/>
      </w:r>
      <w:r>
        <w:rPr>
          <w:noProof/>
        </w:rPr>
        <w:fldChar w:fldCharType="begin" w:fldLock="1"/>
      </w:r>
      <w:r>
        <w:rPr>
          <w:noProof/>
        </w:rPr>
        <w:instrText xml:space="preserve"> PAGEREF _Toc178411912 \h </w:instrText>
      </w:r>
      <w:r>
        <w:rPr>
          <w:noProof/>
        </w:rPr>
      </w:r>
      <w:r>
        <w:rPr>
          <w:noProof/>
        </w:rPr>
        <w:fldChar w:fldCharType="separate"/>
      </w:r>
      <w:r>
        <w:rPr>
          <w:noProof/>
        </w:rPr>
        <w:t>546</w:t>
      </w:r>
      <w:r>
        <w:rPr>
          <w:noProof/>
        </w:rPr>
        <w:fldChar w:fldCharType="end"/>
      </w:r>
    </w:p>
    <w:p w14:paraId="0288D2E5" w14:textId="4E5F2197"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9.4.1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ransaction </w:t>
      </w:r>
      <w:r>
        <w:rPr>
          <w:noProof/>
        </w:rPr>
        <w:t>identifier</w:t>
      </w:r>
      <w:r>
        <w:rPr>
          <w:noProof/>
        </w:rPr>
        <w:tab/>
      </w:r>
      <w:r>
        <w:rPr>
          <w:noProof/>
        </w:rPr>
        <w:fldChar w:fldCharType="begin" w:fldLock="1"/>
      </w:r>
      <w:r>
        <w:rPr>
          <w:noProof/>
        </w:rPr>
        <w:instrText xml:space="preserve"> PAGEREF _Toc178411913 \h </w:instrText>
      </w:r>
      <w:r>
        <w:rPr>
          <w:noProof/>
        </w:rPr>
      </w:r>
      <w:r>
        <w:rPr>
          <w:noProof/>
        </w:rPr>
        <w:fldChar w:fldCharType="separate"/>
      </w:r>
      <w:r>
        <w:rPr>
          <w:noProof/>
        </w:rPr>
        <w:t>546</w:t>
      </w:r>
      <w:r>
        <w:rPr>
          <w:noProof/>
        </w:rPr>
        <w:fldChar w:fldCharType="end"/>
      </w:r>
    </w:p>
    <w:p w14:paraId="560F5B8E" w14:textId="1A613E5D"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8</w:t>
      </w:r>
      <w:r>
        <w:rPr>
          <w:rFonts w:asciiTheme="minorHAnsi" w:eastAsiaTheme="minorEastAsia" w:hAnsiTheme="minorHAnsi" w:cstheme="minorBidi"/>
          <w:noProof/>
          <w:kern w:val="2"/>
          <w:sz w:val="22"/>
          <w:szCs w:val="22"/>
          <w:lang w:eastAsia="en-GB"/>
          <w14:ligatures w14:val="standardContextual"/>
        </w:rPr>
        <w:tab/>
      </w:r>
      <w:r>
        <w:rPr>
          <w:noProof/>
          <w:lang w:eastAsia="zh-CN"/>
        </w:rPr>
        <w:t>WLAN offload acceptability</w:t>
      </w:r>
      <w:r>
        <w:rPr>
          <w:noProof/>
        </w:rPr>
        <w:tab/>
      </w:r>
      <w:r>
        <w:rPr>
          <w:noProof/>
        </w:rPr>
        <w:fldChar w:fldCharType="begin" w:fldLock="1"/>
      </w:r>
      <w:r>
        <w:rPr>
          <w:noProof/>
        </w:rPr>
        <w:instrText xml:space="preserve"> PAGEREF _Toc178411914 \h </w:instrText>
      </w:r>
      <w:r>
        <w:rPr>
          <w:noProof/>
        </w:rPr>
      </w:r>
      <w:r>
        <w:rPr>
          <w:noProof/>
        </w:rPr>
        <w:fldChar w:fldCharType="separate"/>
      </w:r>
      <w:r>
        <w:rPr>
          <w:noProof/>
        </w:rPr>
        <w:t>546</w:t>
      </w:r>
      <w:r>
        <w:rPr>
          <w:noProof/>
        </w:rPr>
        <w:fldChar w:fldCharType="end"/>
      </w:r>
    </w:p>
    <w:p w14:paraId="2638318E" w14:textId="1BA43C0A"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19</w:t>
      </w:r>
      <w:r>
        <w:rPr>
          <w:rFonts w:asciiTheme="minorHAnsi" w:eastAsiaTheme="minorEastAsia" w:hAnsiTheme="minorHAnsi" w:cstheme="minorBidi"/>
          <w:noProof/>
          <w:kern w:val="2"/>
          <w:sz w:val="22"/>
          <w:szCs w:val="22"/>
          <w:lang w:eastAsia="en-GB"/>
          <w14:ligatures w14:val="standardContextual"/>
        </w:rPr>
        <w:tab/>
      </w:r>
      <w:r>
        <w:rPr>
          <w:noProof/>
        </w:rPr>
        <w:t>NBIFOM container</w:t>
      </w:r>
      <w:r>
        <w:rPr>
          <w:noProof/>
        </w:rPr>
        <w:tab/>
      </w:r>
      <w:r>
        <w:rPr>
          <w:noProof/>
        </w:rPr>
        <w:fldChar w:fldCharType="begin" w:fldLock="1"/>
      </w:r>
      <w:r>
        <w:rPr>
          <w:noProof/>
        </w:rPr>
        <w:instrText xml:space="preserve"> PAGEREF _Toc178411915 \h </w:instrText>
      </w:r>
      <w:r>
        <w:rPr>
          <w:noProof/>
        </w:rPr>
      </w:r>
      <w:r>
        <w:rPr>
          <w:noProof/>
        </w:rPr>
        <w:fldChar w:fldCharType="separate"/>
      </w:r>
      <w:r>
        <w:rPr>
          <w:noProof/>
        </w:rPr>
        <w:t>546</w:t>
      </w:r>
      <w:r>
        <w:rPr>
          <w:noProof/>
        </w:rPr>
        <w:fldChar w:fldCharType="end"/>
      </w:r>
    </w:p>
    <w:p w14:paraId="54D1CC55" w14:textId="4796F58C"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0</w:t>
      </w:r>
      <w:r>
        <w:rPr>
          <w:rFonts w:asciiTheme="minorHAnsi" w:eastAsiaTheme="minorEastAsia" w:hAnsiTheme="minorHAnsi" w:cstheme="minorBidi"/>
          <w:noProof/>
          <w:kern w:val="2"/>
          <w:sz w:val="22"/>
          <w:szCs w:val="22"/>
          <w:lang w:eastAsia="en-GB"/>
          <w14:ligatures w14:val="standardContextual"/>
        </w:rPr>
        <w:tab/>
      </w:r>
      <w:r>
        <w:rPr>
          <w:noProof/>
        </w:rPr>
        <w:t>Remote UE context list</w:t>
      </w:r>
      <w:r>
        <w:rPr>
          <w:noProof/>
        </w:rPr>
        <w:tab/>
      </w:r>
      <w:r>
        <w:rPr>
          <w:noProof/>
        </w:rPr>
        <w:fldChar w:fldCharType="begin" w:fldLock="1"/>
      </w:r>
      <w:r>
        <w:rPr>
          <w:noProof/>
        </w:rPr>
        <w:instrText xml:space="preserve"> PAGEREF _Toc178411916 \h </w:instrText>
      </w:r>
      <w:r>
        <w:rPr>
          <w:noProof/>
        </w:rPr>
      </w:r>
      <w:r>
        <w:rPr>
          <w:noProof/>
        </w:rPr>
        <w:fldChar w:fldCharType="separate"/>
      </w:r>
      <w:r>
        <w:rPr>
          <w:noProof/>
        </w:rPr>
        <w:t>547</w:t>
      </w:r>
      <w:r>
        <w:rPr>
          <w:noProof/>
        </w:rPr>
        <w:fldChar w:fldCharType="end"/>
      </w:r>
    </w:p>
    <w:p w14:paraId="0F98B81E" w14:textId="7E378ED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1</w:t>
      </w:r>
      <w:r>
        <w:rPr>
          <w:rFonts w:asciiTheme="minorHAnsi" w:eastAsiaTheme="minorEastAsia" w:hAnsiTheme="minorHAnsi" w:cstheme="minorBidi"/>
          <w:noProof/>
          <w:kern w:val="2"/>
          <w:sz w:val="22"/>
          <w:szCs w:val="22"/>
          <w:lang w:eastAsia="en-GB"/>
          <w14:ligatures w14:val="standardContextual"/>
        </w:rPr>
        <w:tab/>
      </w:r>
      <w:r>
        <w:rPr>
          <w:noProof/>
        </w:rPr>
        <w:t>PKMF address</w:t>
      </w:r>
      <w:r>
        <w:rPr>
          <w:noProof/>
        </w:rPr>
        <w:tab/>
      </w:r>
      <w:r>
        <w:rPr>
          <w:noProof/>
        </w:rPr>
        <w:fldChar w:fldCharType="begin" w:fldLock="1"/>
      </w:r>
      <w:r>
        <w:rPr>
          <w:noProof/>
        </w:rPr>
        <w:instrText xml:space="preserve"> PAGEREF _Toc178411917 \h </w:instrText>
      </w:r>
      <w:r>
        <w:rPr>
          <w:noProof/>
        </w:rPr>
      </w:r>
      <w:r>
        <w:rPr>
          <w:noProof/>
        </w:rPr>
        <w:fldChar w:fldCharType="separate"/>
      </w:r>
      <w:r>
        <w:rPr>
          <w:noProof/>
        </w:rPr>
        <w:t>551</w:t>
      </w:r>
      <w:r>
        <w:rPr>
          <w:noProof/>
        </w:rPr>
        <w:fldChar w:fldCharType="end"/>
      </w:r>
    </w:p>
    <w:p w14:paraId="70DC0534" w14:textId="44C9C15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2</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w:t>
      </w:r>
      <w:r>
        <w:rPr>
          <w:noProof/>
        </w:rPr>
        <w:tab/>
      </w:r>
      <w:r>
        <w:rPr>
          <w:noProof/>
        </w:rPr>
        <w:fldChar w:fldCharType="begin" w:fldLock="1"/>
      </w:r>
      <w:r>
        <w:rPr>
          <w:noProof/>
        </w:rPr>
        <w:instrText xml:space="preserve"> PAGEREF _Toc178411918 \h </w:instrText>
      </w:r>
      <w:r>
        <w:rPr>
          <w:noProof/>
        </w:rPr>
      </w:r>
      <w:r>
        <w:rPr>
          <w:noProof/>
        </w:rPr>
        <w:fldChar w:fldCharType="separate"/>
      </w:r>
      <w:r>
        <w:rPr>
          <w:noProof/>
        </w:rPr>
        <w:t>552</w:t>
      </w:r>
      <w:r>
        <w:rPr>
          <w:noProof/>
        </w:rPr>
        <w:fldChar w:fldCharType="end"/>
      </w:r>
    </w:p>
    <w:p w14:paraId="43C07F78" w14:textId="074487B2"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78411919 \h </w:instrText>
      </w:r>
      <w:r>
        <w:rPr>
          <w:noProof/>
        </w:rPr>
      </w:r>
      <w:r>
        <w:rPr>
          <w:noProof/>
        </w:rPr>
        <w:fldChar w:fldCharType="separate"/>
      </w:r>
      <w:r>
        <w:rPr>
          <w:noProof/>
        </w:rPr>
        <w:t>555</w:t>
      </w:r>
      <w:r>
        <w:rPr>
          <w:noProof/>
        </w:rPr>
        <w:fldChar w:fldCharType="end"/>
      </w:r>
    </w:p>
    <w:p w14:paraId="4AE707DE" w14:textId="4C85003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4</w:t>
      </w:r>
      <w:r>
        <w:rPr>
          <w:rFonts w:asciiTheme="minorHAnsi" w:eastAsiaTheme="minorEastAsia" w:hAnsiTheme="minorHAnsi" w:cstheme="minorBidi"/>
          <w:noProof/>
          <w:kern w:val="2"/>
          <w:sz w:val="22"/>
          <w:szCs w:val="22"/>
          <w:lang w:eastAsia="en-GB"/>
          <w14:ligatures w14:val="standardContextual"/>
        </w:rPr>
        <w:tab/>
      </w:r>
      <w:r>
        <w:rPr>
          <w:noProof/>
        </w:rPr>
        <w:t>User data container</w:t>
      </w:r>
      <w:r>
        <w:rPr>
          <w:noProof/>
        </w:rPr>
        <w:tab/>
      </w:r>
      <w:r>
        <w:rPr>
          <w:noProof/>
        </w:rPr>
        <w:fldChar w:fldCharType="begin" w:fldLock="1"/>
      </w:r>
      <w:r>
        <w:rPr>
          <w:noProof/>
        </w:rPr>
        <w:instrText xml:space="preserve"> PAGEREF _Toc178411920 \h </w:instrText>
      </w:r>
      <w:r>
        <w:rPr>
          <w:noProof/>
        </w:rPr>
      </w:r>
      <w:r>
        <w:rPr>
          <w:noProof/>
        </w:rPr>
        <w:fldChar w:fldCharType="separate"/>
      </w:r>
      <w:r>
        <w:rPr>
          <w:noProof/>
        </w:rPr>
        <w:t>555</w:t>
      </w:r>
      <w:r>
        <w:rPr>
          <w:noProof/>
        </w:rPr>
        <w:fldChar w:fldCharType="end"/>
      </w:r>
    </w:p>
    <w:p w14:paraId="1C25B15C" w14:textId="7F884563"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5</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78411921 \h </w:instrText>
      </w:r>
      <w:r>
        <w:rPr>
          <w:noProof/>
        </w:rPr>
      </w:r>
      <w:r>
        <w:rPr>
          <w:noProof/>
        </w:rPr>
        <w:fldChar w:fldCharType="separate"/>
      </w:r>
      <w:r>
        <w:rPr>
          <w:noProof/>
        </w:rPr>
        <w:t>556</w:t>
      </w:r>
      <w:r>
        <w:rPr>
          <w:noProof/>
        </w:rPr>
        <w:fldChar w:fldCharType="end"/>
      </w:r>
    </w:p>
    <w:p w14:paraId="6D11C480" w14:textId="041B84F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78411922 \h </w:instrText>
      </w:r>
      <w:r>
        <w:rPr>
          <w:noProof/>
        </w:rPr>
      </w:r>
      <w:r>
        <w:rPr>
          <w:noProof/>
        </w:rPr>
        <w:fldChar w:fldCharType="separate"/>
      </w:r>
      <w:r>
        <w:rPr>
          <w:noProof/>
        </w:rPr>
        <w:t>556</w:t>
      </w:r>
      <w:r>
        <w:rPr>
          <w:noProof/>
        </w:rPr>
        <w:fldChar w:fldCharType="end"/>
      </w:r>
    </w:p>
    <w:p w14:paraId="5DAC5789" w14:textId="321897D9"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7</w:t>
      </w:r>
      <w:r>
        <w:rPr>
          <w:rFonts w:asciiTheme="minorHAnsi" w:eastAsiaTheme="minorEastAsia" w:hAnsiTheme="minorHAnsi" w:cstheme="minorBidi"/>
          <w:noProof/>
          <w:kern w:val="2"/>
          <w:sz w:val="22"/>
          <w:szCs w:val="22"/>
          <w:lang w:eastAsia="en-GB"/>
          <w14:ligatures w14:val="standardContextual"/>
        </w:rPr>
        <w:tab/>
      </w:r>
      <w:r>
        <w:rPr>
          <w:noProof/>
        </w:rPr>
        <w:t>Header compression configuration status</w:t>
      </w:r>
      <w:r>
        <w:rPr>
          <w:noProof/>
        </w:rPr>
        <w:tab/>
      </w:r>
      <w:r>
        <w:rPr>
          <w:noProof/>
        </w:rPr>
        <w:fldChar w:fldCharType="begin" w:fldLock="1"/>
      </w:r>
      <w:r>
        <w:rPr>
          <w:noProof/>
        </w:rPr>
        <w:instrText xml:space="preserve"> PAGEREF _Toc178411923 \h </w:instrText>
      </w:r>
      <w:r>
        <w:rPr>
          <w:noProof/>
        </w:rPr>
      </w:r>
      <w:r>
        <w:rPr>
          <w:noProof/>
        </w:rPr>
        <w:fldChar w:fldCharType="separate"/>
      </w:r>
      <w:r>
        <w:rPr>
          <w:noProof/>
        </w:rPr>
        <w:t>556</w:t>
      </w:r>
      <w:r>
        <w:rPr>
          <w:noProof/>
        </w:rPr>
        <w:fldChar w:fldCharType="end"/>
      </w:r>
    </w:p>
    <w:p w14:paraId="37A7187C" w14:textId="66AD3054"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8</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78411924 \h </w:instrText>
      </w:r>
      <w:r>
        <w:rPr>
          <w:noProof/>
        </w:rPr>
      </w:r>
      <w:r>
        <w:rPr>
          <w:noProof/>
        </w:rPr>
        <w:fldChar w:fldCharType="separate"/>
      </w:r>
      <w:r>
        <w:rPr>
          <w:noProof/>
        </w:rPr>
        <w:t>557</w:t>
      </w:r>
      <w:r>
        <w:rPr>
          <w:noProof/>
        </w:rPr>
        <w:fldChar w:fldCharType="end"/>
      </w:r>
    </w:p>
    <w:p w14:paraId="20630E3D" w14:textId="0FA8A350"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29</w:t>
      </w:r>
      <w:r>
        <w:rPr>
          <w:rFonts w:asciiTheme="minorHAnsi" w:eastAsiaTheme="minorEastAsia" w:hAnsiTheme="minorHAnsi" w:cstheme="minorBidi"/>
          <w:noProof/>
          <w:kern w:val="2"/>
          <w:sz w:val="22"/>
          <w:szCs w:val="22"/>
          <w:lang w:eastAsia="en-GB"/>
          <w14:ligatures w14:val="standardContextual"/>
        </w:rPr>
        <w:tab/>
      </w:r>
      <w:r>
        <w:rPr>
          <w:noProof/>
        </w:rPr>
        <w:t>Extended APN aggregate maximum bit rate</w:t>
      </w:r>
      <w:r>
        <w:rPr>
          <w:noProof/>
        </w:rPr>
        <w:tab/>
      </w:r>
      <w:r>
        <w:rPr>
          <w:noProof/>
        </w:rPr>
        <w:fldChar w:fldCharType="begin" w:fldLock="1"/>
      </w:r>
      <w:r>
        <w:rPr>
          <w:noProof/>
        </w:rPr>
        <w:instrText xml:space="preserve"> PAGEREF _Toc178411925 \h </w:instrText>
      </w:r>
      <w:r>
        <w:rPr>
          <w:noProof/>
        </w:rPr>
      </w:r>
      <w:r>
        <w:rPr>
          <w:noProof/>
        </w:rPr>
        <w:fldChar w:fldCharType="separate"/>
      </w:r>
      <w:r>
        <w:rPr>
          <w:noProof/>
        </w:rPr>
        <w:t>557</w:t>
      </w:r>
      <w:r>
        <w:rPr>
          <w:noProof/>
        </w:rPr>
        <w:fldChar w:fldCharType="end"/>
      </w:r>
    </w:p>
    <w:p w14:paraId="1325EEB0" w14:textId="5727DD1B" w:rsidR="00C5079A" w:rsidRDefault="00C5079A">
      <w:pPr>
        <w:pStyle w:val="TOC4"/>
        <w:rPr>
          <w:rFonts w:asciiTheme="minorHAnsi" w:eastAsiaTheme="minorEastAsia" w:hAnsiTheme="minorHAnsi" w:cstheme="minorBidi"/>
          <w:noProof/>
          <w:kern w:val="2"/>
          <w:sz w:val="22"/>
          <w:szCs w:val="22"/>
          <w:lang w:eastAsia="en-GB"/>
          <w14:ligatures w14:val="standardContextual"/>
        </w:rPr>
      </w:pPr>
      <w:r>
        <w:rPr>
          <w:noProof/>
        </w:rPr>
        <w:t>9.9.4.30</w:t>
      </w:r>
      <w:r>
        <w:rPr>
          <w:rFonts w:asciiTheme="minorHAnsi" w:eastAsiaTheme="minorEastAsia" w:hAnsiTheme="minorHAnsi" w:cstheme="minorBidi"/>
          <w:noProof/>
          <w:kern w:val="2"/>
          <w:sz w:val="22"/>
          <w:szCs w:val="22"/>
          <w:lang w:eastAsia="en-GB"/>
          <w14:ligatures w14:val="standardContextual"/>
        </w:rPr>
        <w:tab/>
      </w:r>
      <w:r>
        <w:rPr>
          <w:noProof/>
        </w:rPr>
        <w:t>Extended quality of service</w:t>
      </w:r>
      <w:r>
        <w:rPr>
          <w:noProof/>
        </w:rPr>
        <w:tab/>
      </w:r>
      <w:r>
        <w:rPr>
          <w:noProof/>
        </w:rPr>
        <w:fldChar w:fldCharType="begin" w:fldLock="1"/>
      </w:r>
      <w:r>
        <w:rPr>
          <w:noProof/>
        </w:rPr>
        <w:instrText xml:space="preserve"> PAGEREF _Toc178411926 \h </w:instrText>
      </w:r>
      <w:r>
        <w:rPr>
          <w:noProof/>
        </w:rPr>
      </w:r>
      <w:r>
        <w:rPr>
          <w:noProof/>
        </w:rPr>
        <w:fldChar w:fldCharType="separate"/>
      </w:r>
      <w:r>
        <w:rPr>
          <w:noProof/>
        </w:rPr>
        <w:t>559</w:t>
      </w:r>
      <w:r>
        <w:rPr>
          <w:noProof/>
        </w:rPr>
        <w:fldChar w:fldCharType="end"/>
      </w:r>
    </w:p>
    <w:p w14:paraId="31429614" w14:textId="47800489"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78411927 \h </w:instrText>
      </w:r>
      <w:r>
        <w:rPr>
          <w:noProof/>
        </w:rPr>
      </w:r>
      <w:r>
        <w:rPr>
          <w:noProof/>
        </w:rPr>
        <w:fldChar w:fldCharType="separate"/>
      </w:r>
      <w:r>
        <w:rPr>
          <w:noProof/>
        </w:rPr>
        <w:t>560</w:t>
      </w:r>
      <w:r>
        <w:rPr>
          <w:noProof/>
        </w:rPr>
        <w:fldChar w:fldCharType="end"/>
      </w:r>
    </w:p>
    <w:p w14:paraId="62844352" w14:textId="562B89F4"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78411928 \h </w:instrText>
      </w:r>
      <w:r>
        <w:rPr>
          <w:noProof/>
        </w:rPr>
      </w:r>
      <w:r>
        <w:rPr>
          <w:noProof/>
        </w:rPr>
        <w:fldChar w:fldCharType="separate"/>
      </w:r>
      <w:r>
        <w:rPr>
          <w:noProof/>
        </w:rPr>
        <w:t>560</w:t>
      </w:r>
      <w:r>
        <w:rPr>
          <w:noProof/>
        </w:rPr>
        <w:fldChar w:fldCharType="end"/>
      </w:r>
    </w:p>
    <w:p w14:paraId="07179AA0" w14:textId="3E84065E"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EPS mobility management</w:t>
      </w:r>
      <w:r>
        <w:rPr>
          <w:noProof/>
        </w:rPr>
        <w:tab/>
      </w:r>
      <w:r>
        <w:rPr>
          <w:noProof/>
        </w:rPr>
        <w:fldChar w:fldCharType="begin" w:fldLock="1"/>
      </w:r>
      <w:r>
        <w:rPr>
          <w:noProof/>
        </w:rPr>
        <w:instrText xml:space="preserve"> PAGEREF _Toc178411929 \h </w:instrText>
      </w:r>
      <w:r>
        <w:rPr>
          <w:noProof/>
        </w:rPr>
      </w:r>
      <w:r>
        <w:rPr>
          <w:noProof/>
        </w:rPr>
        <w:fldChar w:fldCharType="separate"/>
      </w:r>
      <w:r>
        <w:rPr>
          <w:noProof/>
        </w:rPr>
        <w:t>561</w:t>
      </w:r>
      <w:r>
        <w:rPr>
          <w:noProof/>
        </w:rPr>
        <w:fldChar w:fldCharType="end"/>
      </w:r>
    </w:p>
    <w:p w14:paraId="2F93ACF0" w14:textId="2B7E7B16" w:rsidR="00C5079A" w:rsidRDefault="00C5079A">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EPS session management</w:t>
      </w:r>
      <w:r>
        <w:rPr>
          <w:noProof/>
        </w:rPr>
        <w:tab/>
      </w:r>
      <w:r>
        <w:rPr>
          <w:noProof/>
        </w:rPr>
        <w:fldChar w:fldCharType="begin" w:fldLock="1"/>
      </w:r>
      <w:r>
        <w:rPr>
          <w:noProof/>
        </w:rPr>
        <w:instrText xml:space="preserve"> PAGEREF _Toc178411930 \h </w:instrText>
      </w:r>
      <w:r>
        <w:rPr>
          <w:noProof/>
        </w:rPr>
      </w:r>
      <w:r>
        <w:rPr>
          <w:noProof/>
        </w:rPr>
        <w:fldChar w:fldCharType="separate"/>
      </w:r>
      <w:r>
        <w:rPr>
          <w:noProof/>
        </w:rPr>
        <w:t>571</w:t>
      </w:r>
      <w:r>
        <w:rPr>
          <w:noProof/>
        </w:rPr>
        <w:fldChar w:fldCharType="end"/>
      </w:r>
    </w:p>
    <w:p w14:paraId="4F5E5199" w14:textId="494FC969"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A (informative):</w:t>
      </w:r>
      <w:r>
        <w:rPr>
          <w:noProof/>
        </w:rPr>
        <w:tab/>
        <w:t>Cause values for EPS mobility management</w:t>
      </w:r>
      <w:r>
        <w:rPr>
          <w:noProof/>
        </w:rPr>
        <w:tab/>
      </w:r>
      <w:r>
        <w:rPr>
          <w:noProof/>
        </w:rPr>
        <w:fldChar w:fldCharType="begin" w:fldLock="1"/>
      </w:r>
      <w:r>
        <w:rPr>
          <w:noProof/>
        </w:rPr>
        <w:instrText xml:space="preserve"> PAGEREF _Toc178411931 \h </w:instrText>
      </w:r>
      <w:r>
        <w:rPr>
          <w:noProof/>
        </w:rPr>
      </w:r>
      <w:r>
        <w:rPr>
          <w:noProof/>
        </w:rPr>
        <w:fldChar w:fldCharType="separate"/>
      </w:r>
      <w:r>
        <w:rPr>
          <w:noProof/>
        </w:rPr>
        <w:t>573</w:t>
      </w:r>
      <w:r>
        <w:rPr>
          <w:noProof/>
        </w:rPr>
        <w:fldChar w:fldCharType="end"/>
      </w:r>
    </w:p>
    <w:p w14:paraId="706D2F53" w14:textId="4AC1D8C2"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78411932 \h </w:instrText>
      </w:r>
      <w:r>
        <w:rPr>
          <w:noProof/>
        </w:rPr>
      </w:r>
      <w:r>
        <w:rPr>
          <w:noProof/>
        </w:rPr>
        <w:fldChar w:fldCharType="separate"/>
      </w:r>
      <w:r>
        <w:rPr>
          <w:noProof/>
        </w:rPr>
        <w:t>573</w:t>
      </w:r>
      <w:r>
        <w:rPr>
          <w:noProof/>
        </w:rPr>
        <w:fldChar w:fldCharType="end"/>
      </w:r>
    </w:p>
    <w:p w14:paraId="27BD6DB4" w14:textId="51C7F398"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78411933 \h </w:instrText>
      </w:r>
      <w:r>
        <w:rPr>
          <w:noProof/>
        </w:rPr>
      </w:r>
      <w:r>
        <w:rPr>
          <w:noProof/>
        </w:rPr>
        <w:fldChar w:fldCharType="separate"/>
      </w:r>
      <w:r>
        <w:rPr>
          <w:noProof/>
        </w:rPr>
        <w:t>573</w:t>
      </w:r>
      <w:r>
        <w:rPr>
          <w:noProof/>
        </w:rPr>
        <w:fldChar w:fldCharType="end"/>
      </w:r>
    </w:p>
    <w:p w14:paraId="29265142" w14:textId="2AD4AD4F"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auses related to PLMN specific network failures and congestion/authentication failures</w:t>
      </w:r>
      <w:r>
        <w:rPr>
          <w:noProof/>
        </w:rPr>
        <w:tab/>
      </w:r>
      <w:r>
        <w:rPr>
          <w:noProof/>
        </w:rPr>
        <w:fldChar w:fldCharType="begin" w:fldLock="1"/>
      </w:r>
      <w:r>
        <w:rPr>
          <w:noProof/>
        </w:rPr>
        <w:instrText xml:space="preserve"> PAGEREF _Toc178411934 \h </w:instrText>
      </w:r>
      <w:r>
        <w:rPr>
          <w:noProof/>
        </w:rPr>
      </w:r>
      <w:r>
        <w:rPr>
          <w:noProof/>
        </w:rPr>
        <w:fldChar w:fldCharType="separate"/>
      </w:r>
      <w:r>
        <w:rPr>
          <w:noProof/>
        </w:rPr>
        <w:t>574</w:t>
      </w:r>
      <w:r>
        <w:rPr>
          <w:noProof/>
        </w:rPr>
        <w:fldChar w:fldCharType="end"/>
      </w:r>
    </w:p>
    <w:p w14:paraId="3E0813AA" w14:textId="69D63EE3"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8411935 \h </w:instrText>
      </w:r>
      <w:r>
        <w:rPr>
          <w:noProof/>
        </w:rPr>
      </w:r>
      <w:r>
        <w:rPr>
          <w:noProof/>
        </w:rPr>
        <w:fldChar w:fldCharType="separate"/>
      </w:r>
      <w:r>
        <w:rPr>
          <w:noProof/>
        </w:rPr>
        <w:t>575</w:t>
      </w:r>
      <w:r>
        <w:rPr>
          <w:noProof/>
        </w:rPr>
        <w:fldChar w:fldCharType="end"/>
      </w:r>
    </w:p>
    <w:p w14:paraId="56E72D8F" w14:textId="057E3C73"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A.5</w:t>
      </w:r>
      <w:r>
        <w:rPr>
          <w:rFonts w:asciiTheme="minorHAnsi" w:eastAsiaTheme="minorEastAsia" w:hAnsiTheme="minorHAnsi" w:cstheme="minorBidi"/>
          <w:noProof/>
          <w:kern w:val="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78411936 \h </w:instrText>
      </w:r>
      <w:r>
        <w:rPr>
          <w:noProof/>
        </w:rPr>
      </w:r>
      <w:r>
        <w:rPr>
          <w:noProof/>
        </w:rPr>
        <w:fldChar w:fldCharType="separate"/>
      </w:r>
      <w:r>
        <w:rPr>
          <w:noProof/>
        </w:rPr>
        <w:t>576</w:t>
      </w:r>
      <w:r>
        <w:rPr>
          <w:noProof/>
        </w:rPr>
        <w:fldChar w:fldCharType="end"/>
      </w:r>
    </w:p>
    <w:p w14:paraId="7DCBA7C1" w14:textId="6A6425C4"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ause values for EPS session management</w:t>
      </w:r>
      <w:r>
        <w:rPr>
          <w:noProof/>
        </w:rPr>
        <w:tab/>
      </w:r>
      <w:r>
        <w:rPr>
          <w:noProof/>
        </w:rPr>
        <w:fldChar w:fldCharType="begin" w:fldLock="1"/>
      </w:r>
      <w:r>
        <w:rPr>
          <w:noProof/>
        </w:rPr>
        <w:instrText xml:space="preserve"> PAGEREF _Toc178411937 \h </w:instrText>
      </w:r>
      <w:r>
        <w:rPr>
          <w:noProof/>
        </w:rPr>
      </w:r>
      <w:r>
        <w:rPr>
          <w:noProof/>
        </w:rPr>
        <w:fldChar w:fldCharType="separate"/>
      </w:r>
      <w:r>
        <w:rPr>
          <w:noProof/>
        </w:rPr>
        <w:t>577</w:t>
      </w:r>
      <w:r>
        <w:rPr>
          <w:noProof/>
        </w:rPr>
        <w:fldChar w:fldCharType="end"/>
      </w:r>
    </w:p>
    <w:p w14:paraId="08EF8B08" w14:textId="203E4C51"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78411938 \h </w:instrText>
      </w:r>
      <w:r>
        <w:rPr>
          <w:noProof/>
        </w:rPr>
      </w:r>
      <w:r>
        <w:rPr>
          <w:noProof/>
        </w:rPr>
        <w:fldChar w:fldCharType="separate"/>
      </w:r>
      <w:r>
        <w:rPr>
          <w:noProof/>
        </w:rPr>
        <w:t>577</w:t>
      </w:r>
      <w:r>
        <w:rPr>
          <w:noProof/>
        </w:rPr>
        <w:fldChar w:fldCharType="end"/>
      </w:r>
    </w:p>
    <w:p w14:paraId="68B56561" w14:textId="5A305AD8"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rotocol errors (e.g., unknown message) class</w:t>
      </w:r>
      <w:r>
        <w:rPr>
          <w:noProof/>
        </w:rPr>
        <w:tab/>
      </w:r>
      <w:r>
        <w:rPr>
          <w:noProof/>
        </w:rPr>
        <w:fldChar w:fldCharType="begin" w:fldLock="1"/>
      </w:r>
      <w:r>
        <w:rPr>
          <w:noProof/>
        </w:rPr>
        <w:instrText xml:space="preserve"> PAGEREF _Toc178411939 \h </w:instrText>
      </w:r>
      <w:r>
        <w:rPr>
          <w:noProof/>
        </w:rPr>
      </w:r>
      <w:r>
        <w:rPr>
          <w:noProof/>
        </w:rPr>
        <w:fldChar w:fldCharType="separate"/>
      </w:r>
      <w:r>
        <w:rPr>
          <w:noProof/>
        </w:rPr>
        <w:t>580</w:t>
      </w:r>
      <w:r>
        <w:rPr>
          <w:noProof/>
        </w:rPr>
        <w:fldChar w:fldCharType="end"/>
      </w:r>
    </w:p>
    <w:p w14:paraId="11FF3247" w14:textId="51BEAECE"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Storage of EMM information</w:t>
      </w:r>
      <w:r>
        <w:rPr>
          <w:noProof/>
        </w:rPr>
        <w:tab/>
      </w:r>
      <w:r>
        <w:rPr>
          <w:noProof/>
        </w:rPr>
        <w:fldChar w:fldCharType="begin" w:fldLock="1"/>
      </w:r>
      <w:r>
        <w:rPr>
          <w:noProof/>
        </w:rPr>
        <w:instrText xml:space="preserve"> PAGEREF _Toc178411940 \h </w:instrText>
      </w:r>
      <w:r>
        <w:rPr>
          <w:noProof/>
        </w:rPr>
      </w:r>
      <w:r>
        <w:rPr>
          <w:noProof/>
        </w:rPr>
        <w:fldChar w:fldCharType="separate"/>
      </w:r>
      <w:r>
        <w:rPr>
          <w:noProof/>
        </w:rPr>
        <w:t>581</w:t>
      </w:r>
      <w:r>
        <w:rPr>
          <w:noProof/>
        </w:rPr>
        <w:fldChar w:fldCharType="end"/>
      </w:r>
    </w:p>
    <w:p w14:paraId="063880D3" w14:textId="3E5176D9"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t>Annex D (normative):</w:t>
      </w:r>
      <w:r>
        <w:rPr>
          <w:noProof/>
        </w:rPr>
        <w:tab/>
        <w:t>Establishment cause (S1 mode only)</w:t>
      </w:r>
      <w:r>
        <w:rPr>
          <w:noProof/>
        </w:rPr>
        <w:tab/>
      </w:r>
      <w:r>
        <w:rPr>
          <w:noProof/>
        </w:rPr>
        <w:fldChar w:fldCharType="begin" w:fldLock="1"/>
      </w:r>
      <w:r>
        <w:rPr>
          <w:noProof/>
        </w:rPr>
        <w:instrText xml:space="preserve"> PAGEREF _Toc178411941 \h </w:instrText>
      </w:r>
      <w:r>
        <w:rPr>
          <w:noProof/>
        </w:rPr>
      </w:r>
      <w:r>
        <w:rPr>
          <w:noProof/>
        </w:rPr>
        <w:fldChar w:fldCharType="separate"/>
      </w:r>
      <w:r>
        <w:rPr>
          <w:noProof/>
        </w:rPr>
        <w:t>582</w:t>
      </w:r>
      <w:r>
        <w:rPr>
          <w:noProof/>
        </w:rPr>
        <w:fldChar w:fldCharType="end"/>
      </w:r>
    </w:p>
    <w:p w14:paraId="40B2C684" w14:textId="42E5B338" w:rsidR="00C5079A" w:rsidRDefault="00C5079A">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Mapping of NAS procedure to RRC establishment cause (S1 mode only)</w:t>
      </w:r>
      <w:r>
        <w:rPr>
          <w:noProof/>
        </w:rPr>
        <w:tab/>
      </w:r>
      <w:r>
        <w:rPr>
          <w:noProof/>
        </w:rPr>
        <w:fldChar w:fldCharType="begin" w:fldLock="1"/>
      </w:r>
      <w:r>
        <w:rPr>
          <w:noProof/>
        </w:rPr>
        <w:instrText xml:space="preserve"> PAGEREF _Toc178411942 \h </w:instrText>
      </w:r>
      <w:r>
        <w:rPr>
          <w:noProof/>
        </w:rPr>
      </w:r>
      <w:r>
        <w:rPr>
          <w:noProof/>
        </w:rPr>
        <w:fldChar w:fldCharType="separate"/>
      </w:r>
      <w:r>
        <w:rPr>
          <w:noProof/>
        </w:rPr>
        <w:t>582</w:t>
      </w:r>
      <w:r>
        <w:rPr>
          <w:noProof/>
        </w:rPr>
        <w:fldChar w:fldCharType="end"/>
      </w:r>
    </w:p>
    <w:p w14:paraId="257681B5" w14:textId="52366954"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Guidelines for enhancements to MS network capability IE and UE network capability IE</w:t>
      </w:r>
      <w:r>
        <w:rPr>
          <w:noProof/>
        </w:rPr>
        <w:tab/>
      </w:r>
      <w:r>
        <w:rPr>
          <w:noProof/>
        </w:rPr>
        <w:fldChar w:fldCharType="begin" w:fldLock="1"/>
      </w:r>
      <w:r>
        <w:rPr>
          <w:noProof/>
        </w:rPr>
        <w:instrText xml:space="preserve"> PAGEREF _Toc178411943 \h </w:instrText>
      </w:r>
      <w:r>
        <w:rPr>
          <w:noProof/>
        </w:rPr>
      </w:r>
      <w:r>
        <w:rPr>
          <w:noProof/>
        </w:rPr>
        <w:fldChar w:fldCharType="separate"/>
      </w:r>
      <w:r>
        <w:rPr>
          <w:noProof/>
        </w:rPr>
        <w:t>593</w:t>
      </w:r>
      <w:r>
        <w:rPr>
          <w:noProof/>
        </w:rPr>
        <w:fldChar w:fldCharType="end"/>
      </w:r>
    </w:p>
    <w:p w14:paraId="4E5AC8BB" w14:textId="4AD942D9"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t xml:space="preserve">Annex </w:t>
      </w:r>
      <w:r>
        <w:rPr>
          <w:noProof/>
          <w:lang w:eastAsia="ko-KR"/>
        </w:rPr>
        <w:t>F</w:t>
      </w:r>
      <w:r>
        <w:rPr>
          <w:noProof/>
        </w:rPr>
        <w:t xml:space="preserve"> (normative):</w:t>
      </w:r>
      <w:r>
        <w:rPr>
          <w:noProof/>
        </w:rPr>
        <w:tab/>
      </w:r>
      <w:r>
        <w:rPr>
          <w:noProof/>
          <w:lang w:eastAsia="ko-KR"/>
        </w:rPr>
        <w:t>Application specific Congestion control for Data Communication (ACDC)</w:t>
      </w:r>
      <w:r>
        <w:rPr>
          <w:noProof/>
        </w:rPr>
        <w:tab/>
      </w:r>
      <w:r>
        <w:rPr>
          <w:noProof/>
        </w:rPr>
        <w:fldChar w:fldCharType="begin" w:fldLock="1"/>
      </w:r>
      <w:r>
        <w:rPr>
          <w:noProof/>
        </w:rPr>
        <w:instrText xml:space="preserve"> PAGEREF _Toc178411944 \h </w:instrText>
      </w:r>
      <w:r>
        <w:rPr>
          <w:noProof/>
        </w:rPr>
      </w:r>
      <w:r>
        <w:rPr>
          <w:noProof/>
        </w:rPr>
        <w:fldChar w:fldCharType="separate"/>
      </w:r>
      <w:r>
        <w:rPr>
          <w:noProof/>
        </w:rPr>
        <w:t>594</w:t>
      </w:r>
      <w:r>
        <w:rPr>
          <w:noProof/>
        </w:rPr>
        <w:fldChar w:fldCharType="end"/>
      </w:r>
    </w:p>
    <w:p w14:paraId="0BD38ED2" w14:textId="20A4FBFC" w:rsidR="00C5079A" w:rsidRDefault="00C5079A" w:rsidP="00C5079A">
      <w:pPr>
        <w:pStyle w:val="TOC8"/>
        <w:rPr>
          <w:rFonts w:asciiTheme="minorHAnsi" w:eastAsiaTheme="minorEastAsia" w:hAnsiTheme="minorHAnsi" w:cstheme="minorBidi"/>
          <w:b w:val="0"/>
          <w:noProof/>
          <w:kern w:val="2"/>
          <w:szCs w:val="22"/>
          <w:lang w:eastAsia="en-GB"/>
          <w14:ligatures w14:val="standardContextual"/>
        </w:rPr>
      </w:pPr>
      <w:r>
        <w:rPr>
          <w:noProof/>
        </w:rPr>
        <w:t>Annex G (informative):</w:t>
      </w:r>
      <w:r>
        <w:rPr>
          <w:noProof/>
        </w:rPr>
        <w:tab/>
        <w:t>Change history</w:t>
      </w:r>
      <w:r>
        <w:rPr>
          <w:noProof/>
        </w:rPr>
        <w:tab/>
      </w:r>
      <w:r>
        <w:rPr>
          <w:noProof/>
        </w:rPr>
        <w:fldChar w:fldCharType="begin" w:fldLock="1"/>
      </w:r>
      <w:r>
        <w:rPr>
          <w:noProof/>
        </w:rPr>
        <w:instrText xml:space="preserve"> PAGEREF _Toc178411945 \h </w:instrText>
      </w:r>
      <w:r>
        <w:rPr>
          <w:noProof/>
        </w:rPr>
      </w:r>
      <w:r>
        <w:rPr>
          <w:noProof/>
        </w:rPr>
        <w:fldChar w:fldCharType="separate"/>
      </w:r>
      <w:r>
        <w:rPr>
          <w:noProof/>
        </w:rPr>
        <w:t>595</w:t>
      </w:r>
      <w:r>
        <w:rPr>
          <w:noProof/>
        </w:rPr>
        <w:fldChar w:fldCharType="end"/>
      </w:r>
    </w:p>
    <w:p w14:paraId="39DBD121" w14:textId="4E1ABC72" w:rsidR="00080512" w:rsidRPr="00BC508A" w:rsidRDefault="004D3578">
      <w:r w:rsidRPr="00BC508A">
        <w:rPr>
          <w:sz w:val="22"/>
        </w:rPr>
        <w:fldChar w:fldCharType="end"/>
      </w:r>
    </w:p>
    <w:p w14:paraId="06DA2EBC" w14:textId="4B07F48F" w:rsidR="00080512" w:rsidRPr="00BC508A" w:rsidRDefault="00080512" w:rsidP="00295835">
      <w:pPr>
        <w:pStyle w:val="Heading1"/>
      </w:pPr>
      <w:bookmarkStart w:id="9" w:name="_CRForeword"/>
      <w:bookmarkEnd w:id="9"/>
      <w:r w:rsidRPr="00BC508A">
        <w:br w:type="page"/>
      </w:r>
      <w:bookmarkStart w:id="10" w:name="foreword"/>
      <w:bookmarkStart w:id="11" w:name="_Toc178410901"/>
      <w:bookmarkEnd w:id="10"/>
      <w:r w:rsidRPr="00BC508A">
        <w:lastRenderedPageBreak/>
        <w:t>Foreword</w:t>
      </w:r>
      <w:bookmarkEnd w:id="11"/>
    </w:p>
    <w:p w14:paraId="4F9B7309" w14:textId="38AA6D95" w:rsidR="00080512" w:rsidRPr="00BC508A" w:rsidRDefault="00080512">
      <w:r w:rsidRPr="00BC508A">
        <w:t xml:space="preserve">This Technical </w:t>
      </w:r>
      <w:bookmarkStart w:id="12" w:name="spectype3"/>
      <w:r w:rsidRPr="00BC508A">
        <w:t>Specification</w:t>
      </w:r>
      <w:bookmarkEnd w:id="12"/>
      <w:r w:rsidRPr="00BC508A">
        <w:t xml:space="preserve"> has been produced by the 3</w:t>
      </w:r>
      <w:r w:rsidR="00F04712" w:rsidRPr="00BC508A">
        <w:t>rd</w:t>
      </w:r>
      <w:r w:rsidRPr="00BC508A">
        <w:t xml:space="preserve"> Generation Partnership Project (3GPP).</w:t>
      </w:r>
    </w:p>
    <w:p w14:paraId="1998F89D" w14:textId="77777777" w:rsidR="00080512" w:rsidRPr="00BC508A" w:rsidRDefault="00080512">
      <w:r w:rsidRPr="00BC508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86586F" w14:textId="77777777" w:rsidR="00080512" w:rsidRPr="00BC508A" w:rsidRDefault="00080512">
      <w:pPr>
        <w:pStyle w:val="B1"/>
      </w:pPr>
      <w:r w:rsidRPr="00BC508A">
        <w:t>Version x.y.z</w:t>
      </w:r>
    </w:p>
    <w:p w14:paraId="68FB530B" w14:textId="77777777" w:rsidR="00080512" w:rsidRPr="00BC508A" w:rsidRDefault="00080512">
      <w:pPr>
        <w:pStyle w:val="B1"/>
      </w:pPr>
      <w:r w:rsidRPr="00BC508A">
        <w:t>where:</w:t>
      </w:r>
    </w:p>
    <w:p w14:paraId="0CADBA18" w14:textId="77777777" w:rsidR="00080512" w:rsidRPr="00BC508A" w:rsidRDefault="00080512">
      <w:pPr>
        <w:pStyle w:val="B2"/>
      </w:pPr>
      <w:r w:rsidRPr="00BC508A">
        <w:t>x</w:t>
      </w:r>
      <w:r w:rsidRPr="00BC508A">
        <w:tab/>
        <w:t>the first digit:</w:t>
      </w:r>
    </w:p>
    <w:p w14:paraId="7FC8F02C" w14:textId="77777777" w:rsidR="00080512" w:rsidRPr="00BC508A" w:rsidRDefault="00080512">
      <w:pPr>
        <w:pStyle w:val="B3"/>
      </w:pPr>
      <w:r w:rsidRPr="00BC508A">
        <w:t>1</w:t>
      </w:r>
      <w:r w:rsidRPr="00BC508A">
        <w:tab/>
        <w:t>presented to TSG for information;</w:t>
      </w:r>
    </w:p>
    <w:p w14:paraId="5AB2D6CC" w14:textId="77777777" w:rsidR="00080512" w:rsidRPr="00BC508A" w:rsidRDefault="00080512">
      <w:pPr>
        <w:pStyle w:val="B3"/>
      </w:pPr>
      <w:r w:rsidRPr="00BC508A">
        <w:t>2</w:t>
      </w:r>
      <w:r w:rsidRPr="00BC508A">
        <w:tab/>
        <w:t>presented to TSG for approval;</w:t>
      </w:r>
    </w:p>
    <w:p w14:paraId="19E7320B" w14:textId="77777777" w:rsidR="00080512" w:rsidRPr="00BC508A" w:rsidRDefault="00080512">
      <w:pPr>
        <w:pStyle w:val="B3"/>
      </w:pPr>
      <w:r w:rsidRPr="00BC508A">
        <w:t>3</w:t>
      </w:r>
      <w:r w:rsidRPr="00BC508A">
        <w:tab/>
        <w:t>or greater indicates TSG approved document under change control.</w:t>
      </w:r>
    </w:p>
    <w:p w14:paraId="557792FB" w14:textId="77777777" w:rsidR="00080512" w:rsidRPr="00BC508A" w:rsidRDefault="00080512">
      <w:pPr>
        <w:pStyle w:val="B2"/>
      </w:pPr>
      <w:r w:rsidRPr="00BC508A">
        <w:t>y</w:t>
      </w:r>
      <w:r w:rsidRPr="00BC508A">
        <w:tab/>
        <w:t>the second digit is incremented for all changes of substance, i.e. technical enhancements, corrections, updates, etc.</w:t>
      </w:r>
    </w:p>
    <w:p w14:paraId="674E8FDB" w14:textId="77777777" w:rsidR="00080512" w:rsidRPr="00BC508A" w:rsidRDefault="00080512">
      <w:pPr>
        <w:pStyle w:val="B2"/>
      </w:pPr>
      <w:r w:rsidRPr="00BC508A">
        <w:t>z</w:t>
      </w:r>
      <w:r w:rsidRPr="00BC508A">
        <w:tab/>
        <w:t>the third digit is incremented when editorial only changes have been incorporated in the document.</w:t>
      </w:r>
    </w:p>
    <w:p w14:paraId="13A92EF0" w14:textId="77777777" w:rsidR="008C384C" w:rsidRPr="00BC508A" w:rsidRDefault="008C384C" w:rsidP="008C384C">
      <w:r w:rsidRPr="00BC508A">
        <w:t xml:space="preserve">In </w:t>
      </w:r>
      <w:r w:rsidR="0074026F" w:rsidRPr="00BC508A">
        <w:t>the present</w:t>
      </w:r>
      <w:r w:rsidRPr="00BC508A">
        <w:t xml:space="preserve"> document, modal verbs have the following meanings:</w:t>
      </w:r>
    </w:p>
    <w:p w14:paraId="5C7A78DD" w14:textId="16C47D0E" w:rsidR="008C384C" w:rsidRPr="00BC508A" w:rsidRDefault="008C384C" w:rsidP="00774DA4">
      <w:pPr>
        <w:pStyle w:val="EX"/>
      </w:pPr>
      <w:r w:rsidRPr="00BC508A">
        <w:rPr>
          <w:b/>
        </w:rPr>
        <w:t>shall</w:t>
      </w:r>
      <w:r w:rsidR="00431B51" w:rsidRPr="00BC508A">
        <w:tab/>
      </w:r>
      <w:r w:rsidRPr="00BC508A">
        <w:t>indicates a mandatory requirement to do something</w:t>
      </w:r>
    </w:p>
    <w:p w14:paraId="617BA1A8" w14:textId="77777777" w:rsidR="008C384C" w:rsidRPr="00BC508A" w:rsidRDefault="008C384C" w:rsidP="00774DA4">
      <w:pPr>
        <w:pStyle w:val="EX"/>
      </w:pPr>
      <w:r w:rsidRPr="00BC508A">
        <w:rPr>
          <w:b/>
        </w:rPr>
        <w:t>shall not</w:t>
      </w:r>
      <w:r w:rsidRPr="00BC508A">
        <w:tab/>
        <w:t>indicates an interdiction (</w:t>
      </w:r>
      <w:r w:rsidR="001F1132" w:rsidRPr="00BC508A">
        <w:t>prohibition</w:t>
      </w:r>
      <w:r w:rsidRPr="00BC508A">
        <w:t>) to do something</w:t>
      </w:r>
    </w:p>
    <w:p w14:paraId="5EF58F08" w14:textId="77777777" w:rsidR="00BA19ED" w:rsidRPr="00BC508A" w:rsidRDefault="00BA19ED" w:rsidP="00A27486">
      <w:r w:rsidRPr="00BC508A">
        <w:t>The constructions "shall" and "shall not" are confined to the context of normative provisions, and do not appear in Technical Reports.</w:t>
      </w:r>
    </w:p>
    <w:p w14:paraId="0D7D206B" w14:textId="77777777" w:rsidR="00C1496A" w:rsidRPr="00BC508A" w:rsidRDefault="00C1496A" w:rsidP="00A27486">
      <w:r w:rsidRPr="00BC508A">
        <w:t xml:space="preserve">The constructions "must" and "must not" are not used as substitutes for "shall" and "shall not". Their use is avoided insofar as possible, and </w:t>
      </w:r>
      <w:r w:rsidR="001F1132" w:rsidRPr="00BC508A">
        <w:t xml:space="preserve">they </w:t>
      </w:r>
      <w:r w:rsidRPr="00BC508A">
        <w:t xml:space="preserve">are </w:t>
      </w:r>
      <w:r w:rsidR="001F1132" w:rsidRPr="00BC508A">
        <w:t>not</w:t>
      </w:r>
      <w:r w:rsidRPr="00BC508A">
        <w:t xml:space="preserve"> used in a normative context except in a direct citation from an external, referenced, non-3GPP document, or so as to maintain continuity of style when extending or modifying the provisions of such a referenced document.</w:t>
      </w:r>
    </w:p>
    <w:p w14:paraId="14515BAD" w14:textId="745F7FFB" w:rsidR="008C384C" w:rsidRPr="00BC508A" w:rsidRDefault="008C384C" w:rsidP="00774DA4">
      <w:pPr>
        <w:pStyle w:val="EX"/>
      </w:pPr>
      <w:r w:rsidRPr="00BC508A">
        <w:rPr>
          <w:b/>
        </w:rPr>
        <w:t>should</w:t>
      </w:r>
      <w:r w:rsidR="00431B51" w:rsidRPr="00BC508A">
        <w:tab/>
      </w:r>
      <w:r w:rsidRPr="00BC508A">
        <w:t>indicates a recommendation to do something</w:t>
      </w:r>
    </w:p>
    <w:p w14:paraId="1036B52C" w14:textId="77777777" w:rsidR="008C384C" w:rsidRPr="00BC508A" w:rsidRDefault="008C384C" w:rsidP="00774DA4">
      <w:pPr>
        <w:pStyle w:val="EX"/>
      </w:pPr>
      <w:r w:rsidRPr="00BC508A">
        <w:rPr>
          <w:b/>
        </w:rPr>
        <w:t>should not</w:t>
      </w:r>
      <w:r w:rsidRPr="00BC508A">
        <w:tab/>
        <w:t>indicates a recommendation not to do something</w:t>
      </w:r>
    </w:p>
    <w:p w14:paraId="1DD10ABD" w14:textId="1E570110" w:rsidR="008C384C" w:rsidRPr="00BC508A" w:rsidRDefault="008C384C" w:rsidP="00774DA4">
      <w:pPr>
        <w:pStyle w:val="EX"/>
      </w:pPr>
      <w:r w:rsidRPr="00BC508A">
        <w:rPr>
          <w:b/>
        </w:rPr>
        <w:t>may</w:t>
      </w:r>
      <w:r w:rsidR="00431B51" w:rsidRPr="00BC508A">
        <w:tab/>
      </w:r>
      <w:r w:rsidRPr="00BC508A">
        <w:t>indicates permission to do something</w:t>
      </w:r>
    </w:p>
    <w:p w14:paraId="7795BF83" w14:textId="77777777" w:rsidR="008C384C" w:rsidRPr="00BC508A" w:rsidRDefault="008C384C" w:rsidP="00774DA4">
      <w:pPr>
        <w:pStyle w:val="EX"/>
      </w:pPr>
      <w:r w:rsidRPr="00BC508A">
        <w:rPr>
          <w:b/>
        </w:rPr>
        <w:t>need not</w:t>
      </w:r>
      <w:r w:rsidRPr="00BC508A">
        <w:tab/>
        <w:t>indicates permission not to do something</w:t>
      </w:r>
    </w:p>
    <w:p w14:paraId="46E0F009" w14:textId="77777777" w:rsidR="008C384C" w:rsidRPr="00BC508A" w:rsidRDefault="008C384C" w:rsidP="00A27486">
      <w:r w:rsidRPr="00BC508A">
        <w:t>The construction "may not" is ambiguous</w:t>
      </w:r>
      <w:r w:rsidR="001F1132" w:rsidRPr="00BC508A">
        <w:t xml:space="preserve"> </w:t>
      </w:r>
      <w:r w:rsidRPr="00BC508A">
        <w:t xml:space="preserve">and </w:t>
      </w:r>
      <w:r w:rsidR="00774DA4" w:rsidRPr="00BC508A">
        <w:t>is not</w:t>
      </w:r>
      <w:r w:rsidR="00F9008D" w:rsidRPr="00BC508A">
        <w:t xml:space="preserve"> </w:t>
      </w:r>
      <w:r w:rsidRPr="00BC508A">
        <w:t>used in normative elements.</w:t>
      </w:r>
      <w:r w:rsidR="001F1132" w:rsidRPr="00BC508A">
        <w:t xml:space="preserve"> The </w:t>
      </w:r>
      <w:r w:rsidR="003765B8" w:rsidRPr="00BC508A">
        <w:t xml:space="preserve">unambiguous </w:t>
      </w:r>
      <w:r w:rsidR="001F1132" w:rsidRPr="00BC508A">
        <w:t>construction</w:t>
      </w:r>
      <w:r w:rsidR="003765B8" w:rsidRPr="00BC508A">
        <w:t>s</w:t>
      </w:r>
      <w:r w:rsidR="001F1132" w:rsidRPr="00BC508A">
        <w:t xml:space="preserve"> "might not" </w:t>
      </w:r>
      <w:r w:rsidR="003765B8" w:rsidRPr="00BC508A">
        <w:t>or "shall not" are</w:t>
      </w:r>
      <w:r w:rsidR="001F1132" w:rsidRPr="00BC508A">
        <w:t xml:space="preserve"> used </w:t>
      </w:r>
      <w:r w:rsidR="003765B8" w:rsidRPr="00BC508A">
        <w:t xml:space="preserve">instead, depending upon the </w:t>
      </w:r>
      <w:r w:rsidR="001F1132" w:rsidRPr="00BC508A">
        <w:t>meaning intended.</w:t>
      </w:r>
    </w:p>
    <w:p w14:paraId="3E657564" w14:textId="7BA157AE" w:rsidR="008C384C" w:rsidRPr="00BC508A" w:rsidRDefault="008C384C" w:rsidP="00774DA4">
      <w:pPr>
        <w:pStyle w:val="EX"/>
      </w:pPr>
      <w:r w:rsidRPr="00BC508A">
        <w:rPr>
          <w:b/>
        </w:rPr>
        <w:t>can</w:t>
      </w:r>
      <w:r w:rsidR="00431B51" w:rsidRPr="00BC508A">
        <w:tab/>
      </w:r>
      <w:r w:rsidRPr="00BC508A">
        <w:t>indicates</w:t>
      </w:r>
      <w:r w:rsidR="00774DA4" w:rsidRPr="00BC508A">
        <w:t xml:space="preserve"> that something is possible</w:t>
      </w:r>
    </w:p>
    <w:p w14:paraId="55555B4A" w14:textId="5AEF625D" w:rsidR="00774DA4" w:rsidRPr="00BC508A" w:rsidRDefault="00774DA4" w:rsidP="00774DA4">
      <w:pPr>
        <w:pStyle w:val="EX"/>
      </w:pPr>
      <w:r w:rsidRPr="00BC508A">
        <w:rPr>
          <w:b/>
        </w:rPr>
        <w:t>cannot</w:t>
      </w:r>
      <w:r w:rsidR="00431B51" w:rsidRPr="00BC508A">
        <w:tab/>
      </w:r>
      <w:r w:rsidRPr="00BC508A">
        <w:t>indicates that something is impossible</w:t>
      </w:r>
    </w:p>
    <w:p w14:paraId="469BF72E" w14:textId="77777777" w:rsidR="00774DA4" w:rsidRPr="00BC508A" w:rsidRDefault="00774DA4" w:rsidP="00A27486">
      <w:r w:rsidRPr="00BC508A">
        <w:t xml:space="preserve">The constructions "can" and "cannot" </w:t>
      </w:r>
      <w:r w:rsidR="00F9008D" w:rsidRPr="00BC508A">
        <w:t xml:space="preserve">are not </w:t>
      </w:r>
      <w:r w:rsidRPr="00BC508A">
        <w:t>substitute</w:t>
      </w:r>
      <w:r w:rsidR="003765B8" w:rsidRPr="00BC508A">
        <w:t>s</w:t>
      </w:r>
      <w:r w:rsidRPr="00BC508A">
        <w:t xml:space="preserve"> for "may" and "need not".</w:t>
      </w:r>
    </w:p>
    <w:p w14:paraId="68667C9F" w14:textId="2D76BDA0" w:rsidR="00774DA4" w:rsidRPr="00BC508A" w:rsidRDefault="00774DA4" w:rsidP="00774DA4">
      <w:pPr>
        <w:pStyle w:val="EX"/>
      </w:pPr>
      <w:r w:rsidRPr="00BC508A">
        <w:rPr>
          <w:b/>
        </w:rPr>
        <w:t>will</w:t>
      </w:r>
      <w:r w:rsidR="00431B51" w:rsidRPr="00BC508A">
        <w:tab/>
      </w:r>
      <w:r w:rsidRPr="00BC508A">
        <w:t xml:space="preserve">indicates that something is certain </w:t>
      </w:r>
      <w:r w:rsidR="003765B8" w:rsidRPr="00BC508A">
        <w:t xml:space="preserve">or </w:t>
      </w:r>
      <w:r w:rsidRPr="00BC508A">
        <w:t xml:space="preserve">expected to happen </w:t>
      </w:r>
      <w:r w:rsidR="003765B8" w:rsidRPr="00BC508A">
        <w:t xml:space="preserve">as a result of action taken by an </w:t>
      </w:r>
      <w:r w:rsidRPr="00BC508A">
        <w:t>agency the behaviour of which is outside the scope of the present document</w:t>
      </w:r>
    </w:p>
    <w:p w14:paraId="3EC7C298" w14:textId="4BE1B5D6" w:rsidR="00774DA4" w:rsidRPr="00BC508A" w:rsidRDefault="00774DA4" w:rsidP="00774DA4">
      <w:pPr>
        <w:pStyle w:val="EX"/>
      </w:pPr>
      <w:r w:rsidRPr="00BC508A">
        <w:rPr>
          <w:b/>
        </w:rPr>
        <w:t>will not</w:t>
      </w:r>
      <w:r w:rsidR="00431B51" w:rsidRPr="00BC508A">
        <w:tab/>
      </w:r>
      <w:r w:rsidRPr="00BC508A">
        <w:t xml:space="preserve">indicates that something is certain </w:t>
      </w:r>
      <w:r w:rsidR="003765B8" w:rsidRPr="00BC508A">
        <w:t xml:space="preserve">or expected not </w:t>
      </w:r>
      <w:r w:rsidRPr="00BC508A">
        <w:t xml:space="preserve">to happen </w:t>
      </w:r>
      <w:r w:rsidR="003765B8" w:rsidRPr="00BC508A">
        <w:t xml:space="preserve">as a result of action taken </w:t>
      </w:r>
      <w:r w:rsidRPr="00BC508A">
        <w:t xml:space="preserve">by </w:t>
      </w:r>
      <w:r w:rsidR="003765B8" w:rsidRPr="00BC508A">
        <w:t xml:space="preserve">an </w:t>
      </w:r>
      <w:r w:rsidRPr="00BC508A">
        <w:t>agency the behaviour of which is outside the scope of the present document</w:t>
      </w:r>
    </w:p>
    <w:p w14:paraId="10810B1A" w14:textId="77777777" w:rsidR="001F1132" w:rsidRPr="00BC508A" w:rsidRDefault="001F1132" w:rsidP="00774DA4">
      <w:pPr>
        <w:pStyle w:val="EX"/>
      </w:pPr>
      <w:r w:rsidRPr="00BC508A">
        <w:rPr>
          <w:b/>
        </w:rPr>
        <w:t>might</w:t>
      </w:r>
      <w:r w:rsidRPr="00BC508A">
        <w:tab/>
        <w:t xml:space="preserve">indicates a likelihood that something will happen as a result of </w:t>
      </w:r>
      <w:r w:rsidR="003765B8" w:rsidRPr="00BC508A">
        <w:t xml:space="preserve">action taken by </w:t>
      </w:r>
      <w:r w:rsidRPr="00BC508A">
        <w:t>some agency the behaviour of which is outside the scope of the present document</w:t>
      </w:r>
    </w:p>
    <w:p w14:paraId="41939BAB" w14:textId="77777777" w:rsidR="003765B8" w:rsidRPr="00BC508A" w:rsidRDefault="003765B8" w:rsidP="003765B8">
      <w:pPr>
        <w:pStyle w:val="EX"/>
      </w:pPr>
      <w:r w:rsidRPr="00BC508A">
        <w:rPr>
          <w:b/>
        </w:rPr>
        <w:lastRenderedPageBreak/>
        <w:t>might not</w:t>
      </w:r>
      <w:r w:rsidRPr="00BC508A">
        <w:tab/>
        <w:t>indicates a likelihood that something will not happen as a result of action taken by some agency the behaviour of which is outside the scope of the present document</w:t>
      </w:r>
    </w:p>
    <w:p w14:paraId="56C7C3F0" w14:textId="77777777" w:rsidR="001F1132" w:rsidRPr="00BC508A" w:rsidRDefault="001F1132" w:rsidP="001F1132">
      <w:r w:rsidRPr="00BC508A">
        <w:t>In addition:</w:t>
      </w:r>
    </w:p>
    <w:p w14:paraId="48B4BFB4" w14:textId="77777777" w:rsidR="00774DA4" w:rsidRPr="00BC508A" w:rsidRDefault="00774DA4" w:rsidP="00774DA4">
      <w:pPr>
        <w:pStyle w:val="EX"/>
      </w:pPr>
      <w:r w:rsidRPr="00BC508A">
        <w:rPr>
          <w:b/>
        </w:rPr>
        <w:t>is</w:t>
      </w:r>
      <w:r w:rsidRPr="00BC508A">
        <w:tab/>
        <w:t>(or any other verb in the indicative</w:t>
      </w:r>
      <w:r w:rsidR="001F1132" w:rsidRPr="00BC508A">
        <w:t xml:space="preserve"> mood</w:t>
      </w:r>
      <w:r w:rsidRPr="00BC508A">
        <w:t>) indicates a statement of fact</w:t>
      </w:r>
    </w:p>
    <w:p w14:paraId="592B3D59" w14:textId="77777777" w:rsidR="00647114" w:rsidRPr="00BC508A" w:rsidRDefault="00647114" w:rsidP="00774DA4">
      <w:pPr>
        <w:pStyle w:val="EX"/>
      </w:pPr>
      <w:r w:rsidRPr="00BC508A">
        <w:rPr>
          <w:b/>
        </w:rPr>
        <w:t>is not</w:t>
      </w:r>
      <w:r w:rsidRPr="00BC508A">
        <w:tab/>
        <w:t>(or any other negative verb in the indicative</w:t>
      </w:r>
      <w:r w:rsidR="001F1132" w:rsidRPr="00BC508A">
        <w:t xml:space="preserve"> mood</w:t>
      </w:r>
      <w:r w:rsidRPr="00BC508A">
        <w:t>) indicates a statement of fact</w:t>
      </w:r>
    </w:p>
    <w:p w14:paraId="6ADD5AD1" w14:textId="77777777" w:rsidR="00774DA4" w:rsidRPr="00BC508A" w:rsidRDefault="00647114" w:rsidP="00A27486">
      <w:r w:rsidRPr="00BC508A">
        <w:t>The constructions "is" and "is not" do not indicate requirements.</w:t>
      </w:r>
    </w:p>
    <w:p w14:paraId="7D01828A" w14:textId="77777777" w:rsidR="00D40C70" w:rsidRPr="00BC508A" w:rsidRDefault="00D40C70" w:rsidP="00295835">
      <w:pPr>
        <w:pStyle w:val="Heading1"/>
      </w:pPr>
      <w:bookmarkStart w:id="13" w:name="introduction"/>
      <w:bookmarkStart w:id="14" w:name="_CR1"/>
      <w:bookmarkStart w:id="15" w:name="_Toc20217751"/>
      <w:bookmarkStart w:id="16" w:name="_Toc27743635"/>
      <w:bookmarkStart w:id="17" w:name="_Toc35959206"/>
      <w:bookmarkStart w:id="18" w:name="_Toc45202637"/>
      <w:bookmarkStart w:id="19" w:name="_Toc45700013"/>
      <w:bookmarkStart w:id="20" w:name="_Toc51919749"/>
      <w:bookmarkStart w:id="21" w:name="_Toc68250809"/>
      <w:bookmarkStart w:id="22" w:name="_Toc178410902"/>
      <w:bookmarkEnd w:id="13"/>
      <w:bookmarkEnd w:id="14"/>
      <w:r w:rsidRPr="00BC508A">
        <w:t>1</w:t>
      </w:r>
      <w:r w:rsidRPr="00BC508A">
        <w:tab/>
        <w:t>Scope</w:t>
      </w:r>
      <w:bookmarkEnd w:id="15"/>
      <w:bookmarkEnd w:id="16"/>
      <w:bookmarkEnd w:id="17"/>
      <w:bookmarkEnd w:id="18"/>
      <w:bookmarkEnd w:id="19"/>
      <w:bookmarkEnd w:id="20"/>
      <w:bookmarkEnd w:id="21"/>
      <w:bookmarkEnd w:id="22"/>
    </w:p>
    <w:p w14:paraId="3DF9F479" w14:textId="77777777" w:rsidR="00D40C70" w:rsidRPr="00BC508A" w:rsidRDefault="00D40C70" w:rsidP="00D40C70">
      <w:r w:rsidRPr="00BC508A">
        <w:t>The present document specifies the procedures used by the protocols for mobility management and session management between User Equipment (UE) and Mobility Management Entity (MME) in the Evolved Packet System (EPS). These protocols belong to the non-access stratum (NAS).</w:t>
      </w:r>
    </w:p>
    <w:p w14:paraId="3924A80A" w14:textId="77777777" w:rsidR="00D40C70" w:rsidRPr="00BC508A" w:rsidRDefault="00D40C70" w:rsidP="00D40C70">
      <w:r w:rsidRPr="00BC508A">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14:paraId="4E4F588E" w14:textId="77777777" w:rsidR="00D40C70" w:rsidRPr="00BC508A" w:rsidRDefault="00D40C70" w:rsidP="00D40C70">
      <w:r w:rsidRPr="00BC508A">
        <w:t>The EPS Session Management (ESM) protocol defined in the present document provides procedures for the handling of EPS bearer contexts. Together with the bearer control provided by the access stratum, this protocol is used for the control of user plane bearers.</w:t>
      </w:r>
    </w:p>
    <w:p w14:paraId="55052005" w14:textId="77777777" w:rsidR="00D40C70" w:rsidRPr="00BC508A" w:rsidRDefault="00D40C70" w:rsidP="00D40C70">
      <w:r w:rsidRPr="00BC508A">
        <w:t>For both NAS protocols the present document specifies procedures for the support of inter-system mobility between E</w:t>
      </w:r>
      <w:r w:rsidRPr="00BC508A">
        <w:noBreakHyphen/>
        <w:t>UTRAN and other 3GPP or non-3GPP access networks:</w:t>
      </w:r>
    </w:p>
    <w:p w14:paraId="40AA30E4" w14:textId="77777777" w:rsidR="00D40C70" w:rsidRPr="00BC508A" w:rsidRDefault="00D40C70" w:rsidP="00D40C70">
      <w:pPr>
        <w:pStyle w:val="B1"/>
      </w:pPr>
      <w:r w:rsidRPr="00BC508A">
        <w:t>-</w:t>
      </w:r>
      <w:r w:rsidRPr="00BC508A">
        <w:tab/>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14:paraId="5C2262D5" w14:textId="77777777" w:rsidR="00D40C70" w:rsidRPr="00BC508A" w:rsidRDefault="00D40C70" w:rsidP="00D40C70">
      <w:pPr>
        <w:pStyle w:val="B1"/>
      </w:pPr>
      <w:r w:rsidRPr="00BC508A">
        <w:t>-</w:t>
      </w:r>
      <w:r w:rsidRPr="00BC508A">
        <w:tab/>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14:paraId="2E367493" w14:textId="77777777" w:rsidR="00D40C70" w:rsidRPr="00BC508A" w:rsidRDefault="00D40C70" w:rsidP="00D40C70">
      <w:r w:rsidRPr="00BC508A">
        <w:t>The present document is applicable to the UE and to the Mobility Management Entity (MME) in the EPS.</w:t>
      </w:r>
    </w:p>
    <w:p w14:paraId="7A22F428" w14:textId="77777777" w:rsidR="00D40C70" w:rsidRPr="00BC508A" w:rsidRDefault="00D40C70" w:rsidP="00D40C70">
      <w:r w:rsidRPr="00BC508A">
        <w:t>The present document is also applicable to the relay node in the EPS (see 3GPP TS 23.401 [10]).</w:t>
      </w:r>
    </w:p>
    <w:p w14:paraId="29FD8AAF" w14:textId="77777777" w:rsidR="00D40C70" w:rsidRPr="00BC508A" w:rsidRDefault="00D40C70" w:rsidP="00D40C70">
      <w:r w:rsidRPr="00BC508A">
        <w:t>The present document also specifies NAS signalling enhancement for the support of efficient transport of IP, non-IP, Ethernet and SMS data of CIoT capable devices.</w:t>
      </w:r>
    </w:p>
    <w:p w14:paraId="7EBE21A1" w14:textId="77777777" w:rsidR="00D40C70" w:rsidRPr="00BC508A" w:rsidRDefault="00D40C70" w:rsidP="00295835">
      <w:pPr>
        <w:pStyle w:val="Heading1"/>
      </w:pPr>
      <w:bookmarkStart w:id="23" w:name="_CR2"/>
      <w:bookmarkStart w:id="24" w:name="_Toc20217752"/>
      <w:bookmarkStart w:id="25" w:name="_Toc27743636"/>
      <w:bookmarkStart w:id="26" w:name="_Toc35959207"/>
      <w:bookmarkStart w:id="27" w:name="_Toc45202638"/>
      <w:bookmarkStart w:id="28" w:name="_Toc45700014"/>
      <w:bookmarkStart w:id="29" w:name="_Toc51919750"/>
      <w:bookmarkStart w:id="30" w:name="_Toc68250810"/>
      <w:bookmarkStart w:id="31" w:name="_Toc178410903"/>
      <w:bookmarkEnd w:id="23"/>
      <w:r w:rsidRPr="00BC508A">
        <w:t>2</w:t>
      </w:r>
      <w:r w:rsidRPr="00BC508A">
        <w:tab/>
        <w:t>References</w:t>
      </w:r>
      <w:bookmarkEnd w:id="24"/>
      <w:bookmarkEnd w:id="25"/>
      <w:bookmarkEnd w:id="26"/>
      <w:bookmarkEnd w:id="27"/>
      <w:bookmarkEnd w:id="28"/>
      <w:bookmarkEnd w:id="29"/>
      <w:bookmarkEnd w:id="30"/>
      <w:bookmarkEnd w:id="31"/>
    </w:p>
    <w:p w14:paraId="5F1D1752" w14:textId="77777777" w:rsidR="00D40C70" w:rsidRPr="00BC508A" w:rsidRDefault="00D40C70" w:rsidP="00D40C70">
      <w:r w:rsidRPr="00BC508A">
        <w:t>The following documents contain provisions which, through reference in this text, constitute provisions of the present document.</w:t>
      </w:r>
    </w:p>
    <w:p w14:paraId="7A148C1D" w14:textId="77777777" w:rsidR="00D40C70" w:rsidRPr="00BC508A" w:rsidRDefault="00D40C70" w:rsidP="00D40C70">
      <w:pPr>
        <w:pStyle w:val="B1"/>
      </w:pPr>
      <w:r w:rsidRPr="00BC508A">
        <w:t>-</w:t>
      </w:r>
      <w:r w:rsidRPr="00BC508A">
        <w:tab/>
        <w:t>References are either specific (identified by date of publication, edition number, version number, etc.) or non</w:t>
      </w:r>
      <w:r w:rsidRPr="00BC508A">
        <w:noBreakHyphen/>
        <w:t>specific.</w:t>
      </w:r>
    </w:p>
    <w:p w14:paraId="015020E3" w14:textId="77777777" w:rsidR="00D40C70" w:rsidRPr="00BC508A" w:rsidRDefault="00D40C70" w:rsidP="00D40C70">
      <w:pPr>
        <w:pStyle w:val="B1"/>
      </w:pPr>
      <w:r w:rsidRPr="00BC508A">
        <w:t>-</w:t>
      </w:r>
      <w:r w:rsidRPr="00BC508A">
        <w:tab/>
        <w:t>For a specific reference, subsequent revisions do not apply.</w:t>
      </w:r>
    </w:p>
    <w:p w14:paraId="7A0A4AC0" w14:textId="77777777" w:rsidR="00D40C70" w:rsidRPr="00BC508A" w:rsidRDefault="00D40C70" w:rsidP="00D40C70">
      <w:pPr>
        <w:pStyle w:val="B1"/>
      </w:pPr>
      <w:r w:rsidRPr="00BC508A">
        <w:t>-</w:t>
      </w:r>
      <w:r w:rsidRPr="00BC508A">
        <w:tab/>
        <w:t xml:space="preserve">For a non-specific reference, the latest version applies. In the case of a reference to a 3GPP document (including a GSM document), a non-specific reference implicitly refers to the latest version of that document </w:t>
      </w:r>
      <w:r w:rsidRPr="00BC508A">
        <w:rPr>
          <w:i/>
          <w:iCs/>
        </w:rPr>
        <w:t>in the same Release as the present document</w:t>
      </w:r>
      <w:r w:rsidRPr="00BC508A">
        <w:t>.</w:t>
      </w:r>
    </w:p>
    <w:p w14:paraId="77E2A0FB" w14:textId="77777777" w:rsidR="00D40C70" w:rsidRPr="00BC508A" w:rsidRDefault="00D40C70" w:rsidP="00D40C70">
      <w:pPr>
        <w:pStyle w:val="EX"/>
      </w:pPr>
      <w:r w:rsidRPr="00BC508A">
        <w:t>[1]</w:t>
      </w:r>
      <w:r w:rsidRPr="00BC508A">
        <w:tab/>
        <w:t>3GPP TR 21.905: "Vocabulary for 3GPP Specifications".</w:t>
      </w:r>
    </w:p>
    <w:p w14:paraId="4C46C4E1" w14:textId="77777777" w:rsidR="00D40C70" w:rsidRPr="00BC508A" w:rsidRDefault="00D40C70" w:rsidP="00D40C70">
      <w:pPr>
        <w:pStyle w:val="EX"/>
      </w:pPr>
      <w:r w:rsidRPr="00BC508A">
        <w:t>[1A]</w:t>
      </w:r>
      <w:r w:rsidRPr="00BC508A">
        <w:tab/>
        <w:t>3GPP TS 22.011: "Service accessibility".</w:t>
      </w:r>
    </w:p>
    <w:p w14:paraId="51FBC3C7" w14:textId="77777777" w:rsidR="00D40C70" w:rsidRPr="00BC508A" w:rsidRDefault="00D40C70" w:rsidP="00D40C70">
      <w:pPr>
        <w:pStyle w:val="EX"/>
      </w:pPr>
      <w:r w:rsidRPr="00BC508A">
        <w:lastRenderedPageBreak/>
        <w:t>[1B]</w:t>
      </w:r>
      <w:r w:rsidRPr="00BC508A">
        <w:tab/>
      </w:r>
      <w:r w:rsidRPr="00BC508A">
        <w:rPr>
          <w:lang w:eastAsia="ja-JP"/>
        </w:rPr>
        <w:t>Void.</w:t>
      </w:r>
    </w:p>
    <w:p w14:paraId="4292938B" w14:textId="77777777" w:rsidR="00D40C70" w:rsidRPr="00BC508A" w:rsidRDefault="00D40C70" w:rsidP="00D40C70">
      <w:pPr>
        <w:pStyle w:val="EX"/>
      </w:pPr>
      <w:r w:rsidRPr="00BC508A">
        <w:t>[1C]</w:t>
      </w:r>
      <w:r w:rsidRPr="00BC508A">
        <w:tab/>
        <w:t>3GPP TS 22.278: "Service requirements for the Evolved Packet System (EPS)".</w:t>
      </w:r>
    </w:p>
    <w:p w14:paraId="0C3304B4" w14:textId="77777777" w:rsidR="00D40C70" w:rsidRPr="00BC508A" w:rsidRDefault="00D40C70" w:rsidP="00D40C70">
      <w:pPr>
        <w:pStyle w:val="EX"/>
      </w:pPr>
      <w:r w:rsidRPr="00BC508A">
        <w:t>[2]</w:t>
      </w:r>
      <w:r w:rsidRPr="00BC508A">
        <w:tab/>
        <w:t>3GPP TS 23.003: "Numbering, addressing and identification".</w:t>
      </w:r>
    </w:p>
    <w:p w14:paraId="1C4832A0" w14:textId="77777777" w:rsidR="00D40C70" w:rsidRPr="00BC508A" w:rsidRDefault="00D40C70" w:rsidP="00D40C70">
      <w:pPr>
        <w:pStyle w:val="EX"/>
      </w:pPr>
      <w:r w:rsidRPr="00BC508A">
        <w:t>[3]</w:t>
      </w:r>
      <w:r w:rsidRPr="00BC508A">
        <w:tab/>
        <w:t>3GPP TS 23.038: "Alphabets and language-specific information".</w:t>
      </w:r>
    </w:p>
    <w:p w14:paraId="18CAF7AC" w14:textId="77777777" w:rsidR="00D40C70" w:rsidRPr="00BC508A" w:rsidRDefault="00D40C70" w:rsidP="00D40C70">
      <w:pPr>
        <w:pStyle w:val="EX"/>
      </w:pPr>
      <w:r w:rsidRPr="00BC508A">
        <w:t>[4]</w:t>
      </w:r>
      <w:r w:rsidRPr="00BC508A">
        <w:tab/>
        <w:t>3GPP TS 23.060: "General Packet Radio Service (GPRS); Service Description; Stage 2".</w:t>
      </w:r>
    </w:p>
    <w:p w14:paraId="3D8C4944" w14:textId="77777777" w:rsidR="00D40C70" w:rsidRPr="00BC508A" w:rsidRDefault="00D40C70" w:rsidP="00D40C70">
      <w:pPr>
        <w:pStyle w:val="EX"/>
      </w:pPr>
      <w:r w:rsidRPr="00BC508A">
        <w:t>[5]</w:t>
      </w:r>
      <w:r w:rsidRPr="00BC508A">
        <w:tab/>
        <w:t>3GPP TS 23.107: "Quality of Service (QoS) concept and architecture".</w:t>
      </w:r>
    </w:p>
    <w:p w14:paraId="49E38FFE" w14:textId="77777777" w:rsidR="00D40C70" w:rsidRPr="00BC508A" w:rsidRDefault="00D40C70" w:rsidP="00D40C70">
      <w:pPr>
        <w:pStyle w:val="EX"/>
      </w:pPr>
      <w:r w:rsidRPr="00BC508A">
        <w:t>[6]</w:t>
      </w:r>
      <w:r w:rsidRPr="00BC508A">
        <w:tab/>
        <w:t>3GPP TS 23.122: "Non-Access-Stratum functions related to Mobile Station (MS) in idle mode".</w:t>
      </w:r>
    </w:p>
    <w:p w14:paraId="3A17D865" w14:textId="77777777" w:rsidR="00D40C70" w:rsidRPr="00BC508A" w:rsidRDefault="00D40C70" w:rsidP="00D40C70">
      <w:pPr>
        <w:pStyle w:val="EX"/>
      </w:pPr>
      <w:r w:rsidRPr="00BC508A">
        <w:t>[7]</w:t>
      </w:r>
      <w:r w:rsidRPr="00BC508A">
        <w:tab/>
        <w:t>3GPP TS 23.203: "Policy and charging control architecture".</w:t>
      </w:r>
    </w:p>
    <w:p w14:paraId="3FD55B5B" w14:textId="77777777" w:rsidR="00D40C70" w:rsidRPr="00BC508A" w:rsidRDefault="00D40C70" w:rsidP="00D40C70">
      <w:pPr>
        <w:pStyle w:val="EX"/>
      </w:pPr>
      <w:r w:rsidRPr="00BC508A">
        <w:t>[8]</w:t>
      </w:r>
      <w:r w:rsidRPr="00BC508A">
        <w:tab/>
        <w:t>3GPP TS 23.216: "Single Radio Voice Call Continuity (SRVCC); Stage 2".</w:t>
      </w:r>
    </w:p>
    <w:p w14:paraId="771E8287" w14:textId="77777777" w:rsidR="00D40C70" w:rsidRPr="00BC508A" w:rsidRDefault="00D40C70" w:rsidP="00D40C70">
      <w:pPr>
        <w:pStyle w:val="EX"/>
      </w:pPr>
      <w:r w:rsidRPr="00BC508A">
        <w:t>[8A]</w:t>
      </w:r>
      <w:r w:rsidRPr="00BC508A">
        <w:tab/>
        <w:t>3GPP TS 23.221: "Architectural requirements".</w:t>
      </w:r>
    </w:p>
    <w:p w14:paraId="68827864" w14:textId="77777777" w:rsidR="00D40C70" w:rsidRPr="00BC508A" w:rsidRDefault="00D40C70" w:rsidP="00D40C70">
      <w:pPr>
        <w:pStyle w:val="EX"/>
      </w:pPr>
      <w:r w:rsidRPr="00BC508A">
        <w:t>[8B]</w:t>
      </w:r>
      <w:r w:rsidRPr="00BC508A">
        <w:tab/>
        <w:t>3GPP TS 23.251: "Network Sharing; Architecture and Functional Description".</w:t>
      </w:r>
    </w:p>
    <w:p w14:paraId="70517E33" w14:textId="77777777" w:rsidR="00D40C70" w:rsidRPr="00BC508A" w:rsidRDefault="00D40C70" w:rsidP="00D40C70">
      <w:pPr>
        <w:pStyle w:val="EX"/>
      </w:pPr>
      <w:r w:rsidRPr="00BC508A">
        <w:t>[9]</w:t>
      </w:r>
      <w:r w:rsidRPr="00BC508A">
        <w:tab/>
        <w:t>3GPP TS 23.272: "</w:t>
      </w:r>
      <w:r w:rsidRPr="00BC508A">
        <w:rPr>
          <w:lang w:eastAsia="ja-JP"/>
        </w:rPr>
        <w:t>Circuit Switched Fallback in Evolved Packet System; Stage 2</w:t>
      </w:r>
      <w:r w:rsidRPr="00BC508A">
        <w:t>"</w:t>
      </w:r>
      <w:r w:rsidRPr="00BC508A">
        <w:rPr>
          <w:lang w:eastAsia="ja-JP"/>
        </w:rPr>
        <w:t>.</w:t>
      </w:r>
    </w:p>
    <w:p w14:paraId="01635D9F" w14:textId="77777777" w:rsidR="00D40C70" w:rsidRPr="00BC508A" w:rsidRDefault="00D40C70" w:rsidP="00D40C70">
      <w:pPr>
        <w:pStyle w:val="EX"/>
      </w:pPr>
      <w:r w:rsidRPr="00BC508A">
        <w:t>[10]</w:t>
      </w:r>
      <w:r w:rsidRPr="00BC508A">
        <w:tab/>
        <w:t>3GPP TS 23.401: "GPRS enhancements for E-UTRAN access".</w:t>
      </w:r>
    </w:p>
    <w:p w14:paraId="5C0B503C" w14:textId="77777777" w:rsidR="00D40C70" w:rsidRPr="00BC508A" w:rsidRDefault="00D40C70" w:rsidP="00D40C70">
      <w:pPr>
        <w:pStyle w:val="EX"/>
      </w:pPr>
      <w:r w:rsidRPr="00BC508A">
        <w:t>[11]</w:t>
      </w:r>
      <w:r w:rsidRPr="00BC508A">
        <w:tab/>
        <w:t>3GPP TS 23.402: "GPRS architecture enhancements for non-3GPP accesses".</w:t>
      </w:r>
    </w:p>
    <w:p w14:paraId="391205D5" w14:textId="77777777" w:rsidR="00D40C70" w:rsidRPr="00BC508A" w:rsidRDefault="00D40C70" w:rsidP="00D40C70">
      <w:pPr>
        <w:pStyle w:val="EX"/>
      </w:pPr>
      <w:r w:rsidRPr="00BC508A">
        <w:t>[11A]</w:t>
      </w:r>
      <w:r w:rsidRPr="00BC508A">
        <w:tab/>
        <w:t>3GPP TS 23.682: "Architecture enhancements to facilitate communications with packet data networks and applications".</w:t>
      </w:r>
    </w:p>
    <w:p w14:paraId="0376A13D" w14:textId="77777777" w:rsidR="00D40C70" w:rsidRPr="00BC508A" w:rsidRDefault="00D40C70" w:rsidP="00D40C70">
      <w:pPr>
        <w:pStyle w:val="EX"/>
      </w:pPr>
      <w:r w:rsidRPr="00BC508A">
        <w:t>[12]</w:t>
      </w:r>
      <w:r w:rsidRPr="00BC508A">
        <w:tab/>
        <w:t>3GPP TS 24.007: "Mobile radio interface signalling layer 3; General aspects".</w:t>
      </w:r>
    </w:p>
    <w:p w14:paraId="79144100" w14:textId="77777777" w:rsidR="00D40C70" w:rsidRPr="00BC508A" w:rsidRDefault="00D40C70" w:rsidP="00D40C70">
      <w:pPr>
        <w:pStyle w:val="EX"/>
      </w:pPr>
      <w:r w:rsidRPr="00BC508A">
        <w:t>[13]</w:t>
      </w:r>
      <w:r w:rsidRPr="00BC508A">
        <w:tab/>
        <w:t>3GPP TS 24.008: "Mobile Radio Interface Layer 3 specification; Core Network Protocols; Stage 3".</w:t>
      </w:r>
    </w:p>
    <w:p w14:paraId="190EA4C6" w14:textId="77777777" w:rsidR="00D40C70" w:rsidRPr="00BC508A" w:rsidRDefault="00D40C70" w:rsidP="00D40C70">
      <w:pPr>
        <w:pStyle w:val="EX"/>
      </w:pPr>
      <w:r w:rsidRPr="00BC508A">
        <w:t>[13A]</w:t>
      </w:r>
      <w:r w:rsidRPr="00BC508A">
        <w:tab/>
        <w:t>3GPP TS 24.011: "Point-to-Point Short Message Service (SMS) support on mobile radio interface".</w:t>
      </w:r>
    </w:p>
    <w:p w14:paraId="61D3F880" w14:textId="77777777" w:rsidR="00D40C70" w:rsidRPr="00BC508A" w:rsidRDefault="00D40C70" w:rsidP="00D40C70">
      <w:pPr>
        <w:pStyle w:val="EX"/>
      </w:pPr>
      <w:r w:rsidRPr="00BC508A">
        <w:t>[13B]</w:t>
      </w:r>
      <w:r w:rsidRPr="00BC508A">
        <w:tab/>
        <w:t>3GPP TS 24.167: "3GPP IMS Management Object (MO); Stage 3".</w:t>
      </w:r>
    </w:p>
    <w:p w14:paraId="1BF125A9" w14:textId="77777777" w:rsidR="00D40C70" w:rsidRPr="00BC508A" w:rsidRDefault="00D40C70" w:rsidP="00D40C70">
      <w:pPr>
        <w:pStyle w:val="EX"/>
      </w:pPr>
      <w:r w:rsidRPr="00BC508A">
        <w:t>[13C]</w:t>
      </w:r>
      <w:r w:rsidRPr="00BC508A">
        <w:tab/>
        <w:t>3GPP TS 24.171: "NAS Signalling for Control Plane LCS in Evolved Packet System (EPS)".</w:t>
      </w:r>
    </w:p>
    <w:p w14:paraId="0D3E9219" w14:textId="77777777" w:rsidR="00D40C70" w:rsidRPr="00BC508A" w:rsidRDefault="00D40C70" w:rsidP="00D40C70">
      <w:pPr>
        <w:pStyle w:val="EX"/>
      </w:pPr>
      <w:r w:rsidRPr="00BC508A">
        <w:t>[13D]</w:t>
      </w:r>
      <w:r w:rsidRPr="00BC508A">
        <w:tab/>
        <w:t>3GPP TS 24.229: "IP multimedia call control protocol based on Session Initiation Protocol (SIP) and Session Description Protocol (SDP); Stage 3".</w:t>
      </w:r>
    </w:p>
    <w:p w14:paraId="34778A6C" w14:textId="77777777" w:rsidR="00D40C70" w:rsidRPr="00BC508A" w:rsidRDefault="00D40C70" w:rsidP="00D40C70">
      <w:pPr>
        <w:pStyle w:val="EX"/>
      </w:pPr>
      <w:r w:rsidRPr="00BC508A">
        <w:t>[13E]</w:t>
      </w:r>
      <w:r w:rsidRPr="00BC508A">
        <w:tab/>
        <w:t xml:space="preserve">3GPP TS 24.173: "IMS Multimedia telephony </w:t>
      </w:r>
      <w:r w:rsidRPr="00BC508A">
        <w:rPr>
          <w:lang w:eastAsia="zh-CN"/>
        </w:rPr>
        <w:t xml:space="preserve">communication </w:t>
      </w:r>
      <w:r w:rsidRPr="00BC508A">
        <w:t>service and supplementary services; Stage 3".</w:t>
      </w:r>
    </w:p>
    <w:p w14:paraId="126DC905" w14:textId="76BE13B6" w:rsidR="00D35EC6" w:rsidRPr="00BC508A" w:rsidRDefault="00D35EC6" w:rsidP="00D35EC6">
      <w:pPr>
        <w:pStyle w:val="EX"/>
      </w:pPr>
      <w:r w:rsidRPr="00BC508A">
        <w:t>[13F]</w:t>
      </w:r>
      <w:r w:rsidRPr="00BC508A">
        <w:tab/>
        <w:t>3GPP TS 24.174: "Support of multi-device and multi-identity in the IP Multimedia Subsystem (IMS); Stage 3".</w:t>
      </w:r>
    </w:p>
    <w:p w14:paraId="690613B2" w14:textId="77777777" w:rsidR="00D40C70" w:rsidRPr="00BC508A" w:rsidRDefault="00D40C70" w:rsidP="00D40C70">
      <w:pPr>
        <w:pStyle w:val="EX"/>
      </w:pPr>
      <w:r w:rsidRPr="00BC508A">
        <w:t>[14]</w:t>
      </w:r>
      <w:r w:rsidRPr="00BC508A">
        <w:tab/>
        <w:t>3GPP TS 24.303: "Mobility Management based on DSMIPv6; User Equipment (UE) to network protocols; Stage 3".</w:t>
      </w:r>
    </w:p>
    <w:p w14:paraId="292E71ED" w14:textId="77777777" w:rsidR="00D40C70" w:rsidRPr="00BC508A" w:rsidRDefault="00D40C70" w:rsidP="00D40C70">
      <w:pPr>
        <w:pStyle w:val="EX"/>
      </w:pPr>
      <w:r w:rsidRPr="00BC508A">
        <w:t>[15]</w:t>
      </w:r>
      <w:r w:rsidRPr="00BC508A">
        <w:tab/>
        <w:t>3GPP TS 24.304: "Mobility management based on Mobile IPv4; User Equipment (UE) - foreign agent interface; Stage 3".</w:t>
      </w:r>
    </w:p>
    <w:p w14:paraId="75D557E7" w14:textId="77777777" w:rsidR="00D40C70" w:rsidRPr="00BC508A" w:rsidRDefault="00D40C70" w:rsidP="00D40C70">
      <w:pPr>
        <w:pStyle w:val="EX"/>
        <w:rPr>
          <w:lang w:eastAsia="ja-JP"/>
        </w:rPr>
      </w:pPr>
      <w:r w:rsidRPr="00BC508A">
        <w:rPr>
          <w:lang w:eastAsia="ja-JP"/>
        </w:rPr>
        <w:t>[15A]</w:t>
      </w:r>
      <w:r w:rsidRPr="00BC508A">
        <w:rPr>
          <w:lang w:eastAsia="ja-JP"/>
        </w:rPr>
        <w:tab/>
        <w:t>3GPP TS 24.368: "Non-Access Stratum (NAS) configuration Management Object (MO)".</w:t>
      </w:r>
    </w:p>
    <w:p w14:paraId="149A2BB6" w14:textId="77777777" w:rsidR="00D40C70" w:rsidRPr="00BC508A" w:rsidRDefault="00D40C70" w:rsidP="00D40C70">
      <w:pPr>
        <w:pStyle w:val="EX"/>
      </w:pPr>
      <w:r w:rsidRPr="00BC508A">
        <w:t>[15B]</w:t>
      </w:r>
      <w:r w:rsidRPr="00BC508A">
        <w:tab/>
      </w:r>
      <w:r w:rsidRPr="00BC508A">
        <w:rPr>
          <w:lang w:eastAsia="zh-CN"/>
        </w:rPr>
        <w:t>3GPP TS 25.304: "</w:t>
      </w:r>
      <w:r w:rsidRPr="00BC508A">
        <w:t>User Equipment (UE) procedures in idle mode and procedures for cell reselection in connected mode".</w:t>
      </w:r>
    </w:p>
    <w:p w14:paraId="798BA314" w14:textId="77777777" w:rsidR="00D40C70" w:rsidRPr="00BC508A" w:rsidRDefault="00D40C70" w:rsidP="00D40C70">
      <w:pPr>
        <w:pStyle w:val="EX"/>
      </w:pPr>
      <w:r w:rsidRPr="00BC508A">
        <w:t>[15C]</w:t>
      </w:r>
      <w:r w:rsidRPr="00BC508A">
        <w:tab/>
        <w:t>3GPP TS 29.002: "Mobile Application Part (MAP) specification".</w:t>
      </w:r>
    </w:p>
    <w:p w14:paraId="7CFC3EC8" w14:textId="77777777" w:rsidR="00D40C70" w:rsidRPr="00BC508A" w:rsidRDefault="00D40C70" w:rsidP="00D40C70">
      <w:pPr>
        <w:pStyle w:val="EX"/>
      </w:pPr>
      <w:r w:rsidRPr="00BC508A">
        <w:t>[15D]</w:t>
      </w:r>
      <w:r w:rsidRPr="00BC508A">
        <w:tab/>
        <w:t>3GPP TS 24.341: "Support of SMS over IP networks; Stage 3".</w:t>
      </w:r>
    </w:p>
    <w:p w14:paraId="74017D0F" w14:textId="77777777" w:rsidR="00D40C70" w:rsidRPr="00BC508A" w:rsidRDefault="00D40C70" w:rsidP="00D40C70">
      <w:pPr>
        <w:pStyle w:val="EX"/>
      </w:pPr>
      <w:r w:rsidRPr="00BC508A">
        <w:lastRenderedPageBreak/>
        <w:t>[16]</w:t>
      </w:r>
      <w:r w:rsidRPr="00BC508A">
        <w:tab/>
        <w:t>3GPP TS 29.061: "Interworking between the Public Land Mobile Network (PLMN) supporting packet based services and Packet Data Networks (PDN)".</w:t>
      </w:r>
    </w:p>
    <w:p w14:paraId="782792C5" w14:textId="77777777" w:rsidR="00D40C70" w:rsidRPr="00BC508A" w:rsidRDefault="00D40C70" w:rsidP="00D40C70">
      <w:pPr>
        <w:pStyle w:val="EX"/>
        <w:rPr>
          <w:lang w:eastAsia="zh-CN"/>
        </w:rPr>
      </w:pPr>
      <w:r w:rsidRPr="00BC508A">
        <w:t>[</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6</w:t>
        </w:r>
        <w:r w:rsidRPr="00BC508A">
          <w:rPr>
            <w:lang w:eastAsia="zh-CN"/>
          </w:rPr>
          <w:t>A</w:t>
        </w:r>
      </w:smartTag>
      <w:r w:rsidRPr="00BC508A">
        <w:t>]</w:t>
      </w:r>
      <w:r w:rsidRPr="00BC508A">
        <w:tab/>
        <w:t>3GPP TS 29.</w:t>
      </w:r>
      <w:r w:rsidRPr="00BC508A">
        <w:rPr>
          <w:lang w:eastAsia="zh-CN"/>
        </w:rPr>
        <w:t>118</w:t>
      </w:r>
      <w:r w:rsidRPr="00BC508A">
        <w:t>: "Mobility Management Entity (MME) – Visitor Location Register (VLR)</w:t>
      </w:r>
      <w:r w:rsidRPr="00BC508A">
        <w:rPr>
          <w:lang w:eastAsia="zh-CN"/>
        </w:rPr>
        <w:t xml:space="preserve"> </w:t>
      </w:r>
      <w:r w:rsidRPr="00BC508A">
        <w:t>SGs interface specification".</w:t>
      </w:r>
    </w:p>
    <w:p w14:paraId="2136862E" w14:textId="77777777" w:rsidR="00D40C70" w:rsidRPr="00BC508A" w:rsidRDefault="00D40C70" w:rsidP="00D40C70">
      <w:pPr>
        <w:pStyle w:val="EX"/>
      </w:pPr>
      <w:r w:rsidRPr="00BC508A">
        <w:t>[16B]</w:t>
      </w:r>
      <w:r w:rsidRPr="00BC508A">
        <w:tab/>
        <w:t>3GPP TS 29.212: "</w:t>
      </w:r>
      <w:r w:rsidRPr="00BC508A">
        <w:rPr>
          <w:lang w:eastAsia="ja-JP"/>
        </w:rPr>
        <w:t>Policy and Charging Control (PCC); Reference points</w:t>
      </w:r>
      <w:r w:rsidRPr="00BC508A">
        <w:t>".</w:t>
      </w:r>
    </w:p>
    <w:p w14:paraId="43C65ADE" w14:textId="77777777" w:rsidR="00D40C70" w:rsidRPr="00BC508A" w:rsidRDefault="00D40C70" w:rsidP="00D40C70">
      <w:pPr>
        <w:pStyle w:val="EX"/>
      </w:pPr>
      <w:r w:rsidRPr="00BC508A">
        <w:t>[16C]</w:t>
      </w:r>
      <w:r w:rsidRPr="00BC508A">
        <w:tab/>
        <w:t>3GPP TS 29.272: "Evolved Packet System (EPS); Mobility Management Entity (MME) and Serving GPRS Support Node (SGSN) related interfaces based on Diameter protocol".</w:t>
      </w:r>
    </w:p>
    <w:p w14:paraId="2B98CD6B" w14:textId="77777777" w:rsidR="00D40C70" w:rsidRPr="00BC508A" w:rsidRDefault="00D40C70" w:rsidP="00D40C70">
      <w:pPr>
        <w:pStyle w:val="EX"/>
      </w:pPr>
      <w:r w:rsidRPr="00BC508A">
        <w:t>[16D]</w:t>
      </w:r>
      <w:r w:rsidRPr="00BC508A">
        <w:tab/>
        <w:t>3GPP TS 29.274: "Evolved Packet System (EPS); Evolved General Packet Radio Service (GPRS) Tunnelling Protocol for Control plane (GTPv2-C); Stage 3".</w:t>
      </w:r>
    </w:p>
    <w:p w14:paraId="200D4263" w14:textId="77777777" w:rsidR="00D40C70" w:rsidRPr="00BC508A" w:rsidRDefault="00D40C70" w:rsidP="00D40C70">
      <w:pPr>
        <w:pStyle w:val="EX"/>
        <w:rPr>
          <w:lang w:eastAsia="ja-JP"/>
        </w:rPr>
      </w:pPr>
      <w:r w:rsidRPr="00BC508A">
        <w:t>[17]</w:t>
      </w:r>
      <w:r w:rsidRPr="00BC508A">
        <w:tab/>
        <w:t>3GPP TS </w:t>
      </w:r>
      <w:r w:rsidRPr="00BC508A">
        <w:rPr>
          <w:lang w:eastAsia="ja-JP"/>
        </w:rPr>
        <w:t>31</w:t>
      </w:r>
      <w:r w:rsidRPr="00BC508A">
        <w:t>.</w:t>
      </w:r>
      <w:r w:rsidRPr="00BC508A">
        <w:rPr>
          <w:lang w:eastAsia="ja-JP"/>
        </w:rPr>
        <w:t>102</w:t>
      </w:r>
      <w:r w:rsidRPr="00BC508A">
        <w:t>: "Characteristics of the Universal Subscriber Identity Module (USIM) application".</w:t>
      </w:r>
    </w:p>
    <w:p w14:paraId="37B89281" w14:textId="77777777" w:rsidR="00D40C70" w:rsidRPr="00BC508A" w:rsidRDefault="00D40C70" w:rsidP="00D40C70">
      <w:pPr>
        <w:pStyle w:val="EX"/>
      </w:pPr>
      <w:r w:rsidRPr="00BC508A">
        <w:t>[18]</w:t>
      </w:r>
      <w:r w:rsidRPr="00BC508A">
        <w:tab/>
        <w:t>3GPP TS 33.102: "3G security; Security architecture".</w:t>
      </w:r>
    </w:p>
    <w:p w14:paraId="3ED91DBB" w14:textId="77777777" w:rsidR="00D40C70" w:rsidRPr="00BC508A" w:rsidRDefault="00D40C70" w:rsidP="00D40C70">
      <w:pPr>
        <w:pStyle w:val="EX"/>
      </w:pPr>
      <w:r w:rsidRPr="00BC508A">
        <w:t>[19]</w:t>
      </w:r>
      <w:r w:rsidRPr="00BC508A">
        <w:tab/>
        <w:t>3GPP TS 33.401: "3GPP System Architecture Evolution; Security architecture".</w:t>
      </w:r>
    </w:p>
    <w:p w14:paraId="2A56519F" w14:textId="77777777" w:rsidR="00D40C70" w:rsidRPr="00BC508A" w:rsidRDefault="00D40C70" w:rsidP="00D40C70">
      <w:pPr>
        <w:pStyle w:val="EX"/>
        <w:rPr>
          <w:lang w:eastAsia="zh-CN"/>
        </w:rPr>
      </w:pPr>
      <w:r w:rsidRPr="00BC508A">
        <w:rPr>
          <w:lang w:eastAsia="zh-CN"/>
        </w:rPr>
        <w:t>[20]</w:t>
      </w:r>
      <w:r w:rsidRPr="00BC508A">
        <w:rPr>
          <w:lang w:eastAsia="zh-CN"/>
        </w:rPr>
        <w:tab/>
        <w:t>3GPP TS 36.300: "Evolved Universal Terrestrial Radio Access (E-UTRA) and Evolved Universal Terrestrial Radio Access Network (E-UTRAN); Overall description".</w:t>
      </w:r>
    </w:p>
    <w:p w14:paraId="4C860D90" w14:textId="77777777" w:rsidR="00D40C70" w:rsidRPr="00BC508A" w:rsidRDefault="00D40C70" w:rsidP="00D40C70">
      <w:pPr>
        <w:pStyle w:val="EX"/>
      </w:pPr>
      <w:r w:rsidRPr="00BC508A">
        <w:t>[21]</w:t>
      </w:r>
      <w:r w:rsidRPr="00BC508A">
        <w:tab/>
        <w:t>3GPP TS 36.304: "Evolved Universal Terrestrial Radio Access (E-UTRA); User Equipment (UE) procedures in idle mode".</w:t>
      </w:r>
    </w:p>
    <w:p w14:paraId="4DC32E1F" w14:textId="77777777" w:rsidR="00D40C70" w:rsidRPr="00BC508A" w:rsidRDefault="00D40C70" w:rsidP="00D40C70">
      <w:pPr>
        <w:pStyle w:val="EX"/>
      </w:pPr>
      <w:r w:rsidRPr="00BC508A">
        <w:t>[22]</w:t>
      </w:r>
      <w:r w:rsidRPr="00BC508A">
        <w:tab/>
        <w:t>3GPP TS 36.331: "Evolved Universal Terrestrial Radio Access (E-UTRA); Radio Resource Control (RRC) protocol specification".</w:t>
      </w:r>
    </w:p>
    <w:p w14:paraId="53CD28D0" w14:textId="77777777" w:rsidR="00D40C70" w:rsidRPr="00BC508A" w:rsidRDefault="00D40C70" w:rsidP="00D40C70">
      <w:pPr>
        <w:pStyle w:val="EX"/>
      </w:pPr>
      <w:r w:rsidRPr="00BC508A">
        <w:t>[22A]</w:t>
      </w:r>
      <w:r w:rsidRPr="00BC508A">
        <w:tab/>
        <w:t>3GPP TS 36.355: "Evolved Universal Terrestrial Radio Access (E-UTRA); LTE Positioning Protocol (LPP)".</w:t>
      </w:r>
    </w:p>
    <w:p w14:paraId="00A38D55" w14:textId="77777777" w:rsidR="00D40C70" w:rsidRPr="00BC508A" w:rsidRDefault="00D40C70" w:rsidP="00D40C70">
      <w:pPr>
        <w:pStyle w:val="EX"/>
        <w:rPr>
          <w:lang w:eastAsia="zh-CN"/>
        </w:rPr>
      </w:pPr>
      <w:r w:rsidRPr="00BC508A">
        <w:rPr>
          <w:lang w:eastAsia="zh-CN"/>
        </w:rPr>
        <w:t>[23]</w:t>
      </w:r>
      <w:r w:rsidRPr="00BC508A">
        <w:rPr>
          <w:lang w:eastAsia="zh-CN"/>
        </w:rPr>
        <w:tab/>
        <w:t>3GPP TS 36.413: "Evolved Universal Terrestrial Access Network (E-UTRAN); S1 Application Protocol (S1AP)".</w:t>
      </w:r>
    </w:p>
    <w:p w14:paraId="1D719A39" w14:textId="77777777" w:rsidR="00D40C70" w:rsidRPr="00BC508A" w:rsidRDefault="00D40C70" w:rsidP="00D40C70">
      <w:pPr>
        <w:pStyle w:val="EX"/>
      </w:pPr>
      <w:r w:rsidRPr="00BC508A">
        <w:t>[23A]</w:t>
      </w:r>
      <w:r w:rsidRPr="00BC508A">
        <w:tab/>
        <w:t>3GPP TS 45.008: "Radio Access Network; Radio subsystem link control".</w:t>
      </w:r>
    </w:p>
    <w:p w14:paraId="2A3633DB" w14:textId="77777777" w:rsidR="00D40C70" w:rsidRPr="00BC508A" w:rsidRDefault="00D40C70" w:rsidP="00D40C70">
      <w:pPr>
        <w:pStyle w:val="EX"/>
      </w:pPr>
      <w:r w:rsidRPr="00BC508A">
        <w:t>[24]</w:t>
      </w:r>
      <w:r w:rsidRPr="00BC508A">
        <w:tab/>
        <w:t>Void.</w:t>
      </w:r>
    </w:p>
    <w:p w14:paraId="7C7031E8" w14:textId="77777777" w:rsidR="00D40C70" w:rsidRPr="00BC508A" w:rsidRDefault="00D40C70" w:rsidP="00D40C70">
      <w:pPr>
        <w:pStyle w:val="EX"/>
        <w:rPr>
          <w:lang w:eastAsia="zh-CN"/>
        </w:rPr>
      </w:pPr>
      <w:r w:rsidRPr="00BC508A">
        <w:rPr>
          <w:lang w:eastAsia="zh-CN"/>
        </w:rPr>
        <w:t>[24A]</w:t>
      </w:r>
      <w:r w:rsidRPr="00BC508A">
        <w:rPr>
          <w:lang w:eastAsia="zh-CN"/>
        </w:rPr>
        <w:tab/>
        <w:t xml:space="preserve">IETF RFC 3633: </w:t>
      </w:r>
      <w:r w:rsidRPr="00BC508A">
        <w:t>"</w:t>
      </w:r>
      <w:r w:rsidRPr="00BC508A">
        <w:rPr>
          <w:lang w:eastAsia="zh-CN"/>
        </w:rPr>
        <w:t>IPv6 Prefix Options for Dynamic Host Configuration Protocol (DHCP) version 6</w:t>
      </w:r>
      <w:r w:rsidRPr="00BC508A">
        <w:t>".</w:t>
      </w:r>
    </w:p>
    <w:p w14:paraId="77379590" w14:textId="77777777" w:rsidR="00D40C70" w:rsidRPr="00BC508A" w:rsidRDefault="00D40C70" w:rsidP="00D40C70">
      <w:pPr>
        <w:pStyle w:val="EX"/>
      </w:pPr>
      <w:r w:rsidRPr="00BC508A">
        <w:t>[25]</w:t>
      </w:r>
      <w:r w:rsidRPr="00BC508A">
        <w:tab/>
        <w:t>Void.</w:t>
      </w:r>
    </w:p>
    <w:p w14:paraId="2A71BCB6" w14:textId="77777777" w:rsidR="00D40C70" w:rsidRPr="00BC508A" w:rsidRDefault="00D40C70" w:rsidP="00D40C70">
      <w:pPr>
        <w:pStyle w:val="EX"/>
      </w:pPr>
      <w:r w:rsidRPr="00BC508A">
        <w:t>[26]</w:t>
      </w:r>
      <w:r w:rsidRPr="00BC508A">
        <w:tab/>
        <w:t>Void.</w:t>
      </w:r>
    </w:p>
    <w:p w14:paraId="68614E48" w14:textId="77777777" w:rsidR="00D40C70" w:rsidRPr="00BC508A" w:rsidRDefault="00D40C70" w:rsidP="00D40C70">
      <w:pPr>
        <w:pStyle w:val="EX"/>
      </w:pPr>
      <w:r w:rsidRPr="00BC508A">
        <w:t>[27]</w:t>
      </w:r>
      <w:r w:rsidRPr="00BC508A">
        <w:tab/>
        <w:t>Void.</w:t>
      </w:r>
    </w:p>
    <w:p w14:paraId="78051AE3" w14:textId="77777777" w:rsidR="00D40C70" w:rsidRPr="00BC508A" w:rsidRDefault="00D40C70" w:rsidP="00D40C70">
      <w:pPr>
        <w:pStyle w:val="EX"/>
      </w:pPr>
      <w:r w:rsidRPr="00BC508A">
        <w:t>[28]</w:t>
      </w:r>
      <w:r w:rsidRPr="00BC508A">
        <w:tab/>
        <w:t>Void.</w:t>
      </w:r>
    </w:p>
    <w:p w14:paraId="76E56488" w14:textId="77777777" w:rsidR="00D40C70" w:rsidRPr="00BC508A" w:rsidRDefault="00D40C70" w:rsidP="00D40C70">
      <w:pPr>
        <w:pStyle w:val="EX"/>
      </w:pPr>
      <w:r w:rsidRPr="00BC508A">
        <w:t>[29]</w:t>
      </w:r>
      <w:r w:rsidRPr="00BC508A">
        <w:tab/>
        <w:t>ISO/IEC 10646: "Information technology – Universal Multiple-Octet Coded Character Set (UCS)".</w:t>
      </w:r>
    </w:p>
    <w:p w14:paraId="594EAF2A" w14:textId="77777777" w:rsidR="00D40C70" w:rsidRPr="00BC508A" w:rsidRDefault="00D40C70" w:rsidP="00D40C70">
      <w:pPr>
        <w:pStyle w:val="EX"/>
      </w:pPr>
      <w:r w:rsidRPr="00BC508A">
        <w:t>[30]</w:t>
      </w:r>
      <w:r w:rsidRPr="00BC508A">
        <w:tab/>
        <w:t>ITU-T Recommendation E.212: "The international identification plan for mobile terminals and mobile users".</w:t>
      </w:r>
    </w:p>
    <w:p w14:paraId="3AA2BE8B" w14:textId="77777777" w:rsidR="00D40C70" w:rsidRPr="00BC508A" w:rsidRDefault="00D40C70" w:rsidP="00D40C70">
      <w:pPr>
        <w:pStyle w:val="EX"/>
      </w:pPr>
      <w:r w:rsidRPr="00BC508A">
        <w:t>[31]</w:t>
      </w:r>
      <w:r w:rsidRPr="00BC508A">
        <w:tab/>
      </w:r>
      <w:r w:rsidRPr="00BC508A">
        <w:rPr>
          <w:lang w:eastAsia="zh-CN"/>
        </w:rPr>
        <w:t>3GPP TS 23.303: "Proximity-based services (ProSe); Stage 2".</w:t>
      </w:r>
    </w:p>
    <w:p w14:paraId="10749DA3" w14:textId="77777777" w:rsidR="00D40C70" w:rsidRPr="00BC508A" w:rsidRDefault="00D40C70" w:rsidP="00D40C70">
      <w:pPr>
        <w:pStyle w:val="EX"/>
        <w:rPr>
          <w:lang w:eastAsia="zh-CN"/>
        </w:rPr>
      </w:pPr>
      <w:r w:rsidRPr="00BC508A">
        <w:t>[32]</w:t>
      </w:r>
      <w:r w:rsidRPr="00BC508A">
        <w:tab/>
        <w:t>3GPP TS 24.334: "Proximity-services (ProSe) User Equipment (UE) to Proximity-services (ProSe) Function Protocol aspects; Stage 3".</w:t>
      </w:r>
    </w:p>
    <w:p w14:paraId="64D02019" w14:textId="77777777" w:rsidR="00D40C70" w:rsidRPr="00BC508A" w:rsidRDefault="00D40C70" w:rsidP="00D40C70">
      <w:pPr>
        <w:pStyle w:val="EX"/>
        <w:rPr>
          <w:lang w:eastAsia="zh-CN"/>
        </w:rPr>
      </w:pPr>
      <w:r w:rsidRPr="00BC508A">
        <w:t>[</w:t>
      </w:r>
      <w:r w:rsidRPr="00BC508A">
        <w:rPr>
          <w:lang w:eastAsia="zh-CN"/>
        </w:rPr>
        <w:t>33</w:t>
      </w:r>
      <w:r w:rsidRPr="00BC508A">
        <w:t>]</w:t>
      </w:r>
      <w:r w:rsidRPr="00BC508A">
        <w:tab/>
      </w:r>
      <w:r w:rsidRPr="00BC508A">
        <w:rPr>
          <w:lang w:eastAsia="zh-CN"/>
        </w:rPr>
        <w:t>3GPP TS 23.380: "IMS restoration procedures".</w:t>
      </w:r>
    </w:p>
    <w:p w14:paraId="1F6C4D87" w14:textId="77777777" w:rsidR="00D40C70" w:rsidRPr="00BC508A" w:rsidRDefault="00D40C70" w:rsidP="00D40C70">
      <w:pPr>
        <w:pStyle w:val="EX"/>
        <w:rPr>
          <w:lang w:eastAsia="ko-KR"/>
        </w:rPr>
      </w:pPr>
      <w:r w:rsidRPr="00BC508A">
        <w:t>[34]</w:t>
      </w:r>
      <w:r w:rsidRPr="00BC508A">
        <w:tab/>
        <w:t>3GPP TS 23.161: "Network-Based IP Flow Mobility (NBIFOM); Stage 2".</w:t>
      </w:r>
    </w:p>
    <w:p w14:paraId="18E703D8" w14:textId="77777777" w:rsidR="00D40C70" w:rsidRPr="00BC508A" w:rsidRDefault="00D40C70" w:rsidP="00D40C70">
      <w:pPr>
        <w:pStyle w:val="EX"/>
        <w:rPr>
          <w:lang w:eastAsia="zh-CN"/>
        </w:rPr>
      </w:pPr>
      <w:r w:rsidRPr="00BC508A">
        <w:lastRenderedPageBreak/>
        <w:t>[</w:t>
      </w:r>
      <w:r w:rsidRPr="00BC508A">
        <w:rPr>
          <w:lang w:eastAsia="ko-KR"/>
        </w:rPr>
        <w:t>35</w:t>
      </w:r>
      <w:r w:rsidRPr="00BC508A">
        <w:t>]</w:t>
      </w:r>
      <w:r w:rsidRPr="00BC508A">
        <w:tab/>
      </w:r>
      <w:r w:rsidRPr="00BC508A">
        <w:rPr>
          <w:lang w:eastAsia="zh-CN"/>
        </w:rPr>
        <w:t>3GPP TS 2</w:t>
      </w:r>
      <w:r w:rsidRPr="00BC508A">
        <w:rPr>
          <w:lang w:eastAsia="ko-KR"/>
        </w:rPr>
        <w:t>4</w:t>
      </w:r>
      <w:r w:rsidRPr="00BC508A">
        <w:rPr>
          <w:lang w:eastAsia="zh-CN"/>
        </w:rPr>
        <w:t>.</w:t>
      </w:r>
      <w:r w:rsidRPr="00BC508A">
        <w:rPr>
          <w:lang w:eastAsia="ko-KR"/>
        </w:rPr>
        <w:t>105</w:t>
      </w:r>
      <w:r w:rsidRPr="00BC508A">
        <w:rPr>
          <w:lang w:eastAsia="zh-CN"/>
        </w:rPr>
        <w:t>: "</w:t>
      </w:r>
      <w:r w:rsidRPr="00BC508A">
        <w:rPr>
          <w:lang w:eastAsia="ko-KR"/>
        </w:rPr>
        <w:t>Application specific Congestion control for Data Communication (ACDC) Management Object (MO)</w:t>
      </w:r>
      <w:r w:rsidRPr="00BC508A">
        <w:rPr>
          <w:lang w:eastAsia="zh-CN"/>
        </w:rPr>
        <w:t>".</w:t>
      </w:r>
    </w:p>
    <w:p w14:paraId="718B3A1A" w14:textId="77777777" w:rsidR="00D40C70" w:rsidRPr="00BC508A" w:rsidRDefault="00D40C70" w:rsidP="00D40C70">
      <w:pPr>
        <w:pStyle w:val="EX"/>
      </w:pPr>
      <w:r w:rsidRPr="00BC508A">
        <w:rPr>
          <w:lang w:eastAsia="zh-CN"/>
        </w:rPr>
        <w:t>[36]</w:t>
      </w:r>
      <w:r w:rsidRPr="00BC508A">
        <w:rPr>
          <w:lang w:eastAsia="zh-CN"/>
        </w:rPr>
        <w:tab/>
      </w:r>
      <w:r w:rsidRPr="00BC508A">
        <w:t>3GPP TS 24.</w:t>
      </w:r>
      <w:r w:rsidRPr="00BC508A">
        <w:rPr>
          <w:lang w:eastAsia="zh-CN"/>
        </w:rPr>
        <w:t>161</w:t>
      </w:r>
      <w:r w:rsidRPr="00BC508A">
        <w:t>: "Network-Based IP Flow Mobility (NBIFOM); Stage 3".</w:t>
      </w:r>
    </w:p>
    <w:p w14:paraId="0540DFF9" w14:textId="77777777" w:rsidR="00D40C70" w:rsidRPr="00BC508A" w:rsidRDefault="00D40C70" w:rsidP="00D40C70">
      <w:pPr>
        <w:pStyle w:val="EX"/>
      </w:pPr>
      <w:r w:rsidRPr="00BC508A">
        <w:t>[37]</w:t>
      </w:r>
      <w:r w:rsidRPr="00BC508A">
        <w:tab/>
        <w:t>IETF RFC 5795: "The RObust Header Compression (ROHC) Framework".</w:t>
      </w:r>
    </w:p>
    <w:p w14:paraId="24DD15EC" w14:textId="77777777" w:rsidR="00D40C70" w:rsidRPr="00BC508A" w:rsidRDefault="00D40C70" w:rsidP="00D40C70">
      <w:pPr>
        <w:pStyle w:val="EX"/>
      </w:pPr>
      <w:r w:rsidRPr="00BC508A">
        <w:t>[38]</w:t>
      </w:r>
      <w:r w:rsidRPr="00BC508A">
        <w:tab/>
        <w:t>3GPP TS 36.323: "Evolved Universal Terrestrial Radio Access (E-UTRA); Packet Data Convergence Protocol (PDCP) specification".</w:t>
      </w:r>
    </w:p>
    <w:p w14:paraId="509EB6A1" w14:textId="77777777" w:rsidR="00D40C70" w:rsidRPr="00BC508A" w:rsidRDefault="00D40C70" w:rsidP="00D40C70">
      <w:pPr>
        <w:pStyle w:val="EX"/>
      </w:pPr>
      <w:r w:rsidRPr="00BC508A">
        <w:t>[39]</w:t>
      </w:r>
      <w:r w:rsidRPr="00BC508A">
        <w:tab/>
        <w:t>IETF RFC </w:t>
      </w:r>
      <w:r w:rsidRPr="00BC508A">
        <w:rPr>
          <w:lang w:eastAsia="ja-JP"/>
        </w:rPr>
        <w:t>6846</w:t>
      </w:r>
      <w:r w:rsidRPr="00BC508A">
        <w:t>: "RObust Header Compression (ROHC): A Profile for TCP/IP (ROHC-TCP)".</w:t>
      </w:r>
    </w:p>
    <w:p w14:paraId="73D12BA8" w14:textId="77777777" w:rsidR="00D40C70" w:rsidRPr="00BC508A" w:rsidRDefault="00D40C70" w:rsidP="00D40C70">
      <w:pPr>
        <w:pStyle w:val="EX"/>
      </w:pPr>
      <w:r w:rsidRPr="00BC508A">
        <w:t>[40]</w:t>
      </w:r>
      <w:r w:rsidRPr="00BC508A">
        <w:tab/>
        <w:t>IETF RFC 3095: "RObust Header Compression (ROHC): Framework and four profiles: RTP, UDP, ESP and uncompressed".</w:t>
      </w:r>
    </w:p>
    <w:p w14:paraId="3A84BED2" w14:textId="77777777" w:rsidR="00D40C70" w:rsidRPr="00BC508A" w:rsidRDefault="00D40C70" w:rsidP="00D40C70">
      <w:pPr>
        <w:pStyle w:val="EX"/>
      </w:pPr>
      <w:r w:rsidRPr="00BC508A">
        <w:t>[41]</w:t>
      </w:r>
      <w:r w:rsidRPr="00BC508A">
        <w:tab/>
        <w:t>IETF RFC 3843: "RObust Header Compression (ROHC): A Compression Profile for IP".</w:t>
      </w:r>
    </w:p>
    <w:p w14:paraId="1199629F" w14:textId="77777777" w:rsidR="00D40C70" w:rsidRPr="00BC508A" w:rsidRDefault="00D40C70" w:rsidP="00D40C70">
      <w:pPr>
        <w:pStyle w:val="EX"/>
      </w:pPr>
      <w:r w:rsidRPr="00BC508A">
        <w:t>[42]</w:t>
      </w:r>
      <w:r w:rsidRPr="00BC508A">
        <w:tab/>
        <w:t>IETF RFC 4815: "RObust Header Compression (ROHC): Corrections and Clarifications to RFC 3095".</w:t>
      </w:r>
    </w:p>
    <w:p w14:paraId="4469298E" w14:textId="77777777" w:rsidR="00D40C70" w:rsidRPr="00BC508A" w:rsidRDefault="00D40C70" w:rsidP="00D40C70">
      <w:pPr>
        <w:pStyle w:val="EX"/>
      </w:pPr>
      <w:r w:rsidRPr="00BC508A">
        <w:t>[43]</w:t>
      </w:r>
      <w:r w:rsidRPr="00BC508A">
        <w:tab/>
        <w:t>IETF RFC 5225: "RObust Header Compression (ROHC) Version 2: Profiles for RTP, UDP, IP, ESP and UDP Lite".</w:t>
      </w:r>
    </w:p>
    <w:p w14:paraId="116C047B" w14:textId="77777777" w:rsidR="00D40C70" w:rsidRPr="00BC508A" w:rsidRDefault="00D40C70" w:rsidP="00D40C70">
      <w:pPr>
        <w:pStyle w:val="EX"/>
        <w:rPr>
          <w:snapToGrid w:val="0"/>
        </w:rPr>
      </w:pPr>
      <w:r w:rsidRPr="00BC508A">
        <w:rPr>
          <w:snapToGrid w:val="0"/>
        </w:rPr>
        <w:t>[44]</w:t>
      </w:r>
      <w:r w:rsidRPr="00BC508A">
        <w:rPr>
          <w:snapToGrid w:val="0"/>
        </w:rPr>
        <w:tab/>
        <w:t>3GPP TS 36.306: "</w:t>
      </w:r>
      <w:r w:rsidRPr="00BC508A">
        <w:rPr>
          <w:lang w:eastAsia="ja-JP"/>
        </w:rPr>
        <w:t>Evolved Universal Terrestrial Radio Access (E-UTRA); User Equipment (UE) radio access capabilities</w:t>
      </w:r>
      <w:r w:rsidRPr="00BC508A">
        <w:rPr>
          <w:snapToGrid w:val="0"/>
        </w:rPr>
        <w:t>".</w:t>
      </w:r>
    </w:p>
    <w:p w14:paraId="77F498A1" w14:textId="77777777" w:rsidR="00D40C70" w:rsidRPr="00BC508A" w:rsidRDefault="00D40C70" w:rsidP="00D40C70">
      <w:pPr>
        <w:pStyle w:val="EX"/>
      </w:pPr>
      <w:r w:rsidRPr="00BC508A">
        <w:t>[45]</w:t>
      </w:r>
      <w:r w:rsidRPr="00BC508A">
        <w:tab/>
        <w:t>3GPP TS 23.167: "IP Multimedia Subsystem (IMS) emergency sessions".</w:t>
      </w:r>
    </w:p>
    <w:p w14:paraId="7D90504C" w14:textId="77777777" w:rsidR="00D40C70" w:rsidRPr="00BC508A" w:rsidRDefault="00D40C70" w:rsidP="00D40C70">
      <w:pPr>
        <w:pStyle w:val="EX"/>
      </w:pPr>
      <w:r w:rsidRPr="00BC508A">
        <w:t>[46]</w:t>
      </w:r>
      <w:r w:rsidRPr="00BC508A">
        <w:tab/>
        <w:t>3GPP TS 22.101: "Service aspects; Service principles".</w:t>
      </w:r>
    </w:p>
    <w:p w14:paraId="24655E89" w14:textId="77777777" w:rsidR="00D40C70" w:rsidRPr="00BC508A" w:rsidRDefault="00D40C70" w:rsidP="00D40C70">
      <w:pPr>
        <w:pStyle w:val="EX"/>
      </w:pPr>
      <w:r w:rsidRPr="00BC508A">
        <w:t>[47]</w:t>
      </w:r>
      <w:r w:rsidRPr="00BC508A">
        <w:tab/>
        <w:t>3GPP TS 23.285: "</w:t>
      </w:r>
      <w:r w:rsidRPr="00BC508A">
        <w:rPr>
          <w:rFonts w:eastAsia="Malgun Gothic"/>
          <w:lang w:eastAsia="ko-KR"/>
        </w:rPr>
        <w:t>A</w:t>
      </w:r>
      <w:r w:rsidRPr="00BC508A">
        <w:rPr>
          <w:lang w:eastAsia="zh-CN"/>
        </w:rPr>
        <w:t>rchitecture enhancements for V2X services</w:t>
      </w:r>
      <w:r w:rsidRPr="00BC508A">
        <w:t>".</w:t>
      </w:r>
    </w:p>
    <w:p w14:paraId="5FE86909" w14:textId="77777777" w:rsidR="00D40C70" w:rsidRPr="00BC508A" w:rsidRDefault="00D40C70" w:rsidP="00D40C70">
      <w:pPr>
        <w:pStyle w:val="EX"/>
      </w:pPr>
      <w:r w:rsidRPr="00BC508A">
        <w:t>[48]</w:t>
      </w:r>
      <w:r w:rsidRPr="00BC508A">
        <w:tab/>
        <w:t>3GPP TS 24.302: "Access to the 3GPP Evolved Packet Core (EPC) via non-3GPP access networks; Stage 3".</w:t>
      </w:r>
    </w:p>
    <w:p w14:paraId="7212721B" w14:textId="77777777" w:rsidR="00D40C70" w:rsidRPr="00BC508A" w:rsidRDefault="00D40C70" w:rsidP="00D40C70">
      <w:pPr>
        <w:pStyle w:val="EX"/>
      </w:pPr>
      <w:r w:rsidRPr="00BC508A">
        <w:t>[49]</w:t>
      </w:r>
      <w:r w:rsidRPr="00BC508A">
        <w:tab/>
        <w:t>3GPP TS 36.321: "Evolved Universal Terrestrial Radio Access (E-UTRA); Medium Access Control (MAC) protocol specification".</w:t>
      </w:r>
    </w:p>
    <w:p w14:paraId="48B06EF8" w14:textId="77777777" w:rsidR="00D40C70" w:rsidRPr="00BC508A" w:rsidRDefault="00D40C70" w:rsidP="00D40C70">
      <w:pPr>
        <w:pStyle w:val="EX"/>
      </w:pPr>
      <w:r w:rsidRPr="00BC508A">
        <w:t>[50]</w:t>
      </w:r>
      <w:r w:rsidRPr="00BC508A">
        <w:tab/>
        <w:t>3GPP TS 24.623: "Extensive Markup Language (XML) Configuration Access Protocol (XCAP) over the Ut interface for Manipulating Supplementary Services".</w:t>
      </w:r>
    </w:p>
    <w:p w14:paraId="339DEEFF" w14:textId="77777777" w:rsidR="00D40C70" w:rsidRPr="00BC508A" w:rsidRDefault="00D40C70" w:rsidP="00D40C70">
      <w:pPr>
        <w:pStyle w:val="EX"/>
      </w:pPr>
      <w:r w:rsidRPr="00BC508A">
        <w:t>[51]</w:t>
      </w:r>
      <w:r w:rsidRPr="00BC508A">
        <w:tab/>
        <w:t>3GPP TS 24.250: "Protocol for Reliable Data Service; Stage 3".</w:t>
      </w:r>
    </w:p>
    <w:p w14:paraId="4CE66A61" w14:textId="77777777" w:rsidR="00D40C70" w:rsidRPr="00BC508A" w:rsidRDefault="00D40C70" w:rsidP="00D40C70">
      <w:pPr>
        <w:pStyle w:val="EX"/>
      </w:pPr>
      <w:r w:rsidRPr="00BC508A">
        <w:t>[52]</w:t>
      </w:r>
      <w:r w:rsidRPr="00BC508A">
        <w:tab/>
        <w:t>3GPP TR 38.913: "Study on Scenarios and Requirements for Next Generation Access Technologies".</w:t>
      </w:r>
    </w:p>
    <w:p w14:paraId="3E8BD87D" w14:textId="77777777" w:rsidR="00D40C70" w:rsidRPr="00BC508A" w:rsidRDefault="00D40C70" w:rsidP="00D40C70">
      <w:pPr>
        <w:pStyle w:val="EX"/>
      </w:pPr>
      <w:r w:rsidRPr="00BC508A">
        <w:t>[53]</w:t>
      </w:r>
      <w:r w:rsidRPr="00BC508A">
        <w:tab/>
        <w:t>3GPP TS 38.323: "NR; Packet Data Convergence Protocol (PDCP) specification".</w:t>
      </w:r>
    </w:p>
    <w:p w14:paraId="15FD17AB" w14:textId="77777777" w:rsidR="00D40C70" w:rsidRPr="00BC508A" w:rsidRDefault="00D40C70" w:rsidP="00D40C70">
      <w:pPr>
        <w:pStyle w:val="EX"/>
      </w:pPr>
      <w:r w:rsidRPr="00BC508A">
        <w:t>[54]</w:t>
      </w:r>
      <w:r w:rsidRPr="00BC508A">
        <w:tab/>
        <w:t>3GPP TS 24.501: "Non-Access-Stratum (NAS) protocol for 5G System (5GS); Stage 3".</w:t>
      </w:r>
    </w:p>
    <w:p w14:paraId="2981AFF2" w14:textId="77777777" w:rsidR="00D40C70" w:rsidRPr="00BC508A" w:rsidRDefault="00D40C70" w:rsidP="00D40C70">
      <w:pPr>
        <w:pStyle w:val="EX"/>
      </w:pPr>
      <w:r w:rsidRPr="00BC508A">
        <w:t>[55]</w:t>
      </w:r>
      <w:r w:rsidRPr="00BC508A">
        <w:tab/>
        <w:t>IETF RFC 5031: "A Uniform Resource Name (URN) for Emergency and Other Well-Known Services".</w:t>
      </w:r>
    </w:p>
    <w:p w14:paraId="6F47B2EC" w14:textId="77777777" w:rsidR="00D40C70" w:rsidRPr="00BC508A" w:rsidRDefault="00D40C70" w:rsidP="00D40C70">
      <w:pPr>
        <w:pStyle w:val="EX"/>
      </w:pPr>
      <w:r w:rsidRPr="00BC508A">
        <w:t>[56]</w:t>
      </w:r>
      <w:r w:rsidRPr="00BC508A">
        <w:tab/>
        <w:t>3GPP TS 33.501: "Security architecture and procedures for 5G System".</w:t>
      </w:r>
    </w:p>
    <w:p w14:paraId="2CA80A09" w14:textId="77777777" w:rsidR="00D40C70" w:rsidRPr="00BC508A" w:rsidRDefault="00D40C70" w:rsidP="00D40C70">
      <w:pPr>
        <w:pStyle w:val="EX"/>
      </w:pPr>
      <w:r w:rsidRPr="00BC508A">
        <w:t>[57]</w:t>
      </w:r>
      <w:r w:rsidRPr="00BC508A">
        <w:tab/>
        <w:t>3GPP TS 23.040: "Technical realization of the Short Message Service (SMS)".</w:t>
      </w:r>
    </w:p>
    <w:p w14:paraId="4595D050" w14:textId="77777777" w:rsidR="00D40C70" w:rsidRPr="00BC508A" w:rsidRDefault="00D40C70" w:rsidP="00D40C70">
      <w:pPr>
        <w:pStyle w:val="EX"/>
      </w:pPr>
      <w:r w:rsidRPr="00BC508A">
        <w:t>[58]</w:t>
      </w:r>
      <w:r w:rsidRPr="00BC508A">
        <w:tab/>
        <w:t>3GPP TS 23.501: "System Architecture for the 5G System; Stage 2".</w:t>
      </w:r>
    </w:p>
    <w:p w14:paraId="1F656D1F" w14:textId="12027790" w:rsidR="00D40C70" w:rsidRPr="00BC508A" w:rsidRDefault="00D40C70" w:rsidP="00D40C70">
      <w:pPr>
        <w:pStyle w:val="EX"/>
      </w:pPr>
      <w:r w:rsidRPr="00BC508A">
        <w:t>[59]</w:t>
      </w:r>
      <w:r w:rsidRPr="00BC508A">
        <w:tab/>
        <w:t>3GPP TS 23.502: "Procedures for the 5G System".</w:t>
      </w:r>
    </w:p>
    <w:p w14:paraId="03B17F7F" w14:textId="4884345C" w:rsidR="002C7EC7" w:rsidRPr="00BC508A" w:rsidRDefault="002C7EC7" w:rsidP="00D40C70">
      <w:pPr>
        <w:pStyle w:val="EX"/>
      </w:pPr>
      <w:r w:rsidRPr="00BC508A">
        <w:t>[60]</w:t>
      </w:r>
      <w:r w:rsidRPr="00BC508A">
        <w:tab/>
        <w:t>3GPP TS 23.256: "Support of Uncrewed Aerial Systems (UAS) connectivity, identification and tracking; Stage 2".</w:t>
      </w:r>
    </w:p>
    <w:p w14:paraId="2F215C9F" w14:textId="1A6460F8" w:rsidR="00C30744" w:rsidRPr="00BC508A" w:rsidRDefault="00C30744" w:rsidP="00C30744">
      <w:pPr>
        <w:pStyle w:val="EX"/>
      </w:pPr>
      <w:bookmarkStart w:id="32" w:name="_Toc20217753"/>
      <w:bookmarkStart w:id="33" w:name="_Toc27743637"/>
      <w:bookmarkStart w:id="34" w:name="_Toc35959208"/>
      <w:bookmarkStart w:id="35" w:name="_Toc45202639"/>
      <w:bookmarkStart w:id="36" w:name="_Toc45700015"/>
      <w:bookmarkStart w:id="37" w:name="_Toc51919751"/>
      <w:bookmarkStart w:id="38" w:name="_Toc68250811"/>
      <w:r w:rsidRPr="00BC508A">
        <w:t>[61]</w:t>
      </w:r>
      <w:r w:rsidRPr="00BC508A">
        <w:tab/>
        <w:t>3GPP TS 24.193: "Access Traffic Steering, Switching and Splitting; Stage 3".</w:t>
      </w:r>
    </w:p>
    <w:p w14:paraId="5C77B450" w14:textId="5DC1D5E8" w:rsidR="00327C48" w:rsidRPr="00BC508A" w:rsidRDefault="00327C48" w:rsidP="00C30744">
      <w:pPr>
        <w:pStyle w:val="EX"/>
      </w:pPr>
      <w:r w:rsidRPr="00BC508A">
        <w:t>[62]</w:t>
      </w:r>
      <w:r w:rsidRPr="00BC508A">
        <w:tab/>
        <w:t>IETF RFC 7542: "The Network Access Identifier".</w:t>
      </w:r>
    </w:p>
    <w:p w14:paraId="111812DC" w14:textId="77777777" w:rsidR="00D40C70" w:rsidRPr="00BC508A" w:rsidRDefault="00D40C70" w:rsidP="00295835">
      <w:pPr>
        <w:pStyle w:val="Heading1"/>
      </w:pPr>
      <w:bookmarkStart w:id="39" w:name="_CR3"/>
      <w:bookmarkStart w:id="40" w:name="_Toc178410904"/>
      <w:bookmarkEnd w:id="39"/>
      <w:r w:rsidRPr="00BC508A">
        <w:lastRenderedPageBreak/>
        <w:t>3</w:t>
      </w:r>
      <w:r w:rsidRPr="00BC508A">
        <w:tab/>
        <w:t>Definitions and abbreviations</w:t>
      </w:r>
      <w:bookmarkEnd w:id="32"/>
      <w:bookmarkEnd w:id="33"/>
      <w:bookmarkEnd w:id="34"/>
      <w:bookmarkEnd w:id="35"/>
      <w:bookmarkEnd w:id="36"/>
      <w:bookmarkEnd w:id="37"/>
      <w:bookmarkEnd w:id="38"/>
      <w:bookmarkEnd w:id="40"/>
    </w:p>
    <w:p w14:paraId="6398382B" w14:textId="77777777" w:rsidR="00D40C70" w:rsidRPr="00BC508A" w:rsidRDefault="00D40C70" w:rsidP="00295835">
      <w:pPr>
        <w:pStyle w:val="Heading2"/>
      </w:pPr>
      <w:bookmarkStart w:id="41" w:name="_CR3_1"/>
      <w:bookmarkStart w:id="42" w:name="_Toc20217754"/>
      <w:bookmarkStart w:id="43" w:name="_Toc27743638"/>
      <w:bookmarkStart w:id="44" w:name="_Toc35959209"/>
      <w:bookmarkStart w:id="45" w:name="_Toc45202640"/>
      <w:bookmarkStart w:id="46" w:name="_Toc45700016"/>
      <w:bookmarkStart w:id="47" w:name="_Toc51919752"/>
      <w:bookmarkStart w:id="48" w:name="_Toc68250812"/>
      <w:bookmarkStart w:id="49" w:name="_Toc178410905"/>
      <w:bookmarkEnd w:id="41"/>
      <w:r w:rsidRPr="00BC508A">
        <w:t>3.1</w:t>
      </w:r>
      <w:r w:rsidRPr="00BC508A">
        <w:tab/>
        <w:t>Definitions</w:t>
      </w:r>
      <w:bookmarkEnd w:id="42"/>
      <w:bookmarkEnd w:id="43"/>
      <w:bookmarkEnd w:id="44"/>
      <w:bookmarkEnd w:id="45"/>
      <w:bookmarkEnd w:id="46"/>
      <w:bookmarkEnd w:id="47"/>
      <w:bookmarkEnd w:id="48"/>
      <w:bookmarkEnd w:id="49"/>
    </w:p>
    <w:p w14:paraId="61AFB6F1" w14:textId="77777777" w:rsidR="00D40C70" w:rsidRPr="00BC508A" w:rsidRDefault="00D40C70" w:rsidP="00D40C70">
      <w:pPr>
        <w:rPr>
          <w:lang w:eastAsia="zh-CN"/>
        </w:rPr>
      </w:pPr>
      <w:r w:rsidRPr="00BC508A">
        <w:t>For the purposes of the present document, the terms and definitions given in 3GPP TR 21.905 [1] and the following apply. A term defined in the present document takes precedence over the definition of the same term, if any, in 3GPP TR 21.905 [1].</w:t>
      </w:r>
    </w:p>
    <w:p w14:paraId="2D0A15EA" w14:textId="77777777" w:rsidR="00D40C70" w:rsidRPr="00BC508A" w:rsidRDefault="00D40C70" w:rsidP="00D40C70">
      <w:r w:rsidRPr="00BC508A">
        <w:t>The term "mobile station" (MS) in the present document is synonymous with the term "user equipment" (UE) as defined in 3GPP TR 21.905 [</w:t>
      </w:r>
      <w:r w:rsidRPr="00BC508A">
        <w:rPr>
          <w:lang w:eastAsia="zh-CN"/>
        </w:rPr>
        <w:t>1</w:t>
      </w:r>
      <w:r w:rsidRPr="00BC508A">
        <w:t>].</w:t>
      </w:r>
    </w:p>
    <w:p w14:paraId="76F78E17" w14:textId="77777777" w:rsidR="00D40C70" w:rsidRPr="00BC508A" w:rsidRDefault="00D40C70" w:rsidP="00D40C70">
      <w:pPr>
        <w:rPr>
          <w:lang w:eastAsia="ko-KR"/>
        </w:rPr>
      </w:pPr>
      <w:r w:rsidRPr="00BC508A">
        <w:rPr>
          <w:b/>
        </w:rPr>
        <w:t>1x 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cdma2000</w:t>
      </w:r>
      <w:r w:rsidRPr="00BC508A">
        <w:rPr>
          <w:vertAlign w:val="superscript"/>
        </w:rPr>
        <w:t>®</w:t>
      </w:r>
      <w:r w:rsidRPr="00BC508A">
        <w:rPr>
          <w:lang w:eastAsia="ko-KR"/>
        </w:rPr>
        <w:t xml:space="preserve"> 1x</w:t>
      </w:r>
      <w:r w:rsidRPr="00BC508A">
        <w:t xml:space="preserve"> </w:t>
      </w:r>
      <w:r w:rsidRPr="00BC508A">
        <w:rPr>
          <w:lang w:eastAsia="ko-KR"/>
        </w:rPr>
        <w:t>access network if</w:t>
      </w:r>
      <w:r w:rsidRPr="00BC508A">
        <w:t xml:space="preserve"> the UE is served by E</w:t>
      </w:r>
      <w:r w:rsidRPr="00BC508A">
        <w:noBreakHyphen/>
        <w:t>UTRAN</w:t>
      </w:r>
      <w:r w:rsidRPr="00BC508A">
        <w:rPr>
          <w:lang w:eastAsia="ko-KR"/>
        </w:rPr>
        <w:t xml:space="preserve"> when a CS service is requested</w:t>
      </w:r>
      <w:r w:rsidRPr="00BC508A">
        <w:t>.</w:t>
      </w:r>
    </w:p>
    <w:p w14:paraId="121311A1" w14:textId="77777777" w:rsidR="00D40C70" w:rsidRPr="00BC508A" w:rsidRDefault="00D40C70" w:rsidP="00D40C70">
      <w:pPr>
        <w:rPr>
          <w:lang w:eastAsia="zh-CN"/>
        </w:rPr>
      </w:pPr>
      <w:r w:rsidRPr="00BC508A">
        <w:rPr>
          <w:b/>
        </w:rPr>
        <w:t>Aggregate maximum bit rate:</w:t>
      </w:r>
      <w:r w:rsidRPr="00BC508A">
        <w:t xml:space="preserve"> The maximum bit rate that limits the aggregate bit rate of a set of non-GBR bearers of a UE. Definition derived from 3GPP TS 23.401 [10].</w:t>
      </w:r>
    </w:p>
    <w:p w14:paraId="0097F7FA" w14:textId="77777777" w:rsidR="00D40C70" w:rsidRPr="00BC508A" w:rsidRDefault="00D40C70" w:rsidP="00D40C70">
      <w:r w:rsidRPr="00BC508A">
        <w:rPr>
          <w:b/>
          <w:lang w:eastAsia="zh-CN"/>
        </w:rPr>
        <w:t xml:space="preserve">APN based </w:t>
      </w:r>
      <w:r w:rsidRPr="00BC508A">
        <w:rPr>
          <w:b/>
          <w:lang w:eastAsia="ja-JP"/>
        </w:rPr>
        <w:t>congestion control</w:t>
      </w:r>
      <w:r w:rsidRPr="00BC508A">
        <w:rPr>
          <w:b/>
          <w:lang w:eastAsia="zh-CN"/>
        </w:rPr>
        <w:t>:</w:t>
      </w:r>
      <w:r w:rsidRPr="00BC508A">
        <w:t xml:space="preserve"> Congestion control in session management where the network can </w:t>
      </w:r>
      <w:r w:rsidRPr="00BC508A">
        <w:rPr>
          <w:lang w:eastAsia="ja-JP"/>
        </w:rPr>
        <w:t>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from UEs</w:t>
      </w:r>
      <w:r w:rsidRPr="00BC508A">
        <w:rPr>
          <w:lang w:eastAsia="zh-CN"/>
        </w:rPr>
        <w:t xml:space="preserve"> or deactivate PDN connections when the associated APN is congested</w:t>
      </w:r>
      <w:r w:rsidRPr="00BC508A">
        <w:rPr>
          <w:bCs/>
          <w:lang w:eastAsia="zh-CN"/>
        </w:rPr>
        <w:t>.</w:t>
      </w:r>
    </w:p>
    <w:p w14:paraId="6110E4EB" w14:textId="77777777" w:rsidR="00D40C70" w:rsidRPr="00BC508A" w:rsidRDefault="00D40C70" w:rsidP="00D40C70">
      <w:r w:rsidRPr="00BC508A">
        <w:rPr>
          <w:b/>
        </w:rPr>
        <w:t>Attached for emergency bearer services:</w:t>
      </w:r>
      <w:r w:rsidRPr="00BC508A">
        <w:t xml:space="preserve"> </w:t>
      </w:r>
      <w:r w:rsidRPr="00BC508A">
        <w:rPr>
          <w:bCs/>
        </w:rPr>
        <w:t>A UE is attached for emergency bearer services</w:t>
      </w:r>
      <w:r w:rsidRPr="00BC508A">
        <w:t xml:space="preserve"> if it has only a PDN connection for emergency bearer services established.</w:t>
      </w:r>
    </w:p>
    <w:p w14:paraId="2D5A7F2F" w14:textId="6F68C09D" w:rsidR="000068B4" w:rsidRPr="00BC508A" w:rsidRDefault="00D40C70" w:rsidP="009A29AC">
      <w:r w:rsidRPr="00BC508A">
        <w:rPr>
          <w:b/>
        </w:rPr>
        <w:t>Attached for access to RLOS:</w:t>
      </w:r>
      <w:r w:rsidRPr="00BC508A">
        <w:t xml:space="preserve"> </w:t>
      </w:r>
      <w:r w:rsidRPr="00BC508A">
        <w:rPr>
          <w:bCs/>
        </w:rPr>
        <w:t>A UE is attached for access to RLOS</w:t>
      </w:r>
      <w:r w:rsidRPr="00BC508A">
        <w:t xml:space="preserve"> if the UE </w:t>
      </w:r>
      <w:r w:rsidRPr="00BC508A">
        <w:rPr>
          <w:lang w:eastAsia="ja-JP"/>
        </w:rPr>
        <w:t>requested access to RLOS during the attach procedure and</w:t>
      </w:r>
      <w:r w:rsidRPr="00BC508A">
        <w:t xml:space="preserve"> has a PDN connection for RLOS established after completion of attach procedure.</w:t>
      </w:r>
    </w:p>
    <w:p w14:paraId="1FFF0339" w14:textId="3724F665" w:rsidR="00D40C70" w:rsidRPr="00BC508A" w:rsidRDefault="00D40C70" w:rsidP="00D40C70">
      <w:r w:rsidRPr="00BC508A">
        <w:rPr>
          <w:b/>
        </w:rPr>
        <w:t>Attached for EPS services with CP</w:t>
      </w:r>
      <w:r w:rsidR="00546726">
        <w:rPr>
          <w:b/>
        </w:rPr>
        <w:t xml:space="preserve"> </w:t>
      </w:r>
      <w:r w:rsidRPr="00BC508A">
        <w:rPr>
          <w:b/>
        </w:rPr>
        <w:t>CIoT EPS optimization:</w:t>
      </w:r>
      <w:r w:rsidRPr="00BC508A">
        <w:t xml:space="preserve"> </w:t>
      </w:r>
      <w:r w:rsidRPr="00BC508A">
        <w:rPr>
          <w:bCs/>
        </w:rPr>
        <w:t xml:space="preserve">A UE supporting CIoT EPS optimizations is attached for EPS services, and </w:t>
      </w:r>
      <w:r w:rsidRPr="00BC508A">
        <w:rPr>
          <w:lang w:eastAsia="ko-KR"/>
        </w:rPr>
        <w:t xml:space="preserve">control plane CIoT EPS optimization along with one </w:t>
      </w:r>
      <w:r w:rsidRPr="00BC508A">
        <w:t>or more other CIoT EPS optimizations have been accepted by the network.</w:t>
      </w:r>
    </w:p>
    <w:p w14:paraId="152B769B" w14:textId="77777777" w:rsidR="00D40C70" w:rsidRPr="00BC508A" w:rsidRDefault="00D40C70" w:rsidP="00D40C70">
      <w:r w:rsidRPr="00BC508A">
        <w:rPr>
          <w:b/>
        </w:rPr>
        <w:t>Attached for EPS services with User plane CIoT EPS optimization:</w:t>
      </w:r>
      <w:r w:rsidRPr="00BC508A">
        <w:t xml:space="preserve"> </w:t>
      </w:r>
      <w:r w:rsidRPr="00BC508A">
        <w:rPr>
          <w:bCs/>
        </w:rPr>
        <w:t>A UE supporting CIoT EPS optimizations is attached for EPS services, and</w:t>
      </w:r>
      <w:r w:rsidRPr="00BC508A">
        <w:rPr>
          <w:lang w:eastAsia="ko-KR"/>
        </w:rPr>
        <w:t xml:space="preserve"> user plane CIoT EPS optimization along with one </w:t>
      </w:r>
      <w:r w:rsidRPr="00BC508A">
        <w:t>or more other CIoT EPS optimizations have been accepted by the network.</w:t>
      </w:r>
    </w:p>
    <w:p w14:paraId="3F71C411" w14:textId="200D5E94" w:rsidR="00D40C70" w:rsidRPr="00BC508A" w:rsidRDefault="00D40C70" w:rsidP="00D40C70">
      <w:r w:rsidRPr="00BC508A">
        <w:rPr>
          <w:b/>
        </w:rPr>
        <w:t>Attached for EPS services with CIoT EPS optimization:</w:t>
      </w:r>
      <w:r w:rsidRPr="00BC508A">
        <w:t xml:space="preserve"> </w:t>
      </w:r>
      <w:r w:rsidRPr="00BC508A">
        <w:rPr>
          <w:bCs/>
        </w:rPr>
        <w:t>A UE is attached for EPS services with CP</w:t>
      </w:r>
      <w:r w:rsidR="00546726">
        <w:rPr>
          <w:bCs/>
        </w:rPr>
        <w:t xml:space="preserve"> </w:t>
      </w:r>
      <w:r w:rsidRPr="00BC508A">
        <w:rPr>
          <w:bCs/>
        </w:rPr>
        <w:t>CIoT EPS optimization or attached for EPS services with user plane CIoT EPS optimization.</w:t>
      </w:r>
    </w:p>
    <w:p w14:paraId="440717C4" w14:textId="77777777" w:rsidR="00840524" w:rsidRPr="00BC508A" w:rsidRDefault="00840524" w:rsidP="00840524">
      <w:r w:rsidRPr="00BC508A">
        <w:rPr>
          <w:b/>
          <w:bCs/>
        </w:rPr>
        <w:t>Chosen PLMN:</w:t>
      </w:r>
      <w:r w:rsidRPr="00BC508A">
        <w:rPr>
          <w:b/>
        </w:rPr>
        <w:t xml:space="preserve"> </w:t>
      </w:r>
      <w:r w:rsidRPr="00BC508A">
        <w:t>The same as selected PLMN as specified in 3GPP TS 23.122 [6].</w:t>
      </w:r>
    </w:p>
    <w:p w14:paraId="5F278AF9" w14:textId="77777777" w:rsidR="00840524" w:rsidRPr="00BC508A" w:rsidRDefault="00840524" w:rsidP="00840524">
      <w:r w:rsidRPr="00BC508A">
        <w:rPr>
          <w:b/>
        </w:rPr>
        <w:t>Control plane CIoT EPS optimization:</w:t>
      </w:r>
      <w:r w:rsidRPr="00BC508A">
        <w:t xml:space="preserve"> </w:t>
      </w:r>
      <w:r w:rsidRPr="00BC508A">
        <w:rPr>
          <w:bCs/>
        </w:rPr>
        <w:t>signalling optimizations to enable efficient transport of user data (IP, non-IP, Ethernet or SMS) over control plane via the MME including optional header compression of IP data</w:t>
      </w:r>
      <w:r w:rsidRPr="00BC508A">
        <w:t>.</w:t>
      </w:r>
    </w:p>
    <w:p w14:paraId="0A7B9D04" w14:textId="77777777" w:rsidR="00D40C70" w:rsidRPr="00BC508A" w:rsidRDefault="00D40C70" w:rsidP="00D40C70">
      <w:r w:rsidRPr="00BC508A">
        <w:rPr>
          <w:b/>
        </w:rPr>
        <w:t xml:space="preserve">CS fallback cancellation request: </w:t>
      </w:r>
      <w:r w:rsidRPr="00BC508A">
        <w:t>A request received from the MM sublayer to cancel a mobile originating CS fallback.</w:t>
      </w:r>
    </w:p>
    <w:p w14:paraId="434357F4" w14:textId="77777777" w:rsidR="00D40C70" w:rsidRPr="00BC508A" w:rsidRDefault="00D40C70" w:rsidP="00D40C70">
      <w:pPr>
        <w:rPr>
          <w:lang w:eastAsia="ko-KR"/>
        </w:rPr>
      </w:pPr>
      <w:r w:rsidRPr="00BC508A">
        <w:rPr>
          <w:b/>
        </w:rPr>
        <w:t>CS fallback capable UE</w:t>
      </w:r>
      <w:r w:rsidRPr="00BC508A">
        <w:rPr>
          <w:b/>
          <w:lang w:eastAsia="ko-KR"/>
        </w:rPr>
        <w:t xml:space="preserve">: </w:t>
      </w:r>
      <w:r w:rsidRPr="00BC508A">
        <w:rPr>
          <w:lang w:eastAsia="ko-KR"/>
        </w:rPr>
        <w:t>A UE that uses a CS</w:t>
      </w:r>
      <w:r w:rsidRPr="00BC508A">
        <w:t xml:space="preserve"> infrastructure </w:t>
      </w:r>
      <w:r w:rsidRPr="00BC508A">
        <w:rPr>
          <w:lang w:eastAsia="ko-KR"/>
        </w:rPr>
        <w:t xml:space="preserve">for a </w:t>
      </w:r>
      <w:r w:rsidRPr="00BC508A">
        <w:t>voice</w:t>
      </w:r>
      <w:r w:rsidRPr="00BC508A">
        <w:rPr>
          <w:lang w:eastAsia="ko-KR"/>
        </w:rPr>
        <w:t xml:space="preserve"> call</w:t>
      </w:r>
      <w:r w:rsidRPr="00BC508A">
        <w:t xml:space="preserve"> and other CS-domain services</w:t>
      </w:r>
      <w:r w:rsidRPr="00BC508A">
        <w:rPr>
          <w:lang w:eastAsia="ko-KR"/>
        </w:rPr>
        <w:t xml:space="preserve"> by falling back to</w:t>
      </w:r>
      <w:r w:rsidRPr="00BC508A">
        <w:t xml:space="preserve"> </w:t>
      </w:r>
      <w:r w:rsidRPr="00BC508A">
        <w:rPr>
          <w:lang w:eastAsia="ko-KR"/>
        </w:rPr>
        <w:t>A/Gb or Iu mode</w:t>
      </w:r>
      <w:r w:rsidRPr="00BC508A">
        <w:t xml:space="preserve"> </w:t>
      </w:r>
      <w:r w:rsidRPr="00BC508A">
        <w:rPr>
          <w:lang w:eastAsia="ko-KR"/>
        </w:rPr>
        <w:t>if</w:t>
      </w:r>
      <w:r w:rsidRPr="00BC508A">
        <w:t xml:space="preserve"> the UE is served by E</w:t>
      </w:r>
      <w:r w:rsidRPr="00BC508A">
        <w:noBreakHyphen/>
        <w:t>UTRAN</w:t>
      </w:r>
      <w:r w:rsidRPr="00BC508A">
        <w:rPr>
          <w:lang w:eastAsia="ko-KR"/>
        </w:rPr>
        <w:t xml:space="preserve"> when a CS service is requested.</w:t>
      </w:r>
    </w:p>
    <w:p w14:paraId="0991F9A5" w14:textId="77777777" w:rsidR="00D40C70" w:rsidRPr="00BC508A" w:rsidRDefault="00D40C70" w:rsidP="00D40C70">
      <w:r w:rsidRPr="00BC508A">
        <w:rPr>
          <w:b/>
          <w:lang w:eastAsia="zh-CN"/>
        </w:rPr>
        <w:t>CSG cell</w:t>
      </w:r>
      <w:r w:rsidRPr="00BC508A">
        <w:rPr>
          <w:b/>
        </w:rPr>
        <w:t>:</w:t>
      </w:r>
      <w:r w:rsidRPr="00BC508A">
        <w:t xml:space="preserve"> </w:t>
      </w:r>
      <w:r w:rsidRPr="00BC508A">
        <w:rPr>
          <w:lang w:eastAsia="zh-CN"/>
        </w:rPr>
        <w:t>A cell in which only members of the CSG can get normal service</w:t>
      </w:r>
      <w:r w:rsidRPr="00BC508A">
        <w:t>. Depending on local regulation, the CSG cell can provide emergency bearer services also to subscribers who are not member of the CSG. Definition derived from 3GPP TS 23.401 [10].</w:t>
      </w:r>
    </w:p>
    <w:p w14:paraId="4022E5CA" w14:textId="77777777" w:rsidR="00D40C70" w:rsidRPr="00BC508A" w:rsidRDefault="00D40C70" w:rsidP="00D40C70">
      <w:r w:rsidRPr="00BC508A">
        <w:rPr>
          <w:b/>
        </w:rPr>
        <w:t>CSG ID:</w:t>
      </w:r>
      <w:r w:rsidRPr="00BC508A">
        <w:t xml:space="preserve"> A CSG ID is a unique identifier </w:t>
      </w:r>
      <w:r w:rsidRPr="00BC508A">
        <w:rPr>
          <w:lang w:eastAsia="zh-CN"/>
        </w:rPr>
        <w:t xml:space="preserve">within the scope of one PLMN </w:t>
      </w:r>
      <w:r w:rsidRPr="00BC508A">
        <w:t xml:space="preserve">defined in 3GPP TS 23.003 [2] </w:t>
      </w:r>
      <w:r w:rsidRPr="00BC508A">
        <w:rPr>
          <w:lang w:eastAsia="zh-CN"/>
        </w:rPr>
        <w:t xml:space="preserve">which identifies a </w:t>
      </w:r>
      <w:r w:rsidRPr="00BC508A">
        <w:t xml:space="preserve">Closed Subscriber Group (CSG) in the PLMN associated </w:t>
      </w:r>
      <w:r w:rsidRPr="00BC508A">
        <w:rPr>
          <w:lang w:eastAsia="zh-CN"/>
        </w:rPr>
        <w:t>with</w:t>
      </w:r>
      <w:r w:rsidRPr="00BC508A">
        <w:t xml:space="preserve"> a cell or group of cells to which access is restricted to </w:t>
      </w:r>
      <w:r w:rsidRPr="00BC508A">
        <w:rPr>
          <w:lang w:eastAsia="zh-CN"/>
        </w:rPr>
        <w:t>members of the CSG</w:t>
      </w:r>
      <w:r w:rsidRPr="00BC508A">
        <w:t>.</w:t>
      </w:r>
    </w:p>
    <w:p w14:paraId="15D64EBA" w14:textId="77777777" w:rsidR="00D40C70" w:rsidRPr="00BC508A" w:rsidRDefault="00D40C70" w:rsidP="00D40C70">
      <w:r w:rsidRPr="00BC508A">
        <w:rPr>
          <w:b/>
          <w:lang w:eastAsia="ja-JP"/>
        </w:rPr>
        <w:t>CSG selection</w:t>
      </w:r>
      <w:r w:rsidRPr="00BC508A">
        <w:rPr>
          <w:lang w:eastAsia="ja-JP"/>
        </w:rPr>
        <w:t xml:space="preserve">: A UE supporting CSG selection selects CSG cell either automatically based on the list of allowed CSG identities or manually based on user selection of CSG on indication of list of available CSGs. </w:t>
      </w:r>
      <w:r w:rsidRPr="00BC508A">
        <w:t>Definition derived from 3GPP TS 23.</w:t>
      </w:r>
      <w:r w:rsidRPr="00BC508A">
        <w:rPr>
          <w:lang w:eastAsia="ja-JP"/>
        </w:rPr>
        <w:t>122</w:t>
      </w:r>
      <w:r w:rsidRPr="00BC508A">
        <w:t> [</w:t>
      </w:r>
      <w:r w:rsidRPr="00BC508A">
        <w:rPr>
          <w:lang w:eastAsia="ja-JP"/>
        </w:rPr>
        <w:t>6</w:t>
      </w:r>
      <w:r w:rsidRPr="00BC508A">
        <w:t>].</w:t>
      </w:r>
    </w:p>
    <w:p w14:paraId="62923FC0" w14:textId="77777777" w:rsidR="009A29AC" w:rsidRPr="00BC508A" w:rsidRDefault="009A29AC" w:rsidP="009A29AC">
      <w:pPr>
        <w:rPr>
          <w:bCs/>
        </w:rPr>
      </w:pPr>
      <w:r w:rsidRPr="00BC508A">
        <w:rPr>
          <w:b/>
        </w:rPr>
        <w:t>Current TAI:</w:t>
      </w:r>
      <w:r w:rsidRPr="00BC508A">
        <w:rPr>
          <w:bCs/>
        </w:rPr>
        <w:t xml:space="preserve"> A TAI of a selected PLMN broadcast in the cell on which the UE is camping. If the cell is a satellite E-UTRA cell broadcasting multiple TACs of the selected PLMN, the UE NAS layer selects the TAI from these multiple TACs of the selected PLMN as specified in clause 4.11.3.</w:t>
      </w:r>
    </w:p>
    <w:p w14:paraId="7359CD02" w14:textId="66613A3D" w:rsidR="00F1031B" w:rsidRPr="00BC508A" w:rsidRDefault="009A29AC" w:rsidP="009A29AC">
      <w:pPr>
        <w:pStyle w:val="NO"/>
      </w:pPr>
      <w:r w:rsidRPr="00BC508A">
        <w:lastRenderedPageBreak/>
        <w:t>NOTE 1:</w:t>
      </w:r>
      <w:r w:rsidRPr="00BC508A">
        <w:tab/>
        <w:t>For the purpose of this definition, the selected PLMN can either be the registered PLMN or a PLMN selected according to PLMN selection rules as specified in 3GPP TS 23.122 [5].</w:t>
      </w:r>
    </w:p>
    <w:p w14:paraId="5996EEF7" w14:textId="77777777" w:rsidR="00D40C70" w:rsidRPr="00BC508A" w:rsidRDefault="00D40C70" w:rsidP="00D40C70">
      <w:r w:rsidRPr="00BC508A">
        <w:rPr>
          <w:b/>
        </w:rPr>
        <w:t>Dedicated bearer:</w:t>
      </w:r>
      <w:r w:rsidRPr="00BC508A">
        <w:t xml:space="preserve"> An EPS bearer that is associated with uplink packet filters in the UE and downlink packet filters in the PDN GW where the filters only match certain packets. Definition derived from 3GPP TS 23.401 [10].</w:t>
      </w:r>
    </w:p>
    <w:p w14:paraId="0E5A58D1" w14:textId="77777777" w:rsidR="00D40C70" w:rsidRPr="00BC508A" w:rsidRDefault="00D40C70" w:rsidP="00D40C70">
      <w:r w:rsidRPr="00BC508A">
        <w:rPr>
          <w:b/>
        </w:rPr>
        <w:t>Default bearer:</w:t>
      </w:r>
      <w:r w:rsidRPr="00BC508A">
        <w:t xml:space="preserve"> An EPS bearer that gets established with every new PDN connection. Its context remains established throughout the lifetime of that PDN connection. A default EPS bearer is a non-GBR bearer. Definition derived from 3GPP TS 23.401 [10].</w:t>
      </w:r>
    </w:p>
    <w:p w14:paraId="3B0E10A9" w14:textId="77777777" w:rsidR="00D40C70" w:rsidRPr="00BC508A" w:rsidRDefault="00D40C70" w:rsidP="00D40C70">
      <w:r w:rsidRPr="00BC508A">
        <w:rPr>
          <w:b/>
        </w:rPr>
        <w:t>Emergency EPS bearer context:</w:t>
      </w:r>
      <w:r w:rsidRPr="00BC508A">
        <w:t xml:space="preserve"> A default EPS bearer context activated with request type "emergency" or "handover of emergency bearer services", or any dedicated EPS bearer context associated to this default EPS bearer context.</w:t>
      </w:r>
    </w:p>
    <w:p w14:paraId="25A1E8DB" w14:textId="77777777" w:rsidR="00D40C70" w:rsidRPr="00BC508A" w:rsidRDefault="00D40C70" w:rsidP="00D40C70">
      <w:r w:rsidRPr="00BC508A">
        <w:rPr>
          <w:b/>
        </w:rPr>
        <w:t>EMM context:</w:t>
      </w:r>
      <w:r w:rsidRPr="00BC508A">
        <w:t xml:space="preserve"> An EMM context is established in the UE and the MME when an attach procedure is successfully completed.</w:t>
      </w:r>
    </w:p>
    <w:p w14:paraId="4F6EDBA5" w14:textId="7788ED3B" w:rsidR="00D40C70" w:rsidRPr="00BC508A" w:rsidRDefault="00D40C70" w:rsidP="00D40C70">
      <w:r w:rsidRPr="00BC508A">
        <w:rPr>
          <w:b/>
        </w:rPr>
        <w:t>EMM-CONNECTED mode:</w:t>
      </w:r>
      <w:r w:rsidRPr="00BC508A">
        <w:t xml:space="preserve"> A UE is in EMM-CONNECTED mode when a NAS signalling connection between UE and network is established</w:t>
      </w:r>
      <w:r w:rsidR="00B916F1" w:rsidRPr="00BC508A">
        <w:t xml:space="preserve"> or after indication from the lower layers that the RRC connection has been resumed when the UE was in EMM-IDLE mode with suspend indication</w:t>
      </w:r>
      <w:r w:rsidRPr="00BC508A">
        <w:t>. The term EMM-CONNECTED mode used in the present document corresponds to the term ECM-CONNECTED state used in 3GPP TS 23.401 [10].</w:t>
      </w:r>
    </w:p>
    <w:p w14:paraId="6AED2AB8" w14:textId="77777777" w:rsidR="00D40C70" w:rsidRPr="00BC508A" w:rsidRDefault="00D40C70" w:rsidP="00D40C70">
      <w:r w:rsidRPr="00BC508A">
        <w:rPr>
          <w:b/>
        </w:rPr>
        <w:t>EMM-IDLE mode:</w:t>
      </w:r>
      <w:r w:rsidRPr="00BC508A">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14:paraId="278CD69F" w14:textId="77777777" w:rsidR="00D40C70" w:rsidRPr="00BC508A" w:rsidRDefault="00D40C70" w:rsidP="00D40C70">
      <w:r w:rsidRPr="00BC508A">
        <w:rPr>
          <w:b/>
        </w:rPr>
        <w:t>EPS security context:</w:t>
      </w:r>
      <w:r w:rsidRPr="00BC508A">
        <w:t xml:space="preserve"> In the present specification, EPS security context is used as a synonym for EPS NAS security context specified in 3GPP TS 33.401 [19].</w:t>
      </w:r>
    </w:p>
    <w:p w14:paraId="61125C50" w14:textId="77777777" w:rsidR="00D40C70" w:rsidRPr="00BC508A" w:rsidRDefault="00D40C70" w:rsidP="00D40C70">
      <w:r w:rsidRPr="00BC508A">
        <w:rPr>
          <w:b/>
        </w:rPr>
        <w:t>EPS services:</w:t>
      </w:r>
      <w:r w:rsidRPr="00BC508A">
        <w:t xml:space="preserve"> Services provided by PS domain. Within the context of this specification, EPS services is used </w:t>
      </w:r>
      <w:r w:rsidRPr="00BC508A">
        <w:rPr>
          <w:lang w:eastAsia="ja-JP"/>
        </w:rPr>
        <w:t xml:space="preserve">as a synonym for </w:t>
      </w:r>
      <w:r w:rsidRPr="00BC508A">
        <w:t>GPRS services in 3GPP TS 24.008 </w:t>
      </w:r>
      <w:r w:rsidRPr="00BC508A">
        <w:rPr>
          <w:lang w:eastAsia="ja-JP"/>
        </w:rPr>
        <w:t>[13]</w:t>
      </w:r>
      <w:r w:rsidRPr="00BC508A">
        <w:t>.</w:t>
      </w:r>
    </w:p>
    <w:p w14:paraId="186C5F01" w14:textId="77777777" w:rsidR="00D40C70" w:rsidRPr="00BC508A" w:rsidRDefault="00D40C70" w:rsidP="00D40C70">
      <w:r w:rsidRPr="00BC508A">
        <w:rPr>
          <w:b/>
        </w:rPr>
        <w:t>Evolved packet core network:</w:t>
      </w:r>
      <w:r w:rsidRPr="00BC508A">
        <w:t xml:space="preserve"> The </w:t>
      </w:r>
      <w:r w:rsidRPr="00BC508A">
        <w:rPr>
          <w:lang w:eastAsia="zh-CN"/>
        </w:rPr>
        <w:t xml:space="preserve">successor to the 3GPP Release 7 packet-switched </w:t>
      </w:r>
      <w:r w:rsidRPr="00BC508A">
        <w:t>core network, developed by 3GPP within the framework of the 3GPP System Architecture Evolution</w:t>
      </w:r>
      <w:r w:rsidRPr="00BC508A">
        <w:rPr>
          <w:lang w:eastAsia="zh-CN"/>
        </w:rPr>
        <w:t xml:space="preserve"> (SAE).</w:t>
      </w:r>
    </w:p>
    <w:p w14:paraId="10855919" w14:textId="77777777" w:rsidR="00D40C70" w:rsidRPr="00BC508A" w:rsidRDefault="00D40C70" w:rsidP="00D40C70">
      <w:r w:rsidRPr="00BC508A">
        <w:rPr>
          <w:b/>
        </w:rPr>
        <w:t>Evolved packet system:</w:t>
      </w:r>
      <w:r w:rsidRPr="00BC508A">
        <w:t xml:space="preserve"> The evolved packet system (EPS) or evolved 3GPP packet-switched domain consists of the evolved packet core network and the evolved universal terrestrial radio access network. Definition derived from 3GPP TS 23.401 [10].</w:t>
      </w:r>
    </w:p>
    <w:p w14:paraId="66B7BC3E" w14:textId="77777777" w:rsidR="00D40C70" w:rsidRPr="00BC508A" w:rsidRDefault="00D40C70" w:rsidP="00D40C70">
      <w:r w:rsidRPr="00BC508A">
        <w:rPr>
          <w:b/>
        </w:rPr>
        <w:t>GBR bearer:</w:t>
      </w:r>
      <w:r w:rsidRPr="00BC508A">
        <w:t xml:space="preserve"> An EPS bearer that uses dedicated network resources related to a guaranteed bit rate (GBR) value, which are permanently allocated at EPS bearer establishment/modification. Definition derived from 3GPP TS 23.401 [10].</w:t>
      </w:r>
    </w:p>
    <w:p w14:paraId="31BD7E27" w14:textId="77777777" w:rsidR="00D40C70" w:rsidRPr="00BC508A" w:rsidRDefault="00D40C70" w:rsidP="00D40C70">
      <w:r w:rsidRPr="00BC508A">
        <w:rPr>
          <w:rFonts w:eastAsia="SimSun"/>
          <w:b/>
          <w:bCs/>
          <w:lang w:eastAsia="zh-CN"/>
        </w:rPr>
        <w:t xml:space="preserve">General NAS level mobility management congestion control: </w:t>
      </w:r>
      <w:r w:rsidRPr="00BC508A">
        <w:rPr>
          <w:rFonts w:eastAsia="SimSun"/>
          <w:bCs/>
          <w:lang w:eastAsia="zh-CN"/>
        </w:rPr>
        <w:t>The type of congestion control that is applied at a general overload or congestion situation in the network, e.g. lack of processing resources.</w:t>
      </w:r>
    </w:p>
    <w:p w14:paraId="4D9D59A9" w14:textId="77777777" w:rsidR="00D40C70" w:rsidRPr="00BC508A" w:rsidRDefault="00D40C70" w:rsidP="00D40C70">
      <w:pPr>
        <w:rPr>
          <w:lang w:eastAsia="ja-JP"/>
        </w:rPr>
      </w:pPr>
      <w:r w:rsidRPr="00BC508A">
        <w:rPr>
          <w:rFonts w:eastAsia="SimSun"/>
          <w:b/>
          <w:bCs/>
          <w:lang w:eastAsia="zh-CN"/>
        </w:rPr>
        <w:t xml:space="preserve">Group </w:t>
      </w:r>
      <w:r w:rsidRPr="00BC508A">
        <w:rPr>
          <w:b/>
          <w:bCs/>
          <w:lang w:eastAsia="ja-JP"/>
        </w:rPr>
        <w:t>specific</w:t>
      </w:r>
      <w:r w:rsidRPr="00BC508A">
        <w:rPr>
          <w:rFonts w:eastAsia="SimSun"/>
          <w:b/>
          <w:bCs/>
          <w:lang w:eastAsia="zh-CN"/>
        </w:rPr>
        <w:t xml:space="preserve"> </w:t>
      </w:r>
      <w:r w:rsidRPr="00BC508A">
        <w:rPr>
          <w:b/>
          <w:bCs/>
          <w:lang w:eastAsia="ja-JP"/>
        </w:rPr>
        <w:t xml:space="preserve">session management </w:t>
      </w:r>
      <w:r w:rsidRPr="00BC508A">
        <w:rPr>
          <w:rFonts w:eastAsia="SimSun"/>
          <w:b/>
          <w:bCs/>
          <w:lang w:eastAsia="zh-CN"/>
        </w:rPr>
        <w:t xml:space="preserve">congestion control: </w:t>
      </w:r>
      <w:r w:rsidRPr="00BC508A">
        <w:rPr>
          <w:rFonts w:eastAsia="SimSun"/>
          <w:bCs/>
          <w:lang w:eastAsia="zh-CN"/>
        </w:rPr>
        <w:t>Type of congestion control at session management level that is applied to reject session management requests from UEs belonging to a particular group</w:t>
      </w:r>
      <w:r w:rsidRPr="00BC508A">
        <w:rPr>
          <w:lang w:eastAsia="zh-CN"/>
        </w:rPr>
        <w:t xml:space="preserve"> when one or more </w:t>
      </w:r>
      <w:r w:rsidRPr="00BC508A">
        <w:rPr>
          <w:lang w:eastAsia="ja-JP"/>
        </w:rPr>
        <w:t>group</w:t>
      </w:r>
      <w:r w:rsidRPr="00BC508A">
        <w:rPr>
          <w:lang w:eastAsia="zh-CN"/>
        </w:rPr>
        <w:t xml:space="preserve"> congestion criteria as specified in 3GPP TS 23.401 [10] are met</w:t>
      </w:r>
      <w:r w:rsidRPr="00BC508A">
        <w:rPr>
          <w:lang w:eastAsia="ja-JP"/>
        </w:rPr>
        <w:t>.</w:t>
      </w:r>
    </w:p>
    <w:p w14:paraId="28858AC7" w14:textId="77777777" w:rsidR="00D40C70" w:rsidRPr="00BC508A" w:rsidRDefault="00D40C70" w:rsidP="00D40C70">
      <w:r w:rsidRPr="00BC508A">
        <w:rPr>
          <w:b/>
          <w:bCs/>
          <w:lang w:eastAsia="ko-KR"/>
        </w:rPr>
        <w:t>Highest ranked ACDC category</w:t>
      </w:r>
      <w:r w:rsidRPr="00BC508A">
        <w:rPr>
          <w:rFonts w:eastAsia="SimSun"/>
          <w:b/>
          <w:bCs/>
          <w:lang w:eastAsia="zh-CN"/>
        </w:rPr>
        <w:t xml:space="preserve">: </w:t>
      </w:r>
      <w:r w:rsidRPr="00BC508A">
        <w:rPr>
          <w:b/>
          <w:bCs/>
          <w:lang w:eastAsia="ko-KR"/>
        </w:rPr>
        <w:t>The</w:t>
      </w:r>
      <w:r w:rsidRPr="00BC508A">
        <w:rPr>
          <w:bCs/>
          <w:lang w:eastAsia="ko-KR"/>
        </w:rPr>
        <w:t xml:space="preserve"> ACDC category with the lowest value </w:t>
      </w:r>
      <w:r w:rsidRPr="00BC508A">
        <w:t xml:space="preserve">as </w:t>
      </w:r>
      <w:r w:rsidRPr="00BC508A">
        <w:rPr>
          <w:lang w:eastAsia="ko-KR"/>
        </w:rPr>
        <w:t>defined</w:t>
      </w:r>
      <w:r w:rsidRPr="00BC508A">
        <w:t xml:space="preserve"> in 3GPP TS </w:t>
      </w:r>
      <w:r w:rsidRPr="00BC508A">
        <w:rPr>
          <w:lang w:eastAsia="ko-KR"/>
        </w:rPr>
        <w:t>24.105</w:t>
      </w:r>
      <w:r w:rsidRPr="00BC508A">
        <w:t> [</w:t>
      </w:r>
      <w:r w:rsidRPr="00BC508A">
        <w:rPr>
          <w:lang w:eastAsia="ko-KR"/>
        </w:rPr>
        <w:t>35</w:t>
      </w:r>
      <w:r w:rsidRPr="00BC508A">
        <w:t>]</w:t>
      </w:r>
      <w:r w:rsidRPr="00BC508A">
        <w:rPr>
          <w:rFonts w:eastAsia="SimSun"/>
          <w:bCs/>
          <w:lang w:eastAsia="zh-CN"/>
        </w:rPr>
        <w:t>.</w:t>
      </w:r>
    </w:p>
    <w:p w14:paraId="2629BABA" w14:textId="77777777" w:rsidR="00D40C70" w:rsidRPr="00BC508A" w:rsidRDefault="00D40C70" w:rsidP="00D40C70">
      <w:r w:rsidRPr="00BC508A">
        <w:rPr>
          <w:b/>
        </w:rPr>
        <w:t>Initial NAS message:</w:t>
      </w:r>
      <w:r w:rsidRPr="00BC508A">
        <w:t xml:space="preserve"> A NAS message is considered as an initial NAS message, if this NAS message can trigger the establishment of a NAS signalling connection. For instance, the ATTACH REQUEST message is an initial NAS message.</w:t>
      </w:r>
    </w:p>
    <w:p w14:paraId="0215B484" w14:textId="77777777" w:rsidR="00840524" w:rsidRPr="00BC508A" w:rsidRDefault="00840524" w:rsidP="00840524">
      <w:r w:rsidRPr="00BC508A">
        <w:rPr>
          <w:b/>
        </w:rPr>
        <w:t>In NB-S1 mode:</w:t>
      </w:r>
      <w:r w:rsidRPr="00BC508A">
        <w:t xml:space="preserve"> Indicates this paragraph applies only to a system which operates in NB-S1 mode. For a multi-access system this case applies if the current serving radio access network or the current serving satellite access network provides access to network services via E-UTRA by NB-IoT (see 3GPP TS </w:t>
      </w:r>
      <w:r w:rsidRPr="00BC508A">
        <w:rPr>
          <w:lang w:eastAsia="zh-CN"/>
        </w:rPr>
        <w:t xml:space="preserve">36.300 [20], </w:t>
      </w:r>
      <w:r w:rsidRPr="00BC508A">
        <w:t>3GPP TS 36.331 [22], 3GPP TS 36.306 [44]).</w:t>
      </w:r>
    </w:p>
    <w:p w14:paraId="15BAE8B9" w14:textId="77777777" w:rsidR="00840524" w:rsidRPr="00BC508A" w:rsidRDefault="00840524" w:rsidP="00840524">
      <w:r w:rsidRPr="00BC508A">
        <w:rPr>
          <w:b/>
        </w:rPr>
        <w:t>In WB-S1 mode:</w:t>
      </w:r>
      <w:r w:rsidRPr="00BC508A">
        <w:t xml:space="preserve"> Indicates this paragraph applies only to a system which operates in WB-S1 mode. For a multi-access system this case applies if the system operates in S1 mode, but not in NB-S1 mode. WB-S1 mode also includes satellite access.</w:t>
      </w:r>
    </w:p>
    <w:p w14:paraId="3E7EC099" w14:textId="77777777" w:rsidR="00840524" w:rsidRPr="00BC508A" w:rsidRDefault="00840524" w:rsidP="00840524">
      <w:r w:rsidRPr="00BC508A">
        <w:rPr>
          <w:b/>
        </w:rPr>
        <w:t>In WB-S1/CE mode:</w:t>
      </w:r>
      <w:r w:rsidRPr="00BC508A">
        <w:t xml:space="preserve"> Indicates this paragraph applies only when a UE, which is a CE mode B capable UE (see 3GPP TS 36.306 [44]), is operating in CE mode A or B in WB-S1 mode.</w:t>
      </w:r>
    </w:p>
    <w:p w14:paraId="29ED4185" w14:textId="77777777" w:rsidR="00D40C70" w:rsidRPr="00BC508A" w:rsidRDefault="00D40C70" w:rsidP="00D40C70">
      <w:r w:rsidRPr="00BC508A">
        <w:rPr>
          <w:b/>
        </w:rPr>
        <w:lastRenderedPageBreak/>
        <w:t>IPv4v6 capability:</w:t>
      </w:r>
      <w:r w:rsidRPr="00BC508A">
        <w:t xml:space="preserve"> Capability of the IP stack associated with a UE to support a dual stack configuration with both an IPv4 address and an IPv6 address allocated.</w:t>
      </w:r>
    </w:p>
    <w:p w14:paraId="0DF75DE4" w14:textId="77777777" w:rsidR="00D40C70" w:rsidRPr="00BC508A" w:rsidRDefault="00D40C70" w:rsidP="00D40C70">
      <w:pPr>
        <w:rPr>
          <w:lang w:eastAsia="zh-CN"/>
        </w:rPr>
      </w:pPr>
      <w:r w:rsidRPr="00BC508A">
        <w:rPr>
          <w:b/>
          <w:lang w:eastAsia="zh-CN"/>
        </w:rPr>
        <w:t xml:space="preserve">Kilobit: </w:t>
      </w:r>
      <w:r w:rsidRPr="00BC508A">
        <w:rPr>
          <w:lang w:eastAsia="zh-CN"/>
        </w:rPr>
        <w:t>1000 bits.</w:t>
      </w:r>
    </w:p>
    <w:p w14:paraId="65D9ADBF" w14:textId="169D398B" w:rsidR="00D40C70" w:rsidRPr="00BC508A" w:rsidRDefault="00D40C70" w:rsidP="00D40C70">
      <w:pPr>
        <w:rPr>
          <w:lang w:eastAsia="ja-JP"/>
        </w:rPr>
      </w:pPr>
      <w:r w:rsidRPr="00BC508A">
        <w:rPr>
          <w:b/>
          <w:lang w:eastAsia="zh-CN"/>
        </w:rPr>
        <w:t>Last Visited Registered TAI:</w:t>
      </w:r>
      <w:r w:rsidRPr="00BC508A">
        <w:rPr>
          <w:lang w:eastAsia="zh-CN"/>
        </w:rPr>
        <w:t xml:space="preserve"> A TAI which is contained in the TAI list that the UE registered to the network and which identifies the tracking area last visited by the UE.</w:t>
      </w:r>
      <w:r w:rsidR="000068B4" w:rsidRPr="00BC508A">
        <w:t xml:space="preserve"> </w:t>
      </w:r>
      <w:r w:rsidR="000068B4" w:rsidRPr="00BC508A">
        <w:rPr>
          <w:lang w:eastAsia="zh-CN"/>
        </w:rPr>
        <w:t>If the cell is a satellite cell broadcasting multiple TAIs, a TAI which is contained in the TAI list that the UE registered to the network and last selected by the UE as the current TAI.</w:t>
      </w:r>
    </w:p>
    <w:p w14:paraId="6AEB61E2" w14:textId="77777777" w:rsidR="00D40C70" w:rsidRPr="00BC508A" w:rsidRDefault="00D40C70" w:rsidP="00D40C70">
      <w:pPr>
        <w:rPr>
          <w:lang w:eastAsia="ja-JP"/>
        </w:rPr>
      </w:pPr>
      <w:r w:rsidRPr="00BC508A">
        <w:rPr>
          <w:b/>
          <w:lang w:eastAsia="ja-JP"/>
        </w:rPr>
        <w:t>Linked Bearer Identity:</w:t>
      </w:r>
      <w:r w:rsidRPr="00BC508A">
        <w:rPr>
          <w:lang w:eastAsia="ja-JP"/>
        </w:rPr>
        <w:t xml:space="preserve"> This identity indicates to which default bearer the additional bearer resource is linked.</w:t>
      </w:r>
    </w:p>
    <w:p w14:paraId="631711B6" w14:textId="77777777" w:rsidR="00D40C70" w:rsidRPr="00BC508A" w:rsidRDefault="00D40C70" w:rsidP="00D40C70">
      <w:r w:rsidRPr="00BC508A">
        <w:rPr>
          <w:b/>
        </w:rPr>
        <w:t>LIPA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LIPA. The network authorizes an APN for using LIPA based on the subscription profile (</w:t>
      </w:r>
      <w:r w:rsidRPr="00BC508A">
        <w:rPr>
          <w:lang w:eastAsia="zh-CN"/>
        </w:rPr>
        <w:t>see 3GPP TS 29.272 [16C]</w:t>
      </w:r>
      <w:r w:rsidRPr="00BC508A">
        <w:t>) and subsequently the network considers this PDN connection a LIPA PDN connection.</w:t>
      </w:r>
    </w:p>
    <w:p w14:paraId="070F61A4" w14:textId="77777777" w:rsidR="00D40C70" w:rsidRPr="00BC508A" w:rsidRDefault="00D40C70" w:rsidP="00D40C70">
      <w:pPr>
        <w:rPr>
          <w:lang w:eastAsia="ja-JP"/>
        </w:rPr>
      </w:pPr>
      <w:r w:rsidRPr="00BC508A">
        <w:rPr>
          <w:b/>
          <w:lang w:eastAsia="ja-JP"/>
        </w:rPr>
        <w:t>Lower layer failure</w:t>
      </w:r>
      <w:r w:rsidRPr="00BC508A">
        <w:rPr>
          <w:lang w:eastAsia="ja-JP"/>
        </w:rPr>
        <w:t>: A failure reported by the AS to the NAS that cannot be corrected on AS level. When the AS indicates a lower layer failure to NAS, the NAS signalling connection is not available.</w:t>
      </w:r>
    </w:p>
    <w:p w14:paraId="742180FB" w14:textId="77777777" w:rsidR="00D40C70" w:rsidRPr="00BC508A" w:rsidRDefault="00D40C70" w:rsidP="00D40C70">
      <w:r w:rsidRPr="00BC508A">
        <w:rPr>
          <w:b/>
        </w:rPr>
        <w:t>Mapped EPS security context:</w:t>
      </w:r>
      <w:r w:rsidRPr="00BC508A">
        <w:t xml:space="preserve"> A mapped security context to be used in EPS. Definition derived from 3GPP TS 33.401 [19].</w:t>
      </w:r>
    </w:p>
    <w:p w14:paraId="445E040F" w14:textId="771A133E" w:rsidR="00D40C70" w:rsidRPr="00BC508A" w:rsidRDefault="00D40C70" w:rsidP="00D40C70">
      <w:pPr>
        <w:rPr>
          <w:b/>
        </w:rPr>
      </w:pPr>
      <w:r w:rsidRPr="00BC508A">
        <w:rPr>
          <w:b/>
        </w:rPr>
        <w:t>Mapped GUTI:</w:t>
      </w:r>
      <w:r w:rsidRPr="00BC508A">
        <w:rPr>
          <w:bCs/>
        </w:rPr>
        <w:t xml:space="preserve"> A GUTI which is mapped from a P-TMSI and an RAI allocated </w:t>
      </w:r>
      <w:r w:rsidRPr="00BC508A">
        <w:t xml:space="preserve">previously </w:t>
      </w:r>
      <w:r w:rsidRPr="00BC508A">
        <w:rPr>
          <w:bCs/>
        </w:rPr>
        <w:t>by an SGSN</w:t>
      </w:r>
      <w:r w:rsidR="00C9560D" w:rsidRPr="00BC508A">
        <w:rPr>
          <w:bCs/>
        </w:rPr>
        <w:t xml:space="preserve"> or a 5G-GUTI previously allocated by an AMF</w:t>
      </w:r>
      <w:r w:rsidRPr="00BC508A">
        <w:rPr>
          <w:bCs/>
        </w:rPr>
        <w:t xml:space="preserve">. </w:t>
      </w:r>
      <w:r w:rsidRPr="00BC508A">
        <w:t>Mapping rules are defined in 3GPP TS 23.003 [2]</w:t>
      </w:r>
      <w:r w:rsidRPr="00BC508A">
        <w:rPr>
          <w:bCs/>
        </w:rPr>
        <w:t>. Definition derived from 3GPP TS 23.401 [10].</w:t>
      </w:r>
    </w:p>
    <w:p w14:paraId="65CE9C6C" w14:textId="77777777" w:rsidR="00D40C70" w:rsidRPr="00BC508A" w:rsidRDefault="00D40C70" w:rsidP="00D40C70">
      <w:r w:rsidRPr="00BC508A">
        <w:rPr>
          <w:b/>
        </w:rPr>
        <w:t>Megabit:</w:t>
      </w:r>
      <w:r w:rsidRPr="00BC508A">
        <w:t xml:space="preserve"> 1,000,000 bits.</w:t>
      </w:r>
    </w:p>
    <w:p w14:paraId="4253C76E" w14:textId="77777777" w:rsidR="00D40C70" w:rsidRPr="00BC508A" w:rsidRDefault="00D40C70" w:rsidP="00D40C70">
      <w:r w:rsidRPr="00BC508A">
        <w:rPr>
          <w:b/>
        </w:rPr>
        <w:t>Message header:</w:t>
      </w:r>
      <w:r w:rsidRPr="00BC508A">
        <w:t xml:space="preserve"> A standard L3 message header as defined in 3GPP TS 24.007 [12].</w:t>
      </w:r>
    </w:p>
    <w:p w14:paraId="2316ABE4" w14:textId="77777777" w:rsidR="00D40C70" w:rsidRPr="00BC508A" w:rsidRDefault="00D40C70" w:rsidP="00D40C70">
      <w:r w:rsidRPr="00BC508A">
        <w:rPr>
          <w:b/>
        </w:rPr>
        <w:t>MME area:</w:t>
      </w:r>
      <w:r w:rsidRPr="00BC508A">
        <w:t xml:space="preserve"> An area containing tracking areas served by an MME.</w:t>
      </w:r>
    </w:p>
    <w:p w14:paraId="37CD1701" w14:textId="77777777" w:rsidR="00D40C70" w:rsidRPr="00BC508A" w:rsidRDefault="00D40C70" w:rsidP="00D40C70">
      <w:r w:rsidRPr="00BC508A">
        <w:rPr>
          <w:b/>
        </w:rPr>
        <w:t>MO MMTEL voice call is started</w:t>
      </w:r>
      <w:r w:rsidRPr="00BC508A">
        <w:t xml:space="preserve">: the </w:t>
      </w:r>
      <w:r w:rsidRPr="00BC508A">
        <w:rPr>
          <w:lang w:eastAsia="ja-JP"/>
        </w:rPr>
        <w:t>MO-</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oice-started indication, the </w:t>
      </w:r>
      <w:r w:rsidRPr="00BC508A">
        <w:rPr>
          <w:lang w:eastAsia="ja-JP"/>
        </w:rPr>
        <w:t>MO-</w:t>
      </w:r>
      <w:r w:rsidRPr="00BC508A">
        <w:rPr>
          <w:lang w:eastAsia="ko-KR"/>
        </w:rPr>
        <w:t>MMTEL-voice-ended indication has not been received.</w:t>
      </w:r>
    </w:p>
    <w:p w14:paraId="51F85EA6" w14:textId="77777777" w:rsidR="00D40C70" w:rsidRPr="00BC508A" w:rsidRDefault="00D40C70" w:rsidP="00D40C70">
      <w:r w:rsidRPr="00BC508A">
        <w:rPr>
          <w:b/>
        </w:rPr>
        <w:t>MO MMTEL video call is started</w:t>
      </w:r>
      <w:r w:rsidRPr="00BC508A">
        <w:t xml:space="preserve">: the </w:t>
      </w:r>
      <w:r w:rsidRPr="00BC508A">
        <w:rPr>
          <w:lang w:eastAsia="ja-JP"/>
        </w:rPr>
        <w:t>MO-</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O-</w:t>
      </w:r>
      <w:r w:rsidRPr="00BC508A">
        <w:rPr>
          <w:lang w:eastAsia="ko-KR"/>
        </w:rPr>
        <w:t xml:space="preserve">MMTEL-video-started indication, the </w:t>
      </w:r>
      <w:r w:rsidRPr="00BC508A">
        <w:rPr>
          <w:lang w:eastAsia="ja-JP"/>
        </w:rPr>
        <w:t>MO-</w:t>
      </w:r>
      <w:r w:rsidRPr="00BC508A">
        <w:rPr>
          <w:lang w:eastAsia="ko-KR"/>
        </w:rPr>
        <w:t>MMTEL-video-ended indication has not been received.</w:t>
      </w:r>
    </w:p>
    <w:p w14:paraId="3F43FED8" w14:textId="77777777" w:rsidR="003E617B" w:rsidRPr="00BC508A" w:rsidRDefault="003E617B" w:rsidP="003E617B">
      <w:r w:rsidRPr="00BC508A">
        <w:rPr>
          <w:b/>
        </w:rPr>
        <w:t>MT MMTEL voice call is started</w:t>
      </w:r>
      <w:r w:rsidRPr="00BC508A">
        <w:t xml:space="preserve">: the </w:t>
      </w:r>
      <w:r w:rsidRPr="00BC508A">
        <w:rPr>
          <w:lang w:eastAsia="ja-JP"/>
        </w:rPr>
        <w:t>MT-</w:t>
      </w:r>
      <w:r w:rsidRPr="00BC508A">
        <w:rPr>
          <w:lang w:eastAsia="ko-KR"/>
        </w:rPr>
        <w:t xml:space="preserve">MMTEL-voice-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oice-started indication, the </w:t>
      </w:r>
      <w:r w:rsidRPr="00BC508A">
        <w:rPr>
          <w:lang w:eastAsia="ja-JP"/>
        </w:rPr>
        <w:t>MT-</w:t>
      </w:r>
      <w:r w:rsidRPr="00BC508A">
        <w:rPr>
          <w:lang w:eastAsia="ko-KR"/>
        </w:rPr>
        <w:t>MMTEL-voice-ended indication has not been received.</w:t>
      </w:r>
    </w:p>
    <w:p w14:paraId="4053E59D" w14:textId="1FC6F418" w:rsidR="00D40C70" w:rsidRPr="00BC508A" w:rsidRDefault="003E617B" w:rsidP="00D40C70">
      <w:pPr>
        <w:rPr>
          <w:lang w:eastAsia="ko-KR"/>
        </w:rPr>
      </w:pPr>
      <w:r w:rsidRPr="00BC508A">
        <w:rPr>
          <w:b/>
        </w:rPr>
        <w:t>MT MMTEL video call is started</w:t>
      </w:r>
      <w:r w:rsidRPr="00BC508A">
        <w:t xml:space="preserve">: the </w:t>
      </w:r>
      <w:r w:rsidRPr="00BC508A">
        <w:rPr>
          <w:lang w:eastAsia="ja-JP"/>
        </w:rPr>
        <w:t>MT-</w:t>
      </w:r>
      <w:r w:rsidRPr="00BC508A">
        <w:rPr>
          <w:lang w:eastAsia="ko-KR"/>
        </w:rPr>
        <w:t xml:space="preserve">MMTEL-video-started indication was received from upper layers (see </w:t>
      </w:r>
      <w:r w:rsidRPr="00BC508A">
        <w:rPr>
          <w:lang w:eastAsia="ja-JP"/>
        </w:rPr>
        <w:t>3GPP TS 24.173 [</w:t>
      </w:r>
      <w:r w:rsidRPr="00BC508A">
        <w:t>13</w:t>
      </w:r>
      <w:r w:rsidRPr="00BC508A">
        <w:rPr>
          <w:rFonts w:eastAsia="SimSun"/>
          <w:lang w:eastAsia="zh-CN"/>
        </w:rPr>
        <w:t>E</w:t>
      </w:r>
      <w:r w:rsidRPr="00BC508A">
        <w:rPr>
          <w:lang w:eastAsia="ja-JP"/>
        </w:rPr>
        <w:t xml:space="preserve">]) </w:t>
      </w:r>
      <w:r w:rsidRPr="00BC508A">
        <w:rPr>
          <w:lang w:eastAsia="ko-KR"/>
        </w:rPr>
        <w:t xml:space="preserve">and after reception of the </w:t>
      </w:r>
      <w:r w:rsidRPr="00BC508A">
        <w:rPr>
          <w:lang w:eastAsia="ja-JP"/>
        </w:rPr>
        <w:t>MT-</w:t>
      </w:r>
      <w:r w:rsidRPr="00BC508A">
        <w:rPr>
          <w:lang w:eastAsia="ko-KR"/>
        </w:rPr>
        <w:t xml:space="preserve">MMTEL-video-started indication, the </w:t>
      </w:r>
      <w:r w:rsidRPr="00BC508A">
        <w:rPr>
          <w:lang w:eastAsia="ja-JP"/>
        </w:rPr>
        <w:t>MT-</w:t>
      </w:r>
      <w:r w:rsidRPr="00BC508A">
        <w:rPr>
          <w:lang w:eastAsia="ko-KR"/>
        </w:rPr>
        <w:t>MMTEL-video-ended indication has not been received.</w:t>
      </w:r>
      <w:r w:rsidR="00D40C70" w:rsidRPr="00BC508A">
        <w:rPr>
          <w:b/>
        </w:rPr>
        <w:t>MO SMSoIP is started</w:t>
      </w:r>
      <w:r w:rsidR="00D40C70" w:rsidRPr="00BC508A">
        <w:t xml:space="preserve">: the </w:t>
      </w:r>
      <w:r w:rsidR="00D40C70" w:rsidRPr="00BC508A">
        <w:rPr>
          <w:lang w:eastAsia="ja-JP"/>
        </w:rPr>
        <w:t>MO-SMSoIP-attempt</w:t>
      </w:r>
      <w:r w:rsidR="00D40C70" w:rsidRPr="00BC508A">
        <w:rPr>
          <w:lang w:eastAsia="ko-KR"/>
        </w:rPr>
        <w:t xml:space="preserve">-started indication was received from upper layers (see </w:t>
      </w:r>
      <w:r w:rsidR="00D40C70" w:rsidRPr="00BC508A">
        <w:rPr>
          <w:lang w:eastAsia="ja-JP"/>
        </w:rPr>
        <w:t>3GPP TS 24.341 [</w:t>
      </w:r>
      <w:r w:rsidR="00D40C70" w:rsidRPr="00BC508A">
        <w:t>15</w:t>
      </w:r>
      <w:r w:rsidR="00D40C70" w:rsidRPr="00BC508A">
        <w:rPr>
          <w:rFonts w:eastAsia="SimSun"/>
          <w:lang w:eastAsia="zh-CN"/>
        </w:rPr>
        <w:t>D</w:t>
      </w:r>
      <w:r w:rsidR="00D40C70" w:rsidRPr="00BC508A">
        <w:rPr>
          <w:lang w:eastAsia="ja-JP"/>
        </w:rPr>
        <w:t xml:space="preserve">]) </w:t>
      </w:r>
      <w:r w:rsidR="00D40C70" w:rsidRPr="00BC508A">
        <w:rPr>
          <w:lang w:eastAsia="ko-KR"/>
        </w:rPr>
        <w:t xml:space="preserve">and after reception of the </w:t>
      </w:r>
      <w:r w:rsidR="00D40C70" w:rsidRPr="00BC508A">
        <w:rPr>
          <w:lang w:eastAsia="ja-JP"/>
        </w:rPr>
        <w:t>MO-SMSoIP-attempt</w:t>
      </w:r>
      <w:r w:rsidR="00D40C70" w:rsidRPr="00BC508A">
        <w:rPr>
          <w:lang w:eastAsia="ko-KR"/>
        </w:rPr>
        <w:t xml:space="preserve">-started indication, the </w:t>
      </w:r>
      <w:r w:rsidR="00D40C70" w:rsidRPr="00BC508A">
        <w:rPr>
          <w:lang w:eastAsia="ja-JP"/>
        </w:rPr>
        <w:t>MO-SMSoIP-attempt</w:t>
      </w:r>
      <w:r w:rsidR="00D40C70" w:rsidRPr="00BC508A">
        <w:rPr>
          <w:lang w:eastAsia="ko-KR"/>
        </w:rPr>
        <w:t>-ended indication has not been received.</w:t>
      </w:r>
    </w:p>
    <w:p w14:paraId="7E66FC7B" w14:textId="77777777" w:rsidR="001D5FAF" w:rsidRPr="00BC508A" w:rsidRDefault="001D5FAF" w:rsidP="001D5FAF">
      <w:pPr>
        <w:rPr>
          <w:lang w:eastAsia="ko-KR"/>
        </w:rPr>
      </w:pPr>
      <w:r w:rsidRPr="00BC508A">
        <w:rPr>
          <w:b/>
        </w:rPr>
        <w:t>MT SMSoIP is started</w:t>
      </w:r>
      <w:r w:rsidRPr="00BC508A">
        <w:t xml:space="preserve">: the </w:t>
      </w:r>
      <w:r w:rsidRPr="00BC508A">
        <w:rPr>
          <w:lang w:eastAsia="ja-JP"/>
        </w:rPr>
        <w:t>MT-SMSoIP-attempt</w:t>
      </w:r>
      <w:r w:rsidRPr="00BC508A">
        <w:rPr>
          <w:lang w:eastAsia="ko-KR"/>
        </w:rPr>
        <w:t xml:space="preserve">-started indication was received from upper layers (see </w:t>
      </w:r>
      <w:r w:rsidRPr="00BC508A">
        <w:rPr>
          <w:lang w:eastAsia="ja-JP"/>
        </w:rPr>
        <w:t>3GPP TS 24.341 [</w:t>
      </w:r>
      <w:r w:rsidRPr="00BC508A">
        <w:t>15</w:t>
      </w:r>
      <w:r w:rsidRPr="00BC508A">
        <w:rPr>
          <w:rFonts w:eastAsia="SimSun"/>
          <w:lang w:eastAsia="zh-CN"/>
        </w:rPr>
        <w:t>D</w:t>
      </w:r>
      <w:r w:rsidRPr="00BC508A">
        <w:rPr>
          <w:lang w:eastAsia="ja-JP"/>
        </w:rPr>
        <w:t xml:space="preserve">]) </w:t>
      </w:r>
      <w:r w:rsidRPr="00BC508A">
        <w:rPr>
          <w:lang w:eastAsia="ko-KR"/>
        </w:rPr>
        <w:t xml:space="preserve">and after reception of the </w:t>
      </w:r>
      <w:r w:rsidRPr="00BC508A">
        <w:rPr>
          <w:lang w:eastAsia="ja-JP"/>
        </w:rPr>
        <w:t>MT-SMSoIP-attempt</w:t>
      </w:r>
      <w:r w:rsidRPr="00BC508A">
        <w:rPr>
          <w:lang w:eastAsia="ko-KR"/>
        </w:rPr>
        <w:t xml:space="preserve">-started indication, the </w:t>
      </w:r>
      <w:r w:rsidRPr="00BC508A">
        <w:rPr>
          <w:lang w:eastAsia="ja-JP"/>
        </w:rPr>
        <w:t>MT-SMSoIP-attempt</w:t>
      </w:r>
      <w:r w:rsidRPr="00BC508A">
        <w:rPr>
          <w:lang w:eastAsia="ko-KR"/>
        </w:rPr>
        <w:t>-ended indication has not been received.</w:t>
      </w:r>
    </w:p>
    <w:p w14:paraId="66851E44" w14:textId="62AC1048" w:rsidR="000F5569" w:rsidRPr="00BC508A" w:rsidRDefault="003D6D31" w:rsidP="000F5569">
      <w:pPr>
        <w:rPr>
          <w:bCs/>
        </w:rPr>
      </w:pPr>
      <w:r w:rsidRPr="00BC508A">
        <w:rPr>
          <w:b/>
        </w:rPr>
        <w:t xml:space="preserve">MUSIM </w:t>
      </w:r>
      <w:r w:rsidR="000F5569" w:rsidRPr="00BC508A">
        <w:rPr>
          <w:b/>
        </w:rPr>
        <w:t>UE:</w:t>
      </w:r>
      <w:r w:rsidR="000F5569" w:rsidRPr="00BC508A">
        <w:rPr>
          <w:bCs/>
        </w:rPr>
        <w:t xml:space="preserve"> A UE with multiple valid USIMs, capable of initiating and maintaining simultaneous separate registration states with PLMN(s) using identities and credentials associated with those USIMs and supporting one or more of the NAS signalling connection release, the paging indication for voice services, the reject paging request, the paging restriction and the paging timing collision control.</w:t>
      </w:r>
    </w:p>
    <w:p w14:paraId="6D9C93AC" w14:textId="77777777" w:rsidR="00D40C70" w:rsidRPr="00BC508A" w:rsidRDefault="00D40C70" w:rsidP="00D40C70">
      <w:r w:rsidRPr="00BC508A">
        <w:rPr>
          <w:rFonts w:eastAsia="SimSun"/>
          <w:b/>
          <w:lang w:eastAsia="zh-CN"/>
        </w:rPr>
        <w:t xml:space="preserve">NAS level </w:t>
      </w:r>
      <w:r w:rsidRPr="00BC508A">
        <w:rPr>
          <w:b/>
          <w:lang w:eastAsia="ja-JP"/>
        </w:rPr>
        <w:t xml:space="preserve">mobility management </w:t>
      </w:r>
      <w:r w:rsidRPr="00BC508A">
        <w:rPr>
          <w:rFonts w:eastAsia="SimSun"/>
          <w:b/>
          <w:lang w:eastAsia="zh-CN"/>
        </w:rPr>
        <w:t xml:space="preserve">congestion control: </w:t>
      </w:r>
      <w:r w:rsidRPr="00BC508A">
        <w:rPr>
          <w:rFonts w:eastAsia="SimSun"/>
          <w:lang w:eastAsia="zh-CN"/>
        </w:rPr>
        <w:t xml:space="preserve">Congestion </w:t>
      </w:r>
      <w:r w:rsidRPr="00BC508A">
        <w:rPr>
          <w:lang w:eastAsia="ja-JP"/>
        </w:rPr>
        <w:t xml:space="preserve">control mechanism </w:t>
      </w:r>
      <w:r w:rsidRPr="00BC508A">
        <w:rPr>
          <w:rFonts w:eastAsia="SimSun"/>
          <w:lang w:eastAsia="zh-CN"/>
        </w:rPr>
        <w:t>in the network in mobility management. "</w:t>
      </w:r>
      <w:r w:rsidRPr="00BC508A">
        <w:rPr>
          <w:lang w:eastAsia="ja-JP"/>
        </w:rPr>
        <w:t>NAS level mobility management congestion control" consists of "subscribed APN based congestion control" and "general NAS level mobility management congestion control".</w:t>
      </w:r>
    </w:p>
    <w:p w14:paraId="2ADA0CF2" w14:textId="77777777" w:rsidR="00D40C70" w:rsidRPr="00BC508A" w:rsidRDefault="00D40C70" w:rsidP="00D40C70">
      <w:r w:rsidRPr="00BC508A">
        <w:rPr>
          <w:b/>
        </w:rPr>
        <w:t>NAS signalling connection:</w:t>
      </w:r>
      <w:r w:rsidRPr="00BC508A">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sidRPr="00BC508A">
        <w:rPr>
          <w:vertAlign w:val="superscript"/>
        </w:rPr>
        <w:t>®</w:t>
      </w:r>
      <w:r w:rsidRPr="00BC508A">
        <w:t xml:space="preserve"> HRPD access to </w:t>
      </w:r>
      <w:r w:rsidRPr="00BC508A">
        <w:lastRenderedPageBreak/>
        <w:t>E</w:t>
      </w:r>
      <w:r w:rsidRPr="00BC508A">
        <w:noBreakHyphen/>
        <w:t>UTRAN (see 3GPP TS 23.402 [11]), the NAS signalling connection can consist of a concatenation of an S101</w:t>
      </w:r>
      <w:r w:rsidRPr="00BC508A">
        <w:noBreakHyphen/>
        <w:t>AP connection and a signalling tunnel over a cdma2000</w:t>
      </w:r>
      <w:r w:rsidRPr="00BC508A">
        <w:rPr>
          <w:vertAlign w:val="superscript"/>
        </w:rPr>
        <w:t>®</w:t>
      </w:r>
      <w:r w:rsidRPr="00BC508A">
        <w:t xml:space="preserve"> HRPD access network.</w:t>
      </w:r>
    </w:p>
    <w:p w14:paraId="0A2F6347" w14:textId="092521BB" w:rsidR="00D40C70" w:rsidRPr="00BC508A" w:rsidRDefault="00D40C70" w:rsidP="00D40C70">
      <w:pPr>
        <w:pStyle w:val="NO"/>
      </w:pPr>
      <w:r w:rsidRPr="00BC508A">
        <w:t>NOTE </w:t>
      </w:r>
      <w:r w:rsidR="002251A0" w:rsidRPr="00BC508A">
        <w:t>2</w:t>
      </w:r>
      <w:r w:rsidRPr="00BC508A">
        <w:t>:</w:t>
      </w:r>
      <w:r w:rsidRPr="00BC508A">
        <w:tab/>
        <w:t>cdma2000</w:t>
      </w:r>
      <w:r w:rsidRPr="00BC508A">
        <w:rPr>
          <w:vertAlign w:val="superscript"/>
        </w:rPr>
        <w:t>®</w:t>
      </w:r>
      <w:r w:rsidRPr="00BC508A">
        <w:t xml:space="preserve"> is a registered trademark of the Telecommunications Industry Association (TIA-USA).</w:t>
      </w:r>
    </w:p>
    <w:p w14:paraId="57005995" w14:textId="77777777" w:rsidR="00D40C70" w:rsidRPr="00BC508A" w:rsidRDefault="00D40C70" w:rsidP="00D40C70">
      <w:r w:rsidRPr="00BC508A">
        <w:rPr>
          <w:b/>
        </w:rPr>
        <w:t xml:space="preserve">NAS </w:t>
      </w:r>
      <w:r w:rsidRPr="00BC508A">
        <w:rPr>
          <w:b/>
          <w:lang w:eastAsia="ja-JP"/>
        </w:rPr>
        <w:t xml:space="preserve">signalling connection </w:t>
      </w:r>
      <w:r w:rsidRPr="00BC508A">
        <w:rPr>
          <w:b/>
        </w:rPr>
        <w:t>recovery</w:t>
      </w:r>
      <w:r w:rsidRPr="00BC508A">
        <w:t>: A mechanism initiated by the NAS to restore the NAS signalling connection on indication of "RRC connection failure" by the lower layers.</w:t>
      </w:r>
    </w:p>
    <w:p w14:paraId="43798B36" w14:textId="77777777" w:rsidR="00D40C70" w:rsidRPr="00BC508A" w:rsidRDefault="00D40C70" w:rsidP="00D40C70">
      <w:r w:rsidRPr="00BC508A">
        <w:rPr>
          <w:b/>
        </w:rPr>
        <w:t>Native GUTI:</w:t>
      </w:r>
      <w:r w:rsidRPr="00BC508A">
        <w:t xml:space="preserve"> A GUTI previously allocated by an </w:t>
      </w:r>
      <w:smartTag w:uri="urn:schemas-microsoft-com:office:smarttags" w:element="stockticker">
        <w:r w:rsidRPr="00BC508A">
          <w:t>MME</w:t>
        </w:r>
      </w:smartTag>
      <w:r w:rsidRPr="00BC508A">
        <w:t>. Definition derived from 3GPP TS 23.401 [10].</w:t>
      </w:r>
    </w:p>
    <w:p w14:paraId="28DE678B" w14:textId="77777777" w:rsidR="00D40C70" w:rsidRPr="00BC508A" w:rsidRDefault="00D40C70" w:rsidP="00D40C70">
      <w:r w:rsidRPr="00BC508A">
        <w:rPr>
          <w:b/>
        </w:rPr>
        <w:t>Non-access stratum protocols</w:t>
      </w:r>
      <w:r w:rsidRPr="00BC508A">
        <w:rPr>
          <w:b/>
          <w:snapToGrid w:val="0"/>
        </w:rPr>
        <w:t>:</w:t>
      </w:r>
      <w:r w:rsidRPr="00BC508A">
        <w:t xml:space="preserve"> The protocols between UE and MSC or SGSN that are not terminated in the UTRAN, and the protocols between UE and MME that are not terminated in the E-UTRAN. Definition derived from 3GPP TR 21.905 [1].</w:t>
      </w:r>
    </w:p>
    <w:p w14:paraId="7736F990" w14:textId="77777777" w:rsidR="00D40C70" w:rsidRPr="00BC508A" w:rsidRDefault="00D40C70" w:rsidP="00D40C70">
      <w:r w:rsidRPr="00BC508A">
        <w:rPr>
          <w:b/>
        </w:rPr>
        <w:t>Non-emergency EPS bearer context:</w:t>
      </w:r>
      <w:r w:rsidRPr="00BC508A">
        <w:t xml:space="preserve"> Any EPS bearer context which is not an </w:t>
      </w:r>
      <w:r w:rsidRPr="00BC508A">
        <w:rPr>
          <w:bCs/>
        </w:rPr>
        <w:t>emergency EPS bearer context.</w:t>
      </w:r>
    </w:p>
    <w:p w14:paraId="131100C0" w14:textId="77777777" w:rsidR="00D40C70" w:rsidRPr="00BC508A" w:rsidRDefault="00D40C70" w:rsidP="00D40C70">
      <w:r w:rsidRPr="00BC508A">
        <w:rPr>
          <w:b/>
        </w:rPr>
        <w:t>Non-EPS services:</w:t>
      </w:r>
      <w:r w:rsidRPr="00BC508A">
        <w:t xml:space="preserve"> Services provided by CS domain. Within the context of this specification, non-EPS services is used as a synonym for non-GPRS services in 3GPP TS 24.008 </w:t>
      </w:r>
      <w:r w:rsidRPr="00BC508A">
        <w:rPr>
          <w:lang w:eastAsia="ja-JP"/>
        </w:rPr>
        <w:t>[13]</w:t>
      </w:r>
      <w:r w:rsidRPr="00BC508A">
        <w:t>. A UE which camps on E-UTRAN can attach to both EPS services and non-EPS services.</w:t>
      </w:r>
    </w:p>
    <w:p w14:paraId="0E568DE9" w14:textId="77777777" w:rsidR="00D40C70" w:rsidRPr="00BC508A" w:rsidRDefault="00D40C70" w:rsidP="00D40C70">
      <w:r w:rsidRPr="00BC508A">
        <w:rPr>
          <w:b/>
        </w:rPr>
        <w:t>Non-GBR bearer:</w:t>
      </w:r>
      <w:r w:rsidRPr="00BC508A">
        <w:t xml:space="preserve"> An EPS bearer that uses network resources that are not related to a guaranteed bit rate (GBR) value. Definition derived from 3GPP TS 23.401 [10].</w:t>
      </w:r>
    </w:p>
    <w:p w14:paraId="298ED40D" w14:textId="77777777" w:rsidR="00D40C70" w:rsidRPr="00BC508A" w:rsidRDefault="00D40C70" w:rsidP="00D40C70">
      <w:r w:rsidRPr="00BC508A">
        <w:rPr>
          <w:b/>
        </w:rPr>
        <w:t>PDN address:</w:t>
      </w:r>
      <w:r w:rsidRPr="00BC508A">
        <w:t xml:space="preserve"> An IP address assigned to the UE by the Packet Data Network Gateway (PDN GW).</w:t>
      </w:r>
    </w:p>
    <w:p w14:paraId="6769B73C" w14:textId="77777777" w:rsidR="00D40C70" w:rsidRPr="00BC508A" w:rsidRDefault="00D40C70" w:rsidP="00D40C70">
      <w:r w:rsidRPr="00BC508A">
        <w:rPr>
          <w:b/>
        </w:rPr>
        <w:t xml:space="preserve">PDN connection for emergency bearer services: </w:t>
      </w:r>
      <w:r w:rsidRPr="00BC508A">
        <w:t>A PDN connection with an emergency EPS bearer context or with a default PDP context activated with request type "emergency" or "handover of emergency bearer services".</w:t>
      </w:r>
    </w:p>
    <w:p w14:paraId="5DA761B2" w14:textId="77777777" w:rsidR="00D40C70" w:rsidRPr="00BC508A" w:rsidRDefault="00D40C70" w:rsidP="00D40C70">
      <w:r w:rsidRPr="00BC508A">
        <w:rPr>
          <w:b/>
        </w:rPr>
        <w:t xml:space="preserve">PDN connection for RLOS: </w:t>
      </w:r>
      <w:r w:rsidRPr="00BC508A">
        <w:t>A PDN connection for which the default EPS bearer context was activated with request type "RLOS".</w:t>
      </w:r>
    </w:p>
    <w:p w14:paraId="795BCEE4" w14:textId="77777777" w:rsidR="00D40C70" w:rsidRPr="00BC508A" w:rsidRDefault="00D40C70" w:rsidP="00D40C70">
      <w:r w:rsidRPr="00BC508A">
        <w:rPr>
          <w:b/>
        </w:rPr>
        <w:t>Plain NAS message:</w:t>
      </w:r>
      <w:r w:rsidRPr="00BC508A">
        <w:t xml:space="preserve"> A NAS message with a header including neither a message authentication code nor a sequence number.</w:t>
      </w:r>
    </w:p>
    <w:p w14:paraId="521CE9E0" w14:textId="77777777" w:rsidR="00D40C70" w:rsidRPr="00BC508A" w:rsidRDefault="00D40C70" w:rsidP="00D40C70">
      <w:r w:rsidRPr="00BC508A">
        <w:rPr>
          <w:b/>
        </w:rPr>
        <w:t>Persistent EPS bearer context:</w:t>
      </w:r>
      <w:r w:rsidRPr="00BC508A">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14:paraId="3A4529B1" w14:textId="34E2C9D7" w:rsidR="00D40C70" w:rsidRPr="00BC508A" w:rsidRDefault="00D40C70" w:rsidP="00D40C70">
      <w:pPr>
        <w:pStyle w:val="NO"/>
      </w:pPr>
      <w:r w:rsidRPr="00BC508A">
        <w:t>NOTE </w:t>
      </w:r>
      <w:r w:rsidR="002251A0" w:rsidRPr="00BC508A">
        <w:t>3</w:t>
      </w:r>
      <w:r w:rsidRPr="00BC508A">
        <w:t>:</w:t>
      </w:r>
      <w:r w:rsidRPr="00BC508A">
        <w:tab/>
        <w:t>An example of a persistent</w:t>
      </w:r>
      <w:r w:rsidRPr="00BC508A">
        <w:rPr>
          <w:lang w:eastAsia="ja-JP"/>
        </w:rPr>
        <w:t xml:space="preserve"> EPS bearer context is a non-emergency EPS bearer context</w:t>
      </w:r>
      <w:r w:rsidRPr="00BC508A">
        <w:t xml:space="preserve"> with QCI = 1 </w:t>
      </w:r>
      <w:r w:rsidRPr="00BC508A">
        <w:rPr>
          <w:lang w:eastAsia="ja-JP"/>
        </w:rPr>
        <w:t>where there is a radio bearer associated with that context</w:t>
      </w:r>
      <w:r w:rsidRPr="00BC508A">
        <w:t>.</w:t>
      </w:r>
    </w:p>
    <w:p w14:paraId="0A5D33AF" w14:textId="77777777" w:rsidR="00D40C70" w:rsidRPr="00BC508A" w:rsidRDefault="00D40C70" w:rsidP="00D40C70">
      <w:pPr>
        <w:rPr>
          <w:lang w:eastAsia="ja-JP"/>
        </w:rPr>
      </w:pPr>
      <w:r w:rsidRPr="00BC508A">
        <w:rPr>
          <w:b/>
          <w:lang w:eastAsia="ja-JP"/>
        </w:rPr>
        <w:t>Procedure Transaction Identity:</w:t>
      </w:r>
      <w:r w:rsidRPr="00BC508A">
        <w:t xml:space="preserve"> </w:t>
      </w:r>
      <w:r w:rsidRPr="00BC508A">
        <w:rPr>
          <w:lang w:eastAsia="ja-JP"/>
        </w:rPr>
        <w:t xml:space="preserve">An identity which is dynamically allocated by the UE for the UE requested </w:t>
      </w:r>
      <w:r w:rsidRPr="00BC508A">
        <w:rPr>
          <w:lang w:eastAsia="zh-CN"/>
        </w:rPr>
        <w:t xml:space="preserve">ESM </w:t>
      </w:r>
      <w:r w:rsidRPr="00BC508A">
        <w:rPr>
          <w:lang w:eastAsia="ja-JP"/>
        </w:rPr>
        <w:t>procedures. The procedure transaction identity is released when the procedure is completed.</w:t>
      </w:r>
    </w:p>
    <w:p w14:paraId="349485E2" w14:textId="77777777" w:rsidR="00D40C70" w:rsidRPr="00BC508A" w:rsidRDefault="00D40C70" w:rsidP="00D40C70">
      <w:r w:rsidRPr="00BC508A">
        <w:rPr>
          <w:b/>
        </w:rPr>
        <w:t>RAT-related TMSI:</w:t>
      </w:r>
      <w:r w:rsidRPr="00BC508A">
        <w:t xml:space="preserve"> When the UE is camping on an E-UTRAN cell, the RAT-related TMSI is the GUTI; when it is camping on a GERAN or UTRAN cell, the RAT-related TMSI is the P-TMSI.</w:t>
      </w:r>
    </w:p>
    <w:p w14:paraId="40E1099D" w14:textId="77777777" w:rsidR="00D40C70" w:rsidRPr="00BC508A" w:rsidRDefault="00D40C70" w:rsidP="00D40C70">
      <w:r w:rsidRPr="00BC508A">
        <w:rPr>
          <w:b/>
        </w:rPr>
        <w:t>Registered PLMN</w:t>
      </w:r>
      <w:r w:rsidRPr="00BC508A">
        <w:t>: The PLMN on which the UE is registered. The identity of the registered PLMN is provided to the UE within the GUTI.</w:t>
      </w:r>
    </w:p>
    <w:p w14:paraId="143AB610" w14:textId="77777777" w:rsidR="00D40C70" w:rsidRPr="00BC508A" w:rsidRDefault="00D40C70" w:rsidP="00D40C70">
      <w:r w:rsidRPr="00BC508A">
        <w:rPr>
          <w:b/>
        </w:rPr>
        <w:t>Relay node:</w:t>
      </w:r>
      <w:r w:rsidRPr="00BC508A">
        <w:t xml:space="preserve"> A network element in the E-UTRAN, w</w:t>
      </w:r>
      <w:r w:rsidRPr="00BC508A">
        <w:rPr>
          <w:lang w:eastAsia="ja-JP"/>
        </w:rPr>
        <w:t xml:space="preserve">irelessly connected to an eNode B and providing relaying function to UEs served by the E-UTRAN. </w:t>
      </w:r>
      <w:r w:rsidRPr="00BC508A">
        <w:t>Definition derived from 3GPP TS 23.401 [10].</w:t>
      </w:r>
    </w:p>
    <w:p w14:paraId="2B67381D" w14:textId="77777777" w:rsidR="00D40C70" w:rsidRPr="00BC508A" w:rsidRDefault="00D40C70" w:rsidP="00D40C70">
      <w:r w:rsidRPr="00BC508A">
        <w:rPr>
          <w:b/>
        </w:rPr>
        <w:t>Removal of eCall only mode restriction:</w:t>
      </w:r>
      <w:r w:rsidRPr="00BC508A">
        <w:t xml:space="preserve"> All the limitations as described in 3GPP TS 22.101 [46] for the eCall only mode do not apply any more.</w:t>
      </w:r>
    </w:p>
    <w:p w14:paraId="31E08222" w14:textId="77777777" w:rsidR="00D40C70" w:rsidRPr="00BC508A" w:rsidRDefault="00D40C70" w:rsidP="00D40C70">
      <w:r w:rsidRPr="00BC508A">
        <w:rPr>
          <w:b/>
        </w:rPr>
        <w:t>RLOS EPS bearer context:</w:t>
      </w:r>
      <w:r w:rsidRPr="00BC508A">
        <w:t xml:space="preserve"> A default RLOS EPS bearer context which was activated with request type "RLOS", or any dedicated EPS bearer context associated to this default EPS bearer context.</w:t>
      </w:r>
    </w:p>
    <w:p w14:paraId="0CED24C7" w14:textId="59FE51FF" w:rsidR="00D40C70" w:rsidRPr="00BC508A" w:rsidRDefault="00D40C70" w:rsidP="00D40C70">
      <w:r w:rsidRPr="00BC508A">
        <w:t xml:space="preserve">The label </w:t>
      </w:r>
      <w:r w:rsidRPr="00BC508A">
        <w:rPr>
          <w:b/>
        </w:rPr>
        <w:t>(S1 mode only)</w:t>
      </w:r>
      <w:r w:rsidRPr="00BC508A">
        <w:t xml:space="preserve"> indicates that this </w:t>
      </w:r>
      <w:r w:rsidR="00FB1684" w:rsidRPr="00BC508A">
        <w:t>clause</w:t>
      </w:r>
      <w:r w:rsidRPr="00BC508A">
        <w:t xml:space="preserv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r w:rsidR="00D838D3" w:rsidRPr="00BC508A">
        <w:t xml:space="preserve"> or the current serving satellite access network</w:t>
      </w:r>
      <w:r w:rsidRPr="00BC508A">
        <w:t>.</w:t>
      </w:r>
    </w:p>
    <w:p w14:paraId="11F3BE39" w14:textId="4FDD1D2B" w:rsidR="00F55186" w:rsidRPr="00BC508A" w:rsidRDefault="00F55186" w:rsidP="00D40C70">
      <w:pPr>
        <w:keepLines/>
        <w:rPr>
          <w:bCs/>
        </w:rPr>
      </w:pPr>
      <w:r w:rsidRPr="00BC508A">
        <w:rPr>
          <w:b/>
        </w:rPr>
        <w:lastRenderedPageBreak/>
        <w:t xml:space="preserve">Satellite E-UTRAN RAT type: </w:t>
      </w:r>
      <w:r w:rsidRPr="00BC508A">
        <w:rPr>
          <w:bCs/>
        </w:rPr>
        <w:t>In case of satellite E-UTRAN access, RAT types are used to distinguish different types of satellite E-UTRAN access, as defined in 3GPP</w:t>
      </w:r>
      <w:r w:rsidR="00603653" w:rsidRPr="00BC508A">
        <w:rPr>
          <w:bCs/>
        </w:rPr>
        <w:t> </w:t>
      </w:r>
      <w:r w:rsidRPr="00BC508A">
        <w:rPr>
          <w:bCs/>
        </w:rPr>
        <w:t>TS</w:t>
      </w:r>
      <w:r w:rsidR="00603653" w:rsidRPr="00BC508A">
        <w:rPr>
          <w:bCs/>
        </w:rPr>
        <w:t> </w:t>
      </w:r>
      <w:r w:rsidRPr="00BC508A">
        <w:rPr>
          <w:bCs/>
        </w:rPr>
        <w:t>38.413</w:t>
      </w:r>
      <w:r w:rsidR="00603653" w:rsidRPr="00BC508A">
        <w:rPr>
          <w:bCs/>
        </w:rPr>
        <w:t> </w:t>
      </w:r>
      <w:r w:rsidRPr="00BC508A">
        <w:rPr>
          <w:bCs/>
        </w:rPr>
        <w:t>[31]. In this version of the specification, the defined satellite E-UTRAN RAT types are "WB-E-UTRAN(LEO)", "WB-E-UTRAN(MEO)", " WB-E-UTRAN(GEO)", "NB-IoT(LEO)", "NB-IoT(MEO)", "NB-IoT(GEO)", "LTE-M(LEO)", "LTE-M(MEO)" and "LTE-M(GEO)".</w:t>
      </w:r>
    </w:p>
    <w:p w14:paraId="4129DBA3" w14:textId="4086E45E" w:rsidR="00D40C70" w:rsidRPr="00BC508A" w:rsidRDefault="00D40C70" w:rsidP="00D40C70">
      <w:pPr>
        <w:keepLines/>
      </w:pPr>
      <w:r w:rsidRPr="00BC508A">
        <w:rPr>
          <w:b/>
        </w:rPr>
        <w:t>SCEF PDN Connection:</w:t>
      </w:r>
      <w:r w:rsidRPr="00BC508A">
        <w:t xml:space="preserve"> A PDN connection established between the UE and the Service Capability Exposure Function (SCEF) for transmitting the UE's non-IP data related to a specific application.</w:t>
      </w:r>
    </w:p>
    <w:p w14:paraId="7DDBC6D7" w14:textId="77777777" w:rsidR="00D40C70" w:rsidRPr="00BC508A" w:rsidRDefault="00D40C70" w:rsidP="00D40C70">
      <w:pPr>
        <w:keepLines/>
      </w:pPr>
      <w:r w:rsidRPr="00BC508A">
        <w:rPr>
          <w:b/>
        </w:rPr>
        <w:t>SGi PDN Connection:</w:t>
      </w:r>
      <w:r w:rsidRPr="00BC508A">
        <w:t xml:space="preserve"> A PDN connection established between the UE and the Packet Gateway (P-GW) for transmitting the UE's IP, non-IP or Ethernet data related to a specific application.</w:t>
      </w:r>
    </w:p>
    <w:p w14:paraId="73682302" w14:textId="77777777" w:rsidR="00D40C70" w:rsidRPr="00BC508A" w:rsidRDefault="00D40C70" w:rsidP="00D40C70">
      <w:r w:rsidRPr="00BC508A">
        <w:rPr>
          <w:b/>
        </w:rPr>
        <w:t>S101 mode:</w:t>
      </w:r>
      <w:r w:rsidRPr="00BC508A">
        <w:t xml:space="preserve"> Applies to a system that operates with a functional division that is in accordance with the use of an S101 interface. For the definition of the S101 reference point, see 3GPP TS 23.402 [11].</w:t>
      </w:r>
    </w:p>
    <w:p w14:paraId="7D13FC22" w14:textId="77777777" w:rsidR="00D40C70" w:rsidRPr="00BC508A" w:rsidRDefault="00D40C70" w:rsidP="00D40C70">
      <w:r w:rsidRPr="00BC508A">
        <w:rPr>
          <w:b/>
        </w:rPr>
        <w:t>SIPTO at the local network PDN connection</w:t>
      </w:r>
      <w:r w:rsidRPr="00BC508A">
        <w:rPr>
          <w:b/>
          <w:lang w:eastAsia="zh-CN"/>
        </w:rPr>
        <w:t xml:space="preserve">: </w:t>
      </w:r>
      <w:r w:rsidRPr="00BC508A">
        <w:t>A PDN connection, for which the default EPS bearer context or default PDP context was activated with a</w:t>
      </w:r>
      <w:r w:rsidRPr="00BC508A">
        <w:rPr>
          <w:lang w:eastAsia="zh-CN"/>
        </w:rPr>
        <w:t>n</w:t>
      </w:r>
      <w:r w:rsidRPr="00BC508A">
        <w:t xml:space="preserve"> APN authorized to use SIPTO at the local network and it was activated such that the traffic of the PDN connection will be using an L-GW. The network authorizes an APN for using SIPTO at the local network based on the subscription profile (</w:t>
      </w:r>
      <w:r w:rsidRPr="00BC508A">
        <w:rPr>
          <w:lang w:eastAsia="zh-CN"/>
        </w:rPr>
        <w:t>see 3GPP TS 29.272 [16C]</w:t>
      </w:r>
      <w:r w:rsidRPr="00BC508A">
        <w:t>) and subsequently the network considers this PDN connection a SIPTO at the local network PDN connection. SIPTO at the local network PDN connection can be of IP, non-IP or Ethernet PDN type.</w:t>
      </w:r>
    </w:p>
    <w:p w14:paraId="02BCA0A9" w14:textId="77777777" w:rsidR="00D40C70" w:rsidRPr="00BC508A" w:rsidRDefault="00D40C70" w:rsidP="00D40C70">
      <w:r w:rsidRPr="00BC508A">
        <w:rPr>
          <w:b/>
        </w:rPr>
        <w:t>SIPTO at the local network PDN connection with a collocated L-GW</w:t>
      </w:r>
      <w:r w:rsidRPr="00BC508A">
        <w:rPr>
          <w:b/>
          <w:lang w:eastAsia="zh-CN"/>
        </w:rPr>
        <w:t xml:space="preserve">: </w:t>
      </w:r>
      <w:r w:rsidRPr="00BC508A">
        <w:t xml:space="preserve">A SIPTO at the local network PDN connection which is established to a </w:t>
      </w:r>
      <w:r w:rsidRPr="00BC508A">
        <w:rPr>
          <w:lang w:eastAsia="ja-JP"/>
        </w:rPr>
        <w:t>L-GW function collocated with the (H)(e)NodeB</w:t>
      </w:r>
      <w:r w:rsidRPr="00BC508A">
        <w:t xml:space="preserve">. The core-network entity (i.e. the MME or the SGSN) </w:t>
      </w:r>
      <w:r w:rsidRPr="00BC508A">
        <w:rPr>
          <w:lang w:eastAsia="zh-CN"/>
        </w:rPr>
        <w:t>can be aware of whether the SIPTO at the local network PDN connection with a collocated L-GW is used when the PDN connection is established.</w:t>
      </w:r>
    </w:p>
    <w:p w14:paraId="196C340F" w14:textId="77777777" w:rsidR="00D40C70" w:rsidRPr="00BC508A" w:rsidRDefault="00D40C70" w:rsidP="00D40C70">
      <w:r w:rsidRPr="00BC508A">
        <w:rPr>
          <w:b/>
        </w:rPr>
        <w:t>SIPTO at the local network PDN connection with a stand-alone GW</w:t>
      </w:r>
      <w:r w:rsidRPr="00BC508A">
        <w:rPr>
          <w:b/>
          <w:lang w:eastAsia="zh-CN"/>
        </w:rPr>
        <w:t xml:space="preserve">: </w:t>
      </w:r>
      <w:r w:rsidRPr="00BC508A">
        <w:t xml:space="preserve">A SIPTO at the local network PDN connection which is established to a stand-alone GW (with collocated L-GW and S-GW). The core-network entity (i.e. the MME or the SGSN) </w:t>
      </w:r>
      <w:r w:rsidRPr="00BC508A">
        <w:rPr>
          <w:lang w:eastAsia="zh-CN"/>
        </w:rPr>
        <w:t>can be aware of whether the SIPTO at the local network PDN connection with a stand-alone GW is used when the PDN connection is established.</w:t>
      </w:r>
    </w:p>
    <w:p w14:paraId="6715F3EC" w14:textId="77777777" w:rsidR="00D40C70" w:rsidRPr="00BC508A" w:rsidRDefault="00D40C70" w:rsidP="00D40C70">
      <w:r w:rsidRPr="00BC508A">
        <w:rPr>
          <w:b/>
        </w:rPr>
        <w:t>"SMS only":</w:t>
      </w:r>
      <w:r w:rsidRPr="00BC508A">
        <w:t xml:space="preserve"> A subset of services which includes only Short Message Service. A UE camping on E-UTRAN can attach to both EPS services and "SMS only".</w:t>
      </w:r>
    </w:p>
    <w:p w14:paraId="500601FA" w14:textId="77777777" w:rsidR="00431B51" w:rsidRPr="00BC508A" w:rsidRDefault="00D40C70" w:rsidP="00D40C70">
      <w:pPr>
        <w:rPr>
          <w:lang w:eastAsia="ko-KR"/>
        </w:rPr>
      </w:pPr>
      <w:r w:rsidRPr="00BC508A">
        <w:rPr>
          <w:b/>
        </w:rPr>
        <w:t>SMS over NAS</w:t>
      </w:r>
      <w:r w:rsidRPr="00BC508A">
        <w:t>: refers to SMS in MME or SMS over SGs</w:t>
      </w:r>
      <w:r w:rsidRPr="00BC508A">
        <w:rPr>
          <w:lang w:eastAsia="ja-JP"/>
        </w:rPr>
        <w:t>.</w:t>
      </w:r>
    </w:p>
    <w:p w14:paraId="195ED1F1" w14:textId="1186C245" w:rsidR="00D40C70" w:rsidRPr="00BC508A" w:rsidRDefault="00D40C70" w:rsidP="00D40C70">
      <w:pPr>
        <w:rPr>
          <w:lang w:eastAsia="ko-KR"/>
        </w:rPr>
      </w:pPr>
      <w:r w:rsidRPr="00BC508A">
        <w:rPr>
          <w:b/>
        </w:rPr>
        <w:t>SMS over S102</w:t>
      </w:r>
      <w:r w:rsidRPr="00BC508A">
        <w:t>: refers to SMS which uses 1xCS procedures in EPS as defined in 3GPP TS 23.272 [9]</w:t>
      </w:r>
      <w:r w:rsidRPr="00BC508A">
        <w:rPr>
          <w:lang w:eastAsia="ko-KR"/>
        </w:rPr>
        <w:t>.</w:t>
      </w:r>
    </w:p>
    <w:p w14:paraId="65A8D122" w14:textId="77777777" w:rsidR="00D40C70" w:rsidRPr="00BC508A" w:rsidRDefault="00D40C70" w:rsidP="00D40C70">
      <w:pPr>
        <w:rPr>
          <w:bCs/>
        </w:rPr>
      </w:pPr>
      <w:r w:rsidRPr="00BC508A">
        <w:rPr>
          <w:b/>
        </w:rPr>
        <w:t xml:space="preserve">Subscribed APN based congestion control: </w:t>
      </w:r>
      <w:r w:rsidRPr="00BC508A">
        <w:t xml:space="preserve">Congestion control in mobility management where the network can reject </w:t>
      </w:r>
      <w:r w:rsidRPr="00BC508A">
        <w:rPr>
          <w:lang w:eastAsia="zh-CN"/>
        </w:rPr>
        <w:t>attach</w:t>
      </w:r>
      <w:r w:rsidRPr="00BC508A">
        <w:t xml:space="preserve"> requests from UEs with a certain APN in the subscription.</w:t>
      </w:r>
    </w:p>
    <w:p w14:paraId="186BE33D" w14:textId="77777777" w:rsidR="00D40C70" w:rsidRPr="00BC508A" w:rsidRDefault="00D40C70" w:rsidP="00D40C70">
      <w:r w:rsidRPr="00BC508A">
        <w:rPr>
          <w:b/>
        </w:rPr>
        <w:t>TAI list:</w:t>
      </w:r>
      <w:r w:rsidRPr="00BC508A">
        <w:t xml:space="preserve"> A list of TAIs that identify the tracking areas that the UE can enter without performing a tracking area updating procedure. The TAIs in a TAI list assigned by an MME to a UE pertain to the same MME area.</w:t>
      </w:r>
    </w:p>
    <w:p w14:paraId="7DF9657C" w14:textId="77777777" w:rsidR="00D40C70" w:rsidRPr="00BC508A" w:rsidRDefault="00D40C70" w:rsidP="00D40C70">
      <w:r w:rsidRPr="00BC508A">
        <w:rPr>
          <w:b/>
        </w:rPr>
        <w:t>Traffic flow aggregate:</w:t>
      </w:r>
      <w:r w:rsidRPr="00BC508A">
        <w:t xml:space="preserve"> A temporary aggregate of packet filters that are included in a UE requested bearer resource</w:t>
      </w:r>
      <w:r w:rsidRPr="00BC508A">
        <w:rPr>
          <w:lang w:eastAsia="ko-KR"/>
        </w:rPr>
        <w:t xml:space="preserve"> allocation</w:t>
      </w:r>
      <w:r w:rsidRPr="00BC508A">
        <w:t xml:space="preserve"> procedure </w:t>
      </w:r>
      <w:r w:rsidRPr="00BC508A">
        <w:rPr>
          <w:lang w:eastAsia="ko-KR"/>
        </w:rPr>
        <w:t xml:space="preserve">or </w:t>
      </w:r>
      <w:r w:rsidRPr="00BC508A">
        <w:t>a UE requested bearer resource modification procedure and that is inserted into a traffic flow template (TFT) for an EPS bearer context by the network once the UE requested bearer resource</w:t>
      </w:r>
      <w:r w:rsidRPr="00BC508A">
        <w:rPr>
          <w:lang w:eastAsia="ko-KR"/>
        </w:rPr>
        <w:t xml:space="preserve"> allocation</w:t>
      </w:r>
      <w:r w:rsidRPr="00BC508A">
        <w:t xml:space="preserve"> procedure </w:t>
      </w:r>
      <w:r w:rsidRPr="00BC508A">
        <w:rPr>
          <w:lang w:eastAsia="ko-KR"/>
        </w:rPr>
        <w:t xml:space="preserve">or </w:t>
      </w:r>
      <w:r w:rsidRPr="00BC508A">
        <w:t>UE requested bearer resource modification procedure is completed.</w:t>
      </w:r>
    </w:p>
    <w:p w14:paraId="63B74D71" w14:textId="77777777" w:rsidR="00D40C70" w:rsidRPr="00BC508A" w:rsidRDefault="00D40C70" w:rsidP="00D40C70">
      <w:pPr>
        <w:rPr>
          <w:b/>
          <w:lang w:eastAsia="zh-CN"/>
        </w:rPr>
      </w:pPr>
      <w:r w:rsidRPr="00BC508A">
        <w:rPr>
          <w:b/>
        </w:rPr>
        <w:t>UE configured for dual priority:</w:t>
      </w:r>
      <w:r w:rsidRPr="00BC508A">
        <w:rPr>
          <w:lang w:eastAsia="zh-CN"/>
        </w:rPr>
        <w:t xml:space="preserve"> A UE </w:t>
      </w:r>
      <w:r w:rsidRPr="00BC508A">
        <w:t>which provides dual priority support</w:t>
      </w:r>
      <w:r w:rsidRPr="00BC508A">
        <w:rPr>
          <w:lang w:eastAsia="zh-CN"/>
        </w:rPr>
        <w:t xml:space="preserve"> is configured for NAS signalling low priority and also configured to override the NAS signalling low priority indicator (see 3GPP TS 24.368 [</w:t>
      </w:r>
      <w:r w:rsidRPr="00BC508A">
        <w:t>15A</w:t>
      </w:r>
      <w:r w:rsidRPr="00BC508A">
        <w:rPr>
          <w:lang w:eastAsia="zh-CN"/>
        </w:rPr>
        <w:t>], 3GPP TS 31.102 [</w:t>
      </w:r>
      <w:r w:rsidRPr="00BC508A">
        <w:t>1</w:t>
      </w:r>
      <w:r w:rsidRPr="00BC508A">
        <w:rPr>
          <w:lang w:eastAsia="zh-CN"/>
        </w:rPr>
        <w:t>7]).</w:t>
      </w:r>
    </w:p>
    <w:p w14:paraId="0A22CA96" w14:textId="77777777" w:rsidR="00D40C70" w:rsidRPr="00BC508A" w:rsidRDefault="00D40C70" w:rsidP="00D40C70">
      <w:r w:rsidRPr="00BC508A">
        <w:rPr>
          <w:b/>
        </w:rPr>
        <w:t xml:space="preserve">UE configured to use AC11 – 15 in selected PLMN: </w:t>
      </w:r>
      <w:r w:rsidRPr="00BC508A">
        <w:t>A UE configured with at least one access class in the range 11-15 on the USIM, and the access class is applicable in the selected PLMN according to 3GPP TS 22.011 [1A].</w:t>
      </w:r>
    </w:p>
    <w:p w14:paraId="73C28A7F" w14:textId="699C72C5" w:rsidR="00D40C70" w:rsidRPr="00BC508A" w:rsidRDefault="00D40C70" w:rsidP="00D40C70">
      <w:r w:rsidRPr="00BC508A">
        <w:rPr>
          <w:b/>
        </w:rPr>
        <w:t>UE's availability for voice calls in the IMS:</w:t>
      </w:r>
      <w:r w:rsidRPr="00BC508A">
        <w:t xml:space="preserve"> The indication of this availability or non-availability is provided by the upper layers of the UE as specified in 3GPP TS 24.229 [13D] in the annex relevant to the IP-Connectivity Access Network in use or determined in the NAS layer, as specified in </w:t>
      </w:r>
      <w:r w:rsidR="00FB1684" w:rsidRPr="00BC508A">
        <w:t>clause</w:t>
      </w:r>
      <w:r w:rsidRPr="00BC508A">
        <w:t> 4.3.1. If availability is indicated, the UE uses the IM CN Subsystem and can terminate or originate requests for SIP sessions including an audio component with codecs suited for voice.</w:t>
      </w:r>
    </w:p>
    <w:p w14:paraId="09481836" w14:textId="77777777" w:rsidR="00D40C70" w:rsidRPr="00BC508A" w:rsidRDefault="00D40C70" w:rsidP="00D40C70">
      <w:r w:rsidRPr="00BC508A">
        <w:rPr>
          <w:b/>
        </w:rPr>
        <w:t>UE's usage setting:</w:t>
      </w:r>
      <w:r w:rsidRPr="00BC508A">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w:t>
      </w:r>
      <w:r w:rsidRPr="00BC508A">
        <w:lastRenderedPageBreak/>
        <w:t>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14:paraId="2137659A" w14:textId="77777777" w:rsidR="00840524" w:rsidRPr="00BC508A" w:rsidRDefault="00840524" w:rsidP="00840524">
      <w:r w:rsidRPr="00BC508A">
        <w:rPr>
          <w:b/>
        </w:rPr>
        <w:t>UE supporting CIoT EPS optimizations:</w:t>
      </w:r>
      <w:r w:rsidRPr="00BC508A">
        <w:t xml:space="preserve"> </w:t>
      </w:r>
      <w:r w:rsidRPr="00BC508A">
        <w:rPr>
          <w:lang w:eastAsia="ko-KR"/>
        </w:rPr>
        <w:t>A UE that supports control plane CIoT EPS optimization or user plane CIoT EPS optimization and one or more other CIoT EPS optimizations when the UE is in S1 mode.</w:t>
      </w:r>
    </w:p>
    <w:p w14:paraId="2DD57CA7" w14:textId="77777777" w:rsidR="00D40C70" w:rsidRPr="00BC508A" w:rsidRDefault="00D40C70" w:rsidP="00D40C70">
      <w:r w:rsidRPr="00BC508A">
        <w:rPr>
          <w:b/>
          <w:bCs/>
        </w:rPr>
        <w:t xml:space="preserve">UE using EPS services with control plane CIoT EPS optimization: </w:t>
      </w:r>
      <w:r w:rsidRPr="00BC508A">
        <w:rPr>
          <w:bCs/>
        </w:rPr>
        <w:t>A</w:t>
      </w:r>
      <w:r w:rsidRPr="00BC508A">
        <w:rPr>
          <w:b/>
          <w:bCs/>
        </w:rPr>
        <w:t xml:space="preserve"> </w:t>
      </w:r>
      <w:r w:rsidRPr="00BC508A">
        <w:t>UE that is attached for EPS services with the control plane CIOT EPS optimization accepted by the network.</w:t>
      </w:r>
    </w:p>
    <w:p w14:paraId="5C98BFDB" w14:textId="3DCDB3C3" w:rsidR="00840524" w:rsidRPr="00BC508A" w:rsidRDefault="00840524" w:rsidP="00840524">
      <w:r w:rsidRPr="00BC508A">
        <w:rPr>
          <w:b/>
        </w:rPr>
        <w:t>User plane CIoT EPS optimization:</w:t>
      </w:r>
      <w:r w:rsidRPr="00BC508A">
        <w:t xml:space="preserve"> </w:t>
      </w:r>
      <w:r w:rsidR="00603653" w:rsidRPr="00BC508A">
        <w:rPr>
          <w:bCs/>
        </w:rPr>
        <w:t>S</w:t>
      </w:r>
      <w:r w:rsidRPr="00BC508A">
        <w:rPr>
          <w:bCs/>
        </w:rPr>
        <w:t>ignalling optimizations to enable efficient transport of user data (IP, non-IP or Ethernet) over the user plane</w:t>
      </w:r>
      <w:r w:rsidRPr="00BC508A">
        <w:t>.</w:t>
      </w:r>
    </w:p>
    <w:p w14:paraId="721BCC83" w14:textId="77777777" w:rsidR="00D40C70" w:rsidRPr="00BC508A" w:rsidRDefault="00D40C70" w:rsidP="00D40C70">
      <w:r w:rsidRPr="00BC508A">
        <w:t>For the purposes of the present document, the following terms and definitions given in 3GPP TS 23.221 [8A] apply:</w:t>
      </w:r>
    </w:p>
    <w:p w14:paraId="2F81A01F" w14:textId="77777777" w:rsidR="00D40C70" w:rsidRPr="00BC508A" w:rsidRDefault="00D40C70" w:rsidP="00D40C70">
      <w:pPr>
        <w:pStyle w:val="EX"/>
        <w:rPr>
          <w:b/>
          <w:bCs/>
          <w:lang w:eastAsia="zh-CN"/>
        </w:rPr>
      </w:pPr>
      <w:r w:rsidRPr="00BC508A">
        <w:rPr>
          <w:b/>
        </w:rPr>
        <w:t>Restricted local operator services</w:t>
      </w:r>
    </w:p>
    <w:p w14:paraId="1AE899B5" w14:textId="77777777" w:rsidR="00D40C70" w:rsidRPr="00BC508A" w:rsidRDefault="00D40C70" w:rsidP="00D40C70">
      <w:r w:rsidRPr="00BC508A">
        <w:t>For the purposes of the present document, the following terms and definitions given in 3GPP TS 23.401 [10] apply:</w:t>
      </w:r>
    </w:p>
    <w:p w14:paraId="685D836D" w14:textId="77777777" w:rsidR="00D40C70" w:rsidRPr="00BC508A" w:rsidRDefault="00D40C70" w:rsidP="00D40C70">
      <w:pPr>
        <w:pStyle w:val="EW"/>
        <w:rPr>
          <w:b/>
          <w:bCs/>
        </w:rPr>
      </w:pPr>
      <w:r w:rsidRPr="00BC508A">
        <w:rPr>
          <w:b/>
          <w:bCs/>
        </w:rPr>
        <w:t>APN rate control status</w:t>
      </w:r>
    </w:p>
    <w:p w14:paraId="6687E228" w14:textId="77777777" w:rsidR="00D40C70" w:rsidRPr="00BC508A" w:rsidRDefault="00D40C70" w:rsidP="00D40C70">
      <w:pPr>
        <w:pStyle w:val="EW"/>
        <w:rPr>
          <w:b/>
          <w:bCs/>
        </w:rPr>
      </w:pPr>
      <w:r w:rsidRPr="00BC508A">
        <w:rPr>
          <w:b/>
          <w:bCs/>
        </w:rPr>
        <w:t>Cellular IoT (CIoT)</w:t>
      </w:r>
    </w:p>
    <w:p w14:paraId="05FC1883" w14:textId="77777777" w:rsidR="00D40C70" w:rsidRPr="00BC508A" w:rsidRDefault="00D40C70" w:rsidP="00D40C70">
      <w:pPr>
        <w:pStyle w:val="EW"/>
        <w:rPr>
          <w:b/>
          <w:bCs/>
        </w:rPr>
      </w:pPr>
      <w:r w:rsidRPr="00BC508A">
        <w:rPr>
          <w:b/>
          <w:bCs/>
        </w:rPr>
        <w:t>DCN-ID</w:t>
      </w:r>
    </w:p>
    <w:p w14:paraId="3345165C" w14:textId="77777777" w:rsidR="00D40C70" w:rsidRPr="00BC508A" w:rsidRDefault="00D40C70" w:rsidP="00D40C70">
      <w:pPr>
        <w:pStyle w:val="EW"/>
        <w:rPr>
          <w:b/>
          <w:bCs/>
        </w:rPr>
      </w:pPr>
      <w:r w:rsidRPr="00BC508A">
        <w:rPr>
          <w:b/>
          <w:bCs/>
        </w:rPr>
        <w:t>eCall only mode</w:t>
      </w:r>
    </w:p>
    <w:p w14:paraId="7C7786CF" w14:textId="77777777" w:rsidR="00D40C70" w:rsidRPr="00BC508A" w:rsidRDefault="00D40C70" w:rsidP="00D40C70">
      <w:pPr>
        <w:pStyle w:val="EW"/>
        <w:rPr>
          <w:b/>
          <w:bCs/>
        </w:rPr>
      </w:pPr>
      <w:r w:rsidRPr="00BC508A">
        <w:rPr>
          <w:b/>
          <w:bCs/>
        </w:rPr>
        <w:t>NarrowBand-IoT</w:t>
      </w:r>
    </w:p>
    <w:p w14:paraId="107BA6AB" w14:textId="77777777" w:rsidR="00D40C70" w:rsidRPr="00BC508A" w:rsidRDefault="00D40C70" w:rsidP="00D40C70">
      <w:pPr>
        <w:pStyle w:val="EW"/>
        <w:rPr>
          <w:b/>
          <w:bCs/>
        </w:rPr>
      </w:pPr>
      <w:r w:rsidRPr="00BC508A">
        <w:rPr>
          <w:b/>
          <w:bCs/>
        </w:rPr>
        <w:t>Dedicated core network</w:t>
      </w:r>
    </w:p>
    <w:p w14:paraId="72B59E26" w14:textId="77777777" w:rsidR="00D40C70" w:rsidRPr="00BC508A" w:rsidRDefault="00D40C70" w:rsidP="00D40C70">
      <w:pPr>
        <w:pStyle w:val="EW"/>
        <w:rPr>
          <w:b/>
          <w:bCs/>
          <w:lang w:eastAsia="zh-CN"/>
        </w:rPr>
      </w:pPr>
      <w:r w:rsidRPr="00BC508A">
        <w:rPr>
          <w:b/>
          <w:bCs/>
        </w:rPr>
        <w:t>PDN connection</w:t>
      </w:r>
    </w:p>
    <w:p w14:paraId="3C810234" w14:textId="77777777" w:rsidR="00D40C70" w:rsidRPr="00BC508A" w:rsidRDefault="00D40C70" w:rsidP="00D40C70">
      <w:pPr>
        <w:pStyle w:val="EW"/>
        <w:rPr>
          <w:b/>
          <w:lang w:eastAsia="zh-CN"/>
        </w:rPr>
      </w:pPr>
      <w:r w:rsidRPr="00BC508A">
        <w:rPr>
          <w:b/>
          <w:lang w:eastAsia="zh-CN"/>
        </w:rPr>
        <w:t>Service Gap Control</w:t>
      </w:r>
    </w:p>
    <w:p w14:paraId="3C3E5C08" w14:textId="77777777" w:rsidR="00D40C70" w:rsidRPr="00BC508A" w:rsidRDefault="00D40C70" w:rsidP="00D40C70">
      <w:pPr>
        <w:pStyle w:val="EX"/>
        <w:rPr>
          <w:b/>
          <w:lang w:eastAsia="zh-CN"/>
        </w:rPr>
      </w:pPr>
      <w:r w:rsidRPr="00BC508A">
        <w:rPr>
          <w:b/>
        </w:rPr>
        <w:t>UE paging probability information</w:t>
      </w:r>
    </w:p>
    <w:p w14:paraId="3F5D8243" w14:textId="77777777" w:rsidR="00D40C70" w:rsidRPr="00BC508A" w:rsidRDefault="00D40C70" w:rsidP="00D40C70">
      <w:r w:rsidRPr="00BC508A">
        <w:t>For the purposes of the present document, the following terms and definitions given in 3GPP TS 23.272 [9] apply:</w:t>
      </w:r>
    </w:p>
    <w:p w14:paraId="015B18A3" w14:textId="77777777" w:rsidR="00D40C70" w:rsidRPr="00BC508A" w:rsidRDefault="00D40C70" w:rsidP="00D40C70">
      <w:pPr>
        <w:pStyle w:val="EW"/>
        <w:rPr>
          <w:b/>
          <w:bCs/>
        </w:rPr>
      </w:pPr>
      <w:r w:rsidRPr="00BC508A">
        <w:rPr>
          <w:b/>
          <w:bCs/>
        </w:rPr>
        <w:t>CS fallback</w:t>
      </w:r>
    </w:p>
    <w:p w14:paraId="1ECCE5F5" w14:textId="77777777" w:rsidR="00D40C70" w:rsidRPr="00BC508A" w:rsidRDefault="00D40C70" w:rsidP="00D40C70">
      <w:pPr>
        <w:pStyle w:val="EW"/>
        <w:rPr>
          <w:b/>
          <w:bCs/>
        </w:rPr>
      </w:pPr>
      <w:r w:rsidRPr="00BC508A">
        <w:rPr>
          <w:b/>
          <w:bCs/>
        </w:rPr>
        <w:t>SMS in MME</w:t>
      </w:r>
    </w:p>
    <w:p w14:paraId="359E9916" w14:textId="77777777" w:rsidR="00D40C70" w:rsidRPr="00BC508A" w:rsidRDefault="00D40C70" w:rsidP="00D40C70">
      <w:pPr>
        <w:pStyle w:val="EX"/>
        <w:rPr>
          <w:b/>
        </w:rPr>
      </w:pPr>
      <w:r w:rsidRPr="00BC508A">
        <w:rPr>
          <w:b/>
        </w:rPr>
        <w:t>SMS over SGs</w:t>
      </w:r>
    </w:p>
    <w:p w14:paraId="20639EFF" w14:textId="77777777" w:rsidR="00D40C70" w:rsidRPr="00BC508A" w:rsidRDefault="00D40C70" w:rsidP="00D40C70">
      <w:r w:rsidRPr="00BC508A">
        <w:t>For the purposes of the present document, the following terms and definitions given in 3GPP TS 23.682 [11A] apply:</w:t>
      </w:r>
    </w:p>
    <w:p w14:paraId="28D76F0F" w14:textId="77777777" w:rsidR="00D40C70" w:rsidRPr="00BC508A" w:rsidRDefault="00D40C70" w:rsidP="00D40C70">
      <w:pPr>
        <w:pStyle w:val="EX"/>
        <w:rPr>
          <w:b/>
        </w:rPr>
      </w:pPr>
      <w:r w:rsidRPr="00BC508A">
        <w:rPr>
          <w:b/>
        </w:rPr>
        <w:t>SCEF</w:t>
      </w:r>
    </w:p>
    <w:p w14:paraId="6BCC64CB" w14:textId="77777777" w:rsidR="00D40C70" w:rsidRPr="00BC508A" w:rsidRDefault="00D40C70" w:rsidP="00D40C70">
      <w:r w:rsidRPr="00BC508A">
        <w:t>For the purposes of the present document, the following terms and definitions given in 3GPP TS 24.008 [13] apply:</w:t>
      </w:r>
    </w:p>
    <w:p w14:paraId="1B43B17D" w14:textId="77777777" w:rsidR="00D40C70" w:rsidRPr="00E95035" w:rsidRDefault="00D40C70" w:rsidP="00D40C70">
      <w:pPr>
        <w:pStyle w:val="EW"/>
        <w:rPr>
          <w:b/>
          <w:bCs/>
          <w:lang w:val="fr-FR" w:eastAsia="zh-CN"/>
        </w:rPr>
      </w:pPr>
      <w:r w:rsidRPr="00E95035">
        <w:rPr>
          <w:b/>
          <w:bCs/>
          <w:lang w:val="fr-FR" w:eastAsia="zh-CN"/>
        </w:rPr>
        <w:t>A/Gb mode</w:t>
      </w:r>
    </w:p>
    <w:p w14:paraId="0EFCD810" w14:textId="77777777" w:rsidR="00D40C70" w:rsidRPr="00E95035" w:rsidRDefault="00D40C70" w:rsidP="00D40C70">
      <w:pPr>
        <w:pStyle w:val="EW"/>
        <w:rPr>
          <w:b/>
          <w:bCs/>
          <w:lang w:val="fr-FR"/>
        </w:rPr>
      </w:pPr>
      <w:r w:rsidRPr="00E95035">
        <w:rPr>
          <w:b/>
          <w:bCs/>
          <w:lang w:val="fr-FR"/>
        </w:rPr>
        <w:t>Access domain selection</w:t>
      </w:r>
    </w:p>
    <w:p w14:paraId="14F99483" w14:textId="77777777" w:rsidR="00D40C70" w:rsidRPr="00E95035" w:rsidRDefault="00D40C70" w:rsidP="00D40C70">
      <w:pPr>
        <w:pStyle w:val="EW"/>
        <w:rPr>
          <w:b/>
          <w:bCs/>
          <w:lang w:val="fr-FR"/>
        </w:rPr>
      </w:pPr>
      <w:r w:rsidRPr="00E95035">
        <w:rPr>
          <w:b/>
          <w:bCs/>
          <w:lang w:val="fr-FR"/>
        </w:rPr>
        <w:t>Default PDP context</w:t>
      </w:r>
    </w:p>
    <w:p w14:paraId="45C32FFE" w14:textId="77777777" w:rsidR="00D40C70" w:rsidRPr="00E95035" w:rsidRDefault="00D40C70" w:rsidP="00D40C70">
      <w:pPr>
        <w:pStyle w:val="EW"/>
        <w:rPr>
          <w:b/>
          <w:bCs/>
          <w:lang w:val="fr-FR" w:eastAsia="zh-CN"/>
        </w:rPr>
      </w:pPr>
      <w:r w:rsidRPr="00E95035">
        <w:rPr>
          <w:b/>
          <w:bCs/>
          <w:lang w:val="fr-FR" w:eastAsia="zh-CN"/>
        </w:rPr>
        <w:t>Extended idle-mode DRX cycle</w:t>
      </w:r>
    </w:p>
    <w:p w14:paraId="6C150B46" w14:textId="77777777" w:rsidR="00D40C70" w:rsidRPr="00E95035" w:rsidRDefault="00D40C70" w:rsidP="00D40C70">
      <w:pPr>
        <w:pStyle w:val="EW"/>
        <w:rPr>
          <w:b/>
          <w:bCs/>
          <w:lang w:val="fr-FR" w:eastAsia="zh-CN"/>
        </w:rPr>
      </w:pPr>
      <w:r w:rsidRPr="00E95035">
        <w:rPr>
          <w:b/>
          <w:bCs/>
          <w:lang w:val="fr-FR" w:eastAsia="zh-CN"/>
        </w:rPr>
        <w:t>Iu mode</w:t>
      </w:r>
    </w:p>
    <w:p w14:paraId="20B31F32" w14:textId="12618DAD" w:rsidR="00217C20" w:rsidRPr="00BC508A" w:rsidRDefault="00217C20" w:rsidP="00D40C70">
      <w:pPr>
        <w:pStyle w:val="EW"/>
        <w:rPr>
          <w:b/>
          <w:bCs/>
          <w:lang w:eastAsia="zh-CN"/>
        </w:rPr>
      </w:pPr>
      <w:r w:rsidRPr="00BC508A">
        <w:rPr>
          <w:b/>
          <w:bCs/>
          <w:lang w:eastAsia="zh-CN"/>
        </w:rPr>
        <w:t>Native P-TMSI</w:t>
      </w:r>
    </w:p>
    <w:p w14:paraId="7E5E5AC3" w14:textId="3AF694B1" w:rsidR="00D40C70" w:rsidRPr="00BC508A" w:rsidRDefault="00D40C70" w:rsidP="00D40C70">
      <w:pPr>
        <w:pStyle w:val="EW"/>
        <w:rPr>
          <w:b/>
          <w:bCs/>
          <w:lang w:eastAsia="zh-CN"/>
        </w:rPr>
      </w:pPr>
      <w:r w:rsidRPr="00BC508A">
        <w:rPr>
          <w:b/>
          <w:bCs/>
          <w:lang w:eastAsia="zh-CN"/>
        </w:rPr>
        <w:t>Power saving mode</w:t>
      </w:r>
    </w:p>
    <w:p w14:paraId="04CCDF0F" w14:textId="77777777" w:rsidR="00D40C70" w:rsidRPr="00BC508A" w:rsidRDefault="00D40C70" w:rsidP="00D40C70">
      <w:pPr>
        <w:pStyle w:val="EW"/>
        <w:rPr>
          <w:b/>
          <w:bCs/>
          <w:lang w:eastAsia="zh-CN"/>
        </w:rPr>
      </w:pPr>
      <w:r w:rsidRPr="00BC508A">
        <w:rPr>
          <w:b/>
          <w:bCs/>
          <w:lang w:eastAsia="zh-CN"/>
        </w:rPr>
        <w:t>PS signalling connection</w:t>
      </w:r>
    </w:p>
    <w:p w14:paraId="4295EB6F" w14:textId="77777777" w:rsidR="00D40C70" w:rsidRPr="00BC508A" w:rsidRDefault="00D40C70" w:rsidP="00D40C70">
      <w:pPr>
        <w:pStyle w:val="EW"/>
        <w:rPr>
          <w:b/>
          <w:bCs/>
          <w:lang w:eastAsia="zh-CN"/>
        </w:rPr>
      </w:pPr>
      <w:r w:rsidRPr="00BC508A">
        <w:rPr>
          <w:b/>
          <w:bCs/>
          <w:lang w:eastAsia="zh-CN"/>
        </w:rPr>
        <w:t>RR connection</w:t>
      </w:r>
    </w:p>
    <w:p w14:paraId="0C75E8E1" w14:textId="77777777" w:rsidR="00D40C70" w:rsidRPr="00BC508A" w:rsidRDefault="00D40C70" w:rsidP="00D40C70">
      <w:pPr>
        <w:pStyle w:val="EX"/>
        <w:rPr>
          <w:b/>
        </w:rPr>
      </w:pPr>
      <w:r w:rsidRPr="00BC508A">
        <w:rPr>
          <w:b/>
        </w:rPr>
        <w:t>TFT</w:t>
      </w:r>
    </w:p>
    <w:p w14:paraId="2273B444" w14:textId="77777777" w:rsidR="00D40C70" w:rsidRPr="00BC508A" w:rsidRDefault="00D40C70" w:rsidP="00D40C70">
      <w:r w:rsidRPr="00BC508A">
        <w:t>For the purposes of the present document, the following terms and definitions given in 3GPP TS 33.102 [18] apply:</w:t>
      </w:r>
    </w:p>
    <w:p w14:paraId="4BD754D7" w14:textId="77777777" w:rsidR="00D40C70" w:rsidRPr="00BC508A" w:rsidRDefault="00D40C70" w:rsidP="00D40C70">
      <w:pPr>
        <w:pStyle w:val="EX"/>
        <w:rPr>
          <w:b/>
        </w:rPr>
      </w:pPr>
      <w:r w:rsidRPr="00BC508A">
        <w:rPr>
          <w:b/>
        </w:rPr>
        <w:t>UMTS security context</w:t>
      </w:r>
    </w:p>
    <w:p w14:paraId="1EDEA887" w14:textId="77777777" w:rsidR="00D40C70" w:rsidRPr="00BC508A" w:rsidRDefault="00D40C70" w:rsidP="00D40C70">
      <w:r w:rsidRPr="00BC508A">
        <w:t>For the purposes of the present document, the following terms and definitions given in 3GPP TS 33.401 [19] apply:</w:t>
      </w:r>
    </w:p>
    <w:p w14:paraId="5EF41683" w14:textId="77777777" w:rsidR="00D40C70" w:rsidRPr="00BC508A" w:rsidRDefault="00D40C70" w:rsidP="00D40C70">
      <w:pPr>
        <w:pStyle w:val="EW"/>
        <w:rPr>
          <w:b/>
          <w:bCs/>
          <w:lang w:eastAsia="zh-CN"/>
        </w:rPr>
      </w:pPr>
      <w:r w:rsidRPr="00BC508A">
        <w:rPr>
          <w:b/>
          <w:bCs/>
          <w:lang w:eastAsia="zh-CN"/>
        </w:rPr>
        <w:t>Current EPS security context</w:t>
      </w:r>
    </w:p>
    <w:p w14:paraId="551086C4" w14:textId="77777777" w:rsidR="00D40C70" w:rsidRPr="00BC508A" w:rsidRDefault="00D40C70" w:rsidP="00D40C70">
      <w:pPr>
        <w:pStyle w:val="EW"/>
        <w:rPr>
          <w:b/>
          <w:bCs/>
          <w:lang w:eastAsia="zh-CN"/>
        </w:rPr>
      </w:pPr>
      <w:r w:rsidRPr="00BC508A">
        <w:rPr>
          <w:b/>
          <w:bCs/>
          <w:lang w:eastAsia="zh-CN"/>
        </w:rPr>
        <w:t>Full native EPS security context</w:t>
      </w:r>
    </w:p>
    <w:p w14:paraId="760EEB9C" w14:textId="77777777" w:rsidR="00D40C70" w:rsidRPr="00BC508A" w:rsidRDefault="00D40C70" w:rsidP="00D40C70">
      <w:pPr>
        <w:pStyle w:val="EW"/>
        <w:rPr>
          <w:b/>
          <w:bCs/>
          <w:lang w:eastAsia="zh-CN"/>
        </w:rPr>
      </w:pPr>
      <w:r w:rsidRPr="00BC508A">
        <w:rPr>
          <w:b/>
          <w:bCs/>
          <w:lang w:eastAsia="zh-CN"/>
        </w:rPr>
        <w:t>KASME</w:t>
      </w:r>
    </w:p>
    <w:p w14:paraId="3571BAC8" w14:textId="77777777" w:rsidR="00D40C70" w:rsidRPr="00BC508A" w:rsidRDefault="00D40C70" w:rsidP="00D40C70">
      <w:pPr>
        <w:pStyle w:val="EW"/>
        <w:rPr>
          <w:b/>
          <w:bCs/>
          <w:lang w:eastAsia="zh-CN"/>
        </w:rPr>
      </w:pPr>
      <w:r w:rsidRPr="00BC508A">
        <w:rPr>
          <w:b/>
          <w:bCs/>
          <w:lang w:eastAsia="zh-CN"/>
        </w:rPr>
        <w:t>K'ASME</w:t>
      </w:r>
    </w:p>
    <w:p w14:paraId="67174EEA" w14:textId="77777777" w:rsidR="00D40C70" w:rsidRPr="00BC508A" w:rsidRDefault="00D40C70" w:rsidP="00D40C70">
      <w:pPr>
        <w:pStyle w:val="EW"/>
        <w:rPr>
          <w:b/>
          <w:bCs/>
          <w:lang w:eastAsia="zh-CN"/>
        </w:rPr>
      </w:pPr>
      <w:r w:rsidRPr="00BC508A">
        <w:rPr>
          <w:b/>
          <w:bCs/>
          <w:lang w:eastAsia="zh-CN"/>
        </w:rPr>
        <w:t>Mapped security context</w:t>
      </w:r>
    </w:p>
    <w:p w14:paraId="043B530F" w14:textId="77777777" w:rsidR="00D40C70" w:rsidRPr="00BC508A" w:rsidRDefault="00D40C70" w:rsidP="00D40C70">
      <w:pPr>
        <w:pStyle w:val="EW"/>
        <w:rPr>
          <w:b/>
          <w:bCs/>
          <w:lang w:eastAsia="zh-CN"/>
        </w:rPr>
      </w:pPr>
      <w:r w:rsidRPr="00BC508A">
        <w:rPr>
          <w:b/>
          <w:bCs/>
          <w:lang w:eastAsia="zh-CN"/>
        </w:rPr>
        <w:t>Native EPS security context</w:t>
      </w:r>
    </w:p>
    <w:p w14:paraId="72EE1713" w14:textId="77777777" w:rsidR="00D40C70" w:rsidRPr="00BC508A" w:rsidRDefault="00D40C70" w:rsidP="00D40C70">
      <w:pPr>
        <w:pStyle w:val="EW"/>
        <w:rPr>
          <w:b/>
          <w:bCs/>
          <w:lang w:eastAsia="zh-CN"/>
        </w:rPr>
      </w:pPr>
      <w:r w:rsidRPr="00BC508A">
        <w:rPr>
          <w:b/>
          <w:bCs/>
          <w:lang w:eastAsia="zh-CN"/>
        </w:rPr>
        <w:lastRenderedPageBreak/>
        <w:t>Non-current EPS security context</w:t>
      </w:r>
    </w:p>
    <w:p w14:paraId="32F82FAF" w14:textId="77777777" w:rsidR="00D40C70" w:rsidRPr="00BC508A" w:rsidRDefault="00D40C70" w:rsidP="00D40C70">
      <w:pPr>
        <w:pStyle w:val="EW"/>
        <w:rPr>
          <w:b/>
          <w:bCs/>
          <w:lang w:eastAsia="zh-CN"/>
        </w:rPr>
      </w:pPr>
      <w:r w:rsidRPr="00BC508A">
        <w:rPr>
          <w:b/>
          <w:bCs/>
          <w:lang w:eastAsia="zh-CN"/>
        </w:rPr>
        <w:t>Partial native EPS security context</w:t>
      </w:r>
    </w:p>
    <w:p w14:paraId="764A291C" w14:textId="77777777" w:rsidR="00D40C70" w:rsidRPr="00BC508A" w:rsidRDefault="00D40C70" w:rsidP="00D40C70">
      <w:pPr>
        <w:pStyle w:val="EX"/>
        <w:rPr>
          <w:b/>
        </w:rPr>
      </w:pPr>
      <w:r w:rsidRPr="00BC508A">
        <w:rPr>
          <w:b/>
        </w:rPr>
        <w:t>Data via MME</w:t>
      </w:r>
    </w:p>
    <w:p w14:paraId="1617FD87"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3</w:t>
      </w:r>
      <w:r w:rsidRPr="00BC508A">
        <w:t>.1</w:t>
      </w:r>
      <w:r w:rsidRPr="00BC508A">
        <w:rPr>
          <w:lang w:eastAsia="zh-CN"/>
        </w:rPr>
        <w:t>22</w:t>
      </w:r>
      <w:r w:rsidRPr="00BC508A">
        <w:t> [6] apply:</w:t>
      </w:r>
    </w:p>
    <w:p w14:paraId="3165DC51" w14:textId="088021C1" w:rsidR="00D40C70" w:rsidRPr="00BC508A" w:rsidRDefault="00D40C70" w:rsidP="00D40C70">
      <w:pPr>
        <w:pStyle w:val="EW"/>
        <w:rPr>
          <w:b/>
          <w:bCs/>
          <w:lang w:eastAsia="zh-CN"/>
        </w:rPr>
      </w:pPr>
      <w:r w:rsidRPr="00BC508A">
        <w:rPr>
          <w:b/>
          <w:bCs/>
          <w:lang w:eastAsia="zh-CN"/>
        </w:rPr>
        <w:t>Country</w:t>
      </w:r>
    </w:p>
    <w:p w14:paraId="369BB012" w14:textId="0CF19A79" w:rsidR="00CF42A3" w:rsidRPr="00BC508A" w:rsidRDefault="00CF42A3" w:rsidP="00D40C70">
      <w:pPr>
        <w:pStyle w:val="EW"/>
        <w:rPr>
          <w:b/>
          <w:bCs/>
          <w:lang w:eastAsia="zh-CN"/>
        </w:rPr>
      </w:pPr>
      <w:r w:rsidRPr="00BC508A">
        <w:rPr>
          <w:b/>
          <w:bCs/>
          <w:lang w:eastAsia="zh-CN"/>
        </w:rPr>
        <w:t>Discontinuous Coverage</w:t>
      </w:r>
    </w:p>
    <w:p w14:paraId="2BC1D2B7" w14:textId="77777777" w:rsidR="00D40C70" w:rsidRPr="00BC508A" w:rsidRDefault="00D40C70" w:rsidP="00D40C70">
      <w:pPr>
        <w:pStyle w:val="EW"/>
        <w:rPr>
          <w:b/>
          <w:bCs/>
          <w:lang w:eastAsia="zh-CN"/>
        </w:rPr>
      </w:pPr>
      <w:r w:rsidRPr="00BC508A">
        <w:rPr>
          <w:b/>
          <w:bCs/>
          <w:lang w:eastAsia="zh-CN"/>
        </w:rPr>
        <w:t>EHPLMN</w:t>
      </w:r>
    </w:p>
    <w:p w14:paraId="45BD6E4D" w14:textId="77777777" w:rsidR="00D40C70" w:rsidRPr="00BC508A" w:rsidRDefault="00D40C70" w:rsidP="00D40C70">
      <w:pPr>
        <w:pStyle w:val="EW"/>
        <w:rPr>
          <w:b/>
          <w:bCs/>
          <w:lang w:eastAsia="zh-CN"/>
        </w:rPr>
      </w:pPr>
      <w:r w:rsidRPr="00BC508A">
        <w:rPr>
          <w:b/>
          <w:bCs/>
          <w:lang w:eastAsia="zh-CN"/>
        </w:rPr>
        <w:t>HPLMN</w:t>
      </w:r>
    </w:p>
    <w:p w14:paraId="0F3D662E" w14:textId="77777777" w:rsidR="00D40C70" w:rsidRPr="00BC508A" w:rsidRDefault="00D40C70" w:rsidP="00D40C70">
      <w:pPr>
        <w:pStyle w:val="EW"/>
        <w:rPr>
          <w:b/>
          <w:bCs/>
          <w:lang w:eastAsia="zh-CN"/>
        </w:rPr>
      </w:pPr>
      <w:r w:rsidRPr="00BC508A">
        <w:rPr>
          <w:b/>
          <w:bCs/>
          <w:lang w:eastAsia="zh-CN"/>
        </w:rPr>
        <w:t>Shared Network</w:t>
      </w:r>
    </w:p>
    <w:p w14:paraId="41859CE5" w14:textId="77777777" w:rsidR="00D40C70" w:rsidRPr="00BC508A" w:rsidRDefault="00D40C70" w:rsidP="00D40C70">
      <w:pPr>
        <w:pStyle w:val="EW"/>
        <w:rPr>
          <w:b/>
          <w:bCs/>
          <w:lang w:eastAsia="zh-CN"/>
        </w:rPr>
      </w:pPr>
      <w:r w:rsidRPr="00BC508A">
        <w:rPr>
          <w:b/>
          <w:bCs/>
          <w:lang w:eastAsia="zh-CN"/>
        </w:rPr>
        <w:t>Suitable Cell</w:t>
      </w:r>
    </w:p>
    <w:p w14:paraId="3DE0E125" w14:textId="77777777" w:rsidR="00D40C70" w:rsidRPr="00BC508A" w:rsidRDefault="00D40C70" w:rsidP="00D40C70">
      <w:pPr>
        <w:pStyle w:val="EW"/>
        <w:rPr>
          <w:b/>
          <w:bCs/>
          <w:lang w:eastAsia="zh-CN"/>
        </w:rPr>
      </w:pPr>
      <w:r w:rsidRPr="00BC508A">
        <w:rPr>
          <w:b/>
          <w:bCs/>
          <w:lang w:eastAsia="zh-CN"/>
        </w:rPr>
        <w:t>VPLMN</w:t>
      </w:r>
    </w:p>
    <w:p w14:paraId="772A2E1E" w14:textId="77777777" w:rsidR="00D40C70" w:rsidRPr="00BC508A" w:rsidRDefault="00D40C70" w:rsidP="00D40C70">
      <w:pPr>
        <w:pStyle w:val="EX"/>
        <w:rPr>
          <w:b/>
        </w:rPr>
      </w:pPr>
      <w:r w:rsidRPr="00BC508A">
        <w:rPr>
          <w:b/>
        </w:rPr>
        <w:t>Limited Service State</w:t>
      </w:r>
    </w:p>
    <w:p w14:paraId="28382165" w14:textId="77777777" w:rsidR="00D40C70" w:rsidRPr="00BC508A" w:rsidRDefault="00D40C70" w:rsidP="00D40C70">
      <w:r w:rsidRPr="00BC508A">
        <w:t>For the purposes of the present document, the following terms and definitions given in 3GPP TS 23.216 [</w:t>
      </w:r>
      <w:r w:rsidRPr="00BC508A">
        <w:rPr>
          <w:lang w:eastAsia="zh-CN"/>
        </w:rPr>
        <w:t>8</w:t>
      </w:r>
      <w:r w:rsidRPr="00BC508A">
        <w:t>] apply:</w:t>
      </w:r>
    </w:p>
    <w:p w14:paraId="0C65FA22" w14:textId="77777777" w:rsidR="00D40C70" w:rsidRPr="00BC508A" w:rsidRDefault="00D40C70" w:rsidP="00D40C70">
      <w:pPr>
        <w:pStyle w:val="EW"/>
        <w:rPr>
          <w:b/>
          <w:bCs/>
          <w:lang w:eastAsia="zh-CN"/>
        </w:rPr>
      </w:pPr>
      <w:r w:rsidRPr="00BC508A">
        <w:rPr>
          <w:b/>
          <w:bCs/>
          <w:lang w:eastAsia="zh-CN"/>
        </w:rPr>
        <w:t>SRVCC</w:t>
      </w:r>
    </w:p>
    <w:p w14:paraId="3F39A70B" w14:textId="77777777" w:rsidR="00D40C70" w:rsidRPr="00BC508A" w:rsidRDefault="00D40C70" w:rsidP="00D40C70">
      <w:pPr>
        <w:pStyle w:val="EX"/>
        <w:rPr>
          <w:b/>
        </w:rPr>
      </w:pPr>
      <w:r w:rsidRPr="00BC508A">
        <w:rPr>
          <w:b/>
        </w:rPr>
        <w:t>vSRVCC</w:t>
      </w:r>
    </w:p>
    <w:p w14:paraId="21CA2FC8" w14:textId="77777777" w:rsidR="00D40C70" w:rsidRPr="00BC508A" w:rsidDel="003D7FC2" w:rsidRDefault="00D40C70" w:rsidP="00D40C70">
      <w:r w:rsidRPr="00BC508A">
        <w:t>For the purposes of the present document, the following terms and definitions given in 3GPP TS 2</w:t>
      </w:r>
      <w:r w:rsidRPr="00BC508A">
        <w:rPr>
          <w:lang w:eastAsia="zh-CN"/>
        </w:rPr>
        <w:t>2.011</w:t>
      </w:r>
      <w:r w:rsidRPr="00BC508A">
        <w:t> [1A] apply:</w:t>
      </w:r>
    </w:p>
    <w:p w14:paraId="6497DCE0" w14:textId="77777777" w:rsidR="00D40C70" w:rsidRPr="00BC508A" w:rsidRDefault="00D40C70" w:rsidP="00D40C70">
      <w:pPr>
        <w:pStyle w:val="EW"/>
        <w:rPr>
          <w:b/>
          <w:bCs/>
          <w:lang w:eastAsia="zh-CN"/>
        </w:rPr>
      </w:pPr>
      <w:r w:rsidRPr="00BC508A">
        <w:rPr>
          <w:b/>
          <w:bCs/>
          <w:lang w:eastAsia="zh-CN"/>
        </w:rPr>
        <w:t>Extended Access Barring</w:t>
      </w:r>
    </w:p>
    <w:p w14:paraId="310179AF" w14:textId="77777777" w:rsidR="00D40C70" w:rsidRPr="00BC508A" w:rsidRDefault="00D40C70" w:rsidP="00D40C70">
      <w:pPr>
        <w:pStyle w:val="EX"/>
        <w:rPr>
          <w:b/>
        </w:rPr>
      </w:pPr>
      <w:r w:rsidRPr="00BC508A">
        <w:rPr>
          <w:b/>
        </w:rPr>
        <w:t>Application specific Congestion control for Data Communication (ACDC)</w:t>
      </w:r>
    </w:p>
    <w:p w14:paraId="20A5EF2A" w14:textId="77777777" w:rsidR="00D40C70" w:rsidRPr="00BC508A" w:rsidDel="003D7FC2" w:rsidRDefault="00D40C70" w:rsidP="00D40C70">
      <w:r w:rsidRPr="00BC508A">
        <w:t>For the purposes of the present document, the following terms and definitions given in 3GPP TS 23.003 [10] apply:</w:t>
      </w:r>
    </w:p>
    <w:p w14:paraId="18D4E7C4" w14:textId="77777777" w:rsidR="00D40C70" w:rsidRPr="00BC508A" w:rsidRDefault="00D40C70" w:rsidP="00D40C70">
      <w:pPr>
        <w:pStyle w:val="EX"/>
        <w:rPr>
          <w:b/>
        </w:rPr>
      </w:pPr>
      <w:r w:rsidRPr="00BC508A">
        <w:rPr>
          <w:b/>
        </w:rPr>
        <w:t>Local Home Network Identifier</w:t>
      </w:r>
    </w:p>
    <w:p w14:paraId="3ACC04F3" w14:textId="77777777" w:rsidR="00D40C70" w:rsidRPr="00BC508A" w:rsidDel="003D7FC2" w:rsidRDefault="00D40C70" w:rsidP="00D40C70">
      <w:r w:rsidRPr="00BC508A">
        <w:t>For the purposes of the present document, the following terms and definitions given in 3GPP TS 23.303 [31] apply:</w:t>
      </w:r>
    </w:p>
    <w:p w14:paraId="3FE6A157" w14:textId="77777777" w:rsidR="00D40C70" w:rsidRPr="00BC508A" w:rsidRDefault="00D40C70" w:rsidP="00D40C70">
      <w:pPr>
        <w:pStyle w:val="EW"/>
        <w:rPr>
          <w:b/>
          <w:bCs/>
          <w:lang w:eastAsia="zh-CN"/>
        </w:rPr>
      </w:pPr>
      <w:r w:rsidRPr="00BC508A">
        <w:rPr>
          <w:b/>
          <w:bCs/>
          <w:lang w:eastAsia="zh-CN"/>
        </w:rPr>
        <w:t>ProSe direct communication</w:t>
      </w:r>
    </w:p>
    <w:p w14:paraId="7EBFCFA8" w14:textId="77777777" w:rsidR="00431B51" w:rsidRPr="00BC508A" w:rsidRDefault="00D40C70" w:rsidP="00D40C70">
      <w:pPr>
        <w:pStyle w:val="EW"/>
        <w:rPr>
          <w:b/>
          <w:bCs/>
          <w:lang w:eastAsia="zh-CN"/>
        </w:rPr>
      </w:pPr>
      <w:r w:rsidRPr="00BC508A">
        <w:rPr>
          <w:b/>
          <w:bCs/>
          <w:lang w:eastAsia="zh-CN"/>
        </w:rPr>
        <w:t>ProSe direct discovery</w:t>
      </w:r>
    </w:p>
    <w:p w14:paraId="58AD83AA" w14:textId="1F8E6F26" w:rsidR="00D40C70" w:rsidRPr="00BC508A" w:rsidRDefault="00D40C70" w:rsidP="00D40C70">
      <w:pPr>
        <w:pStyle w:val="EX"/>
        <w:rPr>
          <w:b/>
        </w:rPr>
      </w:pPr>
      <w:r w:rsidRPr="00BC508A">
        <w:rPr>
          <w:b/>
        </w:rPr>
        <w:t>ProSe UE-to-Network Relay</w:t>
      </w:r>
    </w:p>
    <w:p w14:paraId="13A1068C" w14:textId="77777777" w:rsidR="00D40C70" w:rsidRPr="00BC508A" w:rsidDel="003D7FC2" w:rsidRDefault="00D40C70" w:rsidP="00D40C70">
      <w:r w:rsidRPr="00BC508A">
        <w:t>For the purposes of the present document, the following terms and definitions given in 3GPP TS 24.161 [36] apply:</w:t>
      </w:r>
    </w:p>
    <w:p w14:paraId="2384F104" w14:textId="77777777" w:rsidR="00D40C70" w:rsidRPr="00BC508A" w:rsidRDefault="00D40C70" w:rsidP="00D40C70">
      <w:pPr>
        <w:pStyle w:val="EW"/>
        <w:rPr>
          <w:b/>
          <w:bCs/>
          <w:lang w:eastAsia="zh-CN"/>
        </w:rPr>
      </w:pPr>
      <w:r w:rsidRPr="00BC508A">
        <w:rPr>
          <w:b/>
          <w:bCs/>
          <w:lang w:eastAsia="zh-CN"/>
        </w:rPr>
        <w:t>Multi-access PDN connection</w:t>
      </w:r>
    </w:p>
    <w:p w14:paraId="3E1EFD38" w14:textId="77777777" w:rsidR="00D40C70" w:rsidRPr="00BC508A" w:rsidRDefault="00D40C70" w:rsidP="00D40C70">
      <w:pPr>
        <w:pStyle w:val="EX"/>
        <w:rPr>
          <w:b/>
        </w:rPr>
      </w:pPr>
      <w:r w:rsidRPr="00BC508A">
        <w:rPr>
          <w:b/>
        </w:rPr>
        <w:t>NBIFOM</w:t>
      </w:r>
    </w:p>
    <w:p w14:paraId="45E53438" w14:textId="77777777" w:rsidR="00D40C70" w:rsidRPr="00BC508A" w:rsidRDefault="00D40C70" w:rsidP="00D40C70">
      <w:r w:rsidRPr="00BC508A">
        <w:t>For the purposes of the present document, the following terms and definitions given in 3GPP TS 23.167 [45] apply:</w:t>
      </w:r>
    </w:p>
    <w:p w14:paraId="0511313F" w14:textId="77777777" w:rsidR="00D40C70" w:rsidRPr="00BC508A" w:rsidRDefault="00D40C70" w:rsidP="00D40C70">
      <w:pPr>
        <w:pStyle w:val="EX"/>
        <w:rPr>
          <w:b/>
        </w:rPr>
      </w:pPr>
      <w:r w:rsidRPr="00BC508A">
        <w:rPr>
          <w:b/>
        </w:rPr>
        <w:t>eCall over IMS</w:t>
      </w:r>
    </w:p>
    <w:p w14:paraId="7F9AFCBF" w14:textId="77777777" w:rsidR="00D40C70" w:rsidRPr="00BC508A" w:rsidRDefault="00D40C70" w:rsidP="00D40C70">
      <w:r w:rsidRPr="00BC508A">
        <w:t>For the purposes of the present document, the following terms and definitions given in 3GPP TS 24.501 [54] apply:</w:t>
      </w:r>
    </w:p>
    <w:p w14:paraId="77DF3ACC" w14:textId="77777777" w:rsidR="00D40C70" w:rsidRPr="00BC508A" w:rsidRDefault="00D40C70" w:rsidP="00D40C70">
      <w:pPr>
        <w:pStyle w:val="EW"/>
        <w:rPr>
          <w:b/>
        </w:rPr>
      </w:pPr>
      <w:r w:rsidRPr="00BC508A">
        <w:rPr>
          <w:b/>
        </w:rPr>
        <w:t>5G-EA</w:t>
      </w:r>
    </w:p>
    <w:p w14:paraId="49DF976C" w14:textId="77777777" w:rsidR="00D40C70" w:rsidRPr="00BC508A" w:rsidRDefault="00D40C70" w:rsidP="00D40C70">
      <w:pPr>
        <w:pStyle w:val="EW"/>
        <w:rPr>
          <w:b/>
        </w:rPr>
      </w:pPr>
      <w:r w:rsidRPr="00BC508A">
        <w:rPr>
          <w:b/>
        </w:rPr>
        <w:t>5G-IA</w:t>
      </w:r>
    </w:p>
    <w:p w14:paraId="3D7728E8" w14:textId="77777777" w:rsidR="00431B51" w:rsidRPr="00BC508A" w:rsidRDefault="00D40C70" w:rsidP="00D40C70">
      <w:pPr>
        <w:pStyle w:val="EW"/>
        <w:rPr>
          <w:b/>
        </w:rPr>
      </w:pPr>
      <w:r w:rsidRPr="00BC508A">
        <w:rPr>
          <w:b/>
        </w:rPr>
        <w:t>5GMM-CONNECTED mode</w:t>
      </w:r>
    </w:p>
    <w:p w14:paraId="031F5A5E" w14:textId="1F690E98" w:rsidR="00D40C70" w:rsidRPr="00BC508A" w:rsidRDefault="00D40C70" w:rsidP="00D40C70">
      <w:pPr>
        <w:pStyle w:val="EW"/>
        <w:rPr>
          <w:b/>
          <w:bCs/>
          <w:lang w:eastAsia="ja-JP"/>
        </w:rPr>
      </w:pPr>
      <w:r w:rsidRPr="00BC508A">
        <w:rPr>
          <w:b/>
          <w:bCs/>
          <w:lang w:eastAsia="ja-JP"/>
        </w:rPr>
        <w:t>5GMM-DEREGISTERED</w:t>
      </w:r>
    </w:p>
    <w:p w14:paraId="64DA782D" w14:textId="77777777" w:rsidR="00D40C70" w:rsidRPr="00BC508A" w:rsidRDefault="00D40C70" w:rsidP="00D40C70">
      <w:pPr>
        <w:pStyle w:val="EW"/>
        <w:rPr>
          <w:b/>
          <w:bCs/>
          <w:lang w:eastAsia="ja-JP"/>
        </w:rPr>
      </w:pPr>
      <w:r w:rsidRPr="00BC508A">
        <w:rPr>
          <w:b/>
          <w:bCs/>
          <w:lang w:eastAsia="ja-JP"/>
        </w:rPr>
        <w:t>5GMM-DEREGISTERED-INITIATED</w:t>
      </w:r>
    </w:p>
    <w:p w14:paraId="2C4140C0" w14:textId="77777777" w:rsidR="00D40C70" w:rsidRPr="00BC508A" w:rsidRDefault="00D40C70" w:rsidP="00D40C70">
      <w:pPr>
        <w:pStyle w:val="EW"/>
        <w:rPr>
          <w:b/>
        </w:rPr>
      </w:pPr>
      <w:r w:rsidRPr="00BC508A">
        <w:rPr>
          <w:b/>
        </w:rPr>
        <w:t>5GMM-IDLE mode</w:t>
      </w:r>
    </w:p>
    <w:p w14:paraId="5E5DCD88" w14:textId="77777777" w:rsidR="00D40C70" w:rsidRPr="00BC508A" w:rsidRDefault="00D40C70" w:rsidP="00D40C70">
      <w:pPr>
        <w:pStyle w:val="EW"/>
        <w:rPr>
          <w:b/>
          <w:bCs/>
          <w:lang w:eastAsia="ja-JP"/>
        </w:rPr>
      </w:pPr>
      <w:r w:rsidRPr="00BC508A">
        <w:rPr>
          <w:b/>
          <w:bCs/>
          <w:lang w:eastAsia="ja-JP"/>
        </w:rPr>
        <w:t>5GMM-NULL</w:t>
      </w:r>
    </w:p>
    <w:p w14:paraId="4FA2B4B2" w14:textId="77777777" w:rsidR="00D40C70" w:rsidRPr="00BC508A" w:rsidRDefault="00D40C70" w:rsidP="00D40C70">
      <w:pPr>
        <w:pStyle w:val="EW"/>
        <w:rPr>
          <w:b/>
          <w:bCs/>
        </w:rPr>
      </w:pPr>
      <w:r w:rsidRPr="00BC508A">
        <w:rPr>
          <w:b/>
          <w:bCs/>
          <w:lang w:eastAsia="ja-JP"/>
        </w:rPr>
        <w:t>5G</w:t>
      </w:r>
      <w:r w:rsidRPr="00BC508A">
        <w:rPr>
          <w:b/>
          <w:bCs/>
        </w:rPr>
        <w:t>MM-REGISTERED</w:t>
      </w:r>
    </w:p>
    <w:p w14:paraId="2FFAE5C9" w14:textId="77777777" w:rsidR="00D40C70" w:rsidRPr="00BC508A" w:rsidRDefault="00D40C70" w:rsidP="00D40C70">
      <w:pPr>
        <w:pStyle w:val="EW"/>
        <w:rPr>
          <w:b/>
          <w:bCs/>
        </w:rPr>
      </w:pPr>
      <w:r w:rsidRPr="00BC508A">
        <w:rPr>
          <w:b/>
          <w:bCs/>
          <w:lang w:eastAsia="ja-JP"/>
        </w:rPr>
        <w:t>5G</w:t>
      </w:r>
      <w:r w:rsidRPr="00BC508A">
        <w:rPr>
          <w:b/>
          <w:bCs/>
        </w:rPr>
        <w:t>MM-REGISTERED-INITIATED</w:t>
      </w:r>
    </w:p>
    <w:p w14:paraId="474E10AF" w14:textId="77777777" w:rsidR="00D40C70" w:rsidRPr="00BC508A" w:rsidRDefault="00D40C70" w:rsidP="00D40C70">
      <w:pPr>
        <w:pStyle w:val="EW"/>
        <w:rPr>
          <w:b/>
          <w:bCs/>
        </w:rPr>
      </w:pPr>
      <w:r w:rsidRPr="00BC508A">
        <w:rPr>
          <w:b/>
          <w:bCs/>
          <w:lang w:eastAsia="ja-JP"/>
        </w:rPr>
        <w:t>5G</w:t>
      </w:r>
      <w:r w:rsidRPr="00BC508A">
        <w:rPr>
          <w:b/>
          <w:bCs/>
        </w:rPr>
        <w:t>MM-SERVICE-REQUEST-INITIATED</w:t>
      </w:r>
    </w:p>
    <w:p w14:paraId="18E2DA0D" w14:textId="77777777" w:rsidR="00D40C70" w:rsidRPr="00BC508A" w:rsidRDefault="00D40C70" w:rsidP="00D40C70">
      <w:pPr>
        <w:pStyle w:val="EW"/>
        <w:rPr>
          <w:b/>
        </w:rPr>
      </w:pPr>
      <w:r w:rsidRPr="00BC508A">
        <w:rPr>
          <w:b/>
        </w:rPr>
        <w:t>Applicable UE radio capability ID for the current UE radio configuration in the selected network</w:t>
      </w:r>
    </w:p>
    <w:p w14:paraId="51D3DB58" w14:textId="77777777" w:rsidR="00D40C70" w:rsidRPr="00BC508A" w:rsidRDefault="00D40C70" w:rsidP="00D40C70">
      <w:pPr>
        <w:pStyle w:val="EW"/>
        <w:rPr>
          <w:b/>
          <w:bCs/>
          <w:lang w:eastAsia="zh-CN"/>
        </w:rPr>
      </w:pPr>
      <w:r w:rsidRPr="00BC508A">
        <w:rPr>
          <w:b/>
        </w:rPr>
        <w:t>Control plane CIoT 5GS optimization</w:t>
      </w:r>
    </w:p>
    <w:p w14:paraId="4792A8C4" w14:textId="77777777" w:rsidR="00D40C70" w:rsidRPr="00BC508A" w:rsidRDefault="00D40C70" w:rsidP="00D40C70">
      <w:pPr>
        <w:pStyle w:val="EW"/>
        <w:rPr>
          <w:b/>
        </w:rPr>
      </w:pPr>
      <w:r w:rsidRPr="00BC508A">
        <w:rPr>
          <w:b/>
        </w:rPr>
        <w:t>N1 mode</w:t>
      </w:r>
    </w:p>
    <w:p w14:paraId="60615353" w14:textId="77777777" w:rsidR="00D40C70" w:rsidRPr="00BC508A" w:rsidRDefault="00D40C70" w:rsidP="00D40C70">
      <w:pPr>
        <w:pStyle w:val="EW"/>
        <w:rPr>
          <w:b/>
          <w:bCs/>
          <w:lang w:eastAsia="zh-CN"/>
        </w:rPr>
      </w:pPr>
      <w:r w:rsidRPr="00BC508A">
        <w:rPr>
          <w:b/>
          <w:bCs/>
          <w:lang w:eastAsia="zh-CN"/>
        </w:rPr>
        <w:t>NB-N1 mode</w:t>
      </w:r>
    </w:p>
    <w:p w14:paraId="7E401AE7" w14:textId="5BD74B08" w:rsidR="00217C20" w:rsidRPr="00BC508A" w:rsidRDefault="00217C20" w:rsidP="007C5733">
      <w:pPr>
        <w:pStyle w:val="EW"/>
        <w:rPr>
          <w:b/>
          <w:bCs/>
          <w:lang w:eastAsia="zh-CN"/>
        </w:rPr>
      </w:pPr>
      <w:r w:rsidRPr="00BC508A">
        <w:rPr>
          <w:b/>
          <w:bCs/>
          <w:lang w:eastAsia="zh-CN"/>
        </w:rPr>
        <w:t>Native 5G-GUTI</w:t>
      </w:r>
    </w:p>
    <w:p w14:paraId="09D9866B" w14:textId="13B71BA7" w:rsidR="00620204" w:rsidRPr="00BC508A" w:rsidRDefault="00620204" w:rsidP="007C5733">
      <w:pPr>
        <w:pStyle w:val="EW"/>
        <w:rPr>
          <w:b/>
          <w:bCs/>
          <w:lang w:eastAsia="zh-CN"/>
        </w:rPr>
      </w:pPr>
      <w:r w:rsidRPr="00BC508A">
        <w:rPr>
          <w:b/>
          <w:bCs/>
          <w:lang w:eastAsia="zh-CN"/>
        </w:rPr>
        <w:t>Service-level-AA</w:t>
      </w:r>
    </w:p>
    <w:p w14:paraId="10C6751E" w14:textId="7224D3AD" w:rsidR="00D40C70" w:rsidRPr="00BC508A" w:rsidRDefault="00D40C70" w:rsidP="007C5733">
      <w:pPr>
        <w:pStyle w:val="EW"/>
        <w:rPr>
          <w:b/>
          <w:bCs/>
          <w:lang w:eastAsia="zh-CN"/>
        </w:rPr>
      </w:pPr>
      <w:r w:rsidRPr="00BC508A">
        <w:rPr>
          <w:b/>
          <w:bCs/>
          <w:lang w:eastAsia="zh-CN"/>
        </w:rPr>
        <w:t>UE operating in single-registration mode in a network supporting N26 interface</w:t>
      </w:r>
    </w:p>
    <w:p w14:paraId="545D0566" w14:textId="77777777" w:rsidR="00665354" w:rsidRPr="00BC508A" w:rsidRDefault="00665354" w:rsidP="00665354">
      <w:pPr>
        <w:pStyle w:val="EW"/>
        <w:rPr>
          <w:b/>
          <w:bCs/>
          <w:lang w:eastAsia="zh-CN"/>
        </w:rPr>
      </w:pPr>
      <w:r w:rsidRPr="00BC508A">
        <w:rPr>
          <w:b/>
          <w:bCs/>
          <w:lang w:eastAsia="zh-CN"/>
        </w:rPr>
        <w:t>UE supporting UAS services</w:t>
      </w:r>
    </w:p>
    <w:p w14:paraId="2887AAD6" w14:textId="1A6B6F26" w:rsidR="00D40C70" w:rsidRPr="00BC508A" w:rsidRDefault="00D40C70" w:rsidP="00620204">
      <w:pPr>
        <w:pStyle w:val="EX"/>
        <w:rPr>
          <w:b/>
          <w:bCs/>
        </w:rPr>
      </w:pPr>
      <w:r w:rsidRPr="00BC508A">
        <w:rPr>
          <w:b/>
          <w:bCs/>
        </w:rPr>
        <w:t>User plane CIoT 5GS optimization</w:t>
      </w:r>
    </w:p>
    <w:p w14:paraId="6923E0D0" w14:textId="77777777" w:rsidR="00724BEA" w:rsidRPr="00BC508A" w:rsidRDefault="00724BEA" w:rsidP="00724BEA">
      <w:r w:rsidRPr="00BC508A">
        <w:lastRenderedPageBreak/>
        <w:t>For the purposes of the present document, the following terms and definitions given in 3GPP TS 36.413 [23] apply:</w:t>
      </w:r>
    </w:p>
    <w:p w14:paraId="2693D32E" w14:textId="496D0D73" w:rsidR="00724BEA" w:rsidRPr="00BC508A" w:rsidRDefault="00724BEA" w:rsidP="00D40C70">
      <w:pPr>
        <w:pStyle w:val="EX"/>
        <w:rPr>
          <w:b/>
        </w:rPr>
      </w:pPr>
      <w:r w:rsidRPr="00BC508A">
        <w:rPr>
          <w:b/>
        </w:rPr>
        <w:t>User Location Information</w:t>
      </w:r>
    </w:p>
    <w:p w14:paraId="38CA44F1" w14:textId="4D7F5B32" w:rsidR="00620204" w:rsidRPr="00BC508A" w:rsidRDefault="00620204" w:rsidP="00620204">
      <w:bookmarkStart w:id="50" w:name="_Toc20217755"/>
      <w:bookmarkStart w:id="51" w:name="_Toc27743639"/>
      <w:bookmarkStart w:id="52" w:name="_Toc35959210"/>
      <w:bookmarkStart w:id="53" w:name="_Toc45202641"/>
      <w:bookmarkStart w:id="54" w:name="_Toc45700017"/>
      <w:bookmarkStart w:id="55" w:name="_Toc51919753"/>
      <w:bookmarkStart w:id="56" w:name="_Toc68250813"/>
      <w:r w:rsidRPr="00BC508A">
        <w:t>For the purposes of the present document, the following terms and its definitions given in 3GPP TS 23.256 [60] apply:</w:t>
      </w:r>
    </w:p>
    <w:p w14:paraId="1DA961C8" w14:textId="77777777" w:rsidR="00620204" w:rsidRPr="00BC508A" w:rsidRDefault="00620204" w:rsidP="00620204">
      <w:pPr>
        <w:pStyle w:val="EW"/>
        <w:rPr>
          <w:b/>
        </w:rPr>
      </w:pPr>
      <w:r w:rsidRPr="00BC508A">
        <w:rPr>
          <w:b/>
        </w:rPr>
        <w:t>3GPP UAV ID</w:t>
      </w:r>
    </w:p>
    <w:p w14:paraId="067ABA98" w14:textId="77777777" w:rsidR="00620204" w:rsidRPr="00BC508A" w:rsidRDefault="00620204" w:rsidP="00620204">
      <w:pPr>
        <w:pStyle w:val="EW"/>
        <w:rPr>
          <w:b/>
        </w:rPr>
      </w:pPr>
      <w:r w:rsidRPr="00BC508A">
        <w:rPr>
          <w:b/>
        </w:rPr>
        <w:t>CAA (Civil Aviation Administration)-Level UAV Identity</w:t>
      </w:r>
    </w:p>
    <w:p w14:paraId="32EBD94D" w14:textId="77777777" w:rsidR="00620204" w:rsidRPr="00BC508A" w:rsidRDefault="00620204" w:rsidP="00620204">
      <w:pPr>
        <w:pStyle w:val="EW"/>
        <w:rPr>
          <w:b/>
        </w:rPr>
      </w:pPr>
      <w:r w:rsidRPr="00BC508A">
        <w:rPr>
          <w:b/>
        </w:rPr>
        <w:t>Command and Control (C2) Communication</w:t>
      </w:r>
    </w:p>
    <w:p w14:paraId="13DA0CB4" w14:textId="77777777" w:rsidR="00620204" w:rsidRPr="00BC508A" w:rsidRDefault="00620204" w:rsidP="00620204">
      <w:pPr>
        <w:pStyle w:val="EW"/>
        <w:rPr>
          <w:b/>
        </w:rPr>
      </w:pPr>
      <w:r w:rsidRPr="00BC508A">
        <w:rPr>
          <w:b/>
        </w:rPr>
        <w:t>UAV controller (UAV-C)</w:t>
      </w:r>
    </w:p>
    <w:p w14:paraId="6099850B" w14:textId="77777777" w:rsidR="00620204" w:rsidRPr="00BC508A" w:rsidRDefault="00620204" w:rsidP="00620204">
      <w:pPr>
        <w:pStyle w:val="EW"/>
        <w:rPr>
          <w:b/>
        </w:rPr>
      </w:pPr>
      <w:r w:rsidRPr="00BC508A">
        <w:rPr>
          <w:b/>
        </w:rPr>
        <w:t>UAS Services</w:t>
      </w:r>
    </w:p>
    <w:p w14:paraId="04528D65" w14:textId="77777777" w:rsidR="00620204" w:rsidRPr="00BC508A" w:rsidRDefault="00620204" w:rsidP="00620204">
      <w:pPr>
        <w:pStyle w:val="EW"/>
        <w:rPr>
          <w:b/>
        </w:rPr>
      </w:pPr>
      <w:r w:rsidRPr="00BC508A">
        <w:rPr>
          <w:b/>
        </w:rPr>
        <w:t>UAS Service Supplier (USS)</w:t>
      </w:r>
    </w:p>
    <w:p w14:paraId="22339B65" w14:textId="77777777" w:rsidR="00620204" w:rsidRPr="00BC508A" w:rsidRDefault="00620204" w:rsidP="00620204">
      <w:pPr>
        <w:pStyle w:val="EW"/>
        <w:rPr>
          <w:b/>
        </w:rPr>
      </w:pPr>
      <w:r w:rsidRPr="00BC508A">
        <w:rPr>
          <w:b/>
        </w:rPr>
        <w:t>Uncrewed Aerial System (UAS)</w:t>
      </w:r>
    </w:p>
    <w:p w14:paraId="32A2095C" w14:textId="77777777" w:rsidR="00620204" w:rsidRPr="00BC508A" w:rsidRDefault="00620204" w:rsidP="00620204">
      <w:pPr>
        <w:pStyle w:val="EW"/>
        <w:rPr>
          <w:b/>
        </w:rPr>
      </w:pPr>
      <w:r w:rsidRPr="00BC508A">
        <w:rPr>
          <w:b/>
        </w:rPr>
        <w:t>USS communication</w:t>
      </w:r>
    </w:p>
    <w:p w14:paraId="7CF190C1" w14:textId="77777777" w:rsidR="00620204" w:rsidRPr="00BC508A" w:rsidRDefault="00620204" w:rsidP="00620204">
      <w:pPr>
        <w:pStyle w:val="EW"/>
        <w:rPr>
          <w:b/>
        </w:rPr>
      </w:pPr>
      <w:r w:rsidRPr="00BC508A">
        <w:rPr>
          <w:b/>
        </w:rPr>
        <w:t>UUAA</w:t>
      </w:r>
    </w:p>
    <w:p w14:paraId="1F323E77" w14:textId="77777777" w:rsidR="001E4CFF" w:rsidRPr="00BC508A" w:rsidRDefault="00620204" w:rsidP="001E4CFF">
      <w:pPr>
        <w:pStyle w:val="EW"/>
        <w:rPr>
          <w:b/>
        </w:rPr>
      </w:pPr>
      <w:r w:rsidRPr="00BC508A">
        <w:rPr>
          <w:b/>
        </w:rPr>
        <w:t>UUAA-SM</w:t>
      </w:r>
    </w:p>
    <w:p w14:paraId="063F2EF7" w14:textId="608D1382" w:rsidR="001E4CFF" w:rsidRPr="00BC508A" w:rsidRDefault="001E4CFF" w:rsidP="001E4CFF">
      <w:pPr>
        <w:pStyle w:val="EW"/>
        <w:rPr>
          <w:b/>
        </w:rPr>
      </w:pPr>
      <w:r w:rsidRPr="00BC508A">
        <w:rPr>
          <w:b/>
        </w:rPr>
        <w:t>Direct C2 communication</w:t>
      </w:r>
    </w:p>
    <w:p w14:paraId="19B35DD3" w14:textId="77777777" w:rsidR="001E4CFF" w:rsidRPr="00BC508A" w:rsidRDefault="001E4CFF" w:rsidP="007C5733">
      <w:pPr>
        <w:pStyle w:val="EX"/>
        <w:rPr>
          <w:b/>
          <w:bCs/>
        </w:rPr>
      </w:pPr>
    </w:p>
    <w:p w14:paraId="77B18A49" w14:textId="77777777" w:rsidR="00D40C70" w:rsidRPr="00BC508A" w:rsidRDefault="00D40C70" w:rsidP="00295835">
      <w:pPr>
        <w:pStyle w:val="Heading2"/>
      </w:pPr>
      <w:bookmarkStart w:id="57" w:name="_CR3_2"/>
      <w:bookmarkStart w:id="58" w:name="_Toc178410906"/>
      <w:bookmarkEnd w:id="57"/>
      <w:r w:rsidRPr="00BC508A">
        <w:t>3.2</w:t>
      </w:r>
      <w:r w:rsidRPr="00BC508A">
        <w:tab/>
        <w:t>Abbreviations</w:t>
      </w:r>
      <w:bookmarkEnd w:id="50"/>
      <w:bookmarkEnd w:id="51"/>
      <w:bookmarkEnd w:id="52"/>
      <w:bookmarkEnd w:id="53"/>
      <w:bookmarkEnd w:id="54"/>
      <w:bookmarkEnd w:id="55"/>
      <w:bookmarkEnd w:id="56"/>
      <w:bookmarkEnd w:id="58"/>
    </w:p>
    <w:p w14:paraId="71131BB6" w14:textId="77777777" w:rsidR="00D40C70" w:rsidRPr="00BC508A" w:rsidRDefault="00D40C70" w:rsidP="00D40C70">
      <w:pPr>
        <w:keepNext/>
      </w:pPr>
      <w:r w:rsidRPr="00BC508A">
        <w:t>For the purposes of the present document, the abbreviations given in 3GPP TR 21.905 [1] and the following apply. An abbreviation defined in the present document takes precedence over the definition of the same abbreviation, if any, in 3GPP TR 21.905 [1].</w:t>
      </w:r>
    </w:p>
    <w:p w14:paraId="051B0570" w14:textId="77777777" w:rsidR="00D40C70" w:rsidRPr="00BC508A" w:rsidRDefault="00D40C70" w:rsidP="00D40C70">
      <w:pPr>
        <w:pStyle w:val="EW"/>
      </w:pPr>
      <w:r w:rsidRPr="00BC508A">
        <w:t>5G-GUTI</w:t>
      </w:r>
      <w:r w:rsidRPr="00BC508A">
        <w:tab/>
        <w:t>5G-Globally Unique Temporary Identifier</w:t>
      </w:r>
    </w:p>
    <w:p w14:paraId="78AC57F3" w14:textId="77777777" w:rsidR="00D40C70" w:rsidRPr="00BC508A" w:rsidRDefault="00D40C70" w:rsidP="00D40C70">
      <w:pPr>
        <w:pStyle w:val="EW"/>
      </w:pPr>
      <w:r w:rsidRPr="00BC508A">
        <w:t>5GMM</w:t>
      </w:r>
      <w:r w:rsidRPr="00BC508A">
        <w:tab/>
        <w:t>5GS Mobility Management</w:t>
      </w:r>
    </w:p>
    <w:p w14:paraId="06B70350" w14:textId="77777777" w:rsidR="00D40C70" w:rsidRPr="00BC508A" w:rsidRDefault="00D40C70" w:rsidP="00D40C70">
      <w:pPr>
        <w:pStyle w:val="EW"/>
        <w:rPr>
          <w:lang w:eastAsia="ko-KR"/>
        </w:rPr>
      </w:pPr>
      <w:r w:rsidRPr="00BC508A">
        <w:t>5GS</w:t>
      </w:r>
      <w:r w:rsidRPr="00BC508A">
        <w:tab/>
        <w:t>5G System</w:t>
      </w:r>
    </w:p>
    <w:p w14:paraId="3606B542" w14:textId="77777777" w:rsidR="00D40C70" w:rsidRPr="00BC508A" w:rsidRDefault="00D40C70" w:rsidP="00D40C70">
      <w:pPr>
        <w:pStyle w:val="EW"/>
        <w:rPr>
          <w:lang w:eastAsia="ko-KR"/>
        </w:rPr>
      </w:pPr>
      <w:r w:rsidRPr="00BC508A">
        <w:rPr>
          <w:lang w:eastAsia="ko-KR"/>
        </w:rPr>
        <w:t>ACDC</w:t>
      </w:r>
      <w:r w:rsidRPr="00BC508A">
        <w:rPr>
          <w:lang w:eastAsia="ko-KR"/>
        </w:rPr>
        <w:tab/>
        <w:t>Application specific Congestion control for Data Communication</w:t>
      </w:r>
    </w:p>
    <w:p w14:paraId="3A646A5C" w14:textId="77777777" w:rsidR="00D40C70" w:rsidRPr="00BC508A" w:rsidRDefault="00D40C70" w:rsidP="00D40C70">
      <w:pPr>
        <w:pStyle w:val="EW"/>
      </w:pPr>
      <w:r w:rsidRPr="00BC508A">
        <w:t>AKA</w:t>
      </w:r>
      <w:r w:rsidRPr="00BC508A">
        <w:tab/>
        <w:t>Authentication and Key Agreement</w:t>
      </w:r>
    </w:p>
    <w:p w14:paraId="39512CE8" w14:textId="77777777" w:rsidR="00D40C70" w:rsidRPr="00BC508A" w:rsidRDefault="00D40C70" w:rsidP="00D40C70">
      <w:pPr>
        <w:pStyle w:val="EW"/>
      </w:pPr>
      <w:r w:rsidRPr="00BC508A">
        <w:t>AMBR</w:t>
      </w:r>
      <w:r w:rsidRPr="00BC508A">
        <w:tab/>
        <w:t>Aggregate Maximum Bit Rate</w:t>
      </w:r>
    </w:p>
    <w:p w14:paraId="7A347FD1" w14:textId="77777777" w:rsidR="00D40C70" w:rsidRPr="00BC508A" w:rsidRDefault="00D40C70" w:rsidP="00D40C70">
      <w:pPr>
        <w:pStyle w:val="EW"/>
      </w:pPr>
      <w:r w:rsidRPr="00BC508A">
        <w:t>APN</w:t>
      </w:r>
      <w:r w:rsidRPr="00BC508A">
        <w:tab/>
        <w:t>Access Point Name</w:t>
      </w:r>
    </w:p>
    <w:p w14:paraId="4B187654" w14:textId="77777777" w:rsidR="00D40C70" w:rsidRPr="00BC508A" w:rsidRDefault="00D40C70" w:rsidP="00D40C70">
      <w:pPr>
        <w:pStyle w:val="EW"/>
      </w:pPr>
      <w:r w:rsidRPr="00BC508A">
        <w:t>APN-AMBR</w:t>
      </w:r>
      <w:r w:rsidRPr="00BC508A">
        <w:tab/>
        <w:t>APN Aggregate Maximum Bit Rate</w:t>
      </w:r>
    </w:p>
    <w:p w14:paraId="048042AB" w14:textId="0105E789" w:rsidR="00D40C70" w:rsidRPr="00BC508A" w:rsidRDefault="00D40C70" w:rsidP="00D40C70">
      <w:pPr>
        <w:pStyle w:val="EW"/>
      </w:pPr>
      <w:r w:rsidRPr="00BC508A">
        <w:t>ARP</w:t>
      </w:r>
      <w:r w:rsidRPr="00BC508A">
        <w:tab/>
        <w:t>Allocation Retention Priority</w:t>
      </w:r>
    </w:p>
    <w:p w14:paraId="5A902B1D" w14:textId="6C1A75E4" w:rsidR="00174B92" w:rsidRPr="00BC508A" w:rsidRDefault="00174B92" w:rsidP="00D40C70">
      <w:pPr>
        <w:pStyle w:val="EW"/>
      </w:pPr>
      <w:r w:rsidRPr="00BC508A">
        <w:t>ATSSS</w:t>
      </w:r>
      <w:r w:rsidRPr="00BC508A">
        <w:tab/>
        <w:t>Access Traffic Steering, Switching and Splitting</w:t>
      </w:r>
    </w:p>
    <w:p w14:paraId="478A5EE8" w14:textId="77777777" w:rsidR="00D40C70" w:rsidRPr="00BC508A" w:rsidRDefault="00D40C70" w:rsidP="00D40C70">
      <w:pPr>
        <w:pStyle w:val="EW"/>
      </w:pPr>
      <w:r w:rsidRPr="00BC508A">
        <w:t>BCM</w:t>
      </w:r>
      <w:r w:rsidRPr="00BC508A">
        <w:tab/>
        <w:t>Bearer Control Mode</w:t>
      </w:r>
    </w:p>
    <w:p w14:paraId="2267BA62" w14:textId="77777777" w:rsidR="00D40C70" w:rsidRPr="00BC508A" w:rsidRDefault="00D40C70" w:rsidP="00D40C70">
      <w:pPr>
        <w:pStyle w:val="EW"/>
      </w:pPr>
      <w:r w:rsidRPr="00BC508A">
        <w:t>CIoT</w:t>
      </w:r>
      <w:r w:rsidRPr="00BC508A">
        <w:tab/>
        <w:t>Cellular IoT</w:t>
      </w:r>
    </w:p>
    <w:p w14:paraId="0065FBC0" w14:textId="3BF21E18" w:rsidR="00D40C70" w:rsidRPr="00BC508A" w:rsidRDefault="00D40C70" w:rsidP="00D40C70">
      <w:pPr>
        <w:pStyle w:val="EW"/>
      </w:pPr>
      <w:r w:rsidRPr="00BC508A">
        <w:t>CP</w:t>
      </w:r>
      <w:r w:rsidR="00546726">
        <w:t xml:space="preserve"> </w:t>
      </w:r>
      <w:r w:rsidRPr="00BC508A">
        <w:t>CIoT</w:t>
      </w:r>
      <w:r w:rsidRPr="00BC508A">
        <w:tab/>
        <w:t>Control Plane CIoT</w:t>
      </w:r>
    </w:p>
    <w:p w14:paraId="6377A66D" w14:textId="77777777" w:rsidR="00D40C70" w:rsidRPr="00BC508A" w:rsidRDefault="00D40C70" w:rsidP="00D40C70">
      <w:pPr>
        <w:pStyle w:val="EW"/>
      </w:pPr>
      <w:r w:rsidRPr="00BC508A">
        <w:t>CP-EDT</w:t>
      </w:r>
      <w:r w:rsidRPr="00BC508A">
        <w:tab/>
        <w:t>Control Plane EDT</w:t>
      </w:r>
    </w:p>
    <w:p w14:paraId="00388DDA" w14:textId="77777777" w:rsidR="00D40C70" w:rsidRPr="00BC508A" w:rsidRDefault="00D40C70" w:rsidP="00D40C70">
      <w:pPr>
        <w:pStyle w:val="EW"/>
      </w:pPr>
      <w:r w:rsidRPr="00BC508A">
        <w:t>CSG</w:t>
      </w:r>
      <w:r w:rsidRPr="00BC508A">
        <w:tab/>
        <w:t>Closed Subscriber Group</w:t>
      </w:r>
    </w:p>
    <w:p w14:paraId="14A6956D" w14:textId="77777777" w:rsidR="00D40C70" w:rsidRPr="00BC508A" w:rsidRDefault="00D40C70" w:rsidP="00D40C70">
      <w:pPr>
        <w:pStyle w:val="EW"/>
      </w:pPr>
      <w:r w:rsidRPr="00BC508A">
        <w:t>E-UTRA</w:t>
      </w:r>
      <w:r w:rsidRPr="00BC508A">
        <w:tab/>
        <w:t>Evolved Universal Terrestrial Radio Access</w:t>
      </w:r>
    </w:p>
    <w:p w14:paraId="55BF3709" w14:textId="77777777" w:rsidR="00D40C70" w:rsidRPr="00BC508A" w:rsidRDefault="00D40C70" w:rsidP="00D40C70">
      <w:pPr>
        <w:pStyle w:val="EW"/>
      </w:pPr>
      <w:r w:rsidRPr="00BC508A">
        <w:t>E-UTRAN</w:t>
      </w:r>
      <w:r w:rsidRPr="00BC508A">
        <w:tab/>
        <w:t>Evolved Universal Terrestrial Radio Access Network</w:t>
      </w:r>
    </w:p>
    <w:p w14:paraId="23AF4492" w14:textId="77777777" w:rsidR="00D40C70" w:rsidRPr="00BC508A" w:rsidRDefault="00D40C70" w:rsidP="00D40C70">
      <w:pPr>
        <w:pStyle w:val="EW"/>
      </w:pPr>
      <w:r w:rsidRPr="00BC508A">
        <w:t>EAB</w:t>
      </w:r>
      <w:r w:rsidRPr="00BC508A">
        <w:tab/>
        <w:t>Extended Access Barring</w:t>
      </w:r>
    </w:p>
    <w:p w14:paraId="15E65B1A" w14:textId="77777777" w:rsidR="00D40C70" w:rsidRPr="00BC508A" w:rsidRDefault="00D40C70" w:rsidP="00D40C70">
      <w:pPr>
        <w:pStyle w:val="EW"/>
      </w:pPr>
      <w:r w:rsidRPr="00BC508A">
        <w:t>ECM</w:t>
      </w:r>
      <w:r w:rsidRPr="00BC508A">
        <w:tab/>
        <w:t>EPS Connection Management</w:t>
      </w:r>
    </w:p>
    <w:p w14:paraId="4141A18D" w14:textId="77777777" w:rsidR="00D40C70" w:rsidRPr="00E95035" w:rsidRDefault="00D40C70" w:rsidP="00D40C70">
      <w:pPr>
        <w:pStyle w:val="EW"/>
        <w:rPr>
          <w:lang w:val="fr-FR"/>
        </w:rPr>
      </w:pPr>
      <w:r w:rsidRPr="00E95035">
        <w:rPr>
          <w:lang w:val="fr-FR"/>
        </w:rPr>
        <w:t>eDRX</w:t>
      </w:r>
      <w:r w:rsidRPr="00E95035">
        <w:rPr>
          <w:lang w:val="fr-FR"/>
        </w:rPr>
        <w:tab/>
        <w:t>Extended idle-mode DRX cycle</w:t>
      </w:r>
    </w:p>
    <w:p w14:paraId="0DDF8567" w14:textId="77777777" w:rsidR="00D40C70" w:rsidRPr="00BC508A" w:rsidRDefault="00D40C70" w:rsidP="00D40C70">
      <w:pPr>
        <w:pStyle w:val="EW"/>
      </w:pPr>
      <w:r w:rsidRPr="00BC508A">
        <w:t>EDT</w:t>
      </w:r>
      <w:r w:rsidRPr="00BC508A">
        <w:tab/>
        <w:t>Early Data Transmission</w:t>
      </w:r>
    </w:p>
    <w:p w14:paraId="530D7877" w14:textId="77777777" w:rsidR="00D40C70" w:rsidRPr="00BC508A" w:rsidRDefault="00D40C70" w:rsidP="00D40C70">
      <w:pPr>
        <w:pStyle w:val="EW"/>
      </w:pPr>
      <w:r w:rsidRPr="00BC508A">
        <w:t>EENLV</w:t>
      </w:r>
      <w:r w:rsidRPr="00BC508A">
        <w:tab/>
        <w:t>Extended Emergency Number List Validity</w:t>
      </w:r>
    </w:p>
    <w:p w14:paraId="46D341F9" w14:textId="77777777" w:rsidR="00D40C70" w:rsidRPr="00BC508A" w:rsidRDefault="00D40C70" w:rsidP="00D40C70">
      <w:pPr>
        <w:pStyle w:val="EW"/>
      </w:pPr>
      <w:r w:rsidRPr="00BC508A">
        <w:t>eKSI</w:t>
      </w:r>
      <w:r w:rsidRPr="00BC508A">
        <w:tab/>
        <w:t>Key Set Identifier for E-UTRAN</w:t>
      </w:r>
    </w:p>
    <w:p w14:paraId="3196D802" w14:textId="77777777" w:rsidR="00D40C70" w:rsidRPr="00BC508A" w:rsidRDefault="00D40C70" w:rsidP="00D40C70">
      <w:pPr>
        <w:pStyle w:val="EW"/>
      </w:pPr>
      <w:r w:rsidRPr="00BC508A">
        <w:t>EMM</w:t>
      </w:r>
      <w:r w:rsidRPr="00BC508A">
        <w:tab/>
        <w:t>EPS Mobility Management</w:t>
      </w:r>
    </w:p>
    <w:p w14:paraId="02E98372" w14:textId="77777777" w:rsidR="00D40C70" w:rsidRPr="00BC508A" w:rsidRDefault="00D40C70" w:rsidP="00D40C70">
      <w:pPr>
        <w:pStyle w:val="EW"/>
      </w:pPr>
      <w:r w:rsidRPr="00BC508A">
        <w:t>eNode B</w:t>
      </w:r>
      <w:r w:rsidRPr="00BC508A">
        <w:tab/>
        <w:t>Evolved Node B</w:t>
      </w:r>
    </w:p>
    <w:p w14:paraId="5364612A" w14:textId="77777777" w:rsidR="00D40C70" w:rsidRPr="00BC508A" w:rsidRDefault="00D40C70" w:rsidP="00D40C70">
      <w:pPr>
        <w:pStyle w:val="EW"/>
      </w:pPr>
      <w:r w:rsidRPr="00BC508A">
        <w:t>EPC</w:t>
      </w:r>
      <w:r w:rsidRPr="00BC508A">
        <w:tab/>
        <w:t>Evolved Packet Core Network</w:t>
      </w:r>
    </w:p>
    <w:p w14:paraId="4CF05D4E" w14:textId="77777777" w:rsidR="00D40C70" w:rsidRPr="00BC508A" w:rsidRDefault="00D40C70" w:rsidP="00D40C70">
      <w:pPr>
        <w:pStyle w:val="EW"/>
      </w:pPr>
      <w:r w:rsidRPr="00BC508A">
        <w:t>EPS</w:t>
      </w:r>
      <w:r w:rsidRPr="00BC508A">
        <w:tab/>
        <w:t>Evolved Packet System</w:t>
      </w:r>
    </w:p>
    <w:p w14:paraId="78D862F6" w14:textId="77777777" w:rsidR="00A92C56" w:rsidRPr="00BC508A" w:rsidRDefault="00A92C56" w:rsidP="00A92C56">
      <w:pPr>
        <w:pStyle w:val="EW"/>
      </w:pPr>
      <w:r w:rsidRPr="00BC508A">
        <w:t>EPS-UPIP</w:t>
      </w:r>
      <w:r w:rsidRPr="00BC508A">
        <w:tab/>
        <w:t>User-plane integrity protection in EPS</w:t>
      </w:r>
    </w:p>
    <w:p w14:paraId="3C384A09" w14:textId="77777777" w:rsidR="00D40C70" w:rsidRPr="00BC508A" w:rsidRDefault="00D40C70" w:rsidP="00D40C70">
      <w:pPr>
        <w:pStyle w:val="EW"/>
      </w:pPr>
      <w:r w:rsidRPr="00BC508A">
        <w:t>ESM</w:t>
      </w:r>
      <w:r w:rsidRPr="00BC508A">
        <w:tab/>
        <w:t>EPS Session Management</w:t>
      </w:r>
    </w:p>
    <w:p w14:paraId="7746F5CE" w14:textId="77777777" w:rsidR="00D70CE1" w:rsidRPr="00BC508A" w:rsidRDefault="00D70CE1" w:rsidP="00D70CE1">
      <w:pPr>
        <w:pStyle w:val="EW"/>
      </w:pPr>
      <w:r w:rsidRPr="00BC508A">
        <w:t>FQDN</w:t>
      </w:r>
      <w:r w:rsidRPr="00BC508A">
        <w:tab/>
        <w:t>Fully Qualified Domain Name</w:t>
      </w:r>
    </w:p>
    <w:p w14:paraId="1958E5A9" w14:textId="77777777" w:rsidR="00F55186" w:rsidRPr="00BC508A" w:rsidRDefault="00D40C70" w:rsidP="00F55186">
      <w:pPr>
        <w:pStyle w:val="EW"/>
      </w:pPr>
      <w:r w:rsidRPr="00BC508A">
        <w:t>GBR</w:t>
      </w:r>
      <w:r w:rsidRPr="00BC508A">
        <w:tab/>
        <w:t>Guaranteed Bit Rate</w:t>
      </w:r>
    </w:p>
    <w:p w14:paraId="567D06CC" w14:textId="026F31F4" w:rsidR="00D40C70" w:rsidRPr="00BC508A" w:rsidRDefault="00F55186" w:rsidP="00F55186">
      <w:pPr>
        <w:pStyle w:val="EW"/>
      </w:pPr>
      <w:r w:rsidRPr="00BC508A">
        <w:t>GEO</w:t>
      </w:r>
      <w:r w:rsidRPr="00BC508A">
        <w:tab/>
        <w:t>Geostationary Orbit</w:t>
      </w:r>
    </w:p>
    <w:p w14:paraId="157A9D8C" w14:textId="77777777" w:rsidR="00D40C70" w:rsidRPr="00BC508A" w:rsidRDefault="00D40C70" w:rsidP="00D40C70">
      <w:pPr>
        <w:pStyle w:val="EW"/>
      </w:pPr>
      <w:r w:rsidRPr="00BC508A">
        <w:t>GUMMEI</w:t>
      </w:r>
      <w:r w:rsidRPr="00BC508A">
        <w:tab/>
        <w:t>Globally Unique MME Identifier</w:t>
      </w:r>
    </w:p>
    <w:p w14:paraId="1BFACABE" w14:textId="77777777" w:rsidR="00D40C70" w:rsidRPr="00BC508A" w:rsidRDefault="00D40C70" w:rsidP="00D40C70">
      <w:pPr>
        <w:pStyle w:val="EW"/>
      </w:pPr>
      <w:r w:rsidRPr="00BC508A">
        <w:t>GUTI</w:t>
      </w:r>
      <w:r w:rsidRPr="00BC508A">
        <w:tab/>
        <w:t>Globally Unique Temporary Identifier</w:t>
      </w:r>
    </w:p>
    <w:p w14:paraId="7F40AE6A" w14:textId="77777777" w:rsidR="00D40C70" w:rsidRPr="00BC508A" w:rsidRDefault="00D40C70" w:rsidP="00D40C70">
      <w:pPr>
        <w:pStyle w:val="EW"/>
      </w:pPr>
      <w:r w:rsidRPr="00BC508A">
        <w:t>HeNB</w:t>
      </w:r>
      <w:r w:rsidRPr="00BC508A">
        <w:tab/>
        <w:t>Home eNode B</w:t>
      </w:r>
    </w:p>
    <w:p w14:paraId="6F701F14" w14:textId="77777777" w:rsidR="00D40C70" w:rsidRPr="00BC508A" w:rsidRDefault="00D40C70" w:rsidP="00D40C70">
      <w:pPr>
        <w:pStyle w:val="EW"/>
      </w:pPr>
      <w:r w:rsidRPr="00BC508A">
        <w:t>HRPD</w:t>
      </w:r>
      <w:r w:rsidRPr="00BC508A">
        <w:tab/>
        <w:t>High Rate Packet Data</w:t>
      </w:r>
    </w:p>
    <w:p w14:paraId="3B6524CC" w14:textId="77777777" w:rsidR="00D40C70" w:rsidRPr="00BC508A" w:rsidRDefault="00D40C70" w:rsidP="00D40C70">
      <w:pPr>
        <w:pStyle w:val="EW"/>
      </w:pPr>
      <w:r w:rsidRPr="00BC508A">
        <w:t>IoT</w:t>
      </w:r>
      <w:r w:rsidRPr="00BC508A">
        <w:tab/>
        <w:t>Internet of Things</w:t>
      </w:r>
    </w:p>
    <w:p w14:paraId="32417A8E" w14:textId="77777777" w:rsidR="00D40C70" w:rsidRPr="00BC508A" w:rsidRDefault="00D40C70" w:rsidP="00D40C70">
      <w:pPr>
        <w:pStyle w:val="EW"/>
      </w:pPr>
      <w:r w:rsidRPr="00BC508A">
        <w:lastRenderedPageBreak/>
        <w:t>IP-CAN</w:t>
      </w:r>
      <w:r w:rsidRPr="00BC508A">
        <w:tab/>
        <w:t>IP-Connectivity Access Network</w:t>
      </w:r>
    </w:p>
    <w:p w14:paraId="15076843" w14:textId="77777777" w:rsidR="00D40C70" w:rsidRPr="00BC508A" w:rsidRDefault="00D40C70" w:rsidP="00D40C70">
      <w:pPr>
        <w:pStyle w:val="EW"/>
      </w:pPr>
      <w:r w:rsidRPr="00BC508A">
        <w:t>ISR</w:t>
      </w:r>
      <w:r w:rsidRPr="00BC508A">
        <w:tab/>
        <w:t>Idle mode Signalling Reduction</w:t>
      </w:r>
    </w:p>
    <w:p w14:paraId="5837A18A" w14:textId="77777777" w:rsidR="00D40C70" w:rsidRPr="00BC508A" w:rsidRDefault="00D40C70" w:rsidP="00D40C70">
      <w:pPr>
        <w:pStyle w:val="EW"/>
      </w:pPr>
      <w:r w:rsidRPr="00BC508A">
        <w:t>kbps</w:t>
      </w:r>
      <w:r w:rsidRPr="00BC508A">
        <w:tab/>
        <w:t>Kilobits per second</w:t>
      </w:r>
    </w:p>
    <w:p w14:paraId="693D04BF" w14:textId="77777777" w:rsidR="00D40C70" w:rsidRPr="00BC508A" w:rsidRDefault="00D40C70" w:rsidP="00D40C70">
      <w:pPr>
        <w:pStyle w:val="EW"/>
      </w:pPr>
      <w:r w:rsidRPr="00BC508A">
        <w:t>KSI</w:t>
      </w:r>
      <w:r w:rsidRPr="00BC508A">
        <w:tab/>
        <w:t>Key Set Identifier</w:t>
      </w:r>
    </w:p>
    <w:p w14:paraId="64EBF684" w14:textId="77777777" w:rsidR="00D40C70" w:rsidRPr="00BC508A" w:rsidRDefault="00D40C70" w:rsidP="00D40C70">
      <w:pPr>
        <w:pStyle w:val="EW"/>
        <w:rPr>
          <w:lang w:eastAsia="zh-CN"/>
        </w:rPr>
      </w:pPr>
      <w:r w:rsidRPr="00BC508A">
        <w:rPr>
          <w:lang w:eastAsia="zh-CN"/>
        </w:rPr>
        <w:t>L-GW</w:t>
      </w:r>
      <w:r w:rsidRPr="00BC508A">
        <w:rPr>
          <w:lang w:eastAsia="zh-CN"/>
        </w:rPr>
        <w:tab/>
        <w:t>Local PDN Gateway</w:t>
      </w:r>
    </w:p>
    <w:p w14:paraId="078839DC" w14:textId="77777777" w:rsidR="00603653" w:rsidRPr="00BC508A" w:rsidRDefault="00F55186" w:rsidP="00D40C70">
      <w:pPr>
        <w:pStyle w:val="EW"/>
      </w:pPr>
      <w:r w:rsidRPr="00BC508A">
        <w:t>LEO</w:t>
      </w:r>
      <w:r w:rsidRPr="00BC508A">
        <w:tab/>
        <w:t>Low Earth Orbit</w:t>
      </w:r>
    </w:p>
    <w:p w14:paraId="4B5D0BB5" w14:textId="7C55ED94" w:rsidR="00D40C70" w:rsidRPr="00BC508A" w:rsidRDefault="00D40C70" w:rsidP="00D40C70">
      <w:pPr>
        <w:pStyle w:val="EW"/>
      </w:pPr>
      <w:r w:rsidRPr="00BC508A">
        <w:t>LHN-ID</w:t>
      </w:r>
      <w:r w:rsidRPr="00BC508A">
        <w:tab/>
        <w:t>Local Home Network Identifier</w:t>
      </w:r>
    </w:p>
    <w:p w14:paraId="4B96EBDB" w14:textId="77777777" w:rsidR="00D40C70" w:rsidRPr="00BC508A" w:rsidRDefault="00D40C70" w:rsidP="00D40C70">
      <w:pPr>
        <w:pStyle w:val="EW"/>
        <w:rPr>
          <w:lang w:eastAsia="zh-CN"/>
        </w:rPr>
      </w:pPr>
      <w:r w:rsidRPr="00BC508A">
        <w:rPr>
          <w:lang w:eastAsia="zh-CN"/>
        </w:rPr>
        <w:t>LIPA</w:t>
      </w:r>
      <w:r w:rsidRPr="00BC508A">
        <w:rPr>
          <w:lang w:eastAsia="zh-CN"/>
        </w:rPr>
        <w:tab/>
        <w:t>Local IP Access</w:t>
      </w:r>
    </w:p>
    <w:p w14:paraId="77E306DF" w14:textId="77777777" w:rsidR="00D40C70" w:rsidRPr="00BC508A" w:rsidRDefault="00D40C70" w:rsidP="00D40C70">
      <w:pPr>
        <w:pStyle w:val="EW"/>
      </w:pPr>
      <w:r w:rsidRPr="00BC508A">
        <w:t>M-TMSI</w:t>
      </w:r>
      <w:r w:rsidRPr="00BC508A">
        <w:tab/>
        <w:t>M-Temporary Mobile Subscriber Identity</w:t>
      </w:r>
    </w:p>
    <w:p w14:paraId="34F43929" w14:textId="77777777" w:rsidR="008B322A" w:rsidRPr="00E95035" w:rsidRDefault="008B322A" w:rsidP="008B322A">
      <w:pPr>
        <w:pStyle w:val="EW"/>
        <w:rPr>
          <w:lang w:val="fr-FR"/>
        </w:rPr>
      </w:pPr>
      <w:r w:rsidRPr="00E95035">
        <w:rPr>
          <w:lang w:val="fr-FR"/>
        </w:rPr>
        <w:t>MAC</w:t>
      </w:r>
      <w:r w:rsidRPr="00E95035">
        <w:rPr>
          <w:lang w:val="fr-FR"/>
        </w:rPr>
        <w:tab/>
        <w:t>Message Authentication Code</w:t>
      </w:r>
    </w:p>
    <w:p w14:paraId="1841AA5F" w14:textId="77777777" w:rsidR="008B322A" w:rsidRPr="00E95035" w:rsidRDefault="008B322A" w:rsidP="008B322A">
      <w:pPr>
        <w:pStyle w:val="EW"/>
        <w:rPr>
          <w:lang w:val="fr-FR"/>
        </w:rPr>
      </w:pPr>
      <w:r w:rsidRPr="00E95035">
        <w:rPr>
          <w:lang w:val="fr-FR"/>
        </w:rPr>
        <w:t>MA PDU</w:t>
      </w:r>
      <w:r w:rsidRPr="00E95035">
        <w:rPr>
          <w:lang w:val="fr-FR"/>
        </w:rPr>
        <w:tab/>
        <w:t>Multi-Access PDU</w:t>
      </w:r>
    </w:p>
    <w:p w14:paraId="2A31B523" w14:textId="77777777" w:rsidR="008B322A" w:rsidRPr="00BC508A" w:rsidRDefault="008B322A" w:rsidP="008B322A">
      <w:pPr>
        <w:pStyle w:val="EW"/>
      </w:pPr>
      <w:r w:rsidRPr="00BC508A">
        <w:t>Mbps</w:t>
      </w:r>
      <w:r w:rsidRPr="00BC508A">
        <w:tab/>
        <w:t>Megabits per second</w:t>
      </w:r>
    </w:p>
    <w:p w14:paraId="02B712EF" w14:textId="77777777" w:rsidR="00F55186" w:rsidRPr="00BC508A" w:rsidRDefault="00D40C70" w:rsidP="00F55186">
      <w:pPr>
        <w:pStyle w:val="EW"/>
      </w:pPr>
      <w:r w:rsidRPr="00BC508A">
        <w:t>MBR</w:t>
      </w:r>
      <w:r w:rsidRPr="00BC508A">
        <w:tab/>
        <w:t>Maximum Bit Rate</w:t>
      </w:r>
    </w:p>
    <w:p w14:paraId="16F1942D" w14:textId="445DF9C5" w:rsidR="00D40C70" w:rsidRPr="00BC508A" w:rsidRDefault="00F55186" w:rsidP="00F55186">
      <w:pPr>
        <w:pStyle w:val="EW"/>
      </w:pPr>
      <w:r w:rsidRPr="00BC508A">
        <w:t>MEO</w:t>
      </w:r>
      <w:r w:rsidRPr="00BC508A">
        <w:tab/>
        <w:t>Medium Earth Orbit</w:t>
      </w:r>
    </w:p>
    <w:p w14:paraId="4CCE45EF" w14:textId="77777777" w:rsidR="00D40C70" w:rsidRPr="00BC508A" w:rsidRDefault="00D40C70" w:rsidP="00D40C70">
      <w:pPr>
        <w:pStyle w:val="EW"/>
      </w:pPr>
      <w:r w:rsidRPr="00BC508A">
        <w:t>MME</w:t>
      </w:r>
      <w:r w:rsidRPr="00BC508A">
        <w:tab/>
        <w:t>Mobility Management Entity</w:t>
      </w:r>
    </w:p>
    <w:p w14:paraId="205DB585" w14:textId="77777777" w:rsidR="00D40C70" w:rsidRPr="00BC508A" w:rsidRDefault="00D40C70" w:rsidP="00D40C70">
      <w:pPr>
        <w:pStyle w:val="EW"/>
      </w:pPr>
      <w:r w:rsidRPr="00BC508A">
        <w:t>MMEC</w:t>
      </w:r>
      <w:r w:rsidRPr="00BC508A">
        <w:tab/>
        <w:t>MME Code</w:t>
      </w:r>
    </w:p>
    <w:p w14:paraId="46098509" w14:textId="77777777" w:rsidR="00D40C70" w:rsidRPr="00BC508A" w:rsidRDefault="00D40C70" w:rsidP="00D40C70">
      <w:pPr>
        <w:pStyle w:val="EW"/>
      </w:pPr>
      <w:r w:rsidRPr="00BC508A">
        <w:t>MT-EDT</w:t>
      </w:r>
      <w:r w:rsidRPr="00BC508A">
        <w:tab/>
        <w:t>Mobile Terminated-Early Data Transmission</w:t>
      </w:r>
    </w:p>
    <w:p w14:paraId="72C83384" w14:textId="77777777" w:rsidR="00AC436D" w:rsidRPr="00BC508A" w:rsidRDefault="00AC436D" w:rsidP="00AC436D">
      <w:pPr>
        <w:pStyle w:val="EW"/>
      </w:pPr>
      <w:r w:rsidRPr="00BC508A">
        <w:t>MUSIM</w:t>
      </w:r>
      <w:r w:rsidRPr="00BC508A">
        <w:tab/>
        <w:t>Multi-USIM</w:t>
      </w:r>
    </w:p>
    <w:p w14:paraId="76417C50" w14:textId="77777777" w:rsidR="00D40C70" w:rsidRPr="00BC508A" w:rsidRDefault="00D40C70" w:rsidP="00D40C70">
      <w:pPr>
        <w:pStyle w:val="EW"/>
      </w:pPr>
      <w:r w:rsidRPr="00BC508A">
        <w:t>NB-IoT</w:t>
      </w:r>
      <w:r w:rsidRPr="00BC508A">
        <w:tab/>
        <w:t>Narrowband IoT</w:t>
      </w:r>
    </w:p>
    <w:p w14:paraId="494B054B" w14:textId="77777777" w:rsidR="00D40C70" w:rsidRPr="00BC508A" w:rsidRDefault="00D40C70" w:rsidP="00D40C70">
      <w:pPr>
        <w:pStyle w:val="EW"/>
      </w:pPr>
      <w:r w:rsidRPr="00BC508A">
        <w:t>NR</w:t>
      </w:r>
      <w:r w:rsidRPr="00BC508A">
        <w:tab/>
        <w:t>New Radio</w:t>
      </w:r>
    </w:p>
    <w:p w14:paraId="5E16EE61" w14:textId="77777777" w:rsidR="00D40C70" w:rsidRPr="00BC508A" w:rsidRDefault="00D40C70" w:rsidP="00D40C70">
      <w:pPr>
        <w:pStyle w:val="EW"/>
      </w:pPr>
      <w:r w:rsidRPr="00BC508A">
        <w:t>NSSAI</w:t>
      </w:r>
      <w:r w:rsidRPr="00BC508A">
        <w:tab/>
        <w:t>Network Slice Selection Assistance Information</w:t>
      </w:r>
    </w:p>
    <w:p w14:paraId="30C3DACD" w14:textId="77777777" w:rsidR="00D40C70" w:rsidRPr="00BC508A" w:rsidRDefault="00D40C70" w:rsidP="00D40C70">
      <w:pPr>
        <w:pStyle w:val="EW"/>
      </w:pPr>
      <w:r w:rsidRPr="00BC508A">
        <w:t>PD</w:t>
      </w:r>
      <w:r w:rsidRPr="00BC508A">
        <w:tab/>
        <w:t>Protocol Discriminator</w:t>
      </w:r>
    </w:p>
    <w:p w14:paraId="64ADC2F6" w14:textId="77777777" w:rsidR="00D40C70" w:rsidRPr="00BC508A" w:rsidRDefault="00D40C70" w:rsidP="00D40C70">
      <w:pPr>
        <w:pStyle w:val="EW"/>
      </w:pPr>
      <w:r w:rsidRPr="00BC508A">
        <w:t>PDN GW</w:t>
      </w:r>
      <w:r w:rsidRPr="00BC508A">
        <w:tab/>
        <w:t>Packet Data Network Gateway</w:t>
      </w:r>
    </w:p>
    <w:p w14:paraId="791D450F" w14:textId="77777777" w:rsidR="00D40C70" w:rsidRPr="00BC508A" w:rsidRDefault="00D40C70" w:rsidP="00D40C70">
      <w:pPr>
        <w:pStyle w:val="EW"/>
      </w:pPr>
      <w:r w:rsidRPr="00BC508A">
        <w:t>ProSe</w:t>
      </w:r>
      <w:r w:rsidRPr="00BC508A">
        <w:tab/>
        <w:t>Proximity-based Services</w:t>
      </w:r>
    </w:p>
    <w:p w14:paraId="72EF4DA7" w14:textId="77777777" w:rsidR="00D40C70" w:rsidRPr="00BC508A" w:rsidRDefault="00D40C70" w:rsidP="00D40C70">
      <w:pPr>
        <w:pStyle w:val="EW"/>
        <w:rPr>
          <w:lang w:eastAsia="ja-JP"/>
        </w:rPr>
      </w:pPr>
      <w:r w:rsidRPr="00BC508A">
        <w:rPr>
          <w:lang w:eastAsia="ja-JP"/>
        </w:rPr>
        <w:t>PSM</w:t>
      </w:r>
      <w:r w:rsidRPr="00BC508A">
        <w:rPr>
          <w:lang w:eastAsia="ja-JP"/>
        </w:rPr>
        <w:tab/>
        <w:t>Power Saving Mode</w:t>
      </w:r>
    </w:p>
    <w:p w14:paraId="6182ED96" w14:textId="77777777" w:rsidR="00D40C70" w:rsidRPr="00BC508A" w:rsidRDefault="00D40C70" w:rsidP="00D40C70">
      <w:pPr>
        <w:pStyle w:val="EW"/>
        <w:rPr>
          <w:lang w:eastAsia="ja-JP"/>
        </w:rPr>
      </w:pPr>
      <w:r w:rsidRPr="00BC508A">
        <w:rPr>
          <w:lang w:eastAsia="ja-JP"/>
        </w:rPr>
        <w:t>PTI</w:t>
      </w:r>
      <w:r w:rsidRPr="00BC508A">
        <w:rPr>
          <w:lang w:eastAsia="ja-JP"/>
        </w:rPr>
        <w:tab/>
        <w:t>Procedure Transaction Identity</w:t>
      </w:r>
    </w:p>
    <w:p w14:paraId="76E17F50" w14:textId="77777777" w:rsidR="00D40C70" w:rsidRPr="00BC508A" w:rsidRDefault="00D40C70" w:rsidP="00D40C70">
      <w:pPr>
        <w:pStyle w:val="EW"/>
      </w:pPr>
      <w:r w:rsidRPr="00BC508A">
        <w:t>QCI</w:t>
      </w:r>
      <w:r w:rsidRPr="00BC508A">
        <w:tab/>
        <w:t>QoS Class Identifier</w:t>
      </w:r>
    </w:p>
    <w:p w14:paraId="43DE0883" w14:textId="77777777" w:rsidR="00D40C70" w:rsidRPr="00BC508A" w:rsidRDefault="00D40C70" w:rsidP="00D40C70">
      <w:pPr>
        <w:pStyle w:val="EW"/>
      </w:pPr>
      <w:r w:rsidRPr="00BC508A">
        <w:t>QoS</w:t>
      </w:r>
      <w:r w:rsidRPr="00BC508A">
        <w:tab/>
        <w:t>Quality of Service</w:t>
      </w:r>
    </w:p>
    <w:p w14:paraId="37F96B86" w14:textId="77777777" w:rsidR="00D40C70" w:rsidRPr="00BC508A" w:rsidRDefault="00D40C70" w:rsidP="00D40C70">
      <w:pPr>
        <w:pStyle w:val="EW"/>
      </w:pPr>
      <w:r w:rsidRPr="00BC508A">
        <w:t>RACS</w:t>
      </w:r>
      <w:r w:rsidRPr="00BC508A">
        <w:tab/>
        <w:t>Radio Capability Signalling Optimisation</w:t>
      </w:r>
    </w:p>
    <w:p w14:paraId="769EB6AA" w14:textId="77777777" w:rsidR="00D40C70" w:rsidRPr="00BC508A" w:rsidRDefault="00D40C70" w:rsidP="00D40C70">
      <w:pPr>
        <w:pStyle w:val="EW"/>
      </w:pPr>
      <w:r w:rsidRPr="00BC508A">
        <w:t>RLOS</w:t>
      </w:r>
      <w:r w:rsidRPr="00BC508A">
        <w:tab/>
        <w:t>Restricted Local Operator Services</w:t>
      </w:r>
    </w:p>
    <w:p w14:paraId="41D2806F" w14:textId="77777777" w:rsidR="00D40C70" w:rsidRPr="00BC508A" w:rsidRDefault="00D40C70" w:rsidP="00D40C70">
      <w:pPr>
        <w:pStyle w:val="EW"/>
      </w:pPr>
      <w:r w:rsidRPr="00BC508A">
        <w:t>ROHC</w:t>
      </w:r>
      <w:r w:rsidRPr="00BC508A">
        <w:tab/>
        <w:t>RObust Header Compression</w:t>
      </w:r>
    </w:p>
    <w:p w14:paraId="4395F2B9" w14:textId="77777777" w:rsidR="00D40C70" w:rsidRPr="00BC508A" w:rsidRDefault="00D40C70" w:rsidP="00D40C70">
      <w:pPr>
        <w:pStyle w:val="EW"/>
      </w:pPr>
      <w:r w:rsidRPr="00BC508A">
        <w:t>RRC</w:t>
      </w:r>
      <w:r w:rsidRPr="00BC508A">
        <w:tab/>
        <w:t>Radio Resource Control</w:t>
      </w:r>
    </w:p>
    <w:p w14:paraId="6A8D7939" w14:textId="77777777" w:rsidR="00D40C70" w:rsidRPr="00BC508A" w:rsidRDefault="00D40C70" w:rsidP="00D40C70">
      <w:pPr>
        <w:pStyle w:val="EW"/>
      </w:pPr>
      <w:r w:rsidRPr="00BC508A">
        <w:t>S-NSSAI</w:t>
      </w:r>
      <w:r w:rsidRPr="00BC508A">
        <w:tab/>
        <w:t>Single NSSAI</w:t>
      </w:r>
    </w:p>
    <w:p w14:paraId="50706DA0" w14:textId="77777777" w:rsidR="00D40C70" w:rsidRPr="00BC508A" w:rsidRDefault="00D40C70" w:rsidP="00D40C70">
      <w:pPr>
        <w:pStyle w:val="EW"/>
      </w:pPr>
      <w:r w:rsidRPr="00BC508A">
        <w:t>S-TMSI</w:t>
      </w:r>
      <w:r w:rsidRPr="00BC508A">
        <w:tab/>
        <w:t>S-Temporary Mobile Subscriber Identity</w:t>
      </w:r>
    </w:p>
    <w:p w14:paraId="042A7EE0" w14:textId="77777777" w:rsidR="00D40C70" w:rsidRPr="00BC508A" w:rsidRDefault="00D40C70" w:rsidP="00D40C70">
      <w:pPr>
        <w:pStyle w:val="EW"/>
      </w:pPr>
      <w:r w:rsidRPr="00BC508A">
        <w:t>S101-AP</w:t>
      </w:r>
      <w:r w:rsidRPr="00BC508A">
        <w:tab/>
        <w:t>S101 Application Protocol</w:t>
      </w:r>
    </w:p>
    <w:p w14:paraId="6D52127E" w14:textId="77777777" w:rsidR="00D40C70" w:rsidRPr="00BC508A" w:rsidRDefault="00D40C70" w:rsidP="00D40C70">
      <w:pPr>
        <w:pStyle w:val="EW"/>
      </w:pPr>
      <w:r w:rsidRPr="00BC508A">
        <w:t>S1AP</w:t>
      </w:r>
      <w:r w:rsidRPr="00BC508A">
        <w:tab/>
        <w:t>S1 Application Protocol</w:t>
      </w:r>
    </w:p>
    <w:p w14:paraId="009C51AE" w14:textId="77777777" w:rsidR="00D40C70" w:rsidRPr="00BC508A" w:rsidRDefault="00D40C70" w:rsidP="00D40C70">
      <w:pPr>
        <w:pStyle w:val="EW"/>
      </w:pPr>
      <w:r w:rsidRPr="00BC508A">
        <w:t>SAE</w:t>
      </w:r>
      <w:r w:rsidRPr="00BC508A">
        <w:tab/>
        <w:t>System Architecture Evolution</w:t>
      </w:r>
    </w:p>
    <w:p w14:paraId="07F634E4" w14:textId="77777777" w:rsidR="00D40C70" w:rsidRPr="00BC508A" w:rsidRDefault="00D40C70" w:rsidP="00D40C70">
      <w:pPr>
        <w:pStyle w:val="EW"/>
      </w:pPr>
      <w:r w:rsidRPr="00BC508A">
        <w:t>SCEF</w:t>
      </w:r>
      <w:r w:rsidRPr="00BC508A">
        <w:tab/>
        <w:t>Service Capability Exposure Function</w:t>
      </w:r>
    </w:p>
    <w:p w14:paraId="6907F0B5" w14:textId="77777777" w:rsidR="003A504D" w:rsidRPr="00BC508A" w:rsidRDefault="003A504D" w:rsidP="003A504D">
      <w:pPr>
        <w:pStyle w:val="EW"/>
      </w:pPr>
      <w:r w:rsidRPr="00BC508A">
        <w:t>SDNAEPC</w:t>
      </w:r>
      <w:r w:rsidRPr="00BC508A">
        <w:tab/>
        <w:t>Secondary DN authentication and authorization over EPC</w:t>
      </w:r>
    </w:p>
    <w:p w14:paraId="0B57B68B" w14:textId="77777777" w:rsidR="00D40C70" w:rsidRPr="00BC508A" w:rsidRDefault="00D40C70" w:rsidP="00D40C70">
      <w:pPr>
        <w:pStyle w:val="EW"/>
      </w:pPr>
      <w:r w:rsidRPr="00BC508A">
        <w:t>SGC</w:t>
      </w:r>
      <w:r w:rsidRPr="00BC508A">
        <w:tab/>
        <w:t>Service Gap Control</w:t>
      </w:r>
    </w:p>
    <w:p w14:paraId="3F02BBD0" w14:textId="77777777" w:rsidR="00D40C70" w:rsidRPr="00BC508A" w:rsidRDefault="00D40C70" w:rsidP="00D40C70">
      <w:pPr>
        <w:pStyle w:val="EW"/>
      </w:pPr>
      <w:r w:rsidRPr="00BC508A">
        <w:t>SIPTO</w:t>
      </w:r>
      <w:r w:rsidRPr="00BC508A">
        <w:tab/>
        <w:t>Selected IP Traffic Offload</w:t>
      </w:r>
    </w:p>
    <w:p w14:paraId="66EBFD6E" w14:textId="77777777" w:rsidR="00D40C70" w:rsidRPr="00BC508A" w:rsidRDefault="00D40C70" w:rsidP="00D40C70">
      <w:pPr>
        <w:pStyle w:val="EW"/>
      </w:pPr>
      <w:r w:rsidRPr="00BC508A">
        <w:rPr>
          <w:lang w:eastAsia="zh-CN"/>
        </w:rPr>
        <w:t>TA</w:t>
      </w:r>
      <w:r w:rsidRPr="00BC508A">
        <w:rPr>
          <w:lang w:eastAsia="zh-CN"/>
        </w:rPr>
        <w:tab/>
        <w:t>Tracking Area</w:t>
      </w:r>
    </w:p>
    <w:p w14:paraId="06664579" w14:textId="77777777" w:rsidR="00D40C70" w:rsidRPr="00BC508A" w:rsidRDefault="00D40C70" w:rsidP="00D40C70">
      <w:pPr>
        <w:pStyle w:val="EW"/>
      </w:pPr>
      <w:r w:rsidRPr="00BC508A">
        <w:t>TAC</w:t>
      </w:r>
      <w:r w:rsidRPr="00BC508A">
        <w:tab/>
        <w:t>Tracking Area Code</w:t>
      </w:r>
    </w:p>
    <w:p w14:paraId="1C83E4A3" w14:textId="77777777" w:rsidR="00D40C70" w:rsidRPr="00BC508A" w:rsidRDefault="00D40C70" w:rsidP="00D40C70">
      <w:pPr>
        <w:pStyle w:val="EW"/>
      </w:pPr>
      <w:r w:rsidRPr="00BC508A">
        <w:rPr>
          <w:lang w:eastAsia="zh-CN"/>
        </w:rPr>
        <w:t>TAI</w:t>
      </w:r>
      <w:r w:rsidRPr="00BC508A">
        <w:rPr>
          <w:lang w:eastAsia="zh-CN"/>
        </w:rPr>
        <w:tab/>
        <w:t>Tracking Area Identity</w:t>
      </w:r>
    </w:p>
    <w:p w14:paraId="0AE7051A" w14:textId="77777777" w:rsidR="00D40C70" w:rsidRPr="00BC508A" w:rsidRDefault="00D40C70" w:rsidP="00D40C70">
      <w:pPr>
        <w:pStyle w:val="EW"/>
      </w:pPr>
      <w:r w:rsidRPr="00BC508A">
        <w:t>TFT</w:t>
      </w:r>
      <w:r w:rsidRPr="00BC508A">
        <w:tab/>
        <w:t>Traffic Flow Template</w:t>
      </w:r>
    </w:p>
    <w:p w14:paraId="5BBB7FA6" w14:textId="77777777" w:rsidR="00D40C70" w:rsidRPr="00BC508A" w:rsidRDefault="00D40C70" w:rsidP="00D40C70">
      <w:pPr>
        <w:pStyle w:val="EW"/>
        <w:rPr>
          <w:lang w:eastAsia="zh-CN"/>
        </w:rPr>
      </w:pPr>
      <w:r w:rsidRPr="00BC508A">
        <w:t>TI</w:t>
      </w:r>
      <w:r w:rsidRPr="00BC508A">
        <w:rPr>
          <w:lang w:eastAsia="zh-CN"/>
        </w:rPr>
        <w:tab/>
        <w:t>Transaction Identifier</w:t>
      </w:r>
    </w:p>
    <w:p w14:paraId="431CEEE7" w14:textId="77777777" w:rsidR="00D40C70" w:rsidRPr="00BC508A" w:rsidRDefault="00D40C70" w:rsidP="00D40C70">
      <w:pPr>
        <w:pStyle w:val="EW"/>
      </w:pPr>
      <w:r w:rsidRPr="00BC508A">
        <w:t>TIN</w:t>
      </w:r>
      <w:r w:rsidRPr="00BC508A">
        <w:tab/>
        <w:t>Temporary Identity used in Next update</w:t>
      </w:r>
    </w:p>
    <w:p w14:paraId="7DFDF694" w14:textId="2679F3E5" w:rsidR="00620204" w:rsidRPr="00BC508A" w:rsidRDefault="00620204" w:rsidP="00C7021D">
      <w:pPr>
        <w:pStyle w:val="EW"/>
      </w:pPr>
      <w:r w:rsidRPr="00BC508A">
        <w:t>UAS</w:t>
      </w:r>
      <w:r w:rsidRPr="00BC508A">
        <w:tab/>
        <w:t>Uncrewed Aerial System</w:t>
      </w:r>
    </w:p>
    <w:p w14:paraId="3464C866" w14:textId="4FAB6992" w:rsidR="00C7021D" w:rsidRPr="00BC508A" w:rsidRDefault="00C7021D" w:rsidP="00C7021D">
      <w:pPr>
        <w:pStyle w:val="EW"/>
      </w:pPr>
      <w:r w:rsidRPr="00BC508A">
        <w:t>UAV</w:t>
      </w:r>
      <w:r w:rsidRPr="00BC508A">
        <w:tab/>
        <w:t>Uncrewed Aerial Vehicle</w:t>
      </w:r>
    </w:p>
    <w:p w14:paraId="4805E776" w14:textId="77777777" w:rsidR="00D40C70" w:rsidRPr="00BC508A" w:rsidRDefault="00D40C70" w:rsidP="00D40C70">
      <w:pPr>
        <w:pStyle w:val="EW"/>
      </w:pPr>
      <w:r w:rsidRPr="00BC508A">
        <w:t>URN</w:t>
      </w:r>
      <w:r w:rsidRPr="00BC508A">
        <w:tab/>
        <w:t>Uniform Resource Name</w:t>
      </w:r>
    </w:p>
    <w:p w14:paraId="082201F6" w14:textId="2D949778" w:rsidR="001C49A3" w:rsidRPr="00BC508A" w:rsidRDefault="001C49A3" w:rsidP="00D40C70">
      <w:pPr>
        <w:pStyle w:val="EW"/>
      </w:pPr>
      <w:r w:rsidRPr="00BC508A">
        <w:t>URSP</w:t>
      </w:r>
      <w:r w:rsidRPr="00BC508A">
        <w:tab/>
        <w:t>UE Route Selection Policy</w:t>
      </w:r>
    </w:p>
    <w:p w14:paraId="4B985D87" w14:textId="77777777" w:rsidR="00C7021D" w:rsidRPr="00BC508A" w:rsidRDefault="00C7021D" w:rsidP="00C7021D">
      <w:pPr>
        <w:pStyle w:val="EW"/>
      </w:pPr>
      <w:r w:rsidRPr="00BC508A">
        <w:t>USS</w:t>
      </w:r>
      <w:r w:rsidRPr="00BC508A">
        <w:tab/>
        <w:t>UAS Service Supplier</w:t>
      </w:r>
    </w:p>
    <w:p w14:paraId="14EA073B" w14:textId="067A8926" w:rsidR="00620204" w:rsidRPr="00BC508A" w:rsidRDefault="00620204" w:rsidP="00D40C70">
      <w:pPr>
        <w:pStyle w:val="EW"/>
      </w:pPr>
      <w:r w:rsidRPr="00BC508A">
        <w:t>UUAA</w:t>
      </w:r>
      <w:r w:rsidRPr="00BC508A">
        <w:tab/>
        <w:t>USS UAV Authorization/Authentication</w:t>
      </w:r>
    </w:p>
    <w:p w14:paraId="258D8804" w14:textId="478A04E1" w:rsidR="00D40C70" w:rsidRPr="00BC508A" w:rsidRDefault="00D40C70" w:rsidP="00D40C70">
      <w:pPr>
        <w:pStyle w:val="EW"/>
        <w:rPr>
          <w:lang w:eastAsia="ko-KR"/>
        </w:rPr>
      </w:pPr>
      <w:r w:rsidRPr="00BC508A">
        <w:t>V2X</w:t>
      </w:r>
      <w:r w:rsidRPr="00BC508A">
        <w:tab/>
      </w:r>
      <w:r w:rsidRPr="00BC508A">
        <w:rPr>
          <w:lang w:eastAsia="ko-KR"/>
        </w:rPr>
        <w:t>Vehicle-to-Everything</w:t>
      </w:r>
    </w:p>
    <w:p w14:paraId="41A7B561" w14:textId="77777777" w:rsidR="00D40C70" w:rsidRPr="00BC508A" w:rsidRDefault="00D40C70" w:rsidP="005B47D9">
      <w:pPr>
        <w:pStyle w:val="EX"/>
      </w:pPr>
      <w:r w:rsidRPr="00BC508A">
        <w:t>WUS</w:t>
      </w:r>
      <w:r w:rsidRPr="00BC508A">
        <w:tab/>
      </w:r>
      <w:r w:rsidRPr="00BC508A">
        <w:rPr>
          <w:lang w:eastAsia="ko-KR"/>
        </w:rPr>
        <w:t>Wake-Up Signal</w:t>
      </w:r>
    </w:p>
    <w:p w14:paraId="59E61F5B" w14:textId="77777777" w:rsidR="00D40C70" w:rsidRPr="00BC508A" w:rsidRDefault="00D40C70" w:rsidP="00295835">
      <w:pPr>
        <w:pStyle w:val="Heading1"/>
      </w:pPr>
      <w:bookmarkStart w:id="59" w:name="_CR4"/>
      <w:bookmarkStart w:id="60" w:name="_Toc20217756"/>
      <w:bookmarkStart w:id="61" w:name="_Toc27743640"/>
      <w:bookmarkStart w:id="62" w:name="_Toc35959211"/>
      <w:bookmarkStart w:id="63" w:name="_Toc45202642"/>
      <w:bookmarkStart w:id="64" w:name="_Toc45700018"/>
      <w:bookmarkStart w:id="65" w:name="_Toc51919754"/>
      <w:bookmarkStart w:id="66" w:name="_Toc68250814"/>
      <w:bookmarkStart w:id="67" w:name="_Toc178410907"/>
      <w:bookmarkEnd w:id="59"/>
      <w:r w:rsidRPr="00BC508A">
        <w:lastRenderedPageBreak/>
        <w:t>4</w:t>
      </w:r>
      <w:r w:rsidRPr="00BC508A">
        <w:tab/>
        <w:t>General</w:t>
      </w:r>
      <w:bookmarkEnd w:id="60"/>
      <w:bookmarkEnd w:id="61"/>
      <w:bookmarkEnd w:id="62"/>
      <w:bookmarkEnd w:id="63"/>
      <w:bookmarkEnd w:id="64"/>
      <w:bookmarkEnd w:id="65"/>
      <w:bookmarkEnd w:id="66"/>
      <w:bookmarkEnd w:id="67"/>
    </w:p>
    <w:p w14:paraId="6C4DCD15" w14:textId="77777777" w:rsidR="00D40C70" w:rsidRPr="00BC508A" w:rsidRDefault="00D40C70" w:rsidP="00295835">
      <w:pPr>
        <w:pStyle w:val="Heading2"/>
      </w:pPr>
      <w:bookmarkStart w:id="68" w:name="_CR4_1"/>
      <w:bookmarkStart w:id="69" w:name="_Toc20217757"/>
      <w:bookmarkStart w:id="70" w:name="_Toc27743641"/>
      <w:bookmarkStart w:id="71" w:name="_Toc35959212"/>
      <w:bookmarkStart w:id="72" w:name="_Toc45202643"/>
      <w:bookmarkStart w:id="73" w:name="_Toc45700019"/>
      <w:bookmarkStart w:id="74" w:name="_Toc51919755"/>
      <w:bookmarkStart w:id="75" w:name="_Toc68250815"/>
      <w:bookmarkStart w:id="76" w:name="_Toc178410908"/>
      <w:bookmarkEnd w:id="68"/>
      <w:r w:rsidRPr="00BC508A">
        <w:t>4.1</w:t>
      </w:r>
      <w:r w:rsidRPr="00BC508A">
        <w:tab/>
        <w:t>Overview</w:t>
      </w:r>
      <w:bookmarkEnd w:id="69"/>
      <w:bookmarkEnd w:id="70"/>
      <w:bookmarkEnd w:id="71"/>
      <w:bookmarkEnd w:id="72"/>
      <w:bookmarkEnd w:id="73"/>
      <w:bookmarkEnd w:id="74"/>
      <w:bookmarkEnd w:id="75"/>
      <w:bookmarkEnd w:id="76"/>
    </w:p>
    <w:p w14:paraId="7FC19576" w14:textId="77777777" w:rsidR="00D40C70" w:rsidRPr="00BC508A" w:rsidRDefault="00D40C70" w:rsidP="00D40C70">
      <w:r w:rsidRPr="00BC508A">
        <w:t>The non-access stratum (NAS) described in the present document forms the highest stratum of the control plane between UE and MME at the radio interface (reference point "LTE-Uu"; see 3GPP TS 23.401 [10]).</w:t>
      </w:r>
    </w:p>
    <w:p w14:paraId="408FD35E" w14:textId="77777777" w:rsidR="00D40C70" w:rsidRPr="00BC508A" w:rsidRDefault="00D40C70" w:rsidP="00D40C70">
      <w:r w:rsidRPr="00BC508A">
        <w:t>Main functions of the protocols that are part of the NAS are:</w:t>
      </w:r>
    </w:p>
    <w:p w14:paraId="68AC8E98" w14:textId="77777777" w:rsidR="00D40C70" w:rsidRPr="00BC508A" w:rsidRDefault="00D40C70" w:rsidP="00D40C70">
      <w:pPr>
        <w:pStyle w:val="B1"/>
      </w:pPr>
      <w:r w:rsidRPr="00BC508A">
        <w:t>-</w:t>
      </w:r>
      <w:r w:rsidRPr="00BC508A">
        <w:tab/>
        <w:t>the support of mobility of the user equipment (UE); and</w:t>
      </w:r>
    </w:p>
    <w:p w14:paraId="3EE74811" w14:textId="77777777" w:rsidR="00D40C70" w:rsidRPr="00BC508A" w:rsidRDefault="00D40C70" w:rsidP="00D40C70">
      <w:pPr>
        <w:pStyle w:val="B1"/>
      </w:pPr>
      <w:r w:rsidRPr="00BC508A">
        <w:t>-</w:t>
      </w:r>
      <w:r w:rsidRPr="00BC508A">
        <w:tab/>
        <w:t>the support of session management procedures to establish and maintain IP connectivity between the UE and a packet data network gateway (PDN GW).</w:t>
      </w:r>
    </w:p>
    <w:p w14:paraId="49C48EC4" w14:textId="77777777" w:rsidR="00D40C70" w:rsidRPr="00BC508A" w:rsidRDefault="00D40C70" w:rsidP="00D40C70">
      <w:r w:rsidRPr="00BC508A">
        <w:t>NAS security is an additional function of the NAS providing services to the NAS protocols, e.g. integrity protection and ciphering of NAS signalling messages.</w:t>
      </w:r>
    </w:p>
    <w:p w14:paraId="14A5BFD6" w14:textId="77777777" w:rsidR="00D40C70" w:rsidRPr="00BC508A" w:rsidRDefault="00D40C70" w:rsidP="00D40C70">
      <w:r w:rsidRPr="00BC508A">
        <w:t>For the support of the above functions, the following procedures are supplied within this specification:</w:t>
      </w:r>
    </w:p>
    <w:p w14:paraId="35BD24EC" w14:textId="77777777" w:rsidR="00D40C70" w:rsidRPr="00BC508A" w:rsidRDefault="00D40C70" w:rsidP="00D40C70">
      <w:pPr>
        <w:pStyle w:val="B1"/>
      </w:pPr>
      <w:r w:rsidRPr="00BC508A">
        <w:t>-</w:t>
      </w:r>
      <w:r w:rsidRPr="00BC508A">
        <w:tab/>
        <w:t>elementary procedures for EPS mobility management in clause 5; and</w:t>
      </w:r>
    </w:p>
    <w:p w14:paraId="343E43B5" w14:textId="77777777" w:rsidR="00D40C70" w:rsidRPr="00BC508A" w:rsidRDefault="00D40C70" w:rsidP="00D40C70">
      <w:pPr>
        <w:pStyle w:val="B1"/>
      </w:pPr>
      <w:r w:rsidRPr="00BC508A">
        <w:t>-</w:t>
      </w:r>
      <w:r w:rsidRPr="00BC508A">
        <w:tab/>
        <w:t>elementary procedures for EPS session management in clause 6.</w:t>
      </w:r>
    </w:p>
    <w:p w14:paraId="53B845A7" w14:textId="77777777" w:rsidR="00D40C70" w:rsidRPr="00BC508A" w:rsidRDefault="00D40C70" w:rsidP="00D40C70">
      <w:r w:rsidRPr="00BC508A">
        <w:t>Complete NAS transactions consist of specific sequences of elementary procedures. Examples of such specific sequences can be found in 3GPP TS 23.401 [10].</w:t>
      </w:r>
    </w:p>
    <w:p w14:paraId="5F54FBC5" w14:textId="3ED69E3A" w:rsidR="00D40C70" w:rsidRPr="00BC508A" w:rsidRDefault="00D40C70" w:rsidP="00D40C70">
      <w:r w:rsidRPr="00BC508A">
        <w:t xml:space="preserve">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w:t>
      </w:r>
      <w:r w:rsidR="00FB1684" w:rsidRPr="00BC508A">
        <w:t>clause</w:t>
      </w:r>
      <w:r w:rsidRPr="00BC508A">
        <w:t> 4.2).</w:t>
      </w:r>
    </w:p>
    <w:p w14:paraId="5A4BA82E" w14:textId="50A3E0EF" w:rsidR="00D40C70" w:rsidRPr="00BC508A" w:rsidRDefault="00D40C70" w:rsidP="00D40C70">
      <w:r w:rsidRPr="00BC508A">
        <w:t xml:space="preserve">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w:t>
      </w:r>
      <w:r w:rsidR="00FB1684" w:rsidRPr="00BC508A">
        <w:t>clause</w:t>
      </w:r>
      <w:r w:rsidRPr="00BC508A">
        <w:t> 4.4.</w:t>
      </w:r>
    </w:p>
    <w:p w14:paraId="237FD0F8" w14:textId="77777777" w:rsidR="00D40C70" w:rsidRPr="00BC508A" w:rsidRDefault="00D40C70" w:rsidP="00295835">
      <w:pPr>
        <w:pStyle w:val="Heading2"/>
      </w:pPr>
      <w:bookmarkStart w:id="77" w:name="_CR4_2"/>
      <w:bookmarkStart w:id="78" w:name="_Toc20217758"/>
      <w:bookmarkStart w:id="79" w:name="_Toc27743642"/>
      <w:bookmarkStart w:id="80" w:name="_Toc35959213"/>
      <w:bookmarkStart w:id="81" w:name="_Toc45202644"/>
      <w:bookmarkStart w:id="82" w:name="_Toc45700020"/>
      <w:bookmarkStart w:id="83" w:name="_Toc51919756"/>
      <w:bookmarkStart w:id="84" w:name="_Toc68250816"/>
      <w:bookmarkStart w:id="85" w:name="_Toc178410909"/>
      <w:bookmarkEnd w:id="77"/>
      <w:r w:rsidRPr="00BC508A">
        <w:t>4.2</w:t>
      </w:r>
      <w:r w:rsidRPr="00BC508A">
        <w:tab/>
        <w:t>Linkage between the protocols for EPS mobility management and EPS session management</w:t>
      </w:r>
      <w:bookmarkEnd w:id="78"/>
      <w:bookmarkEnd w:id="79"/>
      <w:bookmarkEnd w:id="80"/>
      <w:bookmarkEnd w:id="81"/>
      <w:bookmarkEnd w:id="82"/>
      <w:bookmarkEnd w:id="83"/>
      <w:bookmarkEnd w:id="84"/>
      <w:bookmarkEnd w:id="85"/>
    </w:p>
    <w:p w14:paraId="79806EEA" w14:textId="77777777" w:rsidR="00D40C70" w:rsidRPr="00BC508A" w:rsidRDefault="00D40C70" w:rsidP="00D40C70">
      <w:r w:rsidRPr="00BC508A">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14:paraId="4F2C0962" w14:textId="77777777" w:rsidR="00D40C70" w:rsidRPr="00BC508A" w:rsidRDefault="00D40C70" w:rsidP="00D40C70">
      <w:r w:rsidRPr="00BC508A">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14:paraId="6770D089" w14:textId="77777777" w:rsidR="00D40C70" w:rsidRPr="00BC508A" w:rsidRDefault="00D40C70" w:rsidP="00D40C70">
      <w:r w:rsidRPr="00BC508A">
        <w:t>Except for the attach procedure and the service request procedure, during EMM procedures the MME shall suspend the transmission of ESM messages. During the service request procedure the MME may suspend the transmission of ESM messages.</w:t>
      </w:r>
    </w:p>
    <w:p w14:paraId="6DFD1319" w14:textId="77777777" w:rsidR="00D40C70" w:rsidRPr="00BC508A" w:rsidRDefault="00D40C70" w:rsidP="00D40C70">
      <w:r w:rsidRPr="00BC508A">
        <w:t>Except for the attach procedure and the service request procedure for UE initiated transport of user data via the control plane, during EMM procedures the UE shall suspend the transmission of ESM messages.</w:t>
      </w:r>
    </w:p>
    <w:p w14:paraId="20D2A58A" w14:textId="77777777" w:rsidR="00D40C70" w:rsidRPr="00BC508A" w:rsidRDefault="00D40C70" w:rsidP="00295835">
      <w:pPr>
        <w:pStyle w:val="Heading2"/>
        <w:rPr>
          <w:lang w:eastAsia="zh-CN"/>
        </w:rPr>
      </w:pPr>
      <w:bookmarkStart w:id="86" w:name="_CR4_2A"/>
      <w:bookmarkStart w:id="87" w:name="_Toc20217759"/>
      <w:bookmarkStart w:id="88" w:name="_Toc27743643"/>
      <w:bookmarkStart w:id="89" w:name="_Toc35959214"/>
      <w:bookmarkStart w:id="90" w:name="_Toc45202645"/>
      <w:bookmarkStart w:id="91" w:name="_Toc45700021"/>
      <w:bookmarkStart w:id="92" w:name="_Toc51919757"/>
      <w:bookmarkStart w:id="93" w:name="_Toc68250817"/>
      <w:bookmarkStart w:id="94" w:name="_Toc178410910"/>
      <w:bookmarkEnd w:id="86"/>
      <w:r w:rsidRPr="00BC508A">
        <w:lastRenderedPageBreak/>
        <w:t>4.2A</w:t>
      </w:r>
      <w:r w:rsidRPr="00BC508A">
        <w:tab/>
      </w:r>
      <w:r w:rsidRPr="00BC508A">
        <w:rPr>
          <w:lang w:eastAsia="zh-CN"/>
        </w:rPr>
        <w:t>Handling of NAS signalling low priority indication</w:t>
      </w:r>
      <w:bookmarkEnd w:id="87"/>
      <w:bookmarkEnd w:id="88"/>
      <w:bookmarkEnd w:id="89"/>
      <w:bookmarkEnd w:id="90"/>
      <w:bookmarkEnd w:id="91"/>
      <w:bookmarkEnd w:id="92"/>
      <w:bookmarkEnd w:id="93"/>
      <w:bookmarkEnd w:id="94"/>
    </w:p>
    <w:p w14:paraId="4C25518F" w14:textId="77777777" w:rsidR="00D40C70" w:rsidRPr="00BC508A" w:rsidRDefault="00D40C70" w:rsidP="00D40C70">
      <w:pPr>
        <w:rPr>
          <w:lang w:eastAsia="zh-CN"/>
        </w:rPr>
      </w:pPr>
      <w:r w:rsidRPr="00BC508A">
        <w:rPr>
          <w:lang w:eastAsia="zh-CN"/>
        </w:rPr>
        <w:t xml:space="preserve">A UE </w:t>
      </w:r>
      <w:r w:rsidRPr="00BC508A">
        <w:t xml:space="preserve">configured </w:t>
      </w:r>
      <w:r w:rsidRPr="00BC508A">
        <w:rPr>
          <w:lang w:eastAsia="zh-CN"/>
        </w:rPr>
        <w:t>for NAS signalling low priority</w:t>
      </w:r>
      <w:r w:rsidRPr="00BC508A">
        <w:t xml:space="preserve"> (see 3GPP TS 24.368 [15A], 3GPP TS 31.102 [</w:t>
      </w:r>
      <w:r w:rsidRPr="00BC508A">
        <w:rPr>
          <w:lang w:eastAsia="zh-CN"/>
        </w:rPr>
        <w:t>17</w:t>
      </w:r>
      <w:r w:rsidRPr="00BC508A">
        <w:t xml:space="preserve">]) </w:t>
      </w:r>
      <w:r w:rsidRPr="00BC508A">
        <w:rPr>
          <w:lang w:eastAsia="zh-CN"/>
        </w:rPr>
        <w:t xml:space="preserve">indicates this by including the Device properties IE in the appropriate NAS message and setting the low priority indicator to </w:t>
      </w:r>
      <w:r w:rsidRPr="00BC508A">
        <w:t>"</w:t>
      </w:r>
      <w:r w:rsidRPr="00BC508A">
        <w:rPr>
          <w:lang w:eastAsia="zh-CN"/>
        </w:rPr>
        <w:t>MS is configured for NAS signalling low priority</w:t>
      </w:r>
      <w:r w:rsidRPr="00BC508A">
        <w:t xml:space="preserve">", except for the following cases in which the UE </w:t>
      </w:r>
      <w:r w:rsidRPr="00BC508A">
        <w:rPr>
          <w:lang w:eastAsia="zh-CN"/>
        </w:rPr>
        <w:t>shall set the low priority indicator to "MS is not configured for NAS signalling low priority"</w:t>
      </w:r>
      <w:r w:rsidRPr="00BC508A">
        <w:t>:</w:t>
      </w:r>
    </w:p>
    <w:p w14:paraId="4EB6BE27"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n attach for emergency bearer services;</w:t>
      </w:r>
    </w:p>
    <w:p w14:paraId="53A9CAE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has a PDN connection for emergency bearer services established </w:t>
      </w:r>
      <w:r w:rsidRPr="00BC508A">
        <w:rPr>
          <w:lang w:eastAsia="zh-CN"/>
        </w:rPr>
        <w:t xml:space="preserve">and is performing EPS mobility management procedures, </w:t>
      </w:r>
      <w:r w:rsidRPr="00BC508A">
        <w:rPr>
          <w:lang w:eastAsia="ko-KR"/>
        </w:rPr>
        <w:t>or is establishing a PDN connection for emergency bearer services;</w:t>
      </w:r>
    </w:p>
    <w:p w14:paraId="33D955CF" w14:textId="77777777" w:rsidR="00D40C70" w:rsidRPr="00BC508A" w:rsidRDefault="00D40C70" w:rsidP="00D40C70">
      <w:pPr>
        <w:pStyle w:val="B1"/>
      </w:pPr>
      <w:r w:rsidRPr="00BC508A">
        <w:t>-</w:t>
      </w:r>
      <w:r w:rsidRPr="00BC508A">
        <w:tab/>
        <w:t>the UE configured for dual priority is requested by the upper layers to establish a PDN connection with the low priority indicator set to "MS is not configured for NAS signalling low priority";</w:t>
      </w:r>
    </w:p>
    <w:p w14:paraId="33BDBCE4" w14:textId="77777777" w:rsidR="00D40C70" w:rsidRPr="00BC508A" w:rsidRDefault="00D40C70" w:rsidP="00D40C70">
      <w:pPr>
        <w:pStyle w:val="B1"/>
      </w:pPr>
      <w:r w:rsidRPr="00BC508A">
        <w:t>-</w:t>
      </w:r>
      <w:r w:rsidRPr="00BC508A">
        <w:tab/>
        <w:t>the UE configured for dual priority is performing EPS session management procedures related to the PDN connection established with low priority indicator set to "MS is not configured for NAS signalling low priority";</w:t>
      </w:r>
    </w:p>
    <w:p w14:paraId="110456BD" w14:textId="77777777" w:rsidR="00D40C70" w:rsidRPr="00BC508A" w:rsidRDefault="00D40C70" w:rsidP="00D40C70">
      <w:pPr>
        <w:pStyle w:val="B1"/>
        <w:rPr>
          <w:lang w:eastAsia="zh-CN"/>
        </w:rPr>
      </w:pPr>
      <w:r w:rsidRPr="00BC508A">
        <w:rPr>
          <w:lang w:eastAsia="ko-KR"/>
        </w:rPr>
        <w:t>-</w:t>
      </w:r>
      <w:r w:rsidRPr="00BC508A">
        <w:rPr>
          <w:lang w:eastAsia="ko-KR"/>
        </w:rPr>
        <w:tab/>
      </w:r>
      <w:r w:rsidRPr="00BC508A">
        <w:rPr>
          <w:lang w:eastAsia="zh-CN"/>
        </w:rPr>
        <w:t xml:space="preserve">the UE </w:t>
      </w:r>
      <w:r w:rsidRPr="00BC508A">
        <w:t xml:space="preserve">configured for dual priority </w:t>
      </w:r>
      <w:r w:rsidRPr="00BC508A">
        <w:rPr>
          <w:lang w:eastAsia="zh-CN"/>
        </w:rPr>
        <w:t xml:space="preserve">has a PDN connection established by setting the low priority indicator to </w:t>
      </w:r>
      <w:r w:rsidRPr="00BC508A">
        <w:t>"</w:t>
      </w:r>
      <w:r w:rsidRPr="00BC508A">
        <w:rPr>
          <w:lang w:eastAsia="zh-CN"/>
        </w:rPr>
        <w:t>MS is not configured for NAS signalling low priority</w:t>
      </w:r>
      <w:r w:rsidRPr="00BC508A">
        <w:t xml:space="preserve">" </w:t>
      </w:r>
      <w:r w:rsidRPr="00BC508A">
        <w:rPr>
          <w:lang w:eastAsia="zh-CN"/>
        </w:rPr>
        <w:t>and is performing EPS mobility management procedures;</w:t>
      </w:r>
    </w:p>
    <w:p w14:paraId="6E805751" w14:textId="77777777" w:rsidR="00D40C70" w:rsidRPr="00BC508A" w:rsidRDefault="00D40C70" w:rsidP="00D40C70">
      <w:pPr>
        <w:pStyle w:val="B1"/>
        <w:rPr>
          <w:lang w:eastAsia="ko-KR"/>
        </w:rPr>
      </w:pPr>
      <w:r w:rsidRPr="00BC508A">
        <w:rPr>
          <w:lang w:eastAsia="ko-KR"/>
        </w:rPr>
        <w:t>-</w:t>
      </w:r>
      <w:r w:rsidRPr="00BC508A">
        <w:rPr>
          <w:lang w:eastAsia="ko-KR"/>
        </w:rPr>
        <w:tab/>
        <w:t>the UE is performing a service request procedure for a CS fallback emergency call or 1xCS fallback emergency call;</w:t>
      </w:r>
    </w:p>
    <w:p w14:paraId="4CA2A347" w14:textId="77777777" w:rsidR="00D40C70" w:rsidRPr="00BC508A" w:rsidRDefault="00D40C70" w:rsidP="00D40C70">
      <w:pPr>
        <w:pStyle w:val="B1"/>
        <w:rPr>
          <w:lang w:eastAsia="zh-CN"/>
        </w:rPr>
      </w:pPr>
      <w:r w:rsidRPr="00BC508A">
        <w:rPr>
          <w:lang w:eastAsia="ko-KR"/>
        </w:rPr>
        <w:t>-</w:t>
      </w:r>
      <w:r w:rsidRPr="00BC508A">
        <w:rPr>
          <w:lang w:eastAsia="ko-KR"/>
        </w:rPr>
        <w:tab/>
        <w:t xml:space="preserve">the UE is a </w:t>
      </w:r>
      <w:r w:rsidRPr="00BC508A">
        <w:t>UE configured to use AC11 – 15 in selected PLMN</w:t>
      </w:r>
      <w:r w:rsidRPr="00BC508A">
        <w:rPr>
          <w:lang w:eastAsia="ko-KR"/>
        </w:rPr>
        <w:t>;</w:t>
      </w:r>
      <w:r w:rsidRPr="00BC508A">
        <w:rPr>
          <w:lang w:eastAsia="zh-CN"/>
        </w:rPr>
        <w:t xml:space="preserve"> or</w:t>
      </w:r>
    </w:p>
    <w:p w14:paraId="165EC78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rPr>
          <w:lang w:eastAsia="zh-CN"/>
        </w:rPr>
        <w:t xml:space="preserve">the UE is </w:t>
      </w:r>
      <w:r w:rsidRPr="00BC508A">
        <w:t>responding to paging</w:t>
      </w:r>
      <w:r w:rsidRPr="00BC508A">
        <w:rPr>
          <w:lang w:eastAsia="ko-KR"/>
        </w:rPr>
        <w:t>.</w:t>
      </w:r>
    </w:p>
    <w:p w14:paraId="4D18DBEF" w14:textId="77777777" w:rsidR="00D40C70" w:rsidRPr="00BC508A" w:rsidRDefault="00D40C70" w:rsidP="00D40C70">
      <w:pPr>
        <w:rPr>
          <w:lang w:eastAsia="zh-CN"/>
        </w:rPr>
      </w:pPr>
      <w:r w:rsidRPr="00BC508A">
        <w:rPr>
          <w:lang w:eastAsia="zh-CN"/>
        </w:rPr>
        <w:t>The network may use the NAS signalling low priority</w:t>
      </w:r>
      <w:r w:rsidRPr="00BC508A">
        <w:t xml:space="preserve"> indication for NAS level mobility management congestion control and APN based congestion control.</w:t>
      </w:r>
    </w:p>
    <w:p w14:paraId="4DBA3684" w14:textId="77777777" w:rsidR="00D40C70" w:rsidRPr="00BC508A" w:rsidRDefault="00D40C70" w:rsidP="00D40C70">
      <w:pPr>
        <w:rPr>
          <w:lang w:eastAsia="zh-CN"/>
        </w:rPr>
      </w:pPr>
      <w:r w:rsidRPr="00BC508A">
        <w:rPr>
          <w:lang w:eastAsia="zh-CN"/>
        </w:rPr>
        <w:t>If the NAS signalling low priority indication is provided in a PDN CONNECTIVITY REQUEST message, the MME stores the NAS signalling low priority indication</w:t>
      </w:r>
      <w:r w:rsidRPr="00BC508A">
        <w:t xml:space="preserve"> within the default EPS bearer context activated due to the PDN connectivity request procedure</w:t>
      </w:r>
      <w:r w:rsidRPr="00BC508A">
        <w:rPr>
          <w:lang w:eastAsia="zh-CN"/>
        </w:rPr>
        <w:t>.</w:t>
      </w:r>
    </w:p>
    <w:p w14:paraId="7BCA45DC" w14:textId="77777777" w:rsidR="00D40C70" w:rsidRPr="00BC508A" w:rsidRDefault="00D40C70" w:rsidP="00295835">
      <w:pPr>
        <w:pStyle w:val="Heading2"/>
      </w:pPr>
      <w:bookmarkStart w:id="95" w:name="_CR4_3"/>
      <w:bookmarkStart w:id="96" w:name="_Toc20217760"/>
      <w:bookmarkStart w:id="97" w:name="_Toc27743644"/>
      <w:bookmarkStart w:id="98" w:name="_Toc35959215"/>
      <w:bookmarkStart w:id="99" w:name="_Toc45202646"/>
      <w:bookmarkStart w:id="100" w:name="_Toc45700022"/>
      <w:bookmarkStart w:id="101" w:name="_Toc51919758"/>
      <w:bookmarkStart w:id="102" w:name="_Toc68250818"/>
      <w:bookmarkStart w:id="103" w:name="_Toc178410911"/>
      <w:bookmarkEnd w:id="95"/>
      <w:r w:rsidRPr="00BC508A">
        <w:t>4.3</w:t>
      </w:r>
      <w:r w:rsidRPr="00BC508A">
        <w:tab/>
        <w:t>UE mode of operation</w:t>
      </w:r>
      <w:bookmarkEnd w:id="96"/>
      <w:bookmarkEnd w:id="97"/>
      <w:bookmarkEnd w:id="98"/>
      <w:bookmarkEnd w:id="99"/>
      <w:bookmarkEnd w:id="100"/>
      <w:bookmarkEnd w:id="101"/>
      <w:bookmarkEnd w:id="102"/>
      <w:bookmarkEnd w:id="103"/>
    </w:p>
    <w:p w14:paraId="19E6F5F2" w14:textId="77777777" w:rsidR="00D40C70" w:rsidRPr="00BC508A" w:rsidRDefault="00D40C70" w:rsidP="00295835">
      <w:pPr>
        <w:pStyle w:val="Heading3"/>
      </w:pPr>
      <w:bookmarkStart w:id="104" w:name="_CR4_3_1"/>
      <w:bookmarkStart w:id="105" w:name="_Toc20217761"/>
      <w:bookmarkStart w:id="106" w:name="_Toc27743645"/>
      <w:bookmarkStart w:id="107" w:name="_Toc35959216"/>
      <w:bookmarkStart w:id="108" w:name="_Toc45202647"/>
      <w:bookmarkStart w:id="109" w:name="_Toc45700023"/>
      <w:bookmarkStart w:id="110" w:name="_Toc51919759"/>
      <w:bookmarkStart w:id="111" w:name="_Toc68250819"/>
      <w:bookmarkStart w:id="112" w:name="_Toc178410912"/>
      <w:bookmarkEnd w:id="104"/>
      <w:r w:rsidRPr="00BC508A">
        <w:t>4.3.1</w:t>
      </w:r>
      <w:r w:rsidRPr="00BC508A">
        <w:tab/>
        <w:t>General</w:t>
      </w:r>
      <w:bookmarkEnd w:id="105"/>
      <w:bookmarkEnd w:id="106"/>
      <w:bookmarkEnd w:id="107"/>
      <w:bookmarkEnd w:id="108"/>
      <w:bookmarkEnd w:id="109"/>
      <w:bookmarkEnd w:id="110"/>
      <w:bookmarkEnd w:id="111"/>
      <w:bookmarkEnd w:id="112"/>
    </w:p>
    <w:p w14:paraId="4C76037B" w14:textId="77777777" w:rsidR="00D40C70" w:rsidRPr="00BC508A" w:rsidRDefault="00D40C70" w:rsidP="00D40C70">
      <w:r w:rsidRPr="00BC508A">
        <w:t>A UE attached for EPS services shall operate in one of the following operation modes:</w:t>
      </w:r>
    </w:p>
    <w:p w14:paraId="667052DC" w14:textId="77777777" w:rsidR="00D40C70" w:rsidRPr="00BC508A" w:rsidRDefault="00D40C70" w:rsidP="00D40C70">
      <w:pPr>
        <w:pStyle w:val="B1"/>
      </w:pPr>
      <w:r w:rsidRPr="00BC508A">
        <w:t>-</w:t>
      </w:r>
      <w:r w:rsidRPr="00BC508A">
        <w:tab/>
        <w:t>PS mode 1 of operation: the UE registers only to EPS services, and UE's usage setting is "voice centric";</w:t>
      </w:r>
    </w:p>
    <w:p w14:paraId="7E279F34" w14:textId="77777777" w:rsidR="00D40C70" w:rsidRPr="00BC508A" w:rsidRDefault="00D40C70" w:rsidP="00D40C70">
      <w:pPr>
        <w:pStyle w:val="B1"/>
      </w:pPr>
      <w:r w:rsidRPr="00BC508A">
        <w:t>-</w:t>
      </w:r>
      <w:r w:rsidRPr="00BC508A">
        <w:tab/>
        <w:t>PS mode 2 of operation: the UE registers only to EPS services, and UE's usage setting is "data centric";</w:t>
      </w:r>
    </w:p>
    <w:p w14:paraId="51139390" w14:textId="77777777" w:rsidR="00D40C70" w:rsidRPr="00BC508A" w:rsidRDefault="00D40C70" w:rsidP="00D40C70">
      <w:pPr>
        <w:pStyle w:val="B1"/>
      </w:pPr>
      <w:r w:rsidRPr="00BC508A">
        <w:t>-</w:t>
      </w:r>
      <w:r w:rsidRPr="00BC508A">
        <w:tab/>
        <w:t>CS/PS mode 1 of operation: the UE registers to both EPS and non-EPS services, and UE's usage setting is "voice centric"; and</w:t>
      </w:r>
    </w:p>
    <w:p w14:paraId="7710D6F2" w14:textId="77777777" w:rsidR="00D40C70" w:rsidRPr="00BC508A" w:rsidRDefault="00D40C70" w:rsidP="00D40C70">
      <w:pPr>
        <w:pStyle w:val="B1"/>
      </w:pPr>
      <w:r w:rsidRPr="00BC508A">
        <w:t>-</w:t>
      </w:r>
      <w:r w:rsidRPr="00BC508A">
        <w:tab/>
        <w:t>CS/PS mode 2 of operation: the UE registers to both EPS and non-EPS services, and UE's usage setting is "data centric".</w:t>
      </w:r>
    </w:p>
    <w:p w14:paraId="5C1307BC" w14:textId="77777777" w:rsidR="00D40C70" w:rsidRPr="00BC508A" w:rsidRDefault="00D40C70" w:rsidP="00D40C70">
      <w:r w:rsidRPr="00BC508A">
        <w:t>A UE configured to use CS fallback, shall operate in CS/PS mode 1 or CS/PS mode 2. Such UE may also be configured to use IMS, in which case the voice domain preference for E-UTRAN as defined in 3GPP TS 24.167 [13B] shall be used for the selection of the domain for originating voice communication services.</w:t>
      </w:r>
    </w:p>
    <w:p w14:paraId="611CA105" w14:textId="77777777" w:rsidR="00D40C70" w:rsidRPr="00BC508A" w:rsidRDefault="00D40C70" w:rsidP="00D40C70">
      <w:pPr>
        <w:pStyle w:val="NO"/>
      </w:pPr>
      <w:r w:rsidRPr="00BC508A">
        <w:t>NOTE 1:</w:t>
      </w:r>
      <w:r w:rsidRPr="00BC508A">
        <w:tab/>
        <w:t>The domain selected for originating voice communication services can be ignored by attempting a CS emergency call.</w:t>
      </w:r>
    </w:p>
    <w:p w14:paraId="225A21F9" w14:textId="77777777" w:rsidR="00D40C70" w:rsidRPr="00BC508A" w:rsidRDefault="00D40C70" w:rsidP="00D40C70">
      <w:r w:rsidRPr="00BC508A">
        <w:rPr>
          <w:lang w:eastAsia="zh-CN"/>
        </w:rPr>
        <w:t>U</w:t>
      </w:r>
      <w:r w:rsidRPr="00BC508A">
        <w:t>pon request from upper layers to establish a CS emergency call:</w:t>
      </w:r>
    </w:p>
    <w:p w14:paraId="76D6092C" w14:textId="252E89FF" w:rsidR="00D40C70" w:rsidRPr="00BC508A" w:rsidRDefault="00D40C70" w:rsidP="00D40C70">
      <w:pPr>
        <w:pStyle w:val="B1"/>
      </w:pPr>
      <w:r w:rsidRPr="00BC508A">
        <w:t>-</w:t>
      </w:r>
      <w:r w:rsidRPr="00BC508A">
        <w:tab/>
      </w:r>
      <w:r w:rsidRPr="00BC508A">
        <w:rPr>
          <w:lang w:eastAsia="zh-CN"/>
        </w:rPr>
        <w:t xml:space="preserve">if </w:t>
      </w:r>
      <w:r w:rsidRPr="00BC508A">
        <w:t>the UE</w:t>
      </w:r>
      <w:r w:rsidRPr="00BC508A">
        <w:rPr>
          <w:lang w:eastAsia="zh-CN"/>
        </w:rPr>
        <w:t xml:space="preserve"> needs to initiate a </w:t>
      </w:r>
      <w:r w:rsidRPr="00BC508A">
        <w:rPr>
          <w:lang w:eastAsia="ko-KR"/>
        </w:rPr>
        <w:t>CS fallback emergency call</w:t>
      </w:r>
      <w:r w:rsidRPr="00BC508A">
        <w:rPr>
          <w:lang w:eastAsia="zh-CN"/>
        </w:rPr>
        <w:t xml:space="preserve"> but it</w:t>
      </w:r>
      <w:r w:rsidRPr="00BC508A">
        <w:t xml:space="preserve"> is unable to perform CS fallback, the UE shall attempt to select GERAN or UTRAN radio access technology, and a UE with "IMS voice not available" should </w:t>
      </w:r>
      <w:r w:rsidRPr="00BC508A">
        <w:lastRenderedPageBreak/>
        <w:t xml:space="preserve">disable the E-UTRA capability (see </w:t>
      </w:r>
      <w:r w:rsidR="00FB1684" w:rsidRPr="00BC508A">
        <w:t>clause</w:t>
      </w:r>
      <w:r w:rsidRPr="00BC508A">
        <w:t> 4.5) to allow a potential callback, and then progress the CS emergency call establishment;</w:t>
      </w:r>
    </w:p>
    <w:p w14:paraId="0C2AD446" w14:textId="77777777" w:rsidR="00D40C70" w:rsidRPr="00BC508A" w:rsidRDefault="00D40C70" w:rsidP="00D40C70">
      <w:pPr>
        <w:pStyle w:val="B1"/>
      </w:pPr>
      <w:r w:rsidRPr="00BC508A">
        <w:rPr>
          <w:lang w:eastAsia="zh-CN"/>
        </w:rPr>
        <w:t>-</w:t>
      </w:r>
      <w:r w:rsidRPr="00BC508A">
        <w:rPr>
          <w:lang w:eastAsia="zh-CN"/>
        </w:rPr>
        <w:tab/>
        <w:t>i</w:t>
      </w:r>
      <w:r w:rsidRPr="00BC508A">
        <w:t>f</w:t>
      </w:r>
      <w:r w:rsidRPr="00BC508A">
        <w:rPr>
          <w:lang w:eastAsia="zh-CN"/>
        </w:rPr>
        <w:t xml:space="preserve"> </w:t>
      </w:r>
      <w:r w:rsidRPr="00BC508A">
        <w:t>the UE</w:t>
      </w:r>
      <w:r w:rsidRPr="00BC508A">
        <w:rPr>
          <w:lang w:eastAsia="zh-CN"/>
        </w:rPr>
        <w:t xml:space="preserve"> needs to initiate a 1x</w:t>
      </w:r>
      <w:r w:rsidRPr="00BC508A">
        <w:rPr>
          <w:lang w:eastAsia="ko-KR"/>
        </w:rPr>
        <w:t>CS fallback emergency call</w:t>
      </w:r>
      <w:r w:rsidRPr="00BC508A">
        <w:rPr>
          <w:lang w:eastAsia="zh-CN"/>
        </w:rPr>
        <w:t xml:space="preserve"> but it</w:t>
      </w:r>
      <w:r w:rsidRPr="00BC508A">
        <w:t xml:space="preserve"> is unable to perform 1xCS fallback, the UE shall attempt to select cdma2000® 1x radio access technology to establish the call.</w:t>
      </w:r>
    </w:p>
    <w:p w14:paraId="621E3B7F" w14:textId="77777777" w:rsidR="00D40C70" w:rsidRPr="00BC508A" w:rsidRDefault="00D40C70" w:rsidP="00D40C70">
      <w:pPr>
        <w:pStyle w:val="NO"/>
      </w:pPr>
      <w:r w:rsidRPr="00BC508A">
        <w:t>NOTE 2:</w:t>
      </w:r>
      <w:r w:rsidRPr="00BC508A">
        <w:tab/>
        <w:t xml:space="preserve">Unable to perform CS fallback </w:t>
      </w:r>
      <w:r w:rsidRPr="00BC508A">
        <w:rPr>
          <w:lang w:eastAsia="zh-CN"/>
        </w:rPr>
        <w:t xml:space="preserve">or </w:t>
      </w:r>
      <w:r w:rsidRPr="00BC508A">
        <w:t xml:space="preserve">1xCS fallback means that either the UE was not allowed to attempt CS fallback </w:t>
      </w:r>
      <w:r w:rsidRPr="00BC508A">
        <w:rPr>
          <w:lang w:eastAsia="zh-CN"/>
        </w:rPr>
        <w:t xml:space="preserve">or </w:t>
      </w:r>
      <w:r w:rsidRPr="00BC508A">
        <w:t>1xCS fallback</w:t>
      </w:r>
      <w:r w:rsidRPr="00BC508A">
        <w:rPr>
          <w:lang w:eastAsia="zh-CN"/>
        </w:rPr>
        <w:t xml:space="preserve">, </w:t>
      </w:r>
      <w:r w:rsidRPr="00BC508A">
        <w:t>or CS fallback</w:t>
      </w:r>
      <w:r w:rsidRPr="00BC508A">
        <w:rPr>
          <w:lang w:eastAsia="zh-CN"/>
        </w:rPr>
        <w:t xml:space="preserve"> or </w:t>
      </w:r>
      <w:r w:rsidRPr="00BC508A">
        <w:t>1xCS fallback attempt failed.</w:t>
      </w:r>
    </w:p>
    <w:p w14:paraId="3CDD6E93" w14:textId="77777777" w:rsidR="00D40C70" w:rsidRPr="00BC508A" w:rsidRDefault="00D40C70" w:rsidP="00D40C70">
      <w:r w:rsidRPr="00BC508A">
        <w:t>A UE configured to use SMS over SGs shall operate in CS/PS mode 1 or CS/PS mode 2.</w:t>
      </w:r>
    </w:p>
    <w:p w14:paraId="15E7C569" w14:textId="77777777" w:rsidR="00D40C70" w:rsidRPr="00BC508A" w:rsidRDefault="00D40C70" w:rsidP="00D40C70">
      <w:r w:rsidRPr="00BC508A">
        <w:t>The behaviour of the UE in CS/PS mode 1 of operation, upon failure to access the CS domain or upon reception of a "CS fallback not preferred" or "SMS only" indication, will depend on the availability of voice over IMS. In the present document, "IMS voice not available" refers to one of the following conditions:</w:t>
      </w:r>
    </w:p>
    <w:p w14:paraId="778D15F9" w14:textId="77777777" w:rsidR="00D40C70" w:rsidRPr="00BC508A" w:rsidRDefault="00D40C70" w:rsidP="00D40C70">
      <w:pPr>
        <w:pStyle w:val="B1"/>
      </w:pPr>
      <w:r w:rsidRPr="00BC508A">
        <w:t>a)</w:t>
      </w:r>
      <w:r w:rsidRPr="00BC508A">
        <w:tab/>
        <w:t>the UE is not configured to use IMS;</w:t>
      </w:r>
    </w:p>
    <w:p w14:paraId="7A90E093" w14:textId="77777777" w:rsidR="00D40C70" w:rsidRPr="00BC508A" w:rsidRDefault="00D40C70" w:rsidP="00D40C70">
      <w:pPr>
        <w:pStyle w:val="B1"/>
      </w:pPr>
      <w:r w:rsidRPr="00BC508A">
        <w:t>b)</w:t>
      </w:r>
      <w:r w:rsidRPr="00BC508A">
        <w:tab/>
        <w:t>the UE is not configured to use IMS voice, i.e. when the voice domain preference for E-UTRAN, as defined in 3GPP TS 24.167 [13B], indicates that voice communication services are allowed to be invoked only over the CS domain;</w:t>
      </w:r>
    </w:p>
    <w:p w14:paraId="23044FA1" w14:textId="77777777" w:rsidR="00D40C70" w:rsidRPr="00BC508A" w:rsidRDefault="00D40C70" w:rsidP="00D40C70">
      <w:pPr>
        <w:pStyle w:val="B1"/>
      </w:pPr>
      <w:r w:rsidRPr="00BC508A">
        <w:t>c)</w:t>
      </w:r>
      <w:r w:rsidRPr="00BC508A">
        <w:tab/>
        <w:t>the UE is configured to use IMS voice, but the network indicates in the ATTACH ACCEPT message or the TRACKING AREA UPDATE ACCEPT message that IMS voice over PS sessions are not supported; or</w:t>
      </w:r>
    </w:p>
    <w:p w14:paraId="776FA070" w14:textId="77777777" w:rsidR="00D40C70" w:rsidRPr="00BC508A" w:rsidRDefault="00D40C70" w:rsidP="00D40C70">
      <w:pPr>
        <w:pStyle w:val="B1"/>
      </w:pPr>
      <w:r w:rsidRPr="00BC508A">
        <w:t>d)</w:t>
      </w:r>
      <w:r w:rsidRPr="00BC508A">
        <w:tab/>
        <w:t>the UE is configured to use IMS voice, the network indicates in the ATTACH ACCEPT message or the TRACKING AREA UPDATE ACCEPT message that IMS voice over PS sessions are supported, but the upper layers:</w:t>
      </w:r>
    </w:p>
    <w:p w14:paraId="106AD76F" w14:textId="77777777" w:rsidR="00D40C70" w:rsidRPr="00BC508A" w:rsidRDefault="00D40C70" w:rsidP="00D40C70">
      <w:pPr>
        <w:pStyle w:val="B2"/>
      </w:pPr>
      <w:r w:rsidRPr="00BC508A">
        <w:t>-</w:t>
      </w:r>
      <w:r w:rsidRPr="00BC508A">
        <w:tab/>
        <w:t>provide no indication that the UE is available for voice call in the IMS within a manufacturer determined period of time; or</w:t>
      </w:r>
    </w:p>
    <w:p w14:paraId="6DD782C8" w14:textId="77777777" w:rsidR="00D40C70" w:rsidRPr="00BC508A" w:rsidRDefault="00D40C70" w:rsidP="00D40C70">
      <w:pPr>
        <w:pStyle w:val="B2"/>
      </w:pPr>
      <w:r w:rsidRPr="00BC508A">
        <w:t>-</w:t>
      </w:r>
      <w:r w:rsidRPr="00BC508A">
        <w:tab/>
        <w:t>indicate that the UE is not available for voice calls in the IMS.</w:t>
      </w:r>
    </w:p>
    <w:p w14:paraId="7FC11B1A" w14:textId="77777777" w:rsidR="00D40C70" w:rsidRPr="00BC508A" w:rsidRDefault="00D40C70" w:rsidP="00D40C70">
      <w:pPr>
        <w:pStyle w:val="NO"/>
      </w:pPr>
      <w:r w:rsidRPr="00BC508A">
        <w:t>NOTE 3:</w:t>
      </w:r>
      <w:r w:rsidRPr="00BC508A">
        <w:tab/>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14:paraId="2E39BCBE" w14:textId="77777777" w:rsidR="00D40C70" w:rsidRPr="00BC508A" w:rsidRDefault="00D40C70" w:rsidP="00D40C70">
      <w:pPr>
        <w:rPr>
          <w:lang w:eastAsia="zh-CN"/>
        </w:rPr>
      </w:pPr>
      <w:r w:rsidRPr="00BC508A">
        <w:t>Other conditions may exist but these are implementation specific.</w:t>
      </w:r>
    </w:p>
    <w:p w14:paraId="780A8815" w14:textId="77777777" w:rsidR="00D40C70" w:rsidRPr="00BC508A" w:rsidRDefault="00D40C70" w:rsidP="00D40C70">
      <w:r w:rsidRPr="00BC508A">
        <w:t>In the present document, "IMS voice available" refers to the conditions</w:t>
      </w:r>
      <w:r w:rsidRPr="00BC508A">
        <w:rPr>
          <w:lang w:eastAsia="zh-CN"/>
        </w:rPr>
        <w:t xml:space="preserve"> a, b, c and d, and o</w:t>
      </w:r>
      <w:r w:rsidRPr="00BC508A">
        <w:t>ther implementation specific conditions for "IMS voice not available" evaluate to false.</w:t>
      </w:r>
    </w:p>
    <w:p w14:paraId="47137D46" w14:textId="77777777" w:rsidR="00D40C70" w:rsidRPr="00BC508A" w:rsidRDefault="00D40C70" w:rsidP="00295835">
      <w:pPr>
        <w:pStyle w:val="Heading3"/>
      </w:pPr>
      <w:bookmarkStart w:id="113" w:name="_CR4_3_2"/>
      <w:bookmarkStart w:id="114" w:name="_Toc20217762"/>
      <w:bookmarkStart w:id="115" w:name="_Toc27743646"/>
      <w:bookmarkStart w:id="116" w:name="_Toc35959217"/>
      <w:bookmarkStart w:id="117" w:name="_Toc45202648"/>
      <w:bookmarkStart w:id="118" w:name="_Toc45700024"/>
      <w:bookmarkStart w:id="119" w:name="_Toc51919760"/>
      <w:bookmarkStart w:id="120" w:name="_Toc68250820"/>
      <w:bookmarkStart w:id="121" w:name="_Toc178410913"/>
      <w:bookmarkEnd w:id="113"/>
      <w:r w:rsidRPr="00BC508A">
        <w:t>4.3.2</w:t>
      </w:r>
      <w:r w:rsidRPr="00BC508A">
        <w:tab/>
        <w:t>Change of UE mode of operation</w:t>
      </w:r>
      <w:bookmarkEnd w:id="114"/>
      <w:bookmarkEnd w:id="115"/>
      <w:bookmarkEnd w:id="116"/>
      <w:bookmarkEnd w:id="117"/>
      <w:bookmarkEnd w:id="118"/>
      <w:bookmarkEnd w:id="119"/>
      <w:bookmarkEnd w:id="120"/>
      <w:bookmarkEnd w:id="121"/>
    </w:p>
    <w:p w14:paraId="51B9B2C8" w14:textId="77777777" w:rsidR="00D40C70" w:rsidRPr="00BC508A" w:rsidRDefault="00D40C70" w:rsidP="00295835">
      <w:pPr>
        <w:pStyle w:val="Heading4"/>
      </w:pPr>
      <w:bookmarkStart w:id="122" w:name="_CR4_3_2_1"/>
      <w:bookmarkStart w:id="123" w:name="_Toc20217763"/>
      <w:bookmarkStart w:id="124" w:name="_Toc27743647"/>
      <w:bookmarkStart w:id="125" w:name="_Toc35959218"/>
      <w:bookmarkStart w:id="126" w:name="_Toc45202649"/>
      <w:bookmarkStart w:id="127" w:name="_Toc45700025"/>
      <w:bookmarkStart w:id="128" w:name="_Toc51919761"/>
      <w:bookmarkStart w:id="129" w:name="_Toc68250821"/>
      <w:bookmarkStart w:id="130" w:name="_Toc178410914"/>
      <w:bookmarkEnd w:id="122"/>
      <w:r w:rsidRPr="00BC508A">
        <w:t>4.3.2.1</w:t>
      </w:r>
      <w:r w:rsidRPr="00BC508A">
        <w:tab/>
        <w:t>General</w:t>
      </w:r>
      <w:bookmarkEnd w:id="123"/>
      <w:bookmarkEnd w:id="124"/>
      <w:bookmarkEnd w:id="125"/>
      <w:bookmarkEnd w:id="126"/>
      <w:bookmarkEnd w:id="127"/>
      <w:bookmarkEnd w:id="128"/>
      <w:bookmarkEnd w:id="129"/>
      <w:bookmarkEnd w:id="130"/>
    </w:p>
    <w:p w14:paraId="5C0C8004" w14:textId="77777777" w:rsidR="00D40C70" w:rsidRPr="00BC508A" w:rsidRDefault="00D40C70" w:rsidP="00D40C70">
      <w:r w:rsidRPr="00BC508A">
        <w:t>The UE mode of operation can change as a result of e.g.:</w:t>
      </w:r>
    </w:p>
    <w:p w14:paraId="6697FFBA" w14:textId="77777777" w:rsidR="00D40C70" w:rsidRPr="00BC508A" w:rsidRDefault="00D40C70" w:rsidP="00D40C70">
      <w:pPr>
        <w:pStyle w:val="B1"/>
      </w:pPr>
      <w:r w:rsidRPr="00BC508A">
        <w:t>-</w:t>
      </w:r>
      <w:r w:rsidRPr="00BC508A">
        <w:tab/>
        <w:t>a change of UE's usage setting for a CS voice capable UE;</w:t>
      </w:r>
    </w:p>
    <w:p w14:paraId="703A8072" w14:textId="77777777" w:rsidR="00D40C70" w:rsidRPr="00BC508A" w:rsidRDefault="00D40C70" w:rsidP="00D40C70">
      <w:pPr>
        <w:pStyle w:val="B1"/>
      </w:pPr>
      <w:r w:rsidRPr="00BC508A">
        <w:t>-</w:t>
      </w:r>
      <w:r w:rsidRPr="00BC508A">
        <w:tab/>
        <w:t>a change of voice domain preference for E-UTRAN as defined in 3GPP TS 24.167 [13B] for a CS voice capable UE;</w:t>
      </w:r>
    </w:p>
    <w:p w14:paraId="0F5E9B9D" w14:textId="77777777" w:rsidR="00D40C70" w:rsidRPr="00BC508A" w:rsidRDefault="00D40C70" w:rsidP="00D40C70">
      <w:pPr>
        <w:pStyle w:val="B1"/>
      </w:pPr>
      <w:r w:rsidRPr="00BC508A">
        <w:t>-</w:t>
      </w:r>
      <w:r w:rsidRPr="00BC508A">
        <w:tab/>
        <w:t>a change in the UE's availability for voice calls in the IMS; or</w:t>
      </w:r>
    </w:p>
    <w:p w14:paraId="3B8495CD" w14:textId="77777777" w:rsidR="00D40C70" w:rsidRPr="00BC508A" w:rsidRDefault="00D40C70" w:rsidP="00D40C70">
      <w:pPr>
        <w:pStyle w:val="B1"/>
      </w:pPr>
      <w:r w:rsidRPr="00BC508A">
        <w:t>-</w:t>
      </w:r>
      <w:r w:rsidRPr="00BC508A">
        <w:tab/>
        <w:t>a change in UE configuration regarding the use of SMS as defined in 3GPP TS 24.167 [13B].</w:t>
      </w:r>
    </w:p>
    <w:p w14:paraId="6873A30D" w14:textId="77777777" w:rsidR="00D40C70" w:rsidRPr="00BC508A" w:rsidRDefault="00D40C70" w:rsidP="00D40C70">
      <w:r w:rsidRPr="00BC508A">
        <w:t>Figure 4.3.2.1.1 and figure 4.3.2.1.2 illustrate the transitions between different UE mode of operations when UE's usage settings, voice domain preference for E-UTRAN or configuration regarding SMS changes.</w:t>
      </w:r>
    </w:p>
    <w:p w14:paraId="374311CD" w14:textId="29778D26" w:rsidR="00D40C70" w:rsidRPr="00BC508A" w:rsidRDefault="002251A0" w:rsidP="00D40C70">
      <w:pPr>
        <w:pStyle w:val="TH"/>
      </w:pPr>
      <w:r w:rsidRPr="00BC508A">
        <w:rPr>
          <w:noProof/>
        </w:rPr>
        <w:lastRenderedPageBreak/>
        <w:drawing>
          <wp:inline distT="0" distB="0" distL="0" distR="0" wp14:anchorId="1878F12B" wp14:editId="1D14290D">
            <wp:extent cx="5486400" cy="698119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86400" cy="6981190"/>
                    </a:xfrm>
                    <a:prstGeom prst="rect">
                      <a:avLst/>
                    </a:prstGeom>
                    <a:noFill/>
                    <a:ln>
                      <a:noFill/>
                    </a:ln>
                  </pic:spPr>
                </pic:pic>
              </a:graphicData>
            </a:graphic>
          </wp:inline>
        </w:drawing>
      </w:r>
    </w:p>
    <w:p w14:paraId="230EA46A" w14:textId="77777777" w:rsidR="00D40C70" w:rsidRPr="00BC508A" w:rsidRDefault="00D40C70" w:rsidP="00D40C70">
      <w:pPr>
        <w:pStyle w:val="NF"/>
      </w:pPr>
      <w:r w:rsidRPr="00BC508A">
        <w:t>NOTE 1:</w:t>
      </w:r>
      <w:r w:rsidRPr="00BC508A">
        <w:tab/>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14:paraId="03C6402B" w14:textId="77777777" w:rsidR="00D40C70" w:rsidRPr="00BC508A" w:rsidRDefault="00D40C70" w:rsidP="00D40C70">
      <w:pPr>
        <w:pStyle w:val="NF"/>
      </w:pPr>
      <w:r w:rsidRPr="00BC508A">
        <w:t>NOTE 2:</w:t>
      </w:r>
      <w:r w:rsidRPr="00BC508A">
        <w:tab/>
        <w:t>Not all possible transitions are shown in this figure.</w:t>
      </w:r>
    </w:p>
    <w:p w14:paraId="679853F0" w14:textId="77777777" w:rsidR="00D40C70" w:rsidRPr="00BC508A" w:rsidRDefault="00D40C70" w:rsidP="00D40C70">
      <w:pPr>
        <w:pStyle w:val="NF"/>
      </w:pPr>
    </w:p>
    <w:p w14:paraId="59D8FF5E" w14:textId="77777777" w:rsidR="00D40C70" w:rsidRPr="00BC508A" w:rsidRDefault="00D40C70" w:rsidP="00D40C70">
      <w:pPr>
        <w:pStyle w:val="TF"/>
      </w:pPr>
      <w:bookmarkStart w:id="131" w:name="_CRFigure4_3_2_1_1"/>
      <w:r w:rsidRPr="00BC508A">
        <w:t xml:space="preserve">Figure </w:t>
      </w:r>
      <w:bookmarkEnd w:id="131"/>
      <w:r w:rsidRPr="00BC508A">
        <w:t>4.3.2.1.1: Change of UE mode of operation for a CS voice capable UE</w:t>
      </w:r>
    </w:p>
    <w:p w14:paraId="74C9A98A" w14:textId="77777777" w:rsidR="00D40C70" w:rsidRPr="00BC508A" w:rsidRDefault="00D40C70" w:rsidP="00D40C70">
      <w:pPr>
        <w:pStyle w:val="TH"/>
      </w:pPr>
      <w:r w:rsidRPr="00BC508A">
        <w:object w:dxaOrig="8673" w:dyaOrig="5849" w14:anchorId="72C8B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15pt;height:293pt" o:ole="">
            <v:imagedata r:id="rId12" o:title=""/>
          </v:shape>
          <o:OLEObject Type="Embed" ProgID="Visio.Drawing.11" ShapeID="_x0000_i1025" DrawAspect="Content" ObjectID="_1798024905" r:id="rId13"/>
        </w:object>
      </w:r>
    </w:p>
    <w:p w14:paraId="7779FEA7" w14:textId="77777777" w:rsidR="00D40C70" w:rsidRPr="00BC508A" w:rsidRDefault="00D40C70" w:rsidP="00D40C70">
      <w:pPr>
        <w:pStyle w:val="NF"/>
      </w:pPr>
      <w:r w:rsidRPr="00BC508A">
        <w:t>NOTE:</w:t>
      </w:r>
      <w:r w:rsidRPr="00BC508A">
        <w:tab/>
        <w:t>Not all possible transitions are shown in this figure.</w:t>
      </w:r>
    </w:p>
    <w:p w14:paraId="1E2B3FAF" w14:textId="77777777" w:rsidR="00D40C70" w:rsidRPr="00BC508A" w:rsidRDefault="00D40C70" w:rsidP="00D40C70">
      <w:pPr>
        <w:pStyle w:val="NF"/>
      </w:pPr>
    </w:p>
    <w:p w14:paraId="7C36EF84" w14:textId="77777777" w:rsidR="00D40C70" w:rsidRPr="00BC508A" w:rsidRDefault="00D40C70" w:rsidP="00D40C70">
      <w:pPr>
        <w:pStyle w:val="TF"/>
      </w:pPr>
      <w:bookmarkStart w:id="132" w:name="_CRFigure4_3_2_1_2"/>
      <w:r w:rsidRPr="00BC508A">
        <w:t xml:space="preserve">Figure </w:t>
      </w:r>
      <w:bookmarkEnd w:id="132"/>
      <w:r w:rsidRPr="00BC508A">
        <w:t>4.3.2.1.2: Change of UE mode of operation for a UE with no CS voice capability</w:t>
      </w:r>
    </w:p>
    <w:p w14:paraId="628F9E13" w14:textId="77777777" w:rsidR="00D40C70" w:rsidRPr="00BC508A" w:rsidRDefault="00D40C70" w:rsidP="00295835">
      <w:pPr>
        <w:pStyle w:val="Heading4"/>
      </w:pPr>
      <w:bookmarkStart w:id="133" w:name="_CR4_3_2_2"/>
      <w:bookmarkStart w:id="134" w:name="_Toc20217764"/>
      <w:bookmarkStart w:id="135" w:name="_Toc27743648"/>
      <w:bookmarkStart w:id="136" w:name="_Toc35959219"/>
      <w:bookmarkStart w:id="137" w:name="_Toc45202650"/>
      <w:bookmarkStart w:id="138" w:name="_Toc45700026"/>
      <w:bookmarkStart w:id="139" w:name="_Toc51919762"/>
      <w:bookmarkStart w:id="140" w:name="_Toc68250822"/>
      <w:bookmarkStart w:id="141" w:name="_Toc178410915"/>
      <w:bookmarkEnd w:id="133"/>
      <w:r w:rsidRPr="00BC508A">
        <w:t>4.3.2.2</w:t>
      </w:r>
      <w:r w:rsidRPr="00BC508A">
        <w:tab/>
        <w:t>Change of UE's usage setting</w:t>
      </w:r>
      <w:bookmarkEnd w:id="134"/>
      <w:bookmarkEnd w:id="135"/>
      <w:bookmarkEnd w:id="136"/>
      <w:bookmarkEnd w:id="137"/>
      <w:bookmarkEnd w:id="138"/>
      <w:bookmarkEnd w:id="139"/>
      <w:bookmarkEnd w:id="140"/>
      <w:bookmarkEnd w:id="141"/>
    </w:p>
    <w:p w14:paraId="3AB03A4F" w14:textId="77777777" w:rsidR="00D40C70" w:rsidRPr="00BC508A" w:rsidRDefault="00D40C70" w:rsidP="00D40C70">
      <w:r w:rsidRPr="00BC508A">
        <w:t>Whenever the UE's usage setting changes, the UE dependent on its mode of operation shall execute procedures according to table 4.3.2.2.1 and table 4.3.2.2.2:</w:t>
      </w:r>
    </w:p>
    <w:p w14:paraId="15B9C8C3" w14:textId="77777777" w:rsidR="00D40C70" w:rsidRPr="00BC508A" w:rsidRDefault="00D40C70" w:rsidP="00D40C70">
      <w:pPr>
        <w:pStyle w:val="B1"/>
      </w:pPr>
      <w:r w:rsidRPr="00BC508A">
        <w:t>a)</w:t>
      </w:r>
      <w:r w:rsidRPr="00BC508A">
        <w:tab/>
        <w:t>The UE is operating in PS mode 1 or PS mode 2</w:t>
      </w:r>
    </w:p>
    <w:p w14:paraId="13578F13" w14:textId="77777777" w:rsidR="00D40C70" w:rsidRPr="00BC508A" w:rsidRDefault="00D40C70" w:rsidP="00D40C70">
      <w:pPr>
        <w:pStyle w:val="TH"/>
      </w:pPr>
      <w:bookmarkStart w:id="142" w:name="_CRTable4_3_2_2_1"/>
      <w:r w:rsidRPr="00BC508A">
        <w:t xml:space="preserve">Table </w:t>
      </w:r>
      <w:bookmarkEnd w:id="142"/>
      <w:r w:rsidRPr="00BC508A">
        <w:t>4.3.2.2.1: Change of UE's usage setting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46A77AFD" w14:textId="77777777" w:rsidTr="00E6030B">
        <w:trPr>
          <w:jc w:val="center"/>
        </w:trPr>
        <w:tc>
          <w:tcPr>
            <w:tcW w:w="2235" w:type="dxa"/>
          </w:tcPr>
          <w:p w14:paraId="21188227" w14:textId="77777777" w:rsidR="00D40C70" w:rsidRPr="00BC508A" w:rsidRDefault="00D40C70" w:rsidP="00E6030B">
            <w:pPr>
              <w:pStyle w:val="TAH"/>
            </w:pPr>
            <w:r w:rsidRPr="00BC508A">
              <w:t>UE's usage setting change</w:t>
            </w:r>
          </w:p>
        </w:tc>
        <w:tc>
          <w:tcPr>
            <w:tcW w:w="6237" w:type="dxa"/>
          </w:tcPr>
          <w:p w14:paraId="4445D920" w14:textId="77777777" w:rsidR="00D40C70" w:rsidRPr="00BC508A" w:rsidRDefault="00D40C70" w:rsidP="00E6030B">
            <w:pPr>
              <w:pStyle w:val="TAH"/>
            </w:pPr>
            <w:r w:rsidRPr="00BC508A">
              <w:t>Procedure to execute</w:t>
            </w:r>
          </w:p>
        </w:tc>
      </w:tr>
      <w:tr w:rsidR="00D40C70" w:rsidRPr="00BC508A" w14:paraId="121B0E70" w14:textId="77777777" w:rsidTr="00E6030B">
        <w:trPr>
          <w:jc w:val="center"/>
        </w:trPr>
        <w:tc>
          <w:tcPr>
            <w:tcW w:w="2235" w:type="dxa"/>
          </w:tcPr>
          <w:p w14:paraId="22261800" w14:textId="77777777" w:rsidR="00D40C70" w:rsidRPr="00BC508A" w:rsidRDefault="00D40C70" w:rsidP="00E6030B">
            <w:pPr>
              <w:pStyle w:val="TAL"/>
            </w:pPr>
            <w:r w:rsidRPr="00BC508A">
              <w:t>From data centric to voice centric and "IMS voice not available"</w:t>
            </w:r>
          </w:p>
        </w:tc>
        <w:tc>
          <w:tcPr>
            <w:tcW w:w="6237" w:type="dxa"/>
          </w:tcPr>
          <w:p w14:paraId="2A73748B" w14:textId="522B187A" w:rsidR="00D40C70" w:rsidRPr="00BC508A" w:rsidRDefault="00D40C70" w:rsidP="00E6030B">
            <w:pPr>
              <w:pStyle w:val="TAL"/>
              <w:rPr>
                <w:lang w:eastAsia="ja-JP"/>
              </w:rPr>
            </w:pPr>
            <w:r w:rsidRPr="00BC508A">
              <w:t xml:space="preserve">Disable the E-UTRA capability if voice domain selection results in a selection to a different RAT (see </w:t>
            </w:r>
            <w:r w:rsidR="00FB1684" w:rsidRPr="00BC508A">
              <w:t>clause</w:t>
            </w:r>
            <w:r w:rsidRPr="00BC508A">
              <w:t> 4.5), or combined tracking area update with IMSI attach if voice domain selection results in attempt to stay in E-UTRAN.</w:t>
            </w:r>
          </w:p>
          <w:p w14:paraId="2A4AC958" w14:textId="77777777" w:rsidR="00D40C70" w:rsidRPr="00BC508A" w:rsidRDefault="00D40C70" w:rsidP="00E6030B">
            <w:pPr>
              <w:pStyle w:val="TAL"/>
            </w:pPr>
          </w:p>
        </w:tc>
      </w:tr>
      <w:tr w:rsidR="00D40C70" w:rsidRPr="00BC508A" w14:paraId="2C65ACA1" w14:textId="77777777" w:rsidTr="00E6030B">
        <w:trPr>
          <w:jc w:val="center"/>
        </w:trPr>
        <w:tc>
          <w:tcPr>
            <w:tcW w:w="2235" w:type="dxa"/>
          </w:tcPr>
          <w:p w14:paraId="33058D85" w14:textId="77777777" w:rsidR="00D40C70" w:rsidRPr="00BC508A" w:rsidRDefault="00D40C70" w:rsidP="00E6030B">
            <w:pPr>
              <w:pStyle w:val="TAL"/>
            </w:pPr>
            <w:r w:rsidRPr="00BC508A">
              <w:t>From voice centric to data centric and E-UTRA is disabled</w:t>
            </w:r>
          </w:p>
        </w:tc>
        <w:tc>
          <w:tcPr>
            <w:tcW w:w="6237" w:type="dxa"/>
          </w:tcPr>
          <w:p w14:paraId="7712EEF2" w14:textId="53BF48C0" w:rsidR="00D40C70" w:rsidRPr="00BC508A" w:rsidRDefault="00D40C70" w:rsidP="00E6030B">
            <w:pPr>
              <w:pStyle w:val="TAL"/>
            </w:pPr>
            <w:r w:rsidRPr="00BC508A">
              <w:t xml:space="preserve">Re-enable the E-UTRA capability (see </w:t>
            </w:r>
            <w:r w:rsidR="00FB1684" w:rsidRPr="00BC508A">
              <w:t>clause</w:t>
            </w:r>
            <w:r w:rsidRPr="00BC508A">
              <w:t> 4.5)</w:t>
            </w:r>
          </w:p>
        </w:tc>
      </w:tr>
    </w:tbl>
    <w:p w14:paraId="539C79EC" w14:textId="77777777" w:rsidR="00D40C70" w:rsidRPr="00BC508A" w:rsidRDefault="00D40C70" w:rsidP="00D40C70"/>
    <w:p w14:paraId="34FE3FFB" w14:textId="77777777" w:rsidR="00D40C70" w:rsidRPr="00BC508A" w:rsidRDefault="00D40C70" w:rsidP="00D40C70">
      <w:pPr>
        <w:pStyle w:val="B1"/>
      </w:pPr>
      <w:r w:rsidRPr="00BC508A">
        <w:t>b)</w:t>
      </w:r>
      <w:r w:rsidRPr="00BC508A">
        <w:tab/>
        <w:t>The UE is operating in CS/PS mode 1 or CS/PS mode 2</w:t>
      </w:r>
    </w:p>
    <w:p w14:paraId="18E95395" w14:textId="77777777" w:rsidR="00D40C70" w:rsidRPr="00BC508A" w:rsidRDefault="00D40C70" w:rsidP="00D40C70">
      <w:pPr>
        <w:pStyle w:val="TH"/>
      </w:pPr>
      <w:bookmarkStart w:id="143" w:name="_CRTable4_3_2_2_2"/>
      <w:r w:rsidRPr="00BC508A">
        <w:lastRenderedPageBreak/>
        <w:t xml:space="preserve">Table </w:t>
      </w:r>
      <w:bookmarkEnd w:id="143"/>
      <w:r w:rsidRPr="00BC508A">
        <w:t>4.3.2.2.2: Change of UE's usage setting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05FBC49" w14:textId="77777777" w:rsidTr="00E6030B">
        <w:trPr>
          <w:jc w:val="center"/>
        </w:trPr>
        <w:tc>
          <w:tcPr>
            <w:tcW w:w="2235" w:type="dxa"/>
          </w:tcPr>
          <w:p w14:paraId="4A3834F9" w14:textId="77777777" w:rsidR="00D40C70" w:rsidRPr="00BC508A" w:rsidRDefault="00D40C70" w:rsidP="00E6030B">
            <w:pPr>
              <w:pStyle w:val="TAH"/>
            </w:pPr>
            <w:r w:rsidRPr="00BC508A">
              <w:t>UE's usage setting change</w:t>
            </w:r>
          </w:p>
        </w:tc>
        <w:tc>
          <w:tcPr>
            <w:tcW w:w="6237" w:type="dxa"/>
          </w:tcPr>
          <w:p w14:paraId="695516FC" w14:textId="77777777" w:rsidR="00D40C70" w:rsidRPr="00BC508A" w:rsidRDefault="00D40C70" w:rsidP="00E6030B">
            <w:pPr>
              <w:pStyle w:val="TAH"/>
            </w:pPr>
            <w:r w:rsidRPr="00BC508A">
              <w:t>Procedure to execute</w:t>
            </w:r>
          </w:p>
        </w:tc>
      </w:tr>
      <w:tr w:rsidR="00D40C70" w:rsidRPr="00BC508A" w14:paraId="2BC039AF" w14:textId="77777777" w:rsidTr="00E6030B">
        <w:trPr>
          <w:jc w:val="center"/>
        </w:trPr>
        <w:tc>
          <w:tcPr>
            <w:tcW w:w="2235" w:type="dxa"/>
          </w:tcPr>
          <w:p w14:paraId="73C6DDDC" w14:textId="77777777" w:rsidR="00D40C70" w:rsidRPr="00BC508A" w:rsidRDefault="00D40C70" w:rsidP="00E6030B">
            <w:pPr>
              <w:pStyle w:val="TAL"/>
            </w:pPr>
            <w:r w:rsidRPr="00BC508A">
              <w:t>From data centric to voice centric, "CS fallback is not available" and "IMS voice not available" (NOTE 1)</w:t>
            </w:r>
          </w:p>
        </w:tc>
        <w:tc>
          <w:tcPr>
            <w:tcW w:w="6237" w:type="dxa"/>
          </w:tcPr>
          <w:p w14:paraId="2F3A3A9C" w14:textId="5B6F9848"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67E733EF" w14:textId="77777777" w:rsidR="00D40C70" w:rsidRPr="00BC508A" w:rsidRDefault="00D40C70" w:rsidP="00E6030B">
            <w:pPr>
              <w:pStyle w:val="TAL"/>
            </w:pPr>
          </w:p>
        </w:tc>
      </w:tr>
      <w:tr w:rsidR="00D40C70" w:rsidRPr="00BC508A" w14:paraId="6BB244F8" w14:textId="77777777" w:rsidTr="00E6030B">
        <w:trPr>
          <w:jc w:val="center"/>
        </w:trPr>
        <w:tc>
          <w:tcPr>
            <w:tcW w:w="2235" w:type="dxa"/>
          </w:tcPr>
          <w:p w14:paraId="0871AA98" w14:textId="77777777" w:rsidR="00D40C70" w:rsidRPr="00BC508A" w:rsidRDefault="00D40C70" w:rsidP="00E6030B">
            <w:pPr>
              <w:pStyle w:val="TAL"/>
            </w:pPr>
            <w:r w:rsidRPr="00BC508A">
              <w:t>From data centric to voice centric, "IMS voice not available" and the UE received a "CS fallback not preferred" or "SMS only" indication during the last successful combined attach or combined tracking area updating procedure</w:t>
            </w:r>
          </w:p>
        </w:tc>
        <w:tc>
          <w:tcPr>
            <w:tcW w:w="6237" w:type="dxa"/>
          </w:tcPr>
          <w:p w14:paraId="0BAA4FA8" w14:textId="0B2213B1" w:rsidR="00D40C70" w:rsidRPr="00BC508A" w:rsidRDefault="00D40C70" w:rsidP="00E6030B">
            <w:pPr>
              <w:pStyle w:val="TAL"/>
              <w:rPr>
                <w:lang w:eastAsia="ja-JP"/>
              </w:rPr>
            </w:pPr>
            <w:r w:rsidRPr="00BC508A">
              <w:t xml:space="preserve">Disable the E-UTRA capability (see </w:t>
            </w:r>
            <w:r w:rsidR="00FB1684" w:rsidRPr="00BC508A">
              <w:t>clause</w:t>
            </w:r>
            <w:r w:rsidRPr="00BC508A">
              <w:t> 4.5)</w:t>
            </w:r>
          </w:p>
          <w:p w14:paraId="1FBE899E" w14:textId="77777777" w:rsidR="00D40C70" w:rsidRPr="00BC508A" w:rsidRDefault="00D40C70" w:rsidP="00E6030B">
            <w:pPr>
              <w:pStyle w:val="TAL"/>
            </w:pPr>
          </w:p>
        </w:tc>
      </w:tr>
      <w:tr w:rsidR="00D40C70" w:rsidRPr="00BC508A" w14:paraId="2E97DCFF" w14:textId="77777777" w:rsidTr="00E6030B">
        <w:trPr>
          <w:jc w:val="center"/>
        </w:trPr>
        <w:tc>
          <w:tcPr>
            <w:tcW w:w="2235" w:type="dxa"/>
          </w:tcPr>
          <w:p w14:paraId="310CBE61" w14:textId="77777777" w:rsidR="00D40C70" w:rsidRPr="00BC508A" w:rsidRDefault="00D40C70" w:rsidP="00E6030B">
            <w:pPr>
              <w:pStyle w:val="TAL"/>
            </w:pPr>
            <w:r w:rsidRPr="00BC508A">
              <w:t>From voice centric to data centric and E-UTRA is disabled</w:t>
            </w:r>
          </w:p>
        </w:tc>
        <w:tc>
          <w:tcPr>
            <w:tcW w:w="6237" w:type="dxa"/>
          </w:tcPr>
          <w:p w14:paraId="50F05273" w14:textId="5D8B8542" w:rsidR="00D40C70" w:rsidRPr="00BC508A" w:rsidRDefault="00D40C70" w:rsidP="00E6030B">
            <w:pPr>
              <w:pStyle w:val="TAL"/>
            </w:pPr>
            <w:r w:rsidRPr="00BC508A">
              <w:t xml:space="preserve">Re-enable the E-UTRA capability (see </w:t>
            </w:r>
            <w:r w:rsidR="00FB1684" w:rsidRPr="00BC508A">
              <w:t>clause</w:t>
            </w:r>
            <w:r w:rsidRPr="00BC508A">
              <w:t> 4.5)</w:t>
            </w:r>
          </w:p>
        </w:tc>
      </w:tr>
      <w:tr w:rsidR="00D40C70" w:rsidRPr="00BC508A" w14:paraId="646C4BC1" w14:textId="77777777" w:rsidTr="00E6030B">
        <w:trPr>
          <w:jc w:val="center"/>
        </w:trPr>
        <w:tc>
          <w:tcPr>
            <w:tcW w:w="8472" w:type="dxa"/>
            <w:gridSpan w:val="2"/>
          </w:tcPr>
          <w:p w14:paraId="1305E69A" w14:textId="77777777" w:rsidR="00D40C70" w:rsidRPr="00BC508A" w:rsidRDefault="00D40C70" w:rsidP="00E6030B">
            <w:pPr>
              <w:pStyle w:val="TAN"/>
            </w:pPr>
            <w:r w:rsidRPr="00BC508A">
              <w:t>NOTE 1:</w:t>
            </w:r>
            <w:r w:rsidRPr="00BC508A">
              <w:tab/>
              <w:t>"CS fallback is not available" includes EMM causes #16, #17, and #18</w:t>
            </w:r>
          </w:p>
        </w:tc>
      </w:tr>
    </w:tbl>
    <w:p w14:paraId="29A31297" w14:textId="77777777" w:rsidR="00D40C70" w:rsidRPr="00BC508A" w:rsidRDefault="00D40C70" w:rsidP="00D40C70"/>
    <w:p w14:paraId="700CFEC6" w14:textId="77777777" w:rsidR="00D40C70" w:rsidRPr="00BC508A" w:rsidRDefault="00D40C70" w:rsidP="00295835">
      <w:pPr>
        <w:pStyle w:val="Heading4"/>
      </w:pPr>
      <w:bookmarkStart w:id="144" w:name="_CR4_3_2_3"/>
      <w:bookmarkStart w:id="145" w:name="_Toc20217765"/>
      <w:bookmarkStart w:id="146" w:name="_Toc27743649"/>
      <w:bookmarkStart w:id="147" w:name="_Toc35959220"/>
      <w:bookmarkStart w:id="148" w:name="_Toc45202651"/>
      <w:bookmarkStart w:id="149" w:name="_Toc45700027"/>
      <w:bookmarkStart w:id="150" w:name="_Toc51919763"/>
      <w:bookmarkStart w:id="151" w:name="_Toc68250823"/>
      <w:bookmarkStart w:id="152" w:name="_Toc178410916"/>
      <w:bookmarkEnd w:id="144"/>
      <w:r w:rsidRPr="00BC508A">
        <w:t>4.3.2.3</w:t>
      </w:r>
      <w:r w:rsidRPr="00BC508A">
        <w:tab/>
        <w:t>Change of voice domain preference for E-UTRAN</w:t>
      </w:r>
      <w:bookmarkEnd w:id="145"/>
      <w:bookmarkEnd w:id="146"/>
      <w:bookmarkEnd w:id="147"/>
      <w:bookmarkEnd w:id="148"/>
      <w:bookmarkEnd w:id="149"/>
      <w:bookmarkEnd w:id="150"/>
      <w:bookmarkEnd w:id="151"/>
      <w:bookmarkEnd w:id="152"/>
    </w:p>
    <w:p w14:paraId="3D96DC8E" w14:textId="77777777" w:rsidR="00D40C70" w:rsidRPr="00BC508A" w:rsidRDefault="00D40C70" w:rsidP="00D40C70">
      <w:r w:rsidRPr="00BC508A">
        <w:t>Whenever the voice domain preference for E-UTRAN changes, the UE dependent on its mode of operation shall execute procedures according to table 4.3.2.3.1 and table 4.3.2.3.2:</w:t>
      </w:r>
    </w:p>
    <w:p w14:paraId="5F97F958" w14:textId="77777777" w:rsidR="00D40C70" w:rsidRPr="00BC508A" w:rsidRDefault="00D40C70" w:rsidP="00D40C70">
      <w:pPr>
        <w:pStyle w:val="B1"/>
      </w:pPr>
      <w:r w:rsidRPr="00BC508A">
        <w:t>a)</w:t>
      </w:r>
      <w:r w:rsidRPr="00BC508A">
        <w:tab/>
        <w:t>The UE is operating in PS mode 1 or PS mode 2</w:t>
      </w:r>
    </w:p>
    <w:p w14:paraId="644582ED" w14:textId="77777777" w:rsidR="00D40C70" w:rsidRPr="00BC508A" w:rsidRDefault="00D40C70" w:rsidP="00D40C70">
      <w:pPr>
        <w:pStyle w:val="TH"/>
      </w:pPr>
      <w:bookmarkStart w:id="153" w:name="_CRTable4_3_2_3_1"/>
      <w:r w:rsidRPr="00BC508A">
        <w:t xml:space="preserve">Table </w:t>
      </w:r>
      <w:bookmarkEnd w:id="153"/>
      <w:r w:rsidRPr="00BC508A">
        <w:t>4.3.2.3.1: Change of voice domain preference for E-UTRAN for a UE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49CA8CD" w14:textId="77777777" w:rsidTr="00E6030B">
        <w:trPr>
          <w:jc w:val="center"/>
        </w:trPr>
        <w:tc>
          <w:tcPr>
            <w:tcW w:w="2235" w:type="dxa"/>
          </w:tcPr>
          <w:p w14:paraId="59BCB5C2" w14:textId="77777777" w:rsidR="00D40C70" w:rsidRPr="00BC508A" w:rsidRDefault="00D40C70" w:rsidP="00E6030B">
            <w:pPr>
              <w:pStyle w:val="TAH"/>
            </w:pPr>
            <w:r w:rsidRPr="00BC508A">
              <w:t>Voice domain preference for E-UTRAN change</w:t>
            </w:r>
          </w:p>
        </w:tc>
        <w:tc>
          <w:tcPr>
            <w:tcW w:w="6237" w:type="dxa"/>
          </w:tcPr>
          <w:p w14:paraId="3795B063" w14:textId="77777777" w:rsidR="00D40C70" w:rsidRPr="00BC508A" w:rsidRDefault="00D40C70" w:rsidP="00E6030B">
            <w:pPr>
              <w:pStyle w:val="TAH"/>
            </w:pPr>
            <w:r w:rsidRPr="00BC508A">
              <w:t>Procedure to execute</w:t>
            </w:r>
          </w:p>
        </w:tc>
      </w:tr>
      <w:tr w:rsidR="00D40C70" w:rsidRPr="00BC508A" w14:paraId="34A4E2F5" w14:textId="77777777" w:rsidTr="00E6030B">
        <w:trPr>
          <w:jc w:val="center"/>
        </w:trPr>
        <w:tc>
          <w:tcPr>
            <w:tcW w:w="2235" w:type="dxa"/>
          </w:tcPr>
          <w:p w14:paraId="090463FE" w14:textId="77777777" w:rsidR="00D40C70" w:rsidRPr="00BC508A" w:rsidRDefault="00D40C70" w:rsidP="00E6030B">
            <w:pPr>
              <w:pStyle w:val="TAL"/>
            </w:pPr>
            <w:r w:rsidRPr="00BC508A">
              <w:t xml:space="preserve">From "IMS PS voice only" to "CS voice only" or "CS voice preferred, </w:t>
            </w:r>
            <w:r w:rsidRPr="00BC508A">
              <w:rPr>
                <w:szCs w:val="18"/>
              </w:rPr>
              <w:t>IMS PS Voice as secondary</w:t>
            </w:r>
            <w:r w:rsidRPr="00BC508A">
              <w:t>"</w:t>
            </w:r>
          </w:p>
        </w:tc>
        <w:tc>
          <w:tcPr>
            <w:tcW w:w="6237" w:type="dxa"/>
          </w:tcPr>
          <w:p w14:paraId="087CBE80" w14:textId="77777777" w:rsidR="00D40C70" w:rsidRPr="00BC508A" w:rsidRDefault="00D40C70" w:rsidP="00E6030B">
            <w:pPr>
              <w:pStyle w:val="TAL"/>
            </w:pPr>
            <w:r w:rsidRPr="00BC508A">
              <w:t>Transit from PS mode 1 to CS/PS mode 1 or from PS mode 2 to CS/PS mode 2. Combined tracking area update with IMSI attach</w:t>
            </w:r>
          </w:p>
        </w:tc>
      </w:tr>
      <w:tr w:rsidR="00D40C70" w:rsidRPr="00BC508A" w14:paraId="40B615E6" w14:textId="77777777" w:rsidTr="00E6030B">
        <w:trPr>
          <w:jc w:val="center"/>
        </w:trPr>
        <w:tc>
          <w:tcPr>
            <w:tcW w:w="2235" w:type="dxa"/>
          </w:tcPr>
          <w:p w14:paraId="34A39C28" w14:textId="77777777" w:rsidR="00D40C70" w:rsidRPr="00BC508A" w:rsidRDefault="00D40C70" w:rsidP="00E6030B">
            <w:pPr>
              <w:pStyle w:val="TAL"/>
            </w:pPr>
            <w:r w:rsidRPr="00BC508A">
              <w:t>From "IMS PS voice preferred</w:t>
            </w:r>
            <w:r w:rsidRPr="00BC508A">
              <w:rPr>
                <w:szCs w:val="18"/>
              </w:rPr>
              <w:t>, CS Voice as secondary</w:t>
            </w:r>
            <w:r w:rsidRPr="00BC508A">
              <w:t xml:space="preserve">" to "CS voice only" or "CS voice preferred, </w:t>
            </w:r>
            <w:r w:rsidRPr="00BC508A">
              <w:rPr>
                <w:szCs w:val="18"/>
              </w:rPr>
              <w:t>IMS PS Voice as secondary</w:t>
            </w:r>
            <w:r w:rsidRPr="00BC508A">
              <w:t>"</w:t>
            </w:r>
          </w:p>
        </w:tc>
        <w:tc>
          <w:tcPr>
            <w:tcW w:w="6237" w:type="dxa"/>
          </w:tcPr>
          <w:p w14:paraId="03AA8B7E" w14:textId="77777777" w:rsidR="00D40C70" w:rsidRPr="00BC508A" w:rsidRDefault="00D40C70" w:rsidP="00E6030B">
            <w:pPr>
              <w:pStyle w:val="TAL"/>
            </w:pPr>
            <w:r w:rsidRPr="00BC508A">
              <w:t>Transit from PS mode 1 to CS/PS mode 1 or from PS mode 2 to CS/PS mode 2. Combined tracking area update with IMSI attach</w:t>
            </w:r>
          </w:p>
        </w:tc>
      </w:tr>
    </w:tbl>
    <w:p w14:paraId="2472EA14" w14:textId="77777777" w:rsidR="00D40C70" w:rsidRPr="00BC508A" w:rsidRDefault="00D40C70" w:rsidP="00D40C70"/>
    <w:p w14:paraId="678ACCB7" w14:textId="77777777" w:rsidR="00D40C70" w:rsidRPr="00BC508A" w:rsidRDefault="00D40C70" w:rsidP="00D40C70">
      <w:pPr>
        <w:pStyle w:val="B1"/>
      </w:pPr>
      <w:r w:rsidRPr="00BC508A">
        <w:t>b)</w:t>
      </w:r>
      <w:r w:rsidRPr="00BC508A">
        <w:tab/>
        <w:t>The UE is operating in CS/PS mode 1 or CS/PS mode 2</w:t>
      </w:r>
    </w:p>
    <w:p w14:paraId="52DC854F" w14:textId="77777777" w:rsidR="00D40C70" w:rsidRPr="00BC508A" w:rsidRDefault="00D40C70" w:rsidP="00D40C70">
      <w:pPr>
        <w:pStyle w:val="TH"/>
      </w:pPr>
      <w:bookmarkStart w:id="154" w:name="_CRTable4_3_2_3_2"/>
      <w:r w:rsidRPr="00BC508A">
        <w:lastRenderedPageBreak/>
        <w:t xml:space="preserve">Table </w:t>
      </w:r>
      <w:bookmarkEnd w:id="154"/>
      <w:r w:rsidRPr="00BC508A">
        <w:t>4.3.2.3.2: Change of voice domain preference for E-UTRAN for a UE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71785E6" w14:textId="77777777" w:rsidTr="00E6030B">
        <w:trPr>
          <w:jc w:val="center"/>
        </w:trPr>
        <w:tc>
          <w:tcPr>
            <w:tcW w:w="2235" w:type="dxa"/>
          </w:tcPr>
          <w:p w14:paraId="70F31910" w14:textId="77777777" w:rsidR="00D40C70" w:rsidRPr="00BC508A" w:rsidRDefault="00D40C70" w:rsidP="00E6030B">
            <w:pPr>
              <w:pStyle w:val="TAH"/>
            </w:pPr>
            <w:r w:rsidRPr="00BC508A">
              <w:t>Voice domain preference for E-UTRAN change</w:t>
            </w:r>
          </w:p>
        </w:tc>
        <w:tc>
          <w:tcPr>
            <w:tcW w:w="6237" w:type="dxa"/>
          </w:tcPr>
          <w:p w14:paraId="39157432" w14:textId="77777777" w:rsidR="00D40C70" w:rsidRPr="00BC508A" w:rsidRDefault="00D40C70" w:rsidP="00E6030B">
            <w:pPr>
              <w:pStyle w:val="TAH"/>
            </w:pPr>
            <w:r w:rsidRPr="00BC508A">
              <w:t>Procedure to execute</w:t>
            </w:r>
          </w:p>
        </w:tc>
      </w:tr>
      <w:tr w:rsidR="00D40C70" w:rsidRPr="00BC508A" w14:paraId="0B92FD96" w14:textId="77777777" w:rsidTr="00E6030B">
        <w:trPr>
          <w:jc w:val="center"/>
        </w:trPr>
        <w:tc>
          <w:tcPr>
            <w:tcW w:w="2235" w:type="dxa"/>
          </w:tcPr>
          <w:p w14:paraId="2C7872F7" w14:textId="77777777" w:rsidR="00D40C70" w:rsidRPr="00BC508A" w:rsidRDefault="00D40C70" w:rsidP="00E6030B">
            <w:pPr>
              <w:pStyle w:val="TAL"/>
            </w:pPr>
            <w:r w:rsidRPr="00BC508A">
              <w:t>From any configuration to "IMS PS voice only", UE is configured to prefer SMS over IP networks and the UE is available for voice calls in the IMS.</w:t>
            </w:r>
          </w:p>
        </w:tc>
        <w:tc>
          <w:tcPr>
            <w:tcW w:w="6237" w:type="dxa"/>
          </w:tcPr>
          <w:p w14:paraId="23DF403B" w14:textId="77777777" w:rsidR="00D40C70" w:rsidRPr="00BC508A" w:rsidRDefault="00D40C70" w:rsidP="00E6030B">
            <w:pPr>
              <w:pStyle w:val="TAL"/>
            </w:pPr>
            <w:r w:rsidRPr="00BC508A">
              <w:t>May:</w:t>
            </w:r>
          </w:p>
          <w:p w14:paraId="46AFCA62" w14:textId="77777777" w:rsidR="00D40C70" w:rsidRPr="00BC508A" w:rsidRDefault="00D40C70" w:rsidP="00E6030B">
            <w:pPr>
              <w:pStyle w:val="TAL"/>
              <w:ind w:left="284" w:hanging="284"/>
              <w:rPr>
                <w:lang w:eastAsia="zh-CN"/>
              </w:rPr>
            </w:pPr>
            <w:bookmarkStart w:id="155" w:name="_PERM_MCCTEMPBM_CRPT81450000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55"/>
          <w:p w14:paraId="60F3FF38"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7FB0165D" w14:textId="77777777" w:rsidTr="00E6030B">
        <w:trPr>
          <w:jc w:val="center"/>
        </w:trPr>
        <w:tc>
          <w:tcPr>
            <w:tcW w:w="2235" w:type="dxa"/>
          </w:tcPr>
          <w:p w14:paraId="211708BC" w14:textId="77777777" w:rsidR="00D40C70" w:rsidRPr="00BC508A" w:rsidRDefault="00D40C70" w:rsidP="00E6030B">
            <w:pPr>
              <w:pStyle w:val="TAL"/>
            </w:pPr>
            <w:r w:rsidRPr="00BC508A">
              <w:t>From any configuration to "</w:t>
            </w:r>
            <w:r w:rsidRPr="00BC508A">
              <w:rPr>
                <w:lang w:eastAsia="ja-JP"/>
              </w:rPr>
              <w:t>CS voice only</w:t>
            </w:r>
            <w:r w:rsidRPr="00BC508A">
              <w:t>", UE</w:t>
            </w:r>
            <w:r w:rsidRPr="00BC508A">
              <w:rPr>
                <w:lang w:eastAsia="ja-JP"/>
              </w:rPr>
              <w:t xml:space="preserve"> is</w:t>
            </w:r>
            <w:r w:rsidRPr="00BC508A">
              <w:t xml:space="preserve"> </w:t>
            </w:r>
            <w:r w:rsidRPr="00BC508A">
              <w:rPr>
                <w:lang w:eastAsia="ja-JP"/>
              </w:rPr>
              <w:t xml:space="preserve">in CS/PS mode 1 of operation and </w:t>
            </w:r>
            <w:r w:rsidRPr="00BC508A">
              <w:t>"</w:t>
            </w:r>
            <w:r w:rsidRPr="00BC508A">
              <w:rPr>
                <w:lang w:eastAsia="ja-JP"/>
              </w:rPr>
              <w:t>CS fallback is not available</w:t>
            </w:r>
            <w:r w:rsidRPr="00BC508A">
              <w:t>"</w:t>
            </w:r>
            <w:r w:rsidRPr="00BC508A">
              <w:rPr>
                <w:lang w:eastAsia="ja-JP"/>
              </w:rPr>
              <w:t>(NOTE</w:t>
            </w:r>
            <w:r w:rsidRPr="00BC508A">
              <w:t> </w:t>
            </w:r>
            <w:r w:rsidRPr="00BC508A">
              <w:rPr>
                <w:lang w:eastAsia="ja-JP"/>
              </w:rPr>
              <w:t>1)</w:t>
            </w:r>
          </w:p>
        </w:tc>
        <w:tc>
          <w:tcPr>
            <w:tcW w:w="6237" w:type="dxa"/>
          </w:tcPr>
          <w:p w14:paraId="0BB6D257" w14:textId="01953577" w:rsidR="00D40C70" w:rsidRPr="00BC508A" w:rsidRDefault="00D40C70" w:rsidP="00E6030B">
            <w:pPr>
              <w:pStyle w:val="TAL"/>
            </w:pPr>
            <w:r w:rsidRPr="00BC508A">
              <w:t xml:space="preserve">Disable the E-UTRA capability (see </w:t>
            </w:r>
            <w:r w:rsidR="00FB1684" w:rsidRPr="00BC508A">
              <w:t>clause</w:t>
            </w:r>
            <w:r w:rsidRPr="00BC508A">
              <w:t> 4.5)</w:t>
            </w:r>
          </w:p>
        </w:tc>
      </w:tr>
      <w:tr w:rsidR="00D40C70" w:rsidRPr="00BC508A" w14:paraId="4D4A701E" w14:textId="77777777" w:rsidTr="00E6030B">
        <w:trPr>
          <w:jc w:val="center"/>
        </w:trPr>
        <w:tc>
          <w:tcPr>
            <w:tcW w:w="2235" w:type="dxa"/>
          </w:tcPr>
          <w:p w14:paraId="2156E7EC" w14:textId="77777777" w:rsidR="00D40C70" w:rsidRPr="00BC508A" w:rsidRDefault="00D40C70" w:rsidP="00E6030B">
            <w:pPr>
              <w:pStyle w:val="TAL"/>
            </w:pPr>
            <w:r w:rsidRPr="00BC508A">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tcPr>
          <w:p w14:paraId="1E0BFF36" w14:textId="6C21D42B" w:rsidR="00D40C70" w:rsidRPr="00BC508A" w:rsidRDefault="00D40C70" w:rsidP="00E6030B">
            <w:pPr>
              <w:pStyle w:val="TAL"/>
            </w:pPr>
            <w:r w:rsidRPr="00BC508A">
              <w:rPr>
                <w:rFonts w:cs="Arial"/>
                <w:szCs w:val="18"/>
              </w:rPr>
              <w:t xml:space="preserve">Disable the E-UTRA capability (see </w:t>
            </w:r>
            <w:r w:rsidR="00FB1684" w:rsidRPr="00BC508A">
              <w:rPr>
                <w:rFonts w:cs="Arial"/>
                <w:szCs w:val="18"/>
              </w:rPr>
              <w:t>clause</w:t>
            </w:r>
            <w:r w:rsidRPr="00BC508A">
              <w:rPr>
                <w:rFonts w:cs="Arial"/>
                <w:szCs w:val="18"/>
              </w:rPr>
              <w:t> 4.5)</w:t>
            </w:r>
          </w:p>
        </w:tc>
      </w:tr>
      <w:tr w:rsidR="00D40C70" w:rsidRPr="00BC508A" w14:paraId="6E5A8F40" w14:textId="77777777" w:rsidTr="00E6030B">
        <w:trPr>
          <w:jc w:val="center"/>
        </w:trPr>
        <w:tc>
          <w:tcPr>
            <w:tcW w:w="2235" w:type="dxa"/>
          </w:tcPr>
          <w:p w14:paraId="3BBBFCE6" w14:textId="77777777" w:rsidR="00D40C70" w:rsidRPr="00BC508A" w:rsidRDefault="00D40C70" w:rsidP="00E6030B">
            <w:pPr>
              <w:pStyle w:val="TAL"/>
            </w:pPr>
            <w:r w:rsidRPr="00BC508A">
              <w:t>From "CS voice only" to any configuration and E-UTRA capability was disabled due to change of voice domain preference for E-UTRAN.</w:t>
            </w:r>
          </w:p>
        </w:tc>
        <w:tc>
          <w:tcPr>
            <w:tcW w:w="6237" w:type="dxa"/>
          </w:tcPr>
          <w:p w14:paraId="35E1E0C4" w14:textId="600D51B6" w:rsidR="00D40C70" w:rsidRPr="00BC508A" w:rsidRDefault="00D40C70" w:rsidP="00E6030B">
            <w:pPr>
              <w:pStyle w:val="TAL"/>
            </w:pPr>
            <w:r w:rsidRPr="00BC508A">
              <w:t xml:space="preserve">Re-enable the E-UTRA capability (see </w:t>
            </w:r>
            <w:r w:rsidR="00FB1684" w:rsidRPr="00BC508A">
              <w:t>clause</w:t>
            </w:r>
            <w:r w:rsidRPr="00BC508A">
              <w:t> 4.5).</w:t>
            </w:r>
          </w:p>
          <w:p w14:paraId="3578978B" w14:textId="77777777" w:rsidR="00D40C70" w:rsidRPr="00BC508A" w:rsidRDefault="00D40C70" w:rsidP="00E6030B">
            <w:pPr>
              <w:pStyle w:val="TAL"/>
            </w:pPr>
            <w:r w:rsidRPr="00BC508A">
              <w:t>If an RR or RRC connection exists, the UE shall delay re-enabling the</w:t>
            </w:r>
            <w:r w:rsidRPr="00BC508A">
              <w:rPr>
                <w:rFonts w:cs="Arial"/>
                <w:szCs w:val="18"/>
              </w:rPr>
              <w:t xml:space="preserve"> E-UTRA capability until the RR or RRC connection is released.</w:t>
            </w:r>
          </w:p>
        </w:tc>
      </w:tr>
      <w:tr w:rsidR="00D40C70" w:rsidRPr="00BC508A" w14:paraId="7F338CD5" w14:textId="77777777" w:rsidTr="00E6030B">
        <w:trPr>
          <w:jc w:val="center"/>
        </w:trPr>
        <w:tc>
          <w:tcPr>
            <w:tcW w:w="8472" w:type="dxa"/>
            <w:gridSpan w:val="2"/>
          </w:tcPr>
          <w:p w14:paraId="23368FB3" w14:textId="77777777" w:rsidR="00D40C70" w:rsidRPr="00BC508A" w:rsidRDefault="00D40C70" w:rsidP="00E6030B">
            <w:pPr>
              <w:pStyle w:val="TAL"/>
            </w:pPr>
            <w:r w:rsidRPr="00BC508A">
              <w:t>NOTE 1:</w:t>
            </w:r>
            <w:r w:rsidRPr="00BC508A">
              <w:tab/>
              <w:t>"CS fallback is not available" includes EMM causes #16, #17, and #18</w:t>
            </w:r>
          </w:p>
        </w:tc>
      </w:tr>
    </w:tbl>
    <w:p w14:paraId="77AEBA2A" w14:textId="77777777" w:rsidR="00D40C70" w:rsidRPr="00BC508A" w:rsidRDefault="00D40C70" w:rsidP="00D40C70"/>
    <w:p w14:paraId="0528E7F4" w14:textId="77777777" w:rsidR="00D40C70" w:rsidRPr="00BC508A" w:rsidRDefault="00D40C70" w:rsidP="00295835">
      <w:pPr>
        <w:pStyle w:val="Heading4"/>
      </w:pPr>
      <w:bookmarkStart w:id="156" w:name="_CR4_3_2_4"/>
      <w:bookmarkStart w:id="157" w:name="_Toc20217766"/>
      <w:bookmarkStart w:id="158" w:name="_Toc27743650"/>
      <w:bookmarkStart w:id="159" w:name="_Toc35959221"/>
      <w:bookmarkStart w:id="160" w:name="_Toc45202652"/>
      <w:bookmarkStart w:id="161" w:name="_Toc45700028"/>
      <w:bookmarkStart w:id="162" w:name="_Toc51919764"/>
      <w:bookmarkStart w:id="163" w:name="_Toc68250824"/>
      <w:bookmarkStart w:id="164" w:name="_Toc178410917"/>
      <w:bookmarkEnd w:id="156"/>
      <w:r w:rsidRPr="00BC508A">
        <w:t>4.3.2.4</w:t>
      </w:r>
      <w:r w:rsidRPr="00BC508A">
        <w:tab/>
        <w:t>Change or determination of IMS registration status</w:t>
      </w:r>
      <w:bookmarkEnd w:id="157"/>
      <w:bookmarkEnd w:id="158"/>
      <w:bookmarkEnd w:id="159"/>
      <w:bookmarkEnd w:id="160"/>
      <w:bookmarkEnd w:id="161"/>
      <w:bookmarkEnd w:id="162"/>
      <w:bookmarkEnd w:id="163"/>
      <w:bookmarkEnd w:id="164"/>
    </w:p>
    <w:p w14:paraId="0D573783" w14:textId="77777777" w:rsidR="00D40C70" w:rsidRPr="00BC508A" w:rsidRDefault="00D40C70" w:rsidP="00D40C70">
      <w:r w:rsidRPr="00BC508A">
        <w:t>Whenever the UE's availability for voice calls in the IMS</w:t>
      </w:r>
      <w:r w:rsidRPr="00BC508A" w:rsidDel="00A9227E">
        <w:t xml:space="preserve"> </w:t>
      </w:r>
      <w:r w:rsidRPr="00BC508A">
        <w:t>is determined or changes (e.g. whenever the IMS registration status is determined or changes), the UE dependent on its mode of operation shall execute procedures according to table 4.3.2.4.1, 4.3.2.4.2 or 4.3.2.4.3:</w:t>
      </w:r>
    </w:p>
    <w:p w14:paraId="65F95515" w14:textId="77777777" w:rsidR="00D40C70" w:rsidRPr="00BC508A" w:rsidRDefault="00D40C70" w:rsidP="00D40C70">
      <w:pPr>
        <w:pStyle w:val="B1"/>
      </w:pPr>
      <w:r w:rsidRPr="00BC508A">
        <w:t>a)</w:t>
      </w:r>
      <w:r w:rsidRPr="00BC508A">
        <w:tab/>
        <w:t>The UE is operating in PS mode 1</w:t>
      </w:r>
    </w:p>
    <w:p w14:paraId="2942052F" w14:textId="77777777" w:rsidR="00D40C70" w:rsidRPr="00BC508A" w:rsidRDefault="00D40C70" w:rsidP="00D40C70">
      <w:pPr>
        <w:pStyle w:val="TH"/>
      </w:pPr>
      <w:bookmarkStart w:id="165" w:name="_CRTable4_3_2_4_1"/>
      <w:r w:rsidRPr="00BC508A">
        <w:lastRenderedPageBreak/>
        <w:t xml:space="preserve">Table </w:t>
      </w:r>
      <w:bookmarkEnd w:id="165"/>
      <w:r w:rsidRPr="00BC508A">
        <w:t>4.3.2.4.1: Change of IMS registration status for a UE in 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0ECDE14E" w14:textId="77777777" w:rsidTr="00E6030B">
        <w:trPr>
          <w:jc w:val="center"/>
        </w:trPr>
        <w:tc>
          <w:tcPr>
            <w:tcW w:w="2235" w:type="dxa"/>
          </w:tcPr>
          <w:p w14:paraId="64CDADE5" w14:textId="77777777" w:rsidR="00D40C70" w:rsidRPr="00BC508A" w:rsidRDefault="00D40C70" w:rsidP="00E6030B">
            <w:pPr>
              <w:pStyle w:val="TAH"/>
            </w:pPr>
            <w:r w:rsidRPr="00BC508A">
              <w:t>Change of IMS registration status</w:t>
            </w:r>
          </w:p>
        </w:tc>
        <w:tc>
          <w:tcPr>
            <w:tcW w:w="6237" w:type="dxa"/>
          </w:tcPr>
          <w:p w14:paraId="41951185" w14:textId="77777777" w:rsidR="00D40C70" w:rsidRPr="00BC508A" w:rsidRDefault="00D40C70" w:rsidP="00E6030B">
            <w:pPr>
              <w:pStyle w:val="TAH"/>
            </w:pPr>
            <w:r w:rsidRPr="00BC508A">
              <w:t>Procedure to execute</w:t>
            </w:r>
          </w:p>
        </w:tc>
      </w:tr>
      <w:tr w:rsidR="00D40C70" w:rsidRPr="00BC508A" w14:paraId="309D9B92" w14:textId="77777777" w:rsidTr="00E6030B">
        <w:trPr>
          <w:jc w:val="center"/>
        </w:trPr>
        <w:tc>
          <w:tcPr>
            <w:tcW w:w="2235" w:type="dxa"/>
          </w:tcPr>
          <w:p w14:paraId="0B49137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0D7CF442" w14:textId="77777777" w:rsidR="00D40C70" w:rsidRPr="00BC508A" w:rsidRDefault="00D40C70" w:rsidP="00E6030B">
            <w:pPr>
              <w:pStyle w:val="TAL"/>
              <w:rPr>
                <w:lang w:eastAsia="ja-JP"/>
              </w:rPr>
            </w:pPr>
            <w:r w:rsidRPr="00BC508A">
              <w:t>Transit to CS/PS mode 1. Combined tracking area update with IMSI attach</w:t>
            </w:r>
          </w:p>
          <w:p w14:paraId="0DB33FA7" w14:textId="77777777" w:rsidR="00D40C70" w:rsidRPr="00BC508A" w:rsidRDefault="00D40C70" w:rsidP="00E6030B">
            <w:pPr>
              <w:pStyle w:val="TAL"/>
            </w:pPr>
          </w:p>
        </w:tc>
      </w:tr>
      <w:tr w:rsidR="00D40C70" w:rsidRPr="00BC508A" w14:paraId="5F29D228" w14:textId="77777777" w:rsidTr="00E6030B">
        <w:trPr>
          <w:jc w:val="center"/>
        </w:trPr>
        <w:tc>
          <w:tcPr>
            <w:tcW w:w="2235" w:type="dxa"/>
          </w:tcPr>
          <w:p w14:paraId="296608D5" w14:textId="77777777" w:rsidR="00D40C70" w:rsidRPr="00BC508A" w:rsidRDefault="00D40C70" w:rsidP="00E6030B">
            <w:pPr>
              <w:pStyle w:val="TAL"/>
            </w:pPr>
            <w:r w:rsidRPr="00BC508A">
              <w:t>UE is not available for voice calls in the IMS indication, SMS configuration is set to prefer to use SMS over IP networks, and voice domain preference for E-UTRAN is "IMS PS voice only"</w:t>
            </w:r>
          </w:p>
        </w:tc>
        <w:tc>
          <w:tcPr>
            <w:tcW w:w="6237" w:type="dxa"/>
          </w:tcPr>
          <w:p w14:paraId="4A6D9038" w14:textId="1D69701E" w:rsidR="00D40C70" w:rsidRPr="00BC508A" w:rsidRDefault="00D40C70" w:rsidP="00E6030B">
            <w:pPr>
              <w:pStyle w:val="TAL"/>
            </w:pPr>
            <w:r w:rsidRPr="00BC508A">
              <w:t xml:space="preserve">Disable the E-UTRA capability (see </w:t>
            </w:r>
            <w:r w:rsidR="00FB1684" w:rsidRPr="00BC508A">
              <w:t>clause</w:t>
            </w:r>
            <w:r w:rsidRPr="00BC508A">
              <w:t> 4.5)</w:t>
            </w:r>
          </w:p>
          <w:p w14:paraId="6842A110" w14:textId="77777777" w:rsidR="00D40C70" w:rsidRPr="00BC508A" w:rsidRDefault="00D40C70" w:rsidP="00E6030B">
            <w:pPr>
              <w:pStyle w:val="TAL"/>
            </w:pPr>
          </w:p>
        </w:tc>
      </w:tr>
      <w:tr w:rsidR="00D40C70" w:rsidRPr="00BC508A" w14:paraId="1AFFF6F2" w14:textId="77777777" w:rsidTr="00E6030B">
        <w:trPr>
          <w:jc w:val="center"/>
        </w:trPr>
        <w:tc>
          <w:tcPr>
            <w:tcW w:w="2235" w:type="dxa"/>
          </w:tcPr>
          <w:p w14:paraId="62701F39" w14:textId="77777777" w:rsidR="00D40C70" w:rsidRPr="00BC508A" w:rsidRDefault="00D40C70" w:rsidP="00E6030B">
            <w:pPr>
              <w:pStyle w:val="TAL"/>
            </w:pPr>
            <w:r w:rsidRPr="00BC508A">
              <w:t>UE is not available for voice calls in the IMS indication, SMS configuration is set to prefer to use SMS over IP networks, and UE is not CS voice capable</w:t>
            </w:r>
          </w:p>
        </w:tc>
        <w:tc>
          <w:tcPr>
            <w:tcW w:w="6237" w:type="dxa"/>
          </w:tcPr>
          <w:p w14:paraId="026AAD9F" w14:textId="7CBB147E" w:rsidR="00D40C70" w:rsidRPr="00BC508A" w:rsidRDefault="00D40C70" w:rsidP="00E6030B">
            <w:pPr>
              <w:pStyle w:val="TAL"/>
            </w:pPr>
            <w:r w:rsidRPr="00BC508A">
              <w:t xml:space="preserve">May disable the E-UTRA capability (see </w:t>
            </w:r>
            <w:r w:rsidR="00FB1684" w:rsidRPr="00BC508A">
              <w:t>clause</w:t>
            </w:r>
            <w:r w:rsidRPr="00BC508A">
              <w:t> 4.5)</w:t>
            </w:r>
          </w:p>
          <w:p w14:paraId="51934D0E" w14:textId="77777777" w:rsidR="00D40C70" w:rsidRPr="00BC508A" w:rsidRDefault="00D40C70" w:rsidP="00E6030B">
            <w:pPr>
              <w:pStyle w:val="TAL"/>
            </w:pPr>
          </w:p>
        </w:tc>
      </w:tr>
    </w:tbl>
    <w:p w14:paraId="68B158C2" w14:textId="77777777" w:rsidR="00D40C70" w:rsidRPr="00BC508A" w:rsidRDefault="00D40C70" w:rsidP="00D40C70">
      <w:pPr>
        <w:rPr>
          <w:lang w:eastAsia="ja-JP"/>
        </w:rPr>
      </w:pPr>
    </w:p>
    <w:p w14:paraId="76A7092D" w14:textId="77777777" w:rsidR="00D40C70" w:rsidRPr="00BC508A" w:rsidRDefault="00D40C70" w:rsidP="00D40C70">
      <w:pPr>
        <w:pStyle w:val="NO"/>
      </w:pPr>
      <w:r w:rsidRPr="00BC508A">
        <w:t>NOTE 1:</w:t>
      </w:r>
      <w:r w:rsidRPr="00BC508A">
        <w:tab/>
        <w:t xml:space="preserve">If the UE in PS mode 1 transits to CS/PS mode 1 according to table 4.3.2.4.1, then the UE can return to PS mode 1 when the upper layer indicates </w:t>
      </w:r>
      <w:r w:rsidRPr="00FC5F19">
        <w:t>the status of being available for voice over PS</w:t>
      </w:r>
      <w:r w:rsidRPr="00BC508A">
        <w:t>.</w:t>
      </w:r>
    </w:p>
    <w:p w14:paraId="01180979" w14:textId="77777777" w:rsidR="00D40C70" w:rsidRPr="00BC508A" w:rsidRDefault="00D40C70" w:rsidP="00D40C70">
      <w:pPr>
        <w:pStyle w:val="B1"/>
      </w:pPr>
      <w:r w:rsidRPr="00BC508A">
        <w:t>b)</w:t>
      </w:r>
      <w:r w:rsidRPr="00BC508A">
        <w:tab/>
        <w:t>The UE is operating in PS mode 2</w:t>
      </w:r>
    </w:p>
    <w:p w14:paraId="12301FD5" w14:textId="77777777" w:rsidR="00D40C70" w:rsidRPr="00BC508A" w:rsidRDefault="00D40C70" w:rsidP="00D40C70">
      <w:pPr>
        <w:pStyle w:val="TH"/>
      </w:pPr>
      <w:bookmarkStart w:id="166" w:name="_CRTable4_3_2_4_2"/>
      <w:r w:rsidRPr="00BC508A">
        <w:t xml:space="preserve">Table </w:t>
      </w:r>
      <w:bookmarkEnd w:id="166"/>
      <w:r w:rsidRPr="00BC508A">
        <w:t>4.3.2.4.2: Change of IMS registration status for a UE in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3271428E" w14:textId="77777777" w:rsidTr="00E6030B">
        <w:trPr>
          <w:jc w:val="center"/>
        </w:trPr>
        <w:tc>
          <w:tcPr>
            <w:tcW w:w="2235" w:type="dxa"/>
          </w:tcPr>
          <w:p w14:paraId="5B41DCAF" w14:textId="77777777" w:rsidR="00D40C70" w:rsidRPr="00BC508A" w:rsidRDefault="00D40C70" w:rsidP="00E6030B">
            <w:pPr>
              <w:pStyle w:val="TAH"/>
            </w:pPr>
            <w:r w:rsidRPr="00BC508A">
              <w:t>Change of IMS registration status</w:t>
            </w:r>
          </w:p>
        </w:tc>
        <w:tc>
          <w:tcPr>
            <w:tcW w:w="6237" w:type="dxa"/>
          </w:tcPr>
          <w:p w14:paraId="08BC14A9" w14:textId="77777777" w:rsidR="00D40C70" w:rsidRPr="00BC508A" w:rsidRDefault="00D40C70" w:rsidP="00E6030B">
            <w:pPr>
              <w:pStyle w:val="TAH"/>
            </w:pPr>
            <w:r w:rsidRPr="00BC508A">
              <w:t>Procedure to execute</w:t>
            </w:r>
          </w:p>
        </w:tc>
      </w:tr>
      <w:tr w:rsidR="00D40C70" w:rsidRPr="00BC508A" w14:paraId="3794C5E0" w14:textId="77777777" w:rsidTr="00E6030B">
        <w:trPr>
          <w:jc w:val="center"/>
        </w:trPr>
        <w:tc>
          <w:tcPr>
            <w:tcW w:w="2235" w:type="dxa"/>
          </w:tcPr>
          <w:p w14:paraId="3E130D0A" w14:textId="77777777" w:rsidR="00D40C70" w:rsidRPr="00BC508A" w:rsidRDefault="00D40C70" w:rsidP="00E6030B">
            <w:pPr>
              <w:pStyle w:val="TAL"/>
            </w:pPr>
            <w:r w:rsidRPr="00BC508A">
              <w:t xml:space="preserve">UE is not available for voice calls in the IMS indication and voice domain preference for E-UTRAN is "IMS PS voice preferred, </w:t>
            </w:r>
            <w:r w:rsidRPr="00BC508A">
              <w:rPr>
                <w:szCs w:val="18"/>
              </w:rPr>
              <w:t>CS Voice as secondary</w:t>
            </w:r>
            <w:r w:rsidRPr="00BC508A">
              <w:t>"</w:t>
            </w:r>
          </w:p>
        </w:tc>
        <w:tc>
          <w:tcPr>
            <w:tcW w:w="6237" w:type="dxa"/>
          </w:tcPr>
          <w:p w14:paraId="7BE80F19" w14:textId="77777777" w:rsidR="00D40C70" w:rsidRPr="00BC508A" w:rsidRDefault="00D40C70" w:rsidP="00E6030B">
            <w:pPr>
              <w:pStyle w:val="TAL"/>
              <w:rPr>
                <w:lang w:eastAsia="ja-JP"/>
              </w:rPr>
            </w:pPr>
            <w:r w:rsidRPr="00BC508A">
              <w:t>Transit to CS/PS mode 2. Combined tracking area update with IMSI attach</w:t>
            </w:r>
          </w:p>
          <w:p w14:paraId="10982374" w14:textId="77777777" w:rsidR="00D40C70" w:rsidRPr="00BC508A" w:rsidRDefault="00D40C70" w:rsidP="00E6030B">
            <w:pPr>
              <w:pStyle w:val="TAL"/>
            </w:pPr>
          </w:p>
        </w:tc>
      </w:tr>
      <w:tr w:rsidR="00D40C70" w:rsidRPr="00BC508A" w14:paraId="3D57367B" w14:textId="77777777" w:rsidTr="00E6030B">
        <w:trPr>
          <w:jc w:val="center"/>
        </w:trPr>
        <w:tc>
          <w:tcPr>
            <w:tcW w:w="2235" w:type="dxa"/>
          </w:tcPr>
          <w:p w14:paraId="6177E6B5" w14:textId="77777777" w:rsidR="00D40C70" w:rsidRPr="00BC508A" w:rsidRDefault="00D40C70" w:rsidP="00E6030B">
            <w:pPr>
              <w:pStyle w:val="TAL"/>
            </w:pPr>
            <w:r w:rsidRPr="00BC508A">
              <w:t>Unsuccessful IMS registration indication from upper layers, SMS configuration is set to prefer to use SMS over IP networks, and voice domain preference for E-UTRAN is "IMS PS voice only"</w:t>
            </w:r>
          </w:p>
        </w:tc>
        <w:tc>
          <w:tcPr>
            <w:tcW w:w="6237" w:type="dxa"/>
          </w:tcPr>
          <w:p w14:paraId="4FDAA0C5" w14:textId="77777777" w:rsidR="00D40C70" w:rsidRPr="00BC508A" w:rsidRDefault="00D40C70" w:rsidP="00E6030B">
            <w:pPr>
              <w:pStyle w:val="TAL"/>
              <w:rPr>
                <w:lang w:eastAsia="ja-JP"/>
              </w:rPr>
            </w:pPr>
            <w:r w:rsidRPr="00BC508A">
              <w:t>Transit to CS/PS mode 2. Combined tracking area update with "SMS only"</w:t>
            </w:r>
          </w:p>
          <w:p w14:paraId="11567871" w14:textId="77777777" w:rsidR="00D40C70" w:rsidRPr="00BC508A" w:rsidRDefault="00D40C70" w:rsidP="00E6030B">
            <w:pPr>
              <w:pStyle w:val="TAL"/>
            </w:pPr>
          </w:p>
        </w:tc>
      </w:tr>
      <w:tr w:rsidR="00D40C70" w:rsidRPr="00BC508A" w14:paraId="2389FA24" w14:textId="77777777" w:rsidTr="00E6030B">
        <w:trPr>
          <w:jc w:val="center"/>
        </w:trPr>
        <w:tc>
          <w:tcPr>
            <w:tcW w:w="2235" w:type="dxa"/>
          </w:tcPr>
          <w:p w14:paraId="55D1E5B3" w14:textId="77777777" w:rsidR="00D40C70" w:rsidRPr="00BC508A" w:rsidRDefault="00D40C70" w:rsidP="00E6030B">
            <w:pPr>
              <w:pStyle w:val="TAL"/>
            </w:pPr>
            <w:r w:rsidRPr="00BC508A">
              <w:t>Unsuccessful IMS registration indication from upper layers, SMS configuration is set to prefer to use SMS over IP networks, and UE is not CS voice capable</w:t>
            </w:r>
          </w:p>
        </w:tc>
        <w:tc>
          <w:tcPr>
            <w:tcW w:w="6237" w:type="dxa"/>
          </w:tcPr>
          <w:p w14:paraId="7065D5C5" w14:textId="77777777" w:rsidR="00D40C70" w:rsidRPr="00BC508A" w:rsidRDefault="00D40C70" w:rsidP="00E6030B">
            <w:pPr>
              <w:pStyle w:val="TAL"/>
              <w:rPr>
                <w:lang w:eastAsia="ja-JP"/>
              </w:rPr>
            </w:pPr>
            <w:r w:rsidRPr="00BC508A">
              <w:t>Transit to CS/PS mode 2. Combined tracking area update with "SMS only"</w:t>
            </w:r>
          </w:p>
          <w:p w14:paraId="0DC6ED4A" w14:textId="77777777" w:rsidR="00D40C70" w:rsidRPr="00BC508A" w:rsidRDefault="00D40C70" w:rsidP="00E6030B">
            <w:pPr>
              <w:pStyle w:val="TAL"/>
            </w:pPr>
          </w:p>
        </w:tc>
      </w:tr>
    </w:tbl>
    <w:p w14:paraId="7F4DEAC6" w14:textId="77777777" w:rsidR="00D40C70" w:rsidRPr="00BC508A" w:rsidRDefault="00D40C70" w:rsidP="00D40C70">
      <w:pPr>
        <w:rPr>
          <w:lang w:eastAsia="ja-JP"/>
        </w:rPr>
      </w:pPr>
    </w:p>
    <w:p w14:paraId="6B34BADE" w14:textId="77777777" w:rsidR="00D40C70" w:rsidRPr="00BC508A" w:rsidRDefault="00D40C70" w:rsidP="00D40C70">
      <w:pPr>
        <w:pStyle w:val="NO"/>
      </w:pPr>
      <w:r w:rsidRPr="00BC508A">
        <w:t>NOTE 2:</w:t>
      </w:r>
      <w:r w:rsidRPr="00BC508A">
        <w:tab/>
        <w:t xml:space="preserve">If the UE in PS mode 2 transits to CS/PS mode 2 according to table 4.3.2.4.2, then the UE can return to PS mode 2 when the upper layer indicates </w:t>
      </w:r>
      <w:r w:rsidRPr="00FC5F19">
        <w:t>the status of being available for voice over PS</w:t>
      </w:r>
      <w:r w:rsidRPr="00BC508A">
        <w:t>.</w:t>
      </w:r>
    </w:p>
    <w:p w14:paraId="60F1CA1C" w14:textId="77777777" w:rsidR="00D40C70" w:rsidRPr="00BC508A" w:rsidRDefault="00D40C70" w:rsidP="00D40C70">
      <w:pPr>
        <w:pStyle w:val="B1"/>
      </w:pPr>
      <w:r w:rsidRPr="00BC508A">
        <w:t>c)</w:t>
      </w:r>
      <w:r w:rsidRPr="00BC508A">
        <w:tab/>
        <w:t>The UE is operating in CS/PS mode 1</w:t>
      </w:r>
    </w:p>
    <w:p w14:paraId="36E390EE" w14:textId="77777777" w:rsidR="00D40C70" w:rsidRPr="00BC508A" w:rsidRDefault="00D40C70" w:rsidP="00D40C70">
      <w:pPr>
        <w:pStyle w:val="TH"/>
      </w:pPr>
      <w:bookmarkStart w:id="167" w:name="_CRTable4_3_2_4_3"/>
      <w:r w:rsidRPr="00BC508A">
        <w:lastRenderedPageBreak/>
        <w:t xml:space="preserve">Table </w:t>
      </w:r>
      <w:bookmarkEnd w:id="167"/>
      <w:r w:rsidRPr="00BC508A">
        <w:t>4.3.2.4.3: Change of IMS registration status for a UE in CS/PS mod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D40C70" w:rsidRPr="00BC508A" w14:paraId="67F3B825" w14:textId="77777777" w:rsidTr="00E6030B">
        <w:trPr>
          <w:jc w:val="center"/>
        </w:trPr>
        <w:tc>
          <w:tcPr>
            <w:tcW w:w="2235" w:type="dxa"/>
          </w:tcPr>
          <w:p w14:paraId="533BBE7F" w14:textId="77777777" w:rsidR="00D40C70" w:rsidRPr="00BC508A" w:rsidRDefault="00D40C70" w:rsidP="00E6030B">
            <w:pPr>
              <w:pStyle w:val="TAH"/>
            </w:pPr>
            <w:r w:rsidRPr="00BC508A">
              <w:t>Change of IMS registration status</w:t>
            </w:r>
          </w:p>
        </w:tc>
        <w:tc>
          <w:tcPr>
            <w:tcW w:w="6237" w:type="dxa"/>
          </w:tcPr>
          <w:p w14:paraId="3607E547" w14:textId="77777777" w:rsidR="00D40C70" w:rsidRPr="00BC508A" w:rsidRDefault="00D40C70" w:rsidP="00E6030B">
            <w:pPr>
              <w:pStyle w:val="TAH"/>
            </w:pPr>
            <w:r w:rsidRPr="00BC508A">
              <w:t>Procedure to execute</w:t>
            </w:r>
          </w:p>
        </w:tc>
      </w:tr>
      <w:tr w:rsidR="00D40C70" w:rsidRPr="00BC508A" w14:paraId="68BFFE83" w14:textId="77777777" w:rsidTr="00E6030B">
        <w:trPr>
          <w:jc w:val="center"/>
        </w:trPr>
        <w:tc>
          <w:tcPr>
            <w:tcW w:w="2235" w:type="dxa"/>
          </w:tcPr>
          <w:p w14:paraId="0BEC5E1A" w14:textId="197D6ECC" w:rsidR="00D40C70" w:rsidRPr="00BC508A" w:rsidRDefault="00D40C70" w:rsidP="00E6030B">
            <w:pPr>
              <w:pStyle w:val="TAL"/>
            </w:pPr>
            <w:r w:rsidRPr="00BC508A">
              <w:t>UE is not available for voice calls in the IMS indication, and any of:</w:t>
            </w:r>
            <w:r w:rsidRPr="00BC508A">
              <w:br/>
              <w:t>- "CS fallback is not available" (NOTE 1); or</w:t>
            </w:r>
            <w:r w:rsidRPr="00BC508A">
              <w:br/>
              <w:t>- the UE received a "CS fallback not preferred" or "SMS only" indication during the last successful combined attach or combined tracking area updating procedure</w:t>
            </w:r>
          </w:p>
        </w:tc>
        <w:tc>
          <w:tcPr>
            <w:tcW w:w="6237" w:type="dxa"/>
          </w:tcPr>
          <w:p w14:paraId="05E2CC30" w14:textId="296C3E39" w:rsidR="00D40C70" w:rsidRPr="00BC508A" w:rsidRDefault="00D40C70" w:rsidP="00E6030B">
            <w:pPr>
              <w:pStyle w:val="TAL"/>
            </w:pPr>
            <w:r w:rsidRPr="00BC508A">
              <w:t xml:space="preserve">Disable the E-UTRA capability (see </w:t>
            </w:r>
            <w:r w:rsidR="00FB1684" w:rsidRPr="00BC508A">
              <w:t>clause</w:t>
            </w:r>
            <w:r w:rsidRPr="00BC508A">
              <w:t xml:space="preserve"> 4.5)</w:t>
            </w:r>
          </w:p>
        </w:tc>
      </w:tr>
      <w:tr w:rsidR="00D40C70" w:rsidRPr="00BC508A" w14:paraId="139847EF" w14:textId="77777777" w:rsidTr="00E6030B">
        <w:trPr>
          <w:jc w:val="center"/>
        </w:trPr>
        <w:tc>
          <w:tcPr>
            <w:tcW w:w="2235" w:type="dxa"/>
          </w:tcPr>
          <w:p w14:paraId="2893E6D2" w14:textId="7C105A4E" w:rsidR="00D40C70" w:rsidRPr="00BC508A" w:rsidRDefault="00D40C70" w:rsidP="00E6030B">
            <w:pPr>
              <w:pStyle w:val="TAL"/>
            </w:pPr>
            <w:r w:rsidRPr="00BC508A">
              <w:t>UE is not available for voice calls in the IMS indication,</w:t>
            </w:r>
            <w:r w:rsidRPr="00BC508A">
              <w:br/>
              <w:t>UE is in state EMM-REGISTERED.ATTEMPTING-TO-UPDATE-MM and timer T3402 is running</w:t>
            </w:r>
          </w:p>
        </w:tc>
        <w:tc>
          <w:tcPr>
            <w:tcW w:w="6237" w:type="dxa"/>
          </w:tcPr>
          <w:p w14:paraId="4D0ACA19" w14:textId="50B86C13" w:rsidR="00D40C70" w:rsidRPr="00BC508A" w:rsidRDefault="00D40C70" w:rsidP="00E6030B">
            <w:pPr>
              <w:pStyle w:val="TAL"/>
            </w:pPr>
            <w:r w:rsidRPr="00BC508A">
              <w:t xml:space="preserve">May disable the E-UTRA capability (see </w:t>
            </w:r>
            <w:r w:rsidR="00FB1684" w:rsidRPr="00BC508A">
              <w:t>clause</w:t>
            </w:r>
            <w:r w:rsidRPr="00BC508A">
              <w:t> 4.5)</w:t>
            </w:r>
          </w:p>
          <w:p w14:paraId="31F809AF" w14:textId="77777777" w:rsidR="00D40C70" w:rsidRPr="00BC508A" w:rsidRDefault="00D40C70" w:rsidP="00E6030B">
            <w:pPr>
              <w:pStyle w:val="TAL"/>
            </w:pPr>
          </w:p>
        </w:tc>
      </w:tr>
      <w:tr w:rsidR="00D40C70" w:rsidRPr="00BC508A" w14:paraId="764B3A27" w14:textId="77777777" w:rsidTr="00E6030B">
        <w:trPr>
          <w:jc w:val="center"/>
        </w:trPr>
        <w:tc>
          <w:tcPr>
            <w:tcW w:w="8472" w:type="dxa"/>
            <w:gridSpan w:val="2"/>
            <w:tcBorders>
              <w:top w:val="single" w:sz="4" w:space="0" w:color="auto"/>
              <w:left w:val="single" w:sz="4" w:space="0" w:color="auto"/>
              <w:bottom w:val="single" w:sz="4" w:space="0" w:color="auto"/>
              <w:right w:val="single" w:sz="4" w:space="0" w:color="auto"/>
            </w:tcBorders>
          </w:tcPr>
          <w:p w14:paraId="540C48A1" w14:textId="77777777" w:rsidR="00D40C70" w:rsidRPr="00BC508A" w:rsidRDefault="00D40C70" w:rsidP="00E6030B">
            <w:pPr>
              <w:pStyle w:val="TAN"/>
            </w:pPr>
            <w:r w:rsidRPr="00BC508A">
              <w:t>NOTE 1:</w:t>
            </w:r>
            <w:r w:rsidRPr="00BC508A">
              <w:tab/>
              <w:t>"CS fallback is not available" includes EMM causes #16, #17, and #18</w:t>
            </w:r>
          </w:p>
        </w:tc>
      </w:tr>
    </w:tbl>
    <w:p w14:paraId="3F02D910" w14:textId="77777777" w:rsidR="00D40C70" w:rsidRPr="00BC508A" w:rsidRDefault="00D40C70" w:rsidP="00D40C70">
      <w:pPr>
        <w:rPr>
          <w:lang w:eastAsia="ja-JP"/>
        </w:rPr>
      </w:pPr>
    </w:p>
    <w:p w14:paraId="6B4E0E0E" w14:textId="77777777" w:rsidR="00D40C70" w:rsidRPr="00BC508A" w:rsidRDefault="00D40C70" w:rsidP="00295835">
      <w:pPr>
        <w:pStyle w:val="Heading4"/>
      </w:pPr>
      <w:bookmarkStart w:id="168" w:name="_CR4_3_2_5"/>
      <w:bookmarkStart w:id="169" w:name="_Toc20217767"/>
      <w:bookmarkStart w:id="170" w:name="_Toc27743651"/>
      <w:bookmarkStart w:id="171" w:name="_Toc35959222"/>
      <w:bookmarkStart w:id="172" w:name="_Toc45202653"/>
      <w:bookmarkStart w:id="173" w:name="_Toc45700029"/>
      <w:bookmarkStart w:id="174" w:name="_Toc51919765"/>
      <w:bookmarkStart w:id="175" w:name="_Toc68250825"/>
      <w:bookmarkStart w:id="176" w:name="_Toc178410918"/>
      <w:bookmarkEnd w:id="168"/>
      <w:r w:rsidRPr="00BC508A">
        <w:t>4.3.2.5</w:t>
      </w:r>
      <w:r w:rsidRPr="00BC508A">
        <w:tab/>
        <w:t>Change of configuration regarding the use of SMS.</w:t>
      </w:r>
      <w:bookmarkEnd w:id="169"/>
      <w:bookmarkEnd w:id="170"/>
      <w:bookmarkEnd w:id="171"/>
      <w:bookmarkEnd w:id="172"/>
      <w:bookmarkEnd w:id="173"/>
      <w:bookmarkEnd w:id="174"/>
      <w:bookmarkEnd w:id="175"/>
      <w:bookmarkEnd w:id="176"/>
    </w:p>
    <w:p w14:paraId="2C7E27B9" w14:textId="77777777" w:rsidR="00D40C70" w:rsidRPr="00BC508A" w:rsidRDefault="00D40C70" w:rsidP="00D40C70">
      <w:r w:rsidRPr="00BC508A">
        <w:t>Whenever the UE's configuration on use of SMS changes, the UE dependent on its mode of operation shall execute procedures according to table 4.3.2.5.1 and table 4.3.2.5.2:</w:t>
      </w:r>
    </w:p>
    <w:p w14:paraId="7EC6A8C3" w14:textId="77777777" w:rsidR="00D40C70" w:rsidRPr="00BC508A" w:rsidRDefault="00D40C70" w:rsidP="00D40C70">
      <w:pPr>
        <w:pStyle w:val="B1"/>
      </w:pPr>
      <w:r w:rsidRPr="00BC508A">
        <w:t>a)</w:t>
      </w:r>
      <w:r w:rsidRPr="00BC508A">
        <w:tab/>
        <w:t>The UE is operating in PS mode 1 or PS mode 2</w:t>
      </w:r>
    </w:p>
    <w:p w14:paraId="264548C3" w14:textId="77777777" w:rsidR="00D40C70" w:rsidRPr="00BC508A" w:rsidRDefault="00D40C70" w:rsidP="00D40C70">
      <w:pPr>
        <w:pStyle w:val="TH"/>
      </w:pPr>
      <w:bookmarkStart w:id="177" w:name="_CRTable4_3_2_5_1"/>
      <w:r w:rsidRPr="00BC508A">
        <w:t xml:space="preserve">Table </w:t>
      </w:r>
      <w:bookmarkEnd w:id="177"/>
      <w:r w:rsidRPr="00BC508A">
        <w:t>4.3.2.5.1: Change of configuration regarding the use of SMS in PS mode 1 or 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00AA317C" w14:textId="77777777" w:rsidTr="00E6030B">
        <w:trPr>
          <w:jc w:val="center"/>
        </w:trPr>
        <w:tc>
          <w:tcPr>
            <w:tcW w:w="4186" w:type="dxa"/>
          </w:tcPr>
          <w:p w14:paraId="4B05277F" w14:textId="77777777" w:rsidR="00D40C70" w:rsidRPr="00BC508A" w:rsidRDefault="00D40C70" w:rsidP="00E6030B">
            <w:pPr>
              <w:pStyle w:val="TAH"/>
            </w:pPr>
            <w:r w:rsidRPr="00BC508A">
              <w:t>SMS configuration change</w:t>
            </w:r>
          </w:p>
        </w:tc>
        <w:tc>
          <w:tcPr>
            <w:tcW w:w="4286" w:type="dxa"/>
          </w:tcPr>
          <w:p w14:paraId="1FC917FE" w14:textId="77777777" w:rsidR="00D40C70" w:rsidRPr="00BC508A" w:rsidRDefault="00D40C70" w:rsidP="00E6030B">
            <w:pPr>
              <w:pStyle w:val="TAH"/>
            </w:pPr>
            <w:r w:rsidRPr="00BC508A">
              <w:t>Procedure to execute</w:t>
            </w:r>
          </w:p>
        </w:tc>
      </w:tr>
      <w:tr w:rsidR="00D40C70" w:rsidRPr="00BC508A" w14:paraId="524C338B" w14:textId="77777777" w:rsidTr="00E6030B">
        <w:trPr>
          <w:jc w:val="center"/>
        </w:trPr>
        <w:tc>
          <w:tcPr>
            <w:tcW w:w="4186" w:type="dxa"/>
          </w:tcPr>
          <w:p w14:paraId="1C391D18" w14:textId="77777777" w:rsidR="00D40C70" w:rsidRPr="00BC508A" w:rsidRDefault="00D40C70" w:rsidP="00E6030B">
            <w:pPr>
              <w:pStyle w:val="TAL"/>
            </w:pPr>
            <w:r w:rsidRPr="00BC508A">
              <w:t>Change to "SMS service is not preferred to be invoked over IP networks" or the UE is unable to use SMS using IMS (see 3GPP TS 24.229 [13D]).</w:t>
            </w:r>
          </w:p>
        </w:tc>
        <w:tc>
          <w:tcPr>
            <w:tcW w:w="4286" w:type="dxa"/>
          </w:tcPr>
          <w:p w14:paraId="561DDA4A" w14:textId="77777777" w:rsidR="00D40C70" w:rsidRPr="00BC508A" w:rsidRDefault="00D40C70" w:rsidP="00E6030B">
            <w:pPr>
              <w:pStyle w:val="TAL"/>
            </w:pPr>
            <w:r w:rsidRPr="00BC508A">
              <w:t>Transit from PS mode 1 to CS/PS mode 1 or from PS mode 2 to CS/PS mode 2. Combined tracking area update with IMSI attach, (with or without "SMS only")</w:t>
            </w:r>
          </w:p>
        </w:tc>
      </w:tr>
    </w:tbl>
    <w:p w14:paraId="506237CF" w14:textId="77777777" w:rsidR="00D40C70" w:rsidRPr="00BC508A" w:rsidRDefault="00D40C70" w:rsidP="00D40C70"/>
    <w:p w14:paraId="6303D1A5" w14:textId="77777777" w:rsidR="00D40C70" w:rsidRPr="00BC508A" w:rsidRDefault="00D40C70" w:rsidP="00D40C70">
      <w:pPr>
        <w:pStyle w:val="B1"/>
      </w:pPr>
      <w:r w:rsidRPr="00BC508A">
        <w:t>b)</w:t>
      </w:r>
      <w:r w:rsidRPr="00BC508A">
        <w:tab/>
        <w:t>The UE is operating in CS/PS mode 1 or CS/PS mode 2</w:t>
      </w:r>
    </w:p>
    <w:p w14:paraId="248E91CB" w14:textId="77777777" w:rsidR="00D40C70" w:rsidRPr="00BC508A" w:rsidRDefault="00D40C70" w:rsidP="00D40C70">
      <w:pPr>
        <w:pStyle w:val="TH"/>
      </w:pPr>
      <w:bookmarkStart w:id="178" w:name="_CRTable4_3_2_5_2"/>
      <w:r w:rsidRPr="00BC508A">
        <w:t xml:space="preserve">Table </w:t>
      </w:r>
      <w:bookmarkEnd w:id="178"/>
      <w:r w:rsidRPr="00BC508A">
        <w:t>4.3.2.5.2: Change of configuration regarding the use of SMS in CS/PS mode 1 or CS/PS mod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186"/>
        <w:gridCol w:w="4286"/>
      </w:tblGrid>
      <w:tr w:rsidR="00D40C70" w:rsidRPr="00BC508A" w14:paraId="53151D89" w14:textId="77777777" w:rsidTr="00E6030B">
        <w:trPr>
          <w:jc w:val="center"/>
        </w:trPr>
        <w:tc>
          <w:tcPr>
            <w:tcW w:w="4186" w:type="dxa"/>
          </w:tcPr>
          <w:p w14:paraId="0C7BCCF9" w14:textId="77777777" w:rsidR="00D40C70" w:rsidRPr="00BC508A" w:rsidRDefault="00D40C70" w:rsidP="00E6030B">
            <w:pPr>
              <w:pStyle w:val="TAH"/>
            </w:pPr>
            <w:r w:rsidRPr="00BC508A">
              <w:t>SMS configuration change</w:t>
            </w:r>
          </w:p>
        </w:tc>
        <w:tc>
          <w:tcPr>
            <w:tcW w:w="4286" w:type="dxa"/>
          </w:tcPr>
          <w:p w14:paraId="04733717" w14:textId="77777777" w:rsidR="00D40C70" w:rsidRPr="00BC508A" w:rsidRDefault="00D40C70" w:rsidP="00E6030B">
            <w:pPr>
              <w:pStyle w:val="TAH"/>
            </w:pPr>
            <w:r w:rsidRPr="00BC508A">
              <w:t>Procedure to execute</w:t>
            </w:r>
          </w:p>
        </w:tc>
      </w:tr>
      <w:tr w:rsidR="00D40C70" w:rsidRPr="00BC508A" w14:paraId="2E80B034" w14:textId="77777777" w:rsidTr="00E6030B">
        <w:trPr>
          <w:jc w:val="center"/>
        </w:trPr>
        <w:tc>
          <w:tcPr>
            <w:tcW w:w="4186" w:type="dxa"/>
          </w:tcPr>
          <w:p w14:paraId="6C1AE2BD" w14:textId="77777777" w:rsidR="00D40C70" w:rsidRPr="00BC508A" w:rsidRDefault="00D40C70" w:rsidP="00E6030B">
            <w:pPr>
              <w:pStyle w:val="TAL"/>
            </w:pPr>
            <w:r w:rsidRPr="00BC508A">
              <w:t>Change to "SMS service is preferred to be invoked over IP networks", the UE is able to use SMS using IMS (see 3GPP TS 24.229 [13D]), and UE has no CS voice capability</w:t>
            </w:r>
          </w:p>
        </w:tc>
        <w:tc>
          <w:tcPr>
            <w:tcW w:w="4286" w:type="dxa"/>
          </w:tcPr>
          <w:p w14:paraId="5E7961EC" w14:textId="77777777" w:rsidR="00D40C70" w:rsidRPr="00BC508A" w:rsidRDefault="00D40C70" w:rsidP="00E6030B">
            <w:pPr>
              <w:pStyle w:val="TAL"/>
            </w:pPr>
            <w:r w:rsidRPr="00BC508A">
              <w:t>May:</w:t>
            </w:r>
          </w:p>
          <w:p w14:paraId="71AE7EE9" w14:textId="77777777" w:rsidR="00D40C70" w:rsidRPr="00BC508A" w:rsidRDefault="00D40C70" w:rsidP="00E6030B">
            <w:pPr>
              <w:pStyle w:val="TAL"/>
              <w:ind w:left="284" w:hanging="284"/>
              <w:rPr>
                <w:lang w:eastAsia="zh-CN"/>
              </w:rPr>
            </w:pPr>
            <w:bookmarkStart w:id="179" w:name="_PERM_MCCTEMPBM_CRPT81450001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79"/>
          <w:p w14:paraId="4E47AB3A" w14:textId="77777777" w:rsidR="00D40C70" w:rsidRPr="00BC508A" w:rsidRDefault="00D40C70" w:rsidP="00E6030B">
            <w:pPr>
              <w:pStyle w:val="TAL"/>
            </w:pPr>
            <w:r w:rsidRPr="00BC508A">
              <w:rPr>
                <w:lang w:eastAsia="zh-CN"/>
              </w:rPr>
              <w:t>-</w:t>
            </w:r>
            <w:r w:rsidRPr="00BC508A">
              <w:rPr>
                <w:lang w:eastAsia="zh-CN"/>
              </w:rPr>
              <w:tab/>
            </w:r>
            <w:r w:rsidRPr="00BC508A">
              <w:t>detach for non-EPS services</w:t>
            </w:r>
          </w:p>
        </w:tc>
      </w:tr>
      <w:tr w:rsidR="00D40C70" w:rsidRPr="00BC508A" w14:paraId="4E2C51DA" w14:textId="77777777" w:rsidTr="00E6030B">
        <w:trPr>
          <w:jc w:val="center"/>
        </w:trPr>
        <w:tc>
          <w:tcPr>
            <w:tcW w:w="4186" w:type="dxa"/>
          </w:tcPr>
          <w:p w14:paraId="19F49675" w14:textId="77777777" w:rsidR="00D40C70" w:rsidRPr="00BC508A" w:rsidRDefault="00D40C70" w:rsidP="00E6030B">
            <w:pPr>
              <w:pStyle w:val="TAL"/>
            </w:pPr>
            <w:r w:rsidRPr="00BC508A">
              <w:t xml:space="preserve">Change to "SMS service is preferred to be invoked over IP networks", UE is able to use SMS using IMS (see 3GPP TS 24.229 [13D]), and the voice domain preference for E-UTRAN is "IMS PS voice only" </w:t>
            </w:r>
          </w:p>
        </w:tc>
        <w:tc>
          <w:tcPr>
            <w:tcW w:w="4286" w:type="dxa"/>
          </w:tcPr>
          <w:p w14:paraId="6CF5D289" w14:textId="77777777" w:rsidR="00431B51" w:rsidRPr="00BC508A" w:rsidRDefault="00D40C70" w:rsidP="00E6030B">
            <w:pPr>
              <w:pStyle w:val="TAL"/>
            </w:pPr>
            <w:r w:rsidRPr="00BC508A">
              <w:t>May:</w:t>
            </w:r>
          </w:p>
          <w:p w14:paraId="43E02EFC" w14:textId="77777777" w:rsidR="00431B51" w:rsidRPr="00BC508A" w:rsidRDefault="00D40C70" w:rsidP="00E6030B">
            <w:pPr>
              <w:pStyle w:val="TAL"/>
              <w:ind w:left="284" w:hanging="284"/>
              <w:rPr>
                <w:lang w:eastAsia="zh-CN"/>
              </w:rPr>
            </w:pPr>
            <w:bookmarkStart w:id="180" w:name="_PERM_MCCTEMPBM_CRPT81450002___2"/>
            <w:r w:rsidRPr="00BC508A">
              <w:t>-</w:t>
            </w:r>
            <w:r w:rsidRPr="00BC508A">
              <w:tab/>
            </w:r>
            <w:r w:rsidRPr="00BC508A">
              <w:rPr>
                <w:lang w:eastAsia="zh-CN"/>
              </w:rPr>
              <w:t>t</w:t>
            </w:r>
            <w:r w:rsidRPr="00BC508A">
              <w:t>ransit from CS/PS mode 1 to PS mode 1 or from CS/PS mode 2 to PS mode 2</w:t>
            </w:r>
            <w:r w:rsidRPr="00BC508A">
              <w:rPr>
                <w:lang w:eastAsia="zh-CN"/>
              </w:rPr>
              <w:t>; and</w:t>
            </w:r>
          </w:p>
          <w:bookmarkEnd w:id="180"/>
          <w:p w14:paraId="12226FEB" w14:textId="0A77599C" w:rsidR="00D40C70" w:rsidRPr="00BC508A" w:rsidRDefault="00D40C70" w:rsidP="00E6030B">
            <w:pPr>
              <w:pStyle w:val="TAL"/>
            </w:pPr>
            <w:r w:rsidRPr="00BC508A">
              <w:rPr>
                <w:lang w:eastAsia="zh-CN"/>
              </w:rPr>
              <w:t>-</w:t>
            </w:r>
            <w:r w:rsidRPr="00BC508A">
              <w:rPr>
                <w:lang w:eastAsia="zh-CN"/>
              </w:rPr>
              <w:tab/>
            </w:r>
            <w:r w:rsidRPr="00BC508A">
              <w:t>detach for non-EPS services</w:t>
            </w:r>
          </w:p>
        </w:tc>
      </w:tr>
    </w:tbl>
    <w:p w14:paraId="154CFCFA" w14:textId="77777777" w:rsidR="00D40C70" w:rsidRPr="00BC508A" w:rsidRDefault="00D40C70" w:rsidP="00D40C70"/>
    <w:p w14:paraId="4591C20F" w14:textId="77777777" w:rsidR="00D40C70" w:rsidRPr="00BC508A" w:rsidRDefault="00D40C70" w:rsidP="00295835">
      <w:pPr>
        <w:pStyle w:val="Heading2"/>
      </w:pPr>
      <w:bookmarkStart w:id="181" w:name="_CR4_4"/>
      <w:bookmarkStart w:id="182" w:name="_Toc20217768"/>
      <w:bookmarkStart w:id="183" w:name="_Toc27743652"/>
      <w:bookmarkStart w:id="184" w:name="_Toc35959223"/>
      <w:bookmarkStart w:id="185" w:name="_Toc45202654"/>
      <w:bookmarkStart w:id="186" w:name="_Toc45700030"/>
      <w:bookmarkStart w:id="187" w:name="_Toc51919766"/>
      <w:bookmarkStart w:id="188" w:name="_Toc68250826"/>
      <w:bookmarkStart w:id="189" w:name="_Toc178410919"/>
      <w:bookmarkEnd w:id="181"/>
      <w:r w:rsidRPr="00BC508A">
        <w:lastRenderedPageBreak/>
        <w:t>4.4</w:t>
      </w:r>
      <w:r w:rsidRPr="00BC508A">
        <w:tab/>
        <w:t>NAS security</w:t>
      </w:r>
      <w:bookmarkEnd w:id="182"/>
      <w:bookmarkEnd w:id="183"/>
      <w:bookmarkEnd w:id="184"/>
      <w:bookmarkEnd w:id="185"/>
      <w:bookmarkEnd w:id="186"/>
      <w:bookmarkEnd w:id="187"/>
      <w:bookmarkEnd w:id="188"/>
      <w:bookmarkEnd w:id="189"/>
    </w:p>
    <w:p w14:paraId="03CE9EFB" w14:textId="77777777" w:rsidR="00D40C70" w:rsidRPr="00BC508A" w:rsidRDefault="00D40C70" w:rsidP="00295835">
      <w:pPr>
        <w:pStyle w:val="Heading3"/>
      </w:pPr>
      <w:bookmarkStart w:id="190" w:name="_CR4_4_1"/>
      <w:bookmarkStart w:id="191" w:name="_Toc20217769"/>
      <w:bookmarkStart w:id="192" w:name="_Toc27743653"/>
      <w:bookmarkStart w:id="193" w:name="_Toc35959224"/>
      <w:bookmarkStart w:id="194" w:name="_Toc45202655"/>
      <w:bookmarkStart w:id="195" w:name="_Toc45700031"/>
      <w:bookmarkStart w:id="196" w:name="_Toc51919767"/>
      <w:bookmarkStart w:id="197" w:name="_Toc68250827"/>
      <w:bookmarkStart w:id="198" w:name="_Toc178410920"/>
      <w:bookmarkEnd w:id="190"/>
      <w:r w:rsidRPr="00BC508A">
        <w:t>4.4.1</w:t>
      </w:r>
      <w:r w:rsidRPr="00BC508A">
        <w:tab/>
        <w:t>General</w:t>
      </w:r>
      <w:bookmarkEnd w:id="191"/>
      <w:bookmarkEnd w:id="192"/>
      <w:bookmarkEnd w:id="193"/>
      <w:bookmarkEnd w:id="194"/>
      <w:bookmarkEnd w:id="195"/>
      <w:bookmarkEnd w:id="196"/>
      <w:bookmarkEnd w:id="197"/>
      <w:bookmarkEnd w:id="198"/>
    </w:p>
    <w:p w14:paraId="28B5BB62" w14:textId="77777777" w:rsidR="00D40C70" w:rsidRPr="00BC508A" w:rsidRDefault="00D40C70" w:rsidP="00D40C70">
      <w:pPr>
        <w:numPr>
          <w:ilvl w:val="12"/>
          <w:numId w:val="0"/>
        </w:numPr>
      </w:pPr>
      <w:r w:rsidRPr="00BC508A">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14:paraId="5EE25AEB" w14:textId="77777777" w:rsidR="00D40C70" w:rsidRPr="00BC508A" w:rsidRDefault="00D40C70" w:rsidP="00D40C70">
      <w:pPr>
        <w:numPr>
          <w:ilvl w:val="12"/>
          <w:numId w:val="0"/>
        </w:numPr>
      </w:pPr>
      <w:r w:rsidRPr="00BC508A">
        <w:t>The signalling procedures for the control of NAS security are part of the EMM protocol and are described in detail in clause 5.</w:t>
      </w:r>
    </w:p>
    <w:p w14:paraId="2CC6CBAE" w14:textId="6084242F" w:rsidR="00D40C70" w:rsidRPr="00BC508A" w:rsidRDefault="00D40C70" w:rsidP="00D40C70">
      <w:pPr>
        <w:pStyle w:val="NO"/>
      </w:pPr>
      <w:r w:rsidRPr="00BC508A">
        <w:t>NOTE:</w:t>
      </w:r>
      <w:r w:rsidRPr="00BC508A">
        <w:tab/>
        <w:t xml:space="preserve">The use of ciphering in a network is an operator option. In this </w:t>
      </w:r>
      <w:r w:rsidR="00FB1684" w:rsidRPr="00BC508A">
        <w:t>clause</w:t>
      </w:r>
      <w:r w:rsidRPr="00BC508A">
        <w:t>, for the ease of description, it is assumed that ciphering is used, unless explicitly indicated otherwise. Operation of a network without ciphering is achieved by configuring the MME so that it always selects the "null ciphering algorithm", EEA0.</w:t>
      </w:r>
    </w:p>
    <w:p w14:paraId="618091AC" w14:textId="77777777" w:rsidR="00D40C70" w:rsidRPr="00BC508A" w:rsidRDefault="00D40C70" w:rsidP="00295835">
      <w:pPr>
        <w:pStyle w:val="Heading3"/>
      </w:pPr>
      <w:bookmarkStart w:id="199" w:name="_CR4_4_2"/>
      <w:bookmarkStart w:id="200" w:name="_Toc20217770"/>
      <w:bookmarkStart w:id="201" w:name="_Toc27743654"/>
      <w:bookmarkStart w:id="202" w:name="_Toc35959225"/>
      <w:bookmarkStart w:id="203" w:name="_Toc45202656"/>
      <w:bookmarkStart w:id="204" w:name="_Toc45700032"/>
      <w:bookmarkStart w:id="205" w:name="_Toc51919768"/>
      <w:bookmarkStart w:id="206" w:name="_Toc68250828"/>
      <w:bookmarkStart w:id="207" w:name="_Toc178410921"/>
      <w:bookmarkEnd w:id="199"/>
      <w:r w:rsidRPr="00BC508A">
        <w:t>4.4.2</w:t>
      </w:r>
      <w:r w:rsidRPr="00BC508A">
        <w:tab/>
        <w:t>Handling of EPS security contexts</w:t>
      </w:r>
      <w:bookmarkEnd w:id="200"/>
      <w:bookmarkEnd w:id="201"/>
      <w:bookmarkEnd w:id="202"/>
      <w:bookmarkEnd w:id="203"/>
      <w:bookmarkEnd w:id="204"/>
      <w:bookmarkEnd w:id="205"/>
      <w:bookmarkEnd w:id="206"/>
      <w:bookmarkEnd w:id="207"/>
    </w:p>
    <w:p w14:paraId="1C616DEB" w14:textId="77777777" w:rsidR="00D40C70" w:rsidRPr="00BC508A" w:rsidRDefault="00D40C70" w:rsidP="00295835">
      <w:pPr>
        <w:pStyle w:val="Heading4"/>
      </w:pPr>
      <w:bookmarkStart w:id="208" w:name="_CR4_4_2_1"/>
      <w:bookmarkStart w:id="209" w:name="_Toc20217771"/>
      <w:bookmarkStart w:id="210" w:name="_Toc27743655"/>
      <w:bookmarkStart w:id="211" w:name="_Toc35959226"/>
      <w:bookmarkStart w:id="212" w:name="_Toc45202657"/>
      <w:bookmarkStart w:id="213" w:name="_Toc45700033"/>
      <w:bookmarkStart w:id="214" w:name="_Toc51919769"/>
      <w:bookmarkStart w:id="215" w:name="_Toc68250829"/>
      <w:bookmarkStart w:id="216" w:name="_Toc178410922"/>
      <w:bookmarkEnd w:id="208"/>
      <w:r w:rsidRPr="00BC508A">
        <w:t>4.4.2.1</w:t>
      </w:r>
      <w:r w:rsidRPr="00BC508A">
        <w:tab/>
        <w:t>General</w:t>
      </w:r>
      <w:bookmarkEnd w:id="209"/>
      <w:bookmarkEnd w:id="210"/>
      <w:bookmarkEnd w:id="211"/>
      <w:bookmarkEnd w:id="212"/>
      <w:bookmarkEnd w:id="213"/>
      <w:bookmarkEnd w:id="214"/>
      <w:bookmarkEnd w:id="215"/>
      <w:bookmarkEnd w:id="216"/>
    </w:p>
    <w:p w14:paraId="60C2A291" w14:textId="77777777" w:rsidR="00D40C70" w:rsidRPr="00BC508A" w:rsidRDefault="00D40C70" w:rsidP="00D40C70">
      <w:r w:rsidRPr="00BC508A">
        <w:t>The security parameters for authentication, integrity protection and ciphering are tied together in an EPS security context and identified by a key set identifier for E-UTRAN (eKSI). The relationship between the security parameters is defined in 3GPP TS 33.401 [19].</w:t>
      </w:r>
    </w:p>
    <w:p w14:paraId="25E3787B" w14:textId="77777777" w:rsidR="00D40C70" w:rsidRPr="00BC508A" w:rsidRDefault="00D40C70" w:rsidP="00D40C70">
      <w:r w:rsidRPr="00BC508A">
        <w:t>Before security can be activated, the MME and the UE need to establish an EPS security context. Usually, the EPS security context is created as the result of an EPS authentication procedure between MME and UE. Alternatively:</w:t>
      </w:r>
    </w:p>
    <w:p w14:paraId="2291DE6D" w14:textId="77777777" w:rsidR="00D40C70" w:rsidRPr="00BC508A" w:rsidRDefault="00D40C70" w:rsidP="00D40C70">
      <w:pPr>
        <w:pStyle w:val="B1"/>
      </w:pPr>
      <w:r w:rsidRPr="00BC508A">
        <w:t>-</w:t>
      </w:r>
      <w:r w:rsidRPr="00BC508A">
        <w:tab/>
        <w:t>during inter-system handover from A/Gb mode to S1 mode or from Iu mode to S1 mode, the MME and the UE derive a mapped EPS security context from a UMTS security context that has been established while the UE was in A/Gb mode or Iu mode; or</w:t>
      </w:r>
    </w:p>
    <w:p w14:paraId="510EC9F9" w14:textId="77777777" w:rsidR="00D40C70" w:rsidRPr="00BC508A" w:rsidRDefault="00D40C70" w:rsidP="00D40C70">
      <w:pPr>
        <w:pStyle w:val="B1"/>
      </w:pPr>
      <w:r w:rsidRPr="00BC508A">
        <w:t>-</w:t>
      </w:r>
      <w:r w:rsidRPr="00BC508A">
        <w:tab/>
        <w:t>during CS to PS SRVCC handover from A/Gb mode to S1 mode or from Iu mode to S1 mode, the MME and the UE derive a mapped EPS security context from a CS UMTS security context that has been established while the UE was in A/Gb mode or Iu mode.</w:t>
      </w:r>
    </w:p>
    <w:p w14:paraId="3F672F26" w14:textId="77777777" w:rsidR="00D40C70" w:rsidRPr="00BC508A" w:rsidRDefault="00D40C70" w:rsidP="00D40C70">
      <w:r w:rsidRPr="00BC508A">
        <w:t>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originating from a native EPS security context or mapped EPS security context.</w:t>
      </w:r>
    </w:p>
    <w:p w14:paraId="74888889" w14:textId="77777777" w:rsidR="00D40C70" w:rsidRPr="00BC508A" w:rsidRDefault="00D40C70" w:rsidP="00D40C70">
      <w:r w:rsidRPr="00BC508A">
        <w:t xml:space="preserve">The key set identifier eKSI is assigned by the MME either during the EPS authentication procedure or, for the mapped EPS security context, during the inter-system handover procedure. </w:t>
      </w:r>
      <w:r w:rsidRPr="00BC508A">
        <w:rPr>
          <w:lang w:eastAsia="ko-KR"/>
        </w:rPr>
        <w:t xml:space="preserve">The eKSI consists of a value and a type </w:t>
      </w:r>
      <w:r w:rsidRPr="00BC508A">
        <w:t xml:space="preserve">of security context </w:t>
      </w:r>
      <w:r w:rsidRPr="00BC508A">
        <w:rPr>
          <w:lang w:eastAsia="ko-KR"/>
        </w:rPr>
        <w:t>parameter indicating whether an EPS security context is a native EPS security context or a mapped EPS security context. When the EPS security context is a native EPS security context, the eKSI has the value of KSI</w:t>
      </w:r>
      <w:r w:rsidRPr="00BC508A">
        <w:rPr>
          <w:vertAlign w:val="subscript"/>
          <w:lang w:eastAsia="ko-KR"/>
        </w:rPr>
        <w:t>ASME</w:t>
      </w:r>
      <w:r w:rsidRPr="00BC508A">
        <w:rPr>
          <w:lang w:eastAsia="ko-KR"/>
        </w:rPr>
        <w:t>, and when the current EPS security context is of type mapped, the eKSI has the value of KSI</w:t>
      </w:r>
      <w:r w:rsidRPr="00BC508A">
        <w:rPr>
          <w:vertAlign w:val="subscript"/>
          <w:lang w:eastAsia="ko-KR"/>
        </w:rPr>
        <w:t>SGSN</w:t>
      </w:r>
      <w:r w:rsidRPr="00BC508A">
        <w:rPr>
          <w:lang w:eastAsia="ko-KR"/>
        </w:rPr>
        <w:t>.</w:t>
      </w:r>
    </w:p>
    <w:p w14:paraId="34EAF7C4" w14:textId="1CB1DFD7" w:rsidR="00D40C70" w:rsidRPr="00BC508A" w:rsidRDefault="00D40C70" w:rsidP="00D40C70">
      <w:r w:rsidRPr="00BC508A">
        <w:t xml:space="preserve">The EPS security context which </w:t>
      </w:r>
      <w:r w:rsidRPr="00BC508A">
        <w:rPr>
          <w:lang w:eastAsia="ko-KR"/>
        </w:rPr>
        <w:t xml:space="preserve">is indicated by an eKSI </w:t>
      </w:r>
      <w:r w:rsidRPr="00BC508A">
        <w:t xml:space="preserve">can be taken into use to establish the secure exchange of NAS messages when a new NAS signalling connection is established without executing a new EPS authentication procedure (see </w:t>
      </w:r>
      <w:r w:rsidR="00FB1684" w:rsidRPr="00BC508A">
        <w:t>clause</w:t>
      </w:r>
      <w:r w:rsidRPr="00BC508A">
        <w:t> 4.4.2.</w:t>
      </w:r>
      <w:r w:rsidRPr="00BC508A">
        <w:rPr>
          <w:lang w:eastAsia="ko-KR"/>
        </w:rPr>
        <w:t>3</w:t>
      </w:r>
      <w:r w:rsidRPr="00BC508A">
        <w:t xml:space="preserve">) or when the MME initiates a security mode control procedure. </w:t>
      </w:r>
      <w:r w:rsidRPr="00BC508A">
        <w:rPr>
          <w:lang w:eastAsia="ko-KR"/>
        </w:rPr>
        <w:t xml:space="preserve">For this purpose the initial NAS messages (i.e. ATTACH REQUEST, TRACKING AREA UPDATE REQUEST, DETACH REQUEST, SERVICE REQUEST, EXTENDED SERVICE REQUEST, and </w:t>
      </w:r>
      <w:r w:rsidRPr="00BC508A">
        <w:t>CONTROL PLANE SERVICE REQUEST</w:t>
      </w:r>
      <w:r w:rsidRPr="00BC508A">
        <w:rPr>
          <w:lang w:eastAsia="ko-KR"/>
        </w:rPr>
        <w:t>) and the SECURITY MODE COMMAND message contain an eKSI in the NAS key set identifier IE or the value part of eKSI in the KSI and sequence number IE indicating the current EPS security context used to integrity protect the NAS message.</w:t>
      </w:r>
    </w:p>
    <w:p w14:paraId="352FE7C1" w14:textId="77777777" w:rsidR="00D40C70" w:rsidRPr="00BC508A" w:rsidRDefault="00D40C70" w:rsidP="00D40C70">
      <w:r w:rsidRPr="00BC508A">
        <w:t>In the present document, when the UE is required to delete an eKSI, the UE shall set the eKSI to the value "no key is available" and consider also the associated keys K</w:t>
      </w:r>
      <w:r w:rsidRPr="00BC508A">
        <w:rPr>
          <w:vertAlign w:val="subscript"/>
        </w:rPr>
        <w:t>ASME</w:t>
      </w:r>
      <w:r w:rsidRPr="00BC508A">
        <w:t xml:space="preserve"> or K'</w:t>
      </w:r>
      <w:r w:rsidRPr="00BC508A">
        <w:rPr>
          <w:vertAlign w:val="subscript"/>
        </w:rPr>
        <w:t>ASME</w:t>
      </w:r>
      <w:r w:rsidRPr="00BC508A">
        <w:t>, EPS NAS ciphering key and EPS NAS integrity key invalid (i.e. the EPS security context associated with the eKSI as no longer valid).</w:t>
      </w:r>
    </w:p>
    <w:p w14:paraId="09DAB0E2" w14:textId="77777777" w:rsidR="00D40C70" w:rsidRPr="00BC508A" w:rsidRDefault="00D40C70" w:rsidP="00D40C70">
      <w:pPr>
        <w:pStyle w:val="NO"/>
      </w:pPr>
      <w:r w:rsidRPr="00BC508A">
        <w:t>NOTE:</w:t>
      </w:r>
      <w:r w:rsidRPr="00BC508A">
        <w:tab/>
        <w:t>In some specifications the term ciphering key sequence number might be used instead of the term Key Set Identifier (KSI).</w:t>
      </w:r>
    </w:p>
    <w:p w14:paraId="25C07272" w14:textId="77777777" w:rsidR="00D40C70" w:rsidRPr="00BC508A" w:rsidRDefault="00D40C70" w:rsidP="00D40C70">
      <w:r w:rsidRPr="00BC508A">
        <w:lastRenderedPageBreak/>
        <w:t>The UE and the MME need to be able to maintain two EPS security contexts simultaneously, i.e. a current EPS security context and a non-current EPS security context, since:</w:t>
      </w:r>
    </w:p>
    <w:p w14:paraId="62F3368F" w14:textId="77777777" w:rsidR="00D40C70" w:rsidRPr="00BC508A" w:rsidRDefault="00D40C70" w:rsidP="00D40C70">
      <w:pPr>
        <w:pStyle w:val="B1"/>
      </w:pPr>
      <w:r w:rsidRPr="00BC508A">
        <w:t>-</w:t>
      </w:r>
      <w:r w:rsidRPr="00BC508A">
        <w:tab/>
        <w:t>after an EPS re-authentication, the UE and the MME can have both a current EPS security context and a non-current EPS security context which has not yet been taken into use (i.e. a partial native EPS security context); and</w:t>
      </w:r>
    </w:p>
    <w:p w14:paraId="2781002A" w14:textId="77777777" w:rsidR="00D40C70" w:rsidRPr="00BC508A" w:rsidRDefault="00D40C70" w:rsidP="00D40C70">
      <w:pPr>
        <w:pStyle w:val="B1"/>
      </w:pPr>
      <w:r w:rsidRPr="00BC508A">
        <w:t>-</w:t>
      </w:r>
      <w:r w:rsidRPr="00BC508A">
        <w:tab/>
        <w:t xml:space="preserve">after an inter-system handover from A/Gb mode to S1 mode or Iu mode to S1 mode, the UE and the MME can have both a mapped EPS security context, which is the current EPS security context, and a non-current </w:t>
      </w:r>
      <w:r w:rsidRPr="00BC508A">
        <w:rPr>
          <w:lang w:eastAsia="ko-KR"/>
        </w:rPr>
        <w:t xml:space="preserve">native </w:t>
      </w:r>
      <w:r w:rsidRPr="00BC508A">
        <w:t>EPS security context that was created during a previous access in S1 mode or S101 mode.</w:t>
      </w:r>
    </w:p>
    <w:p w14:paraId="1AF01A89" w14:textId="77777777" w:rsidR="00D40C70" w:rsidRPr="00BC508A" w:rsidRDefault="00D40C70" w:rsidP="00D40C70">
      <w:r w:rsidRPr="00BC508A">
        <w:t>The number of EPS security contexts that need to be maintained simultaneously by the UE and the MME is limited by the following requirements:</w:t>
      </w:r>
    </w:p>
    <w:p w14:paraId="0836B3FE" w14:textId="77777777" w:rsidR="00D40C70" w:rsidRPr="00BC508A" w:rsidRDefault="00D40C70" w:rsidP="00D40C70">
      <w:pPr>
        <w:pStyle w:val="B1"/>
      </w:pPr>
      <w:r w:rsidRPr="00BC508A">
        <w:t>-</w:t>
      </w:r>
      <w:r w:rsidRPr="00BC508A">
        <w:tab/>
        <w:t>After a successful EPS (re-)authentication, which creates a new partial native EPS security context, the MME and the UE shall delete the non-current EPS security context, if any.</w:t>
      </w:r>
    </w:p>
    <w:p w14:paraId="35A3CFEC" w14:textId="77777777" w:rsidR="00D40C70" w:rsidRPr="00BC508A" w:rsidRDefault="00D40C70" w:rsidP="00D40C70">
      <w:pPr>
        <w:pStyle w:val="B1"/>
        <w:rPr>
          <w:lang w:eastAsia="ko-KR"/>
        </w:rPr>
      </w:pPr>
      <w:r w:rsidRPr="00BC508A">
        <w:t>-</w:t>
      </w:r>
      <w:r w:rsidRPr="00BC508A">
        <w:tab/>
        <w:t>When a partial native EPS security context is taken into use</w:t>
      </w:r>
      <w:r w:rsidRPr="00BC508A">
        <w:rPr>
          <w:lang w:eastAsia="ko-KR"/>
        </w:rPr>
        <w:t xml:space="preserve"> through a security mode control procedure</w:t>
      </w:r>
      <w:r w:rsidRPr="00BC508A">
        <w:t xml:space="preserve">, the MME and the UE shall delete the </w:t>
      </w:r>
      <w:r w:rsidRPr="00BC508A">
        <w:rPr>
          <w:lang w:eastAsia="ko-KR"/>
        </w:rPr>
        <w:t xml:space="preserve">previously </w:t>
      </w:r>
      <w:r w:rsidRPr="00BC508A">
        <w:t>current EPS security context.</w:t>
      </w:r>
    </w:p>
    <w:p w14:paraId="686C507F" w14:textId="6696CAC8" w:rsidR="00D40C70" w:rsidRPr="00BC508A" w:rsidRDefault="00D40C70" w:rsidP="00D40C70">
      <w:pPr>
        <w:pStyle w:val="B1"/>
        <w:rPr>
          <w:lang w:eastAsia="ko-KR"/>
        </w:rPr>
      </w:pPr>
      <w:r w:rsidRPr="00BC508A">
        <w:t>-</w:t>
      </w:r>
      <w:r w:rsidRPr="00BC508A">
        <w:tab/>
        <w:t xml:space="preserve">When the MME and the UE create an EPS security context using null integrity and null ciphering algorithm during an attach procedure for emergency bearer services, or a tracking area updating procedure for a UE that has a PDN connection for emergency bearer services (see </w:t>
      </w:r>
      <w:r w:rsidR="00FB1684" w:rsidRPr="00BC508A">
        <w:t>clause</w:t>
      </w:r>
      <w:r w:rsidRPr="00BC508A">
        <w:t xml:space="preserve"> 5.4.3.2), the MME and the UE shall delete the </w:t>
      </w:r>
      <w:r w:rsidRPr="00BC508A">
        <w:rPr>
          <w:lang w:eastAsia="ko-KR"/>
        </w:rPr>
        <w:t xml:space="preserve">previous </w:t>
      </w:r>
      <w:r w:rsidRPr="00BC508A">
        <w:t>current EPS security context.</w:t>
      </w:r>
      <w:r w:rsidR="006B45D1" w:rsidRPr="00BC508A">
        <w:t xml:space="preserve"> The UE shall not update the USIM and non-volatile ME memory with the current EPS security context and shall delete the current EPS security context</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0041670F" w:rsidRPr="00BC508A">
        <w:t>).</w:t>
      </w:r>
    </w:p>
    <w:p w14:paraId="1E590815" w14:textId="77777777" w:rsidR="00D40C70" w:rsidRPr="00BC508A" w:rsidRDefault="00D40C70" w:rsidP="00D40C70">
      <w:pPr>
        <w:pStyle w:val="B1"/>
        <w:rPr>
          <w:lang w:eastAsia="ko-KR"/>
        </w:rPr>
      </w:pPr>
      <w:r w:rsidRPr="00BC508A">
        <w:rPr>
          <w:lang w:eastAsia="ko-KR"/>
        </w:rPr>
        <w:t>-</w:t>
      </w:r>
      <w:r w:rsidRPr="00BC508A">
        <w:rPr>
          <w:lang w:eastAsia="ko-KR"/>
        </w:rPr>
        <w:tab/>
        <w:t xml:space="preserve">When </w:t>
      </w:r>
      <w:r w:rsidRPr="00BC508A">
        <w:t>a new mapped EPS security context or EPS security context created using null integrity and null ciphering algorithm is taken into use</w:t>
      </w:r>
      <w:r w:rsidRPr="00BC508A">
        <w:rPr>
          <w:lang w:eastAsia="ko-KR"/>
        </w:rPr>
        <w:t xml:space="preserve"> during the inter-system handover </w:t>
      </w:r>
      <w:r w:rsidRPr="00BC508A">
        <w:t>from A/Gb mode to S1 mode or Iu mode to S1 mode</w:t>
      </w:r>
      <w:r w:rsidRPr="00BC508A">
        <w:rPr>
          <w:lang w:eastAsia="ko-KR"/>
        </w:rPr>
        <w:t xml:space="preserve">, </w:t>
      </w:r>
      <w:r w:rsidRPr="00BC508A">
        <w:t xml:space="preserve">the MME and the UE shall </w:t>
      </w:r>
      <w:r w:rsidRPr="00BC508A">
        <w:rPr>
          <w:lang w:eastAsia="ko-KR"/>
        </w:rPr>
        <w:t xml:space="preserve">not </w:t>
      </w:r>
      <w:r w:rsidRPr="00BC508A">
        <w:t xml:space="preserve">delete </w:t>
      </w:r>
      <w:r w:rsidRPr="00BC508A">
        <w:rPr>
          <w:lang w:eastAsia="ko-KR"/>
        </w:rPr>
        <w:t>the previously current native EPS security context, if any. Instead, the previously current native EPS security context shall become a non-current native EPS security context, and the MME and the UE shall delete any partial native EPS security context.</w:t>
      </w:r>
    </w:p>
    <w:p w14:paraId="5897CF57" w14:textId="77777777" w:rsidR="00D40C70" w:rsidRPr="00BC508A" w:rsidRDefault="00D40C70" w:rsidP="00D40C70">
      <w:pPr>
        <w:pStyle w:val="B1"/>
      </w:pPr>
      <w:r w:rsidRPr="00BC508A">
        <w:rPr>
          <w:lang w:eastAsia="ko-KR"/>
        </w:rPr>
        <w:tab/>
        <w:t>If no previously current native EPS security context exists, the MME and the UE shall</w:t>
      </w:r>
      <w:r w:rsidRPr="00BC508A">
        <w:t xml:space="preserve"> </w:t>
      </w:r>
      <w:r w:rsidRPr="00BC508A">
        <w:rPr>
          <w:lang w:eastAsia="ko-KR"/>
        </w:rPr>
        <w:t xml:space="preserve">not </w:t>
      </w:r>
      <w:r w:rsidRPr="00BC508A">
        <w:t xml:space="preserve">delete </w:t>
      </w:r>
      <w:r w:rsidRPr="00BC508A">
        <w:rPr>
          <w:lang w:eastAsia="ko-KR"/>
        </w:rPr>
        <w:t>the partial native EPS security context, if any.</w:t>
      </w:r>
    </w:p>
    <w:p w14:paraId="52FA21E8" w14:textId="77777777" w:rsidR="00D40C70" w:rsidRPr="00BC508A" w:rsidRDefault="00D40C70" w:rsidP="00D40C70">
      <w:pPr>
        <w:pStyle w:val="B1"/>
      </w:pPr>
      <w:r w:rsidRPr="00BC508A">
        <w:t>-</w:t>
      </w:r>
      <w:r w:rsidRPr="00BC508A">
        <w:tab/>
        <w:t>When the MME and the UE derive a new mapped EPS security context during inter-system handover from A/Gb mode to S1 mode or Iu mode to S1 mode, the MME and the UE shall delete any existing current mapped EPS security context.</w:t>
      </w:r>
    </w:p>
    <w:p w14:paraId="60F3B14C" w14:textId="77777777" w:rsidR="00D40C70" w:rsidRPr="00BC508A" w:rsidRDefault="00D40C70" w:rsidP="00D40C70">
      <w:pPr>
        <w:pStyle w:val="B1"/>
      </w:pPr>
      <w:r w:rsidRPr="00BC508A">
        <w:t>-</w:t>
      </w:r>
      <w:r w:rsidRPr="00BC508A">
        <w:tab/>
        <w:t>When a non-current full native EPS security context is taken into use by a security mode control procedure, then the MME and the UE shall delete the previously current mapped EPS security context.</w:t>
      </w:r>
    </w:p>
    <w:p w14:paraId="7FE59FA6" w14:textId="77777777" w:rsidR="00D40C70" w:rsidRPr="00BC508A" w:rsidRDefault="00D40C70" w:rsidP="00D40C70">
      <w:pPr>
        <w:pStyle w:val="B1"/>
      </w:pPr>
      <w:r w:rsidRPr="00BC508A">
        <w:t>-</w:t>
      </w:r>
      <w:r w:rsidRPr="00BC508A">
        <w:tab/>
        <w:t>When the UE or the MME moves from EMM-REGISTERED to EMM-DEREGISTERED state, if the current EPS security context is a mapped EPS security context and a non-current full native EPS security context exists, then the non-current EPS security context shall become the current EPS security context. Furthermore, the UE and the MME shall delete any mapped EPS security context or partial native EPS security context.</w:t>
      </w:r>
    </w:p>
    <w:p w14:paraId="272AAADA" w14:textId="37DA07F1" w:rsidR="00D40C70" w:rsidRPr="00BC508A" w:rsidRDefault="00D40C70" w:rsidP="00D40C70">
      <w:r w:rsidRPr="00BC508A">
        <w:t xml:space="preserve">The UE shall mark the EPS security context on the USIM or in the non-volatile memory as invalid when the UE initiates an attach procedure as described in </w:t>
      </w:r>
      <w:r w:rsidR="00FB1684" w:rsidRPr="00BC508A">
        <w:t>clause</w:t>
      </w:r>
      <w:r w:rsidRPr="00BC508A">
        <w:t> 5.5.1 or when the UE leaves state EMM-DEREGISTERED for any other state except EMM-NULL.</w:t>
      </w:r>
    </w:p>
    <w:p w14:paraId="2AE9374D" w14:textId="77777777" w:rsidR="00D40C70" w:rsidRPr="00BC508A" w:rsidRDefault="00D40C70" w:rsidP="00D40C70">
      <w:r w:rsidRPr="00BC508A">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14:paraId="4FFB5119" w14:textId="77777777" w:rsidR="00D40C70" w:rsidRPr="00BC508A" w:rsidRDefault="00D40C70" w:rsidP="00295835">
      <w:pPr>
        <w:pStyle w:val="Heading4"/>
      </w:pPr>
      <w:bookmarkStart w:id="217" w:name="_CR4_4_2_2"/>
      <w:bookmarkStart w:id="218" w:name="_Toc20217772"/>
      <w:bookmarkStart w:id="219" w:name="_Toc27743656"/>
      <w:bookmarkStart w:id="220" w:name="_Toc35959227"/>
      <w:bookmarkStart w:id="221" w:name="_Toc45202658"/>
      <w:bookmarkStart w:id="222" w:name="_Toc45700034"/>
      <w:bookmarkStart w:id="223" w:name="_Toc51919770"/>
      <w:bookmarkStart w:id="224" w:name="_Toc68250830"/>
      <w:bookmarkStart w:id="225" w:name="_Toc178410923"/>
      <w:bookmarkEnd w:id="217"/>
      <w:r w:rsidRPr="00BC508A">
        <w:t>4.4.2.2</w:t>
      </w:r>
      <w:r w:rsidRPr="00BC508A">
        <w:tab/>
        <w:t>Establishment of a mapped EPS security context</w:t>
      </w:r>
      <w:r w:rsidRPr="00BC508A">
        <w:rPr>
          <w:lang w:eastAsia="ko-KR"/>
        </w:rPr>
        <w:t xml:space="preserve"> during intersystem handover</w:t>
      </w:r>
      <w:bookmarkEnd w:id="218"/>
      <w:bookmarkEnd w:id="219"/>
      <w:bookmarkEnd w:id="220"/>
      <w:bookmarkEnd w:id="221"/>
      <w:bookmarkEnd w:id="222"/>
      <w:bookmarkEnd w:id="223"/>
      <w:bookmarkEnd w:id="224"/>
      <w:bookmarkEnd w:id="225"/>
    </w:p>
    <w:p w14:paraId="77631AE6" w14:textId="77777777" w:rsidR="00D40C70" w:rsidRPr="00BC508A" w:rsidRDefault="00D40C70" w:rsidP="00D40C70">
      <w:r w:rsidRPr="00BC508A">
        <w:rPr>
          <w:lang w:eastAsia="zh-CN"/>
        </w:rPr>
        <w:t xml:space="preserve">In order for the UE to derive a mapped EPS security context for </w:t>
      </w:r>
      <w:r w:rsidRPr="00BC508A">
        <w:t xml:space="preserve">an inter-system change from A/Gb mode or Iu mode to S1 mode </w:t>
      </w:r>
      <w:r w:rsidRPr="00BC508A">
        <w:rPr>
          <w:lang w:eastAsia="zh-CN"/>
        </w:rPr>
        <w:t>in EMM-CONNECTED</w:t>
      </w:r>
      <w:r w:rsidRPr="00BC508A">
        <w:t xml:space="preserve"> </w:t>
      </w:r>
      <w:r w:rsidRPr="00BC508A">
        <w:rPr>
          <w:lang w:eastAsia="zh-CN"/>
        </w:rPr>
        <w:t>mode</w:t>
      </w:r>
      <w:r w:rsidRPr="00BC508A">
        <w:t>, the MME shall generate a KSI</w:t>
      </w:r>
      <w:r w:rsidRPr="00BC508A">
        <w:rPr>
          <w:vertAlign w:val="subscript"/>
        </w:rPr>
        <w:t>SGSN</w:t>
      </w:r>
      <w:r w:rsidRPr="00BC508A">
        <w:t>, create a nonce</w:t>
      </w:r>
      <w:r w:rsidRPr="00BC508A">
        <w:rPr>
          <w:vertAlign w:val="subscript"/>
        </w:rPr>
        <w:t>MME</w:t>
      </w:r>
      <w:r w:rsidRPr="00BC508A">
        <w:t xml:space="preserve"> and generate the K'</w:t>
      </w:r>
      <w:r w:rsidRPr="00BC508A">
        <w:rPr>
          <w:vertAlign w:val="subscript"/>
        </w:rPr>
        <w:t>ASME</w:t>
      </w:r>
      <w:r w:rsidRPr="00BC508A">
        <w:t xml:space="preserve"> using the created nonce</w:t>
      </w:r>
      <w:r w:rsidRPr="00BC508A">
        <w:rPr>
          <w:vertAlign w:val="subscript"/>
        </w:rPr>
        <w:t>MME</w:t>
      </w:r>
      <w:r w:rsidRPr="00BC508A">
        <w:t xml:space="preserve"> as indicated in 3GPP TS 33.401 [19].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handover to E-UTRAN. The MME shall derive the EPS NAS keys from K'</w:t>
      </w:r>
      <w:r w:rsidRPr="00BC508A">
        <w:rPr>
          <w:vertAlign w:val="subscript"/>
        </w:rPr>
        <w:t>ASME</w:t>
      </w:r>
      <w:r w:rsidRPr="00BC508A">
        <w:t>.</w:t>
      </w:r>
    </w:p>
    <w:p w14:paraId="300BDC32" w14:textId="77777777" w:rsidR="00D40C70" w:rsidRPr="00BC508A" w:rsidRDefault="00D40C70" w:rsidP="00D40C70">
      <w:r w:rsidRPr="00BC508A">
        <w:lastRenderedPageBreak/>
        <w:t>When the UE receives the command to perform handover to E-UTRAN, the UE shall derive K'</w:t>
      </w:r>
      <w:r w:rsidRPr="00BC508A">
        <w:rPr>
          <w:vertAlign w:val="subscript"/>
        </w:rPr>
        <w:t xml:space="preserve">ASME, </w:t>
      </w:r>
      <w:r w:rsidRPr="00BC508A">
        <w:t>as indicated in 3GPP TS 33.401 [19], using the nonce</w:t>
      </w:r>
      <w:r w:rsidRPr="00BC508A">
        <w:rPr>
          <w:vertAlign w:val="subscript"/>
        </w:rPr>
        <w:t>MME</w:t>
      </w:r>
      <w:r w:rsidRPr="00BC508A">
        <w:t xml:space="preserve"> received in the NAS security transparent container. Furthermore, the UE shall associate the derived K'</w:t>
      </w:r>
      <w:r w:rsidRPr="00BC508A">
        <w:rPr>
          <w:vertAlign w:val="subscript"/>
        </w:rPr>
        <w:t>ASME</w:t>
      </w:r>
      <w:r w:rsidRPr="00BC508A">
        <w:t xml:space="preserve"> with the received KSI</w:t>
      </w:r>
      <w:r w:rsidRPr="00BC508A">
        <w:rPr>
          <w:vertAlign w:val="subscript"/>
        </w:rPr>
        <w:t>SGSN</w:t>
      </w:r>
      <w:r w:rsidRPr="00BC508A">
        <w:t xml:space="preserve"> and derive the EPS NAS keys from K'</w:t>
      </w:r>
      <w:r w:rsidRPr="00BC508A">
        <w:rPr>
          <w:vertAlign w:val="subscript"/>
        </w:rPr>
        <w:t>ASME</w:t>
      </w:r>
      <w:r w:rsidRPr="00BC508A">
        <w:t>.</w:t>
      </w:r>
    </w:p>
    <w:p w14:paraId="520B40B5" w14:textId="77777777" w:rsidR="00D40C70" w:rsidRPr="00BC508A" w:rsidRDefault="00D40C70" w:rsidP="00D40C70">
      <w:r w:rsidRPr="00BC508A">
        <w:t>When the UE has a PDN connection for emergency bearer services and has no current UMTS security context, the MME shall set EIA0 and EEA0 as the selected NAS security algorithms in the NAS security transparent container for handover to E-UTRAN. The MME shall create a locally generated K'</w:t>
      </w:r>
      <w:r w:rsidRPr="00BC508A">
        <w:rPr>
          <w:vertAlign w:val="subscript"/>
        </w:rPr>
        <w:t>ASME</w:t>
      </w:r>
      <w:r w:rsidRPr="00BC508A">
        <w:t>. The MME shall set the KSI value of the associated security context to "000" and the type of security context flag</w:t>
      </w:r>
      <w:r w:rsidRPr="00BC508A">
        <w:rPr>
          <w:lang w:eastAsia="ko-KR"/>
        </w:rPr>
        <w:t xml:space="preserve"> </w:t>
      </w:r>
      <w:r w:rsidRPr="00BC508A">
        <w:t>to "mapped security context" in the NAS security transparent container for handover to E-UTRAN.</w:t>
      </w:r>
    </w:p>
    <w:p w14:paraId="14BE31BA" w14:textId="77777777" w:rsidR="00D40C70" w:rsidRPr="00BC508A" w:rsidRDefault="00D40C70" w:rsidP="00D40C70">
      <w:r w:rsidRPr="00BC508A">
        <w:t>When the UE receives the command to perform handover to E-UTRAN and has a PDN connection for emergency bearer services, if EIA0 and EEA0 as the selected NAS security algorithms are included in the NAS security transparent container for handover to E-UTRAN, the UE shall create a locally generated K'</w:t>
      </w:r>
      <w:r w:rsidRPr="00BC508A">
        <w:rPr>
          <w:vertAlign w:val="subscript"/>
        </w:rPr>
        <w:t>ASME</w:t>
      </w:r>
      <w:r w:rsidRPr="00BC508A">
        <w:t>. The UE shall set the KSI value of the associated security context to the KSI value received.</w:t>
      </w:r>
    </w:p>
    <w:p w14:paraId="5F867B78" w14:textId="77777777" w:rsidR="00D40C70" w:rsidRPr="00BC508A" w:rsidRDefault="00D40C70" w:rsidP="00D40C70">
      <w:pPr>
        <w:rPr>
          <w:lang w:eastAsia="zh-CN"/>
        </w:rPr>
      </w:pPr>
      <w:r w:rsidRPr="00BC508A">
        <w:rPr>
          <w:lang w:eastAsia="zh-CN"/>
        </w:rPr>
        <w:t xml:space="preserve">If the inter-system change </w:t>
      </w:r>
      <w:r w:rsidRPr="00BC508A">
        <w:t xml:space="preserve">from A/Gb mode or Iu mode to S1 mode </w:t>
      </w:r>
      <w:r w:rsidRPr="00BC508A">
        <w:rPr>
          <w:lang w:eastAsia="zh-CN"/>
        </w:rPr>
        <w:t>in EMM-CONNECTED</w:t>
      </w:r>
      <w:r w:rsidRPr="00BC508A">
        <w:t xml:space="preserve"> </w:t>
      </w:r>
      <w:r w:rsidRPr="00BC508A">
        <w:rPr>
          <w:lang w:eastAsia="zh-CN"/>
        </w:rPr>
        <w:t>mode is not completed successfully, the MME and the UE shall delete the new mapped EPS security context.</w:t>
      </w:r>
    </w:p>
    <w:p w14:paraId="453B8EB3" w14:textId="46D976D1" w:rsidR="00D40C70" w:rsidRPr="00BC508A" w:rsidRDefault="00D40C70" w:rsidP="00D40C70">
      <w:pPr>
        <w:rPr>
          <w:lang w:eastAsia="zh-CN"/>
        </w:rPr>
      </w:pPr>
      <w:r w:rsidRPr="00BC508A">
        <w:t>The establishment of a mapped EPS security context</w:t>
      </w:r>
      <w:r w:rsidRPr="00BC508A">
        <w:rPr>
          <w:lang w:eastAsia="ko-KR"/>
        </w:rPr>
        <w:t xml:space="preserve"> during inter-system change from N1 mode to S1 mode in EMM-CONNECTED mode is specified in </w:t>
      </w:r>
      <w:r w:rsidRPr="00BC508A">
        <w:t xml:space="preserve">3GPP TS 24.501 [54] </w:t>
      </w:r>
      <w:r w:rsidR="00FB1684" w:rsidRPr="00BC508A">
        <w:t>clause</w:t>
      </w:r>
      <w:r w:rsidRPr="00BC508A">
        <w:t> 4.4.2.4</w:t>
      </w:r>
      <w:r w:rsidRPr="00BC508A">
        <w:rPr>
          <w:lang w:eastAsia="zh-CN"/>
        </w:rPr>
        <w:t>.</w:t>
      </w:r>
    </w:p>
    <w:p w14:paraId="18DE3648" w14:textId="77777777" w:rsidR="00D40C70" w:rsidRPr="00BC508A" w:rsidRDefault="00D40C70" w:rsidP="00295835">
      <w:pPr>
        <w:pStyle w:val="Heading4"/>
      </w:pPr>
      <w:bookmarkStart w:id="226" w:name="_CR4_4_2_3"/>
      <w:bookmarkStart w:id="227" w:name="_Toc20217773"/>
      <w:bookmarkStart w:id="228" w:name="_Toc27743657"/>
      <w:bookmarkStart w:id="229" w:name="_Toc35959228"/>
      <w:bookmarkStart w:id="230" w:name="_Toc45202659"/>
      <w:bookmarkStart w:id="231" w:name="_Toc45700035"/>
      <w:bookmarkStart w:id="232" w:name="_Toc51919771"/>
      <w:bookmarkStart w:id="233" w:name="_Toc68250831"/>
      <w:bookmarkStart w:id="234" w:name="_Toc178410924"/>
      <w:bookmarkEnd w:id="226"/>
      <w:r w:rsidRPr="00BC508A">
        <w:t>4.4.2.3</w:t>
      </w:r>
      <w:r w:rsidRPr="00BC508A">
        <w:tab/>
        <w:t>Establishment of secure exchange of NAS messages</w:t>
      </w:r>
      <w:bookmarkEnd w:id="227"/>
      <w:bookmarkEnd w:id="228"/>
      <w:bookmarkEnd w:id="229"/>
      <w:bookmarkEnd w:id="230"/>
      <w:bookmarkEnd w:id="231"/>
      <w:bookmarkEnd w:id="232"/>
      <w:bookmarkEnd w:id="233"/>
      <w:bookmarkEnd w:id="234"/>
    </w:p>
    <w:p w14:paraId="1FD5260D" w14:textId="3EBB7E27" w:rsidR="00D40C70" w:rsidRPr="00BC508A" w:rsidRDefault="00D40C70" w:rsidP="00D40C70">
      <w:r w:rsidRPr="00BC508A">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4.4.5</w:t>
      </w:r>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current EPS security algorithms.</w:t>
      </w:r>
    </w:p>
    <w:p w14:paraId="4F21758C" w14:textId="77777777" w:rsidR="00D40C70" w:rsidRPr="00BC508A" w:rsidRDefault="00D40C70" w:rsidP="00D40C70">
      <w:r w:rsidRPr="00BC508A">
        <w:t>During inter-system handover from A/Gb mode to S1 mode or Iu mode to S1 mode, secure exchange of NAS messages is established between the MME and the UE by:</w:t>
      </w:r>
    </w:p>
    <w:p w14:paraId="51A757DF" w14:textId="77777777" w:rsidR="00D40C70" w:rsidRPr="00BC508A" w:rsidRDefault="00D40C70" w:rsidP="00D40C70">
      <w:pPr>
        <w:pStyle w:val="B1"/>
      </w:pPr>
      <w:r w:rsidRPr="00BC508A">
        <w:t>-</w:t>
      </w:r>
      <w:r w:rsidRPr="00BC508A">
        <w:tab/>
        <w:t>the transmission of NAS security related parameters encapsulated in the AS signalling from the MME to the UE triggering the inter-system handover (see 3GPP TS 33.401 [19]). The UE uses these parameters to generate the mapped EPS security context; and,</w:t>
      </w:r>
    </w:p>
    <w:p w14:paraId="1BE2E1F4" w14:textId="65B67F73" w:rsidR="00D40C70" w:rsidRPr="00BC508A" w:rsidRDefault="00D40C70" w:rsidP="00D40C70">
      <w:pPr>
        <w:pStyle w:val="B1"/>
      </w:pPr>
      <w:r w:rsidRPr="00BC508A">
        <w:t>-</w:t>
      </w:r>
      <w:r w:rsidRPr="00BC508A">
        <w:tab/>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sidRPr="00BC508A">
        <w:rPr>
          <w:lang w:eastAsia="zh-CN"/>
        </w:rPr>
        <w:t xml:space="preserve"> and </w:t>
      </w:r>
      <w:r w:rsidRPr="00BC508A">
        <w:t>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r w:rsidRPr="00BC508A">
        <w:rPr>
          <w:lang w:eastAsia="zh-CN"/>
        </w:rPr>
        <w:t xml:space="preserve"> </w:t>
      </w:r>
      <w:r w:rsidRPr="00BC508A">
        <w:t>using the mapped EPS security context.</w:t>
      </w:r>
    </w:p>
    <w:p w14:paraId="6A02FC3E" w14:textId="77777777" w:rsidR="00D40C70" w:rsidRPr="00BC508A" w:rsidRDefault="00D40C70" w:rsidP="00D40C70">
      <w:r w:rsidRPr="00BC508A">
        <w:t>During inter-system change from N1 mode to S1 mode in EMM-CONNECTED mode, secure exchange of NAS messages is established between the MME and the UE by:</w:t>
      </w:r>
    </w:p>
    <w:p w14:paraId="0F93D5FB" w14:textId="48283572" w:rsidR="00D40C70" w:rsidRPr="00BC508A" w:rsidRDefault="00D40C70" w:rsidP="00D40C70">
      <w:pPr>
        <w:pStyle w:val="B1"/>
      </w:pPr>
      <w:r w:rsidRPr="00BC508A">
        <w:t>-</w:t>
      </w:r>
      <w:r w:rsidRPr="00BC508A">
        <w:tab/>
        <w:t xml:space="preserve">the transmission of NAS security related parameters encapsulated in the AS signalling from the AMF to the UE triggering the inter-system handover (see 3GPP TS 33.501 [56]). The UE uses these parameters to generate the mapped EPS security context (see </w:t>
      </w:r>
      <w:r w:rsidR="00FB1684" w:rsidRPr="00BC508A">
        <w:t>clause</w:t>
      </w:r>
      <w:r w:rsidRPr="00BC508A">
        <w:t> 8.6.1 of 3GPP TS 33.501 [56]); and</w:t>
      </w:r>
    </w:p>
    <w:p w14:paraId="3584B089" w14:textId="48793B68" w:rsidR="00D40C70" w:rsidRPr="00BC508A" w:rsidRDefault="00D40C70" w:rsidP="00D40C70">
      <w:pPr>
        <w:pStyle w:val="B1"/>
      </w:pPr>
      <w:r w:rsidRPr="00BC508A">
        <w:t>-</w:t>
      </w:r>
      <w:r w:rsidRPr="00BC508A">
        <w:tab/>
        <w:t xml:space="preserve">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w:t>
      </w:r>
      <w:r w:rsidR="00FB1684" w:rsidRPr="00BC508A">
        <w:t>clause</w:t>
      </w:r>
      <w:r w:rsidRPr="00BC508A">
        <w:t> 4.4.5, all NAS messages exchanged between the UE and the MME are sent ciphered using the mapped EPS security context.</w:t>
      </w:r>
    </w:p>
    <w:p w14:paraId="3E755402" w14:textId="77777777" w:rsidR="00D40C70" w:rsidRPr="00BC508A" w:rsidRDefault="00D40C70" w:rsidP="00D40C70">
      <w:r w:rsidRPr="00BC508A">
        <w:t>During inter-system change from N1 mode to S1 mode in EMM-IDLE mode, if the UE is operating in the single-registration mode and:</w:t>
      </w:r>
    </w:p>
    <w:p w14:paraId="36249B35" w14:textId="18585AF5" w:rsidR="00D40C70" w:rsidRPr="00BC508A" w:rsidRDefault="00D40C70" w:rsidP="00D40C70">
      <w:pPr>
        <w:pStyle w:val="B1"/>
      </w:pPr>
      <w:r w:rsidRPr="00BC508A">
        <w:t>1)</w:t>
      </w:r>
      <w:r w:rsidRPr="00BC508A">
        <w:tab/>
        <w:t xml:space="preserve">if the tracking area updating procedure is initiated as specified in 3GPP TS 24.501 [54], the UE shall transmit a TRACKING AREA UPDATE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 xml:space="preserve">of the </w:t>
      </w:r>
      <w:r w:rsidRPr="00BC508A">
        <w:lastRenderedPageBreak/>
        <w:t>current 5G NAS security context respectively. The UE shall include the eKSI indicating the 5G NAS security context value in the TRACKING AREA UPDATE REQUEST message.</w:t>
      </w:r>
    </w:p>
    <w:p w14:paraId="356308DC" w14:textId="77777777" w:rsidR="00D40C70" w:rsidRPr="00BC508A" w:rsidRDefault="00D40C70" w:rsidP="00D40C70">
      <w:pPr>
        <w:pStyle w:val="B1"/>
      </w:pPr>
      <w:r w:rsidRPr="00BC508A">
        <w:tab/>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3357BA23" w14:textId="4EF2F41D" w:rsidR="00D40C70" w:rsidRPr="00BC508A" w:rsidRDefault="00D40C70" w:rsidP="00D40C70">
      <w:pPr>
        <w:pStyle w:val="B2"/>
      </w:pPr>
      <w:r w:rsidRPr="00BC508A">
        <w:t>-</w:t>
      </w:r>
      <w:r w:rsidRPr="00BC508A">
        <w:tab/>
        <w:t xml:space="preserve">replying with a TRACKING AREA UPDATE ACCEPT message that is integrity protected and ciphered using the mapped EP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478C9EDD" w14:textId="77777777" w:rsidR="00D40C70" w:rsidRPr="00BC508A" w:rsidRDefault="00D40C70" w:rsidP="00D40C70">
      <w:pPr>
        <w:pStyle w:val="B2"/>
      </w:pPr>
      <w:r w:rsidRPr="00BC508A">
        <w:t>-</w:t>
      </w:r>
      <w:r w:rsidRPr="00BC508A">
        <w:tab/>
        <w:t>initiating a security mode control procedure. This can be used by the MME to take a non-current EPS security context into use or to modify the current EPS security context by selecting new NAS security algorithms; or</w:t>
      </w:r>
    </w:p>
    <w:p w14:paraId="78B76F6E" w14:textId="77777777" w:rsidR="00D40C70" w:rsidRPr="00BC508A" w:rsidRDefault="00D40C70" w:rsidP="00D40C70">
      <w:pPr>
        <w:pStyle w:val="B1"/>
      </w:pPr>
      <w:r w:rsidRPr="00BC508A">
        <w:t>2)</w:t>
      </w:r>
      <w:r w:rsidRPr="00BC508A">
        <w:tab/>
        <w:t>if the attach procedure is initiated as specified in 3GPP TS 24.501 [54] and:</w:t>
      </w:r>
    </w:p>
    <w:p w14:paraId="303AC56D" w14:textId="672A15D6" w:rsidR="00D40C70" w:rsidRPr="00BC508A" w:rsidRDefault="00D40C70" w:rsidP="00D40C70">
      <w:pPr>
        <w:pStyle w:val="B2"/>
        <w:rPr>
          <w:lang w:eastAsia="zh-CN"/>
        </w:rPr>
      </w:pPr>
      <w:r w:rsidRPr="00BC508A">
        <w:t>a)</w:t>
      </w:r>
      <w:r w:rsidRPr="00BC508A">
        <w:tab/>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w:t>
      </w:r>
      <w:r w:rsidR="00FB1684" w:rsidRPr="00BC508A">
        <w:t>clause</w:t>
      </w:r>
      <w:r w:rsidRPr="00BC508A">
        <w:t xml:space="preserve"> 8.6.1 of 3GPP TS 33.501 [56]). </w:t>
      </w:r>
      <w:r w:rsidRPr="00BC508A">
        <w:rPr>
          <w:lang w:eastAsia="zh-CN"/>
        </w:rPr>
        <w:t xml:space="preserve">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 The UE shall include the eKSI indicating the 5G NAS security context value in the ATTACH REQUEST message</w:t>
      </w:r>
      <w:r w:rsidRPr="00BC508A">
        <w:rPr>
          <w:lang w:eastAsia="zh-CN"/>
        </w:rPr>
        <w:t>.</w:t>
      </w:r>
    </w:p>
    <w:p w14:paraId="59B4A0D1" w14:textId="77777777" w:rsidR="00D40C70" w:rsidRPr="00BC508A" w:rsidRDefault="00D40C70" w:rsidP="00D40C70">
      <w:pPr>
        <w:pStyle w:val="B2"/>
      </w:pPr>
      <w:r w:rsidRPr="00BC508A">
        <w:tab/>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14:paraId="018A50F0" w14:textId="62B0F87D" w:rsidR="00D40C70" w:rsidRPr="00BC508A" w:rsidRDefault="00D40C70" w:rsidP="00D40C70">
      <w:pPr>
        <w:pStyle w:val="B3"/>
      </w:pPr>
      <w:r w:rsidRPr="00BC508A">
        <w:t>-</w:t>
      </w:r>
      <w:r w:rsidRPr="00BC508A">
        <w:tab/>
        <w:t xml:space="preserve">replying with an ATTACH ACCEPT message that is integrity protected and ciphered using the mapped EPS NAS security context. From this time onward, all NAS messages exchanged between the UE and the MME are sent integrity protected and except for the messages specified in </w:t>
      </w:r>
      <w:r w:rsidR="00FB1684" w:rsidRPr="00BC508A">
        <w:t>clause</w:t>
      </w:r>
      <w:r w:rsidRPr="00BC508A">
        <w:t> 4.4.5, all NAS messages exchanged between the UE and the MME are sent ciphered; or</w:t>
      </w:r>
    </w:p>
    <w:p w14:paraId="324FC6F4" w14:textId="77777777" w:rsidR="00D40C70" w:rsidRPr="00BC508A" w:rsidRDefault="00D40C70" w:rsidP="00D40C70">
      <w:pPr>
        <w:pStyle w:val="B3"/>
      </w:pPr>
      <w:r w:rsidRPr="00BC508A">
        <w:t>-</w:t>
      </w:r>
      <w:r w:rsidRPr="00BC508A">
        <w:tab/>
        <w:t>initiating a security mode control procedure. This can be used by the MME to modify the current EPS security context by selecting new NAS security algorithms; or</w:t>
      </w:r>
    </w:p>
    <w:p w14:paraId="39904839" w14:textId="77777777" w:rsidR="00D40C70" w:rsidRPr="00BC508A" w:rsidRDefault="00D40C70" w:rsidP="00D40C70">
      <w:pPr>
        <w:pStyle w:val="B2"/>
      </w:pPr>
      <w:r w:rsidRPr="00BC508A">
        <w:t>b)</w:t>
      </w:r>
      <w:r w:rsidRPr="00BC508A">
        <w:tab/>
        <w:t>otherwise:</w:t>
      </w:r>
    </w:p>
    <w:p w14:paraId="6F2F7FEB" w14:textId="77777777" w:rsidR="00D40C70" w:rsidRPr="00BC508A" w:rsidRDefault="00D40C70" w:rsidP="00D40C70">
      <w:pPr>
        <w:pStyle w:val="B3"/>
      </w:pPr>
      <w:r w:rsidRPr="00BC508A">
        <w:t>i)</w:t>
      </w:r>
      <w:r w:rsidRPr="00BC508A">
        <w:tab/>
        <w:t>if the UE has a valid native EPS security context, the UE shall send an ATTACH REQUEST message integrity protected with the native EPS security context. The UE shall include the eKSI indicating the native EPS security context value in the ATTACH REQUEST message.</w:t>
      </w:r>
    </w:p>
    <w:p w14:paraId="0C4B4E5D" w14:textId="77777777" w:rsidR="00D40C70" w:rsidRPr="00BC508A" w:rsidRDefault="00D40C70" w:rsidP="00D40C70">
      <w:pPr>
        <w:pStyle w:val="B3"/>
      </w:pPr>
      <w:r w:rsidRPr="00BC508A">
        <w:tab/>
        <w:t>After receiving the ATTACH REQUEST message including the eKSI, the MME shall check whether the eKSI included in the initial NAS message belongs to an EPS security context available in the MME, and shall verify the MAC of the NAS message. If the verification is successful, the MME re-establishes the secure exchange of NAS messages by either:</w:t>
      </w:r>
    </w:p>
    <w:p w14:paraId="400A0028" w14:textId="532DF11C" w:rsidR="00D40C70" w:rsidRPr="00BC508A" w:rsidRDefault="00D40C70" w:rsidP="00D40C70">
      <w:pPr>
        <w:pStyle w:val="B4"/>
      </w:pPr>
      <w:r w:rsidRPr="00BC508A">
        <w:t>-</w:t>
      </w:r>
      <w:r w:rsidRPr="00BC508A">
        <w:tab/>
        <w:t>replying with an ATTACH ACCEPT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5AB4C51D" w14:textId="77777777" w:rsidR="00D40C70" w:rsidRPr="00BC508A" w:rsidRDefault="00D40C70" w:rsidP="00D40C70">
      <w:pPr>
        <w:pStyle w:val="B4"/>
      </w:pPr>
      <w:r w:rsidRPr="00BC508A">
        <w:t>-</w:t>
      </w:r>
      <w:r w:rsidRPr="00BC508A">
        <w:tab/>
        <w:t>initiating a security mode control procedure. This can be used by the MME to modify the current EPS security context by selecting new NAS security algorithms; or</w:t>
      </w:r>
    </w:p>
    <w:p w14:paraId="63FAC76B" w14:textId="77777777" w:rsidR="00D40C70" w:rsidRPr="00BC508A" w:rsidRDefault="00D40C70" w:rsidP="00D40C70">
      <w:pPr>
        <w:pStyle w:val="B3"/>
      </w:pPr>
      <w:r w:rsidRPr="00BC508A">
        <w:t>ii)</w:t>
      </w:r>
      <w:r w:rsidRPr="00BC508A">
        <w:tab/>
        <w:t>if the UE has no valid native EPS security context, the UE shall send an ATTACH REQUEST message without integrity protection and encryption.</w:t>
      </w:r>
    </w:p>
    <w:p w14:paraId="26C14491" w14:textId="77777777" w:rsidR="00D40C70" w:rsidRPr="00BC508A" w:rsidRDefault="00D40C70" w:rsidP="00D40C70">
      <w:r w:rsidRPr="00BC508A">
        <w:lastRenderedPageBreak/>
        <w:t>The secure exchange of NAS messages shall be continued after S1 mode to S1 mode handover. It is terminated after inter-system handover from S1 mode to A/Gb mode or Iu mode or when the NAS signalling connection is released.</w:t>
      </w:r>
    </w:p>
    <w:p w14:paraId="5F702958" w14:textId="77777777" w:rsidR="00D40C70" w:rsidRPr="00BC508A" w:rsidRDefault="00D40C70" w:rsidP="00D40C70">
      <w:r w:rsidRPr="00BC508A">
        <w:t>When a UE in EMM-IDLE mode establishes a new NAS signalling connection and has a valid current EPS security context, secure exchange of NAS messages can be re-established in the following ways:</w:t>
      </w:r>
    </w:p>
    <w:p w14:paraId="6CEEF76C" w14:textId="77777777" w:rsidR="00D40C70" w:rsidRPr="00BC508A" w:rsidRDefault="00D40C70" w:rsidP="00D40C70">
      <w:pPr>
        <w:pStyle w:val="B1"/>
      </w:pPr>
      <w:r w:rsidRPr="00BC508A">
        <w:t>1)</w:t>
      </w:r>
      <w:r w:rsidRPr="00BC508A">
        <w:tab/>
        <w:t>Except for the cases described in items 3 and 4 below, the UE shall transmit the initial NAS message integrity protected with the current EPS security context, but unciphered. The UE shall include the eKSI indicating the current EPS security context</w:t>
      </w:r>
      <w:r w:rsidRPr="00BC508A">
        <w:rPr>
          <w:lang w:eastAsia="ko-KR"/>
        </w:rPr>
        <w:t xml:space="preserve"> </w:t>
      </w:r>
      <w:r w:rsidRPr="00BC508A">
        <w:t>value in the initial NAS message. The MME shall check whether the eKSI included in the initial NAS message belongs to an EPS security context available in the MME, and shall verify the MAC of the NAS message. If the verification is successful, the MME may re-establish the secure exchange of NAS messages:</w:t>
      </w:r>
    </w:p>
    <w:p w14:paraId="2696DE00" w14:textId="01285837" w:rsidR="00D40C70" w:rsidRPr="00BC508A" w:rsidRDefault="00D40C70" w:rsidP="00D40C70">
      <w:pPr>
        <w:pStyle w:val="B2"/>
      </w:pPr>
      <w:r w:rsidRPr="00BC508A">
        <w:t>-</w:t>
      </w:r>
      <w:r w:rsidRPr="00BC508A">
        <w:tab/>
        <w:t>by replying with a NAS message that is integrity protected and ciphered using the current EPS security context. From this time onward,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 or</w:t>
      </w:r>
    </w:p>
    <w:p w14:paraId="04CF71E8" w14:textId="77777777" w:rsidR="00D40C70" w:rsidRPr="00BC508A" w:rsidRDefault="00D40C70" w:rsidP="00D40C70">
      <w:pPr>
        <w:pStyle w:val="B2"/>
      </w:pPr>
      <w:r w:rsidRPr="00BC508A">
        <w:t>-</w:t>
      </w:r>
      <w:r w:rsidRPr="00BC508A">
        <w:tab/>
        <w:t>by initiating a security mode control procedure. This can be used by the MME to take a non-current EPS security context into use or to modify the current EPS security context by selecting new NAS security algorithms; or</w:t>
      </w:r>
    </w:p>
    <w:p w14:paraId="255184D5" w14:textId="656A5317" w:rsidR="00D40C70" w:rsidRPr="00BC508A" w:rsidRDefault="00D40C70" w:rsidP="00D40C70">
      <w:pPr>
        <w:pStyle w:val="B1"/>
      </w:pPr>
      <w:r w:rsidRPr="00BC508A">
        <w:t>2)</w:t>
      </w:r>
      <w:r w:rsidRPr="00BC508A">
        <w:tab/>
        <w:t xml:space="preserve">If the initial NAS message was a SERVICE REQUEST message or EXTENDED SERVICE REQUEST message, secure exchange of NAS messages is triggered by the indication from the lower layers that the user plane radio bearers are </w:t>
      </w:r>
      <w:r w:rsidRPr="00BC508A">
        <w:rPr>
          <w:lang w:eastAsia="ja-JP"/>
        </w:rPr>
        <w:t xml:space="preserve">successfully </w:t>
      </w:r>
      <w:r w:rsidRPr="00BC508A">
        <w:t>set up</w:t>
      </w:r>
      <w:r w:rsidRPr="00BC508A">
        <w:rPr>
          <w:lang w:eastAsia="ja-JP"/>
        </w:rPr>
        <w:t>.</w:t>
      </w:r>
      <w:r w:rsidRPr="00BC508A">
        <w:t xml:space="preserve"> After successful completion of the procedure, all NAS messages exchanged between the UE and the MME are sent integrity protected and except for the</w:t>
      </w:r>
      <w:r w:rsidRPr="00BC508A">
        <w:rPr>
          <w:lang w:eastAsia="zh-CN"/>
        </w:rPr>
        <w:t xml:space="preserve"> </w:t>
      </w:r>
      <w:r w:rsidRPr="00BC508A">
        <w:t xml:space="preserve">messages specified in </w:t>
      </w:r>
      <w:r w:rsidR="00FB1684" w:rsidRPr="00BC508A">
        <w:t>clause</w:t>
      </w:r>
      <w:r w:rsidRPr="00BC508A">
        <w:t xml:space="preserve"> </w:t>
      </w:r>
      <w:smartTag w:uri="urn:schemas-microsoft-com:office:smarttags" w:element="chsdate">
        <w:smartTagPr>
          <w:attr w:name="IsROCDate" w:val="False"/>
          <w:attr w:name="IsLunarDate" w:val="False"/>
          <w:attr w:name="Day" w:val="30"/>
          <w:attr w:name="Month" w:val="12"/>
          <w:attr w:name="Year" w:val="1899"/>
        </w:smartTagPr>
        <w:r w:rsidRPr="00BC508A">
          <w:t>4.4.5</w:t>
        </w:r>
      </w:smartTag>
      <w:r w:rsidRPr="00BC508A">
        <w:rPr>
          <w:lang w:eastAsia="zh-CN"/>
        </w:rPr>
        <w:t xml:space="preserve">, </w:t>
      </w:r>
      <w:r w:rsidRPr="00BC508A">
        <w:t>all NAS messages exchanged between the UE and the MME are sent</w:t>
      </w:r>
      <w:r w:rsidRPr="00BC508A">
        <w:rPr>
          <w:lang w:eastAsia="zh-CN"/>
        </w:rPr>
        <w:t xml:space="preserve"> </w:t>
      </w:r>
      <w:r w:rsidRPr="00BC508A">
        <w:t>ciphered.</w:t>
      </w:r>
    </w:p>
    <w:p w14:paraId="4361B805" w14:textId="77777777" w:rsidR="00D40C70" w:rsidRPr="00BC508A" w:rsidRDefault="00D40C70" w:rsidP="00D40C70">
      <w:pPr>
        <w:pStyle w:val="B1"/>
      </w:pPr>
      <w:r w:rsidRPr="00BC508A">
        <w:t>3)</w:t>
      </w:r>
      <w:r w:rsidRPr="00BC508A">
        <w:tab/>
        <w:t>If the UE has no</w:t>
      </w:r>
      <w:r w:rsidRPr="00BC508A">
        <w:rPr>
          <w:lang w:eastAsia="ko-KR"/>
        </w:rPr>
        <w:t xml:space="preserve"> current</w:t>
      </w:r>
      <w:r w:rsidRPr="00BC508A">
        <w:t xml:space="preserve"> EPS security context and </w:t>
      </w:r>
      <w:r w:rsidRPr="00BC508A">
        <w:rPr>
          <w:lang w:eastAsia="ko-KR"/>
        </w:rPr>
        <w:t xml:space="preserve">performs </w:t>
      </w:r>
      <w:r w:rsidRPr="00BC508A">
        <w:t xml:space="preserve">a tracking area updating procedure after an inter-system change in idle mode from A/Gb mode to S1 mode or Iu mode to S1 mode, the UE shall send the TRACKING AREA UPDATE REQUEST message without integrity protection and </w:t>
      </w:r>
      <w:r w:rsidRPr="00BC508A">
        <w:rPr>
          <w:lang w:eastAsia="ko-KR"/>
        </w:rPr>
        <w:t>encryption</w:t>
      </w:r>
      <w:r w:rsidRPr="00BC508A">
        <w:t xml:space="preserve">. The UE shall include a nonce </w:t>
      </w:r>
      <w:r w:rsidRPr="00BC508A">
        <w:rPr>
          <w:lang w:eastAsia="ko-KR"/>
        </w:rPr>
        <w:t xml:space="preserve">and a GPRS </w:t>
      </w:r>
      <w:r w:rsidRPr="00BC508A">
        <w:t>ciphering key sequence number for creation of a mapped EPS security context.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14:paraId="16DD6D16" w14:textId="6CD101D6" w:rsidR="00D40C70" w:rsidRPr="00BC508A" w:rsidRDefault="00D40C70" w:rsidP="00D40C70">
      <w:pPr>
        <w:pStyle w:val="B1"/>
      </w:pPr>
      <w:r w:rsidRPr="00BC508A">
        <w:t>4)</w:t>
      </w:r>
      <w:r w:rsidRPr="00BC508A">
        <w:tab/>
        <w:t>If the initial NAS message is a CONTROL PLANE SERVICE REQUEST message, the UE shall send the message integrity protected. If an ESM message container information element or a NAS message container information element is included</w:t>
      </w:r>
      <w:r w:rsidRPr="00BC508A" w:rsidDel="00821B43">
        <w:t xml:space="preserve"> </w:t>
      </w:r>
      <w:r w:rsidRPr="00BC508A">
        <w:t xml:space="preserve">the message shall be sent partially ciphered (see </w:t>
      </w:r>
      <w:r w:rsidR="00FB1684" w:rsidRPr="00BC508A">
        <w:t>clause</w:t>
      </w:r>
      <w:r w:rsidRPr="00BC508A">
        <w:t> 4.4.5), otherwise the message shall be sent unciphered. Secure exchange of NAS messages is re-established in the UE:</w:t>
      </w:r>
    </w:p>
    <w:p w14:paraId="47AEB398" w14:textId="77777777" w:rsidR="00D40C70" w:rsidRPr="00BC508A" w:rsidRDefault="00D40C70" w:rsidP="00D40C70">
      <w:pPr>
        <w:pStyle w:val="B2"/>
      </w:pPr>
      <w:r w:rsidRPr="00BC508A">
        <w:t>-</w:t>
      </w:r>
      <w:r w:rsidRPr="00BC508A">
        <w:tab/>
        <w:t>by the indication from the lower layers that the user plane radio bearers are successfully set up;</w:t>
      </w:r>
    </w:p>
    <w:p w14:paraId="142C9674" w14:textId="77777777" w:rsidR="00D40C70" w:rsidRPr="00BC508A" w:rsidRDefault="00D40C70" w:rsidP="00D40C70">
      <w:pPr>
        <w:pStyle w:val="B2"/>
      </w:pPr>
      <w:r w:rsidRPr="00BC508A">
        <w:t>-</w:t>
      </w:r>
      <w:r w:rsidRPr="00BC508A">
        <w:tab/>
        <w:t>upon receipt of a NAS message (e.g. a SERVICE ACCEPT message or ESM DATA TRANSPORT message) that is integrity protected and ciphered using the current EPS security context; or</w:t>
      </w:r>
    </w:p>
    <w:p w14:paraId="34D0ED44" w14:textId="4E2B0E7D" w:rsidR="008D33B1" w:rsidRPr="00BC508A" w:rsidRDefault="00D40C70" w:rsidP="00295835">
      <w:pPr>
        <w:pStyle w:val="B2"/>
      </w:pPr>
      <w:r w:rsidRPr="00BC508A">
        <w:t>-</w:t>
      </w:r>
      <w:r w:rsidRPr="00BC508A">
        <w:tab/>
        <w:t>upon receipt of a SECURITY MODE COMMAND message that has successfully passed the integrity check.</w:t>
      </w:r>
    </w:p>
    <w:p w14:paraId="18855F59" w14:textId="77777777" w:rsidR="00D40C70" w:rsidRPr="00BC508A" w:rsidRDefault="00D40C70" w:rsidP="00295835">
      <w:pPr>
        <w:pStyle w:val="Heading4"/>
      </w:pPr>
      <w:bookmarkStart w:id="235" w:name="_CR4_4_2_4"/>
      <w:bookmarkStart w:id="236" w:name="_Toc20217774"/>
      <w:bookmarkStart w:id="237" w:name="_Toc27743658"/>
      <w:bookmarkStart w:id="238" w:name="_Toc35959229"/>
      <w:bookmarkStart w:id="239" w:name="_Toc45202660"/>
      <w:bookmarkStart w:id="240" w:name="_Toc45700036"/>
      <w:bookmarkStart w:id="241" w:name="_Toc51919772"/>
      <w:bookmarkStart w:id="242" w:name="_Toc68250832"/>
      <w:bookmarkStart w:id="243" w:name="_Toc178410925"/>
      <w:bookmarkEnd w:id="235"/>
      <w:r w:rsidRPr="00BC508A">
        <w:t>4.4.2.4</w:t>
      </w:r>
      <w:r w:rsidRPr="00BC508A">
        <w:tab/>
        <w:t>Change of security keys</w:t>
      </w:r>
      <w:bookmarkEnd w:id="236"/>
      <w:bookmarkEnd w:id="237"/>
      <w:bookmarkEnd w:id="238"/>
      <w:bookmarkEnd w:id="239"/>
      <w:bookmarkEnd w:id="240"/>
      <w:bookmarkEnd w:id="241"/>
      <w:bookmarkEnd w:id="242"/>
      <w:bookmarkEnd w:id="243"/>
    </w:p>
    <w:p w14:paraId="4FA79C3E" w14:textId="77777777" w:rsidR="00D40C70" w:rsidRPr="00BC508A" w:rsidRDefault="00D40C70" w:rsidP="00D40C70">
      <w:r w:rsidRPr="00BC508A">
        <w:t>When the MME initiates a re-authentication to create a new EPS security context, the messages exchanged during the authentication procedure are integrity protected and ciphered using the current EPS security context, if any.</w:t>
      </w:r>
    </w:p>
    <w:p w14:paraId="6C21D83A" w14:textId="77777777" w:rsidR="00D40C70" w:rsidRPr="00BC508A" w:rsidRDefault="00D40C70" w:rsidP="00D40C70">
      <w:r w:rsidRPr="00BC508A">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14:paraId="697123E0" w14:textId="77777777" w:rsidR="00D40C70" w:rsidRPr="00BC508A" w:rsidRDefault="00D40C70" w:rsidP="00D40C70">
      <w:r w:rsidRPr="00BC508A">
        <w:t xml:space="preserve">The MME can also modify the current </w:t>
      </w:r>
      <w:r w:rsidRPr="00BC508A">
        <w:rPr>
          <w:lang w:eastAsia="ko-KR"/>
        </w:rPr>
        <w:t xml:space="preserve">EPS </w:t>
      </w:r>
      <w:r w:rsidRPr="00BC508A">
        <w:t>security context</w:t>
      </w:r>
      <w:r w:rsidRPr="00BC508A">
        <w:rPr>
          <w:lang w:eastAsia="ko-KR"/>
        </w:rPr>
        <w:t xml:space="preserve"> or take the non-current native EPS security context, if any, into use</w:t>
      </w:r>
      <w:r w:rsidRPr="00BC508A">
        <w:t xml:space="preserve">,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w:t>
      </w:r>
      <w:r w:rsidRPr="00BC508A">
        <w:lastRenderedPageBreak/>
        <w:t>replies with a SECURITY MODE COMPLETE message, it shall send the message integrity protected and ciphered with the modified EPS security context.</w:t>
      </w:r>
    </w:p>
    <w:p w14:paraId="347A3D7D" w14:textId="77777777" w:rsidR="00D40C70" w:rsidRPr="00BC508A" w:rsidRDefault="00D40C70" w:rsidP="00295835">
      <w:pPr>
        <w:pStyle w:val="Heading4"/>
      </w:pPr>
      <w:bookmarkStart w:id="244" w:name="_CR4_4_2_5"/>
      <w:bookmarkStart w:id="245" w:name="_Toc20217775"/>
      <w:bookmarkStart w:id="246" w:name="_Toc27743659"/>
      <w:bookmarkStart w:id="247" w:name="_Toc35959230"/>
      <w:bookmarkStart w:id="248" w:name="_Toc45202661"/>
      <w:bookmarkStart w:id="249" w:name="_Toc45700037"/>
      <w:bookmarkStart w:id="250" w:name="_Toc51919773"/>
      <w:bookmarkStart w:id="251" w:name="_Toc68250833"/>
      <w:bookmarkStart w:id="252" w:name="_Toc178410926"/>
      <w:bookmarkEnd w:id="244"/>
      <w:r w:rsidRPr="00BC508A">
        <w:t>4.4.2.5</w:t>
      </w:r>
      <w:r w:rsidRPr="00BC508A">
        <w:tab/>
        <w:t>Derivation of keys at CS to PS SRVCC handover from A/Gb mode to S1 mode or from Iu mode to S1 mode</w:t>
      </w:r>
      <w:bookmarkEnd w:id="245"/>
      <w:bookmarkEnd w:id="246"/>
      <w:bookmarkEnd w:id="247"/>
      <w:bookmarkEnd w:id="248"/>
      <w:bookmarkEnd w:id="249"/>
      <w:bookmarkEnd w:id="250"/>
      <w:bookmarkEnd w:id="251"/>
      <w:bookmarkEnd w:id="252"/>
    </w:p>
    <w:p w14:paraId="5095BA94" w14:textId="77777777" w:rsidR="00D40C70" w:rsidRPr="00BC508A" w:rsidRDefault="00D40C70" w:rsidP="00D40C70">
      <w:r w:rsidRPr="00BC508A">
        <w:t>At change from A/Gb mode to S1 mode or from Iu mode to S1 mode due to CS to PS SRVCC handover (see 3GPP TS 23.216 [</w:t>
      </w:r>
      <w:r w:rsidRPr="00BC508A">
        <w:rPr>
          <w:lang w:eastAsia="zh-CN"/>
        </w:rPr>
        <w:t>8</w:t>
      </w:r>
      <w:r w:rsidRPr="00BC508A">
        <w:t>]), the UE shall derive a mapped EPS security context for the PS domain from the UMTS security context for the CS domain.</w:t>
      </w:r>
    </w:p>
    <w:p w14:paraId="1B239543" w14:textId="77777777" w:rsidR="00D40C70" w:rsidRPr="00BC508A" w:rsidRDefault="00D40C70" w:rsidP="00D40C70">
      <w:r w:rsidRPr="00BC508A">
        <w:t>At change from A/Gb mode to S1 mode due to CS to PS SRVCC handover, ciphering may be started and integrity protection shall be started (see 3GPP TS 36.331 [22]) without any new authentication procedure.</w:t>
      </w:r>
    </w:p>
    <w:p w14:paraId="3F21E87B" w14:textId="77777777" w:rsidR="00D40C70" w:rsidRPr="00BC508A" w:rsidRDefault="00D40C70" w:rsidP="00D40C70">
      <w:pPr>
        <w:pStyle w:val="NO"/>
      </w:pPr>
      <w:r w:rsidRPr="00BC508A">
        <w:t>NOTE 1:</w:t>
      </w:r>
      <w:r w:rsidRPr="00BC508A">
        <w:tab/>
        <w:t>CS to PS SRVCC handover from A/Gb mode to S1 mode or from Iu mode to S1 mode is not supported if the current CS security context is a GSM security context.</w:t>
      </w:r>
    </w:p>
    <w:p w14:paraId="12E098EB" w14:textId="77777777" w:rsidR="00D40C70" w:rsidRPr="00BC508A" w:rsidRDefault="00D40C70" w:rsidP="00D40C70">
      <w:pPr>
        <w:pStyle w:val="NO"/>
      </w:pPr>
      <w:r w:rsidRPr="00BC508A">
        <w:t>NOTE 2:</w:t>
      </w:r>
      <w:r w:rsidRPr="00BC508A">
        <w:tab/>
        <w:t>For emergency calls, CS to PS SRVCC handover from A/Gb mode to S1 mode or from Iu mode to S1 mode is not supported.</w:t>
      </w:r>
    </w:p>
    <w:p w14:paraId="4D5727DE" w14:textId="77777777" w:rsidR="00D40C70" w:rsidRPr="00BC508A" w:rsidRDefault="00D40C70" w:rsidP="00D40C70">
      <w:r w:rsidRPr="00BC508A">
        <w:rPr>
          <w:lang w:eastAsia="zh-CN"/>
        </w:rPr>
        <w:t xml:space="preserve">In order to derive a mapped EPS security context for </w:t>
      </w:r>
      <w:r w:rsidRPr="00BC508A">
        <w:t>a CS to PS SRVCC handover from A/Gb mode or Iu mode to S1 mode, the MSC creates a NONCE</w:t>
      </w:r>
      <w:r w:rsidRPr="00BC508A">
        <w:rPr>
          <w:vertAlign w:val="subscript"/>
        </w:rPr>
        <w:t>MSC</w:t>
      </w:r>
      <w:r w:rsidRPr="00BC508A">
        <w:t xml:space="preserve"> and generates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created NONCE</w:t>
      </w:r>
      <w:r w:rsidRPr="00BC508A">
        <w:rPr>
          <w:vertAlign w:val="subscript"/>
        </w:rPr>
        <w:t>MSC</w:t>
      </w:r>
      <w:r w:rsidRPr="00BC508A">
        <w:t xml:space="preserve"> as specified in annex B.6 in 3GPP TS 33.102 [18]. The MSC associates the CK'</w:t>
      </w:r>
      <w:r w:rsidRPr="00BC508A">
        <w:rPr>
          <w:vertAlign w:val="subscript"/>
        </w:rPr>
        <w:t>PS</w:t>
      </w:r>
      <w:r w:rsidRPr="00BC508A">
        <w:t xml:space="preserve"> and IK'</w:t>
      </w:r>
      <w:r w:rsidRPr="00BC508A">
        <w:rPr>
          <w:vertAlign w:val="subscript"/>
        </w:rPr>
        <w:t>PS</w:t>
      </w:r>
      <w:r w:rsidRPr="00BC508A">
        <w:t xml:space="preserve"> with a KSI'</w:t>
      </w:r>
      <w:r w:rsidRPr="00BC508A">
        <w:rPr>
          <w:vertAlign w:val="subscript"/>
        </w:rPr>
        <w:t>PS</w:t>
      </w:r>
      <w:r w:rsidRPr="00BC508A">
        <w:t>. The KSI'</w:t>
      </w:r>
      <w:r w:rsidRPr="00BC508A">
        <w:rPr>
          <w:vertAlign w:val="subscript"/>
        </w:rPr>
        <w:t>PS</w:t>
      </w:r>
      <w:r w:rsidRPr="00BC508A">
        <w:t xml:space="preserve"> is set to the value of the KSI</w:t>
      </w:r>
      <w:r w:rsidRPr="00BC508A">
        <w:rPr>
          <w:vertAlign w:val="subscript"/>
        </w:rPr>
        <w:t>CS</w:t>
      </w:r>
      <w:r w:rsidRPr="00BC508A">
        <w:t xml:space="preserve"> associated with the CS UMTS integrity key and the CS UMTS ciphering key. The MSC transfers the CK'</w:t>
      </w:r>
      <w:r w:rsidRPr="00BC508A">
        <w:rPr>
          <w:vertAlign w:val="subscript"/>
        </w:rPr>
        <w:t>PS</w:t>
      </w:r>
      <w:r w:rsidRPr="00BC508A">
        <w:t>, IK'</w:t>
      </w:r>
      <w:r w:rsidRPr="00BC508A">
        <w:rPr>
          <w:vertAlign w:val="subscript"/>
        </w:rPr>
        <w:t>PS</w:t>
      </w:r>
      <w:r w:rsidRPr="00BC508A">
        <w:t xml:space="preserve"> and the KSI'</w:t>
      </w:r>
      <w:r w:rsidRPr="00BC508A">
        <w:rPr>
          <w:vertAlign w:val="subscript"/>
        </w:rPr>
        <w:t xml:space="preserve">PS </w:t>
      </w:r>
      <w:r w:rsidRPr="00BC508A">
        <w:t>to the MME. The MME shall create a mapped EPS security context by setting the K'</w:t>
      </w:r>
      <w:r w:rsidRPr="00BC508A">
        <w:rPr>
          <w:vertAlign w:val="subscript"/>
        </w:rPr>
        <w:t xml:space="preserve">ASME </w:t>
      </w:r>
      <w:r w:rsidRPr="00BC508A">
        <w:t>to the concatenation of the CK'</w:t>
      </w:r>
      <w:r w:rsidRPr="00BC508A">
        <w:rPr>
          <w:vertAlign w:val="subscript"/>
        </w:rPr>
        <w:t>PS</w:t>
      </w:r>
      <w:r w:rsidRPr="00BC508A">
        <w:t xml:space="preserve"> and IK'</w:t>
      </w:r>
      <w:r w:rsidRPr="00BC508A">
        <w:rPr>
          <w:vertAlign w:val="subscript"/>
        </w:rPr>
        <w:t>PS</w:t>
      </w:r>
      <w:r w:rsidRPr="00BC508A">
        <w:t xml:space="preserve"> received from the MSC (i.e. CK'</w:t>
      </w:r>
      <w:r w:rsidRPr="00BC508A">
        <w:rPr>
          <w:vertAlign w:val="subscript"/>
        </w:rPr>
        <w:t>PS</w:t>
      </w:r>
      <w:r w:rsidRPr="00BC508A">
        <w:t xml:space="preserve"> || IK'</w:t>
      </w:r>
      <w:r w:rsidRPr="00BC508A">
        <w:rPr>
          <w:vertAlign w:val="subscript"/>
        </w:rPr>
        <w:t>PS</w:t>
      </w:r>
      <w:r w:rsidRPr="00BC508A">
        <w:t>). The MME shall associate the K'</w:t>
      </w:r>
      <w:r w:rsidRPr="00BC508A">
        <w:rPr>
          <w:vertAlign w:val="subscript"/>
        </w:rPr>
        <w:t>ASME</w:t>
      </w:r>
      <w:r w:rsidRPr="00BC508A">
        <w:t xml:space="preserve"> with a KSI</w:t>
      </w:r>
      <w:r w:rsidRPr="00BC508A">
        <w:rPr>
          <w:vertAlign w:val="subscript"/>
        </w:rPr>
        <w:t>SGSN</w:t>
      </w:r>
      <w:r w:rsidRPr="00BC508A">
        <w:t>. The MME shall set KSI</w:t>
      </w:r>
      <w:r w:rsidRPr="00BC508A">
        <w:rPr>
          <w:vertAlign w:val="subscript"/>
        </w:rPr>
        <w:t>SGSN</w:t>
      </w:r>
      <w:r w:rsidRPr="00BC508A" w:rsidDel="0054384F">
        <w:t xml:space="preserve"> </w:t>
      </w:r>
      <w:r w:rsidRPr="00BC508A">
        <w:t xml:space="preserve">to the value of the </w:t>
      </w:r>
      <w:r w:rsidRPr="00BC508A">
        <w:rPr>
          <w:lang w:eastAsia="zh-CN"/>
        </w:rPr>
        <w:t>KSI'</w:t>
      </w:r>
      <w:r w:rsidRPr="00BC508A">
        <w:rPr>
          <w:vertAlign w:val="subscript"/>
          <w:lang w:eastAsia="zh-CN"/>
        </w:rPr>
        <w:t>PS</w:t>
      </w:r>
      <w:r w:rsidRPr="00BC508A">
        <w:t xml:space="preserve"> received from the MSC. The MME shall include the selected NAS algorithms, NONCE</w:t>
      </w:r>
      <w:r w:rsidRPr="00BC508A">
        <w:rPr>
          <w:vertAlign w:val="subscript"/>
        </w:rPr>
        <w:t>MME</w:t>
      </w:r>
      <w:r w:rsidRPr="00BC508A">
        <w:t xml:space="preserve"> and generated KSI</w:t>
      </w:r>
      <w:r w:rsidRPr="00BC508A">
        <w:rPr>
          <w:vertAlign w:val="subscript"/>
        </w:rPr>
        <w:t>SGSN</w:t>
      </w:r>
      <w:r w:rsidRPr="00BC508A">
        <w:t xml:space="preserve"> (associated with the K'</w:t>
      </w:r>
      <w:r w:rsidRPr="00BC508A">
        <w:rPr>
          <w:vertAlign w:val="subscript"/>
        </w:rPr>
        <w:t>ASME</w:t>
      </w:r>
      <w:r w:rsidRPr="00BC508A">
        <w:t>) in the NAS security transparent container for the handover to E-UTRAN. The MME shall derive the EPS NAS keys from K'</w:t>
      </w:r>
      <w:r w:rsidRPr="00BC508A">
        <w:rPr>
          <w:vertAlign w:val="subscript"/>
        </w:rPr>
        <w:t>ASME</w:t>
      </w:r>
      <w:r w:rsidRPr="00BC508A">
        <w:t>.</w:t>
      </w:r>
    </w:p>
    <w:p w14:paraId="23A147D7" w14:textId="77777777" w:rsidR="00D40C70" w:rsidRPr="00BC508A" w:rsidRDefault="00D40C70" w:rsidP="00D40C70">
      <w:r w:rsidRPr="00BC508A">
        <w:t>When the UE receives the command to perform CS to PS SRVCC handover to S1 mode, the ME shall generate the CK'</w:t>
      </w:r>
      <w:r w:rsidRPr="00BC508A">
        <w:rPr>
          <w:vertAlign w:val="subscript"/>
        </w:rPr>
        <w:t>PS</w:t>
      </w:r>
      <w:r w:rsidRPr="00BC508A">
        <w:t xml:space="preserve"> and IK'</w:t>
      </w:r>
      <w:r w:rsidRPr="00BC508A">
        <w:rPr>
          <w:vertAlign w:val="subscript"/>
        </w:rPr>
        <w:t>PS</w:t>
      </w:r>
      <w:r w:rsidRPr="00BC508A">
        <w:t xml:space="preserve"> using the CS UMTS integrity key, the CS UMTS ciphering key and the received NONCE</w:t>
      </w:r>
      <w:r w:rsidRPr="00BC508A">
        <w:rPr>
          <w:vertAlign w:val="subscript"/>
        </w:rPr>
        <w:t>MSC</w:t>
      </w:r>
      <w:r w:rsidRPr="00BC508A">
        <w:t xml:space="preserve"> value in the </w:t>
      </w:r>
      <w:r w:rsidRPr="00BC508A">
        <w:rPr>
          <w:lang w:eastAsia="zh-CN"/>
        </w:rPr>
        <w:t xml:space="preserve">transparent container in the CS to </w:t>
      </w:r>
      <w:r w:rsidRPr="00BC508A">
        <w:t>PS SRVCC handover command as specified in annex B.6 in 3GPP TS 33.102 [18]. The ME shall ignore the NONCE</w:t>
      </w:r>
      <w:r w:rsidRPr="00BC508A">
        <w:rPr>
          <w:vertAlign w:val="subscript"/>
        </w:rPr>
        <w:t>MME</w:t>
      </w:r>
      <w:r w:rsidRPr="00BC508A">
        <w:t xml:space="preserve"> value received in the NAS Security Transparent Container </w:t>
      </w:r>
      <w:r w:rsidRPr="00BC508A">
        <w:rPr>
          <w:lang w:eastAsia="zh-CN"/>
        </w:rPr>
        <w:t xml:space="preserve">in the CS to </w:t>
      </w:r>
      <w:r w:rsidRPr="00BC508A">
        <w:t>PS SRVCC handover command.</w:t>
      </w:r>
    </w:p>
    <w:p w14:paraId="7D4DD4EC" w14:textId="77777777" w:rsidR="00D40C70" w:rsidRPr="00BC508A" w:rsidRDefault="00D40C70" w:rsidP="00D40C70">
      <w:pPr>
        <w:pStyle w:val="NO"/>
      </w:pPr>
      <w:r w:rsidRPr="00BC508A">
        <w:t>NOTE 3:</w:t>
      </w:r>
      <w:r w:rsidRPr="00BC508A">
        <w:tab/>
        <w:t>The NONCE</w:t>
      </w:r>
      <w:r w:rsidRPr="00BC508A">
        <w:rPr>
          <w:vertAlign w:val="subscript"/>
        </w:rPr>
        <w:t>MME</w:t>
      </w:r>
      <w:r w:rsidRPr="00BC508A">
        <w:t xml:space="preserve"> value received in the NAS Security Transparent Container for the handover to E-UTRAN is not used by the ME or MME in any key derivation in this handover.</w:t>
      </w:r>
    </w:p>
    <w:p w14:paraId="2DEE6F6D" w14:textId="77777777" w:rsidR="00D40C70" w:rsidRPr="00BC508A" w:rsidRDefault="00D40C70" w:rsidP="00D40C70">
      <w:r w:rsidRPr="00BC508A">
        <w:t>The ME shall create the key K'</w:t>
      </w:r>
      <w:r w:rsidRPr="00BC508A">
        <w:rPr>
          <w:vertAlign w:val="subscript"/>
        </w:rPr>
        <w:t>ASME</w:t>
      </w:r>
      <w:r w:rsidRPr="00BC508A">
        <w:t xml:space="preserve"> by concatenating the derived CK'</w:t>
      </w:r>
      <w:r w:rsidRPr="00BC508A">
        <w:rPr>
          <w:vertAlign w:val="subscript"/>
        </w:rPr>
        <w:t>PS</w:t>
      </w:r>
      <w:r w:rsidRPr="00BC508A">
        <w:t xml:space="preserve"> and IK'</w:t>
      </w:r>
      <w:r w:rsidRPr="00BC508A">
        <w:rPr>
          <w:vertAlign w:val="subscript"/>
        </w:rPr>
        <w:t>PS</w:t>
      </w:r>
      <w:r w:rsidRPr="00BC508A">
        <w:t xml:space="preserve"> (i.e. CK'</w:t>
      </w:r>
      <w:r w:rsidRPr="00BC508A">
        <w:rPr>
          <w:vertAlign w:val="subscript"/>
        </w:rPr>
        <w:t>PS</w:t>
      </w:r>
      <w:r w:rsidRPr="00BC508A">
        <w:t xml:space="preserve"> || IK'</w:t>
      </w:r>
      <w:r w:rsidRPr="00BC508A">
        <w:rPr>
          <w:vertAlign w:val="subscript"/>
        </w:rPr>
        <w:t>PS.</w:t>
      </w:r>
      <w:r w:rsidRPr="00BC508A">
        <w:t>). The ME shall associate the derived key K'</w:t>
      </w:r>
      <w:r w:rsidRPr="00BC508A">
        <w:rPr>
          <w:vertAlign w:val="subscript"/>
        </w:rPr>
        <w:t>ASME</w:t>
      </w:r>
      <w:r w:rsidRPr="00BC508A">
        <w:t xml:space="preserve"> with a KSI</w:t>
      </w:r>
      <w:r w:rsidRPr="00BC508A">
        <w:rPr>
          <w:vertAlign w:val="subscript"/>
        </w:rPr>
        <w:t>SGSN</w:t>
      </w:r>
      <w:r w:rsidRPr="00BC508A">
        <w:t>. The ME shall set the KSI</w:t>
      </w:r>
      <w:r w:rsidRPr="00BC508A">
        <w:rPr>
          <w:vertAlign w:val="subscript"/>
        </w:rPr>
        <w:t>SGSN</w:t>
      </w:r>
      <w:r w:rsidRPr="00BC508A">
        <w:t xml:space="preserve"> associated to K'</w:t>
      </w:r>
      <w:r w:rsidRPr="00BC508A">
        <w:rPr>
          <w:vertAlign w:val="subscript"/>
        </w:rPr>
        <w:t>ASME</w:t>
      </w:r>
      <w:r w:rsidRPr="00BC508A">
        <w:t xml:space="preserve"> to the KSI</w:t>
      </w:r>
      <w:r w:rsidRPr="00BC508A">
        <w:rPr>
          <w:vertAlign w:val="subscript"/>
        </w:rPr>
        <w:t>SGSN</w:t>
      </w:r>
      <w:r w:rsidRPr="00BC508A">
        <w:t xml:space="preserve"> value received in the NAS Security Transparent Container from the network.</w:t>
      </w:r>
    </w:p>
    <w:p w14:paraId="2F356EA8" w14:textId="77777777" w:rsidR="00D40C70" w:rsidRPr="00BC508A" w:rsidRDefault="00D40C70" w:rsidP="00D40C70">
      <w:pPr>
        <w:pStyle w:val="NO"/>
      </w:pPr>
      <w:r w:rsidRPr="00BC508A">
        <w:t>NOTE 4:</w:t>
      </w:r>
      <w:r w:rsidRPr="00BC508A">
        <w:tab/>
        <w:t xml:space="preserve">Although this case is related to the MSC server enhanced for SRVCC, </w:t>
      </w:r>
      <w:r w:rsidRPr="00BC508A">
        <w:rPr>
          <w:lang w:eastAsia="ja-JP"/>
        </w:rPr>
        <w:t>the name KSI</w:t>
      </w:r>
      <w:r w:rsidRPr="00BC508A">
        <w:rPr>
          <w:vertAlign w:val="subscript"/>
        </w:rPr>
        <w:t>SGSN</w:t>
      </w:r>
      <w:r w:rsidRPr="00BC508A">
        <w:t xml:space="preserve"> is kept to avoid introducing a new name for the same domain.</w:t>
      </w:r>
    </w:p>
    <w:p w14:paraId="2FE2F681" w14:textId="77777777" w:rsidR="00D40C70" w:rsidRPr="00BC508A" w:rsidRDefault="00D40C70" w:rsidP="00D40C70">
      <w:r w:rsidRPr="00BC508A">
        <w:t>The ME shall derive the EPS NAS keys (CK' and IK') from the K'</w:t>
      </w:r>
      <w:r w:rsidRPr="00BC508A">
        <w:rPr>
          <w:vertAlign w:val="subscript"/>
        </w:rPr>
        <w:t>ASME</w:t>
      </w:r>
      <w:r w:rsidRPr="00BC508A">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14:paraId="311773AD" w14:textId="77777777" w:rsidR="00D40C70" w:rsidRPr="00BC508A" w:rsidRDefault="00D40C70" w:rsidP="00D40C70">
      <w:r w:rsidRPr="00BC508A">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14:paraId="6BBD9241" w14:textId="77777777" w:rsidR="00D40C70" w:rsidRPr="00BC508A" w:rsidRDefault="00D40C70" w:rsidP="00D40C70">
      <w:r w:rsidRPr="00BC508A">
        <w:t>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KSI</w:t>
      </w:r>
      <w:r w:rsidRPr="00BC508A">
        <w:rPr>
          <w:vertAlign w:val="subscript"/>
        </w:rPr>
        <w:t>SGSN</w:t>
      </w:r>
      <w:r w:rsidRPr="00BC508A">
        <w:t xml:space="preserve"> of the new derived EPS security context for the PS domain.</w:t>
      </w:r>
    </w:p>
    <w:p w14:paraId="62A0C2B8" w14:textId="77777777" w:rsidR="00D40C70" w:rsidRPr="00BC508A" w:rsidRDefault="00D40C70" w:rsidP="00295835">
      <w:pPr>
        <w:pStyle w:val="Heading3"/>
      </w:pPr>
      <w:bookmarkStart w:id="253" w:name="_CR4_4_3"/>
      <w:bookmarkStart w:id="254" w:name="_Toc20217776"/>
      <w:bookmarkStart w:id="255" w:name="_Toc27743660"/>
      <w:bookmarkStart w:id="256" w:name="_Toc35959231"/>
      <w:bookmarkStart w:id="257" w:name="_Toc45202662"/>
      <w:bookmarkStart w:id="258" w:name="_Toc45700038"/>
      <w:bookmarkStart w:id="259" w:name="_Toc51919774"/>
      <w:bookmarkStart w:id="260" w:name="_Toc68250834"/>
      <w:bookmarkStart w:id="261" w:name="_Toc178410927"/>
      <w:bookmarkEnd w:id="253"/>
      <w:r w:rsidRPr="00BC508A">
        <w:lastRenderedPageBreak/>
        <w:t>4.4.3</w:t>
      </w:r>
      <w:r w:rsidRPr="00BC508A">
        <w:tab/>
        <w:t>Handling of NAS COUNT and NAS sequence number</w:t>
      </w:r>
      <w:bookmarkEnd w:id="254"/>
      <w:bookmarkEnd w:id="255"/>
      <w:bookmarkEnd w:id="256"/>
      <w:bookmarkEnd w:id="257"/>
      <w:bookmarkEnd w:id="258"/>
      <w:bookmarkEnd w:id="259"/>
      <w:bookmarkEnd w:id="260"/>
      <w:bookmarkEnd w:id="261"/>
    </w:p>
    <w:p w14:paraId="4C5AF777" w14:textId="77777777" w:rsidR="00D40C70" w:rsidRPr="00BC508A" w:rsidRDefault="00D40C70" w:rsidP="00295835">
      <w:pPr>
        <w:pStyle w:val="Heading4"/>
      </w:pPr>
      <w:bookmarkStart w:id="262" w:name="_CR4_4_3_1"/>
      <w:bookmarkStart w:id="263" w:name="_Toc20217777"/>
      <w:bookmarkStart w:id="264" w:name="_Toc27743661"/>
      <w:bookmarkStart w:id="265" w:name="_Toc35959232"/>
      <w:bookmarkStart w:id="266" w:name="_Toc45202663"/>
      <w:bookmarkStart w:id="267" w:name="_Toc45700039"/>
      <w:bookmarkStart w:id="268" w:name="_Toc51919775"/>
      <w:bookmarkStart w:id="269" w:name="_Toc68250835"/>
      <w:bookmarkStart w:id="270" w:name="_Toc178410928"/>
      <w:bookmarkEnd w:id="262"/>
      <w:r w:rsidRPr="00BC508A">
        <w:t>4.4.3.1</w:t>
      </w:r>
      <w:r w:rsidRPr="00BC508A">
        <w:tab/>
        <w:t>General</w:t>
      </w:r>
      <w:bookmarkEnd w:id="263"/>
      <w:bookmarkEnd w:id="264"/>
      <w:bookmarkEnd w:id="265"/>
      <w:bookmarkEnd w:id="266"/>
      <w:bookmarkEnd w:id="267"/>
      <w:bookmarkEnd w:id="268"/>
      <w:bookmarkEnd w:id="269"/>
      <w:bookmarkEnd w:id="270"/>
    </w:p>
    <w:p w14:paraId="58D47C47" w14:textId="77777777" w:rsidR="00D40C70" w:rsidRPr="00BC508A" w:rsidRDefault="00D40C70" w:rsidP="00D40C70">
      <w:r w:rsidRPr="00BC508A">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14:paraId="6AB086C8" w14:textId="77777777" w:rsidR="00D40C70" w:rsidRPr="00BC508A" w:rsidRDefault="00D40C70" w:rsidP="00D40C70">
      <w:r w:rsidRPr="00BC508A">
        <w:t>When NAS COUNT is input to NAS ciphering or NAS integrity algorithms it shall be considered to be a 32-bit entity which shall be constructed by padding the 24-bit internal representation with 8 zeros in the most significant bits.</w:t>
      </w:r>
    </w:p>
    <w:p w14:paraId="112FA271" w14:textId="77777777" w:rsidR="00D40C70" w:rsidRPr="00BC508A" w:rsidRDefault="00D40C70" w:rsidP="00D40C70">
      <w:pPr>
        <w:rPr>
          <w:lang w:eastAsia="ja-JP"/>
        </w:rPr>
      </w:pPr>
      <w:r w:rsidRPr="00BC508A">
        <w:rPr>
          <w:lang w:eastAsia="ja-JP"/>
        </w:rPr>
        <w:t>The value of the uplink NAS COUNT that is stored or read out of the USIM or non-volatile memory as described in annex C, is the value that shall be used in the next NAS message.</w:t>
      </w:r>
    </w:p>
    <w:p w14:paraId="6B777F39" w14:textId="77777777" w:rsidR="00D40C70" w:rsidRPr="00BC508A" w:rsidRDefault="00D40C70" w:rsidP="00D40C70">
      <w:pPr>
        <w:rPr>
          <w:lang w:eastAsia="ja-JP"/>
        </w:rPr>
      </w:pPr>
      <w:r w:rsidRPr="00BC508A">
        <w:rPr>
          <w:lang w:eastAsia="ja-JP"/>
        </w:rPr>
        <w:t>The value of the downlink NAS COUNT that is stored or read out of the USIM or non-volatile memory as described in annex C, is the largest downlink NAS COUNT used in a successfully integrity checked NAS message.</w:t>
      </w:r>
    </w:p>
    <w:p w14:paraId="6258940F" w14:textId="77777777" w:rsidR="00D40C70" w:rsidRPr="00BC508A" w:rsidRDefault="00D40C70" w:rsidP="00D40C70">
      <w:r w:rsidRPr="00BC508A">
        <w:t>The value of the uplink NAS COUNT stored in the MME is the largest uplink NAS COUNT used in a successfully integrity checked NAS message.</w:t>
      </w:r>
    </w:p>
    <w:p w14:paraId="7B34E215" w14:textId="77777777" w:rsidR="00D40C70" w:rsidRPr="00BC508A" w:rsidRDefault="00D40C70" w:rsidP="00D40C70">
      <w:r w:rsidRPr="00BC508A">
        <w:t>The value of the downlink NAS COUNT stored in the MME is the value that shall be used in the next NAS message.</w:t>
      </w:r>
    </w:p>
    <w:p w14:paraId="36D22947" w14:textId="27071602" w:rsidR="00D40C70" w:rsidRPr="00BC508A" w:rsidRDefault="00D40C70" w:rsidP="00D40C70">
      <w:r w:rsidRPr="00BC508A">
        <w:t xml:space="preserve">The NAS sequence number part of the NAS COUNT shall be exchanged between the UE and the MME as part of the NAS signalling. After each new or retransmitted outbound security protected NAS message, the sender shall increase the NAS COUNT number by one, except for the initial NAS messages if the lower layers indicated the failure to establish the RRC connection (see 3GPP TS 36.331 [22]). Specifically, on the sender side, the NAS sequence number shall be increased by one, and if the result is zero (due to wrap around), the NAS overflow counter shall also be incremented by one (see </w:t>
      </w:r>
      <w:r w:rsidR="00FB1684" w:rsidRPr="00BC508A">
        <w:t>clause</w:t>
      </w:r>
      <w:r w:rsidRPr="00BC508A">
        <w:t> 4.4.3.5). The receiving side shall estimate the NAS COUNT used by the sending side. Specifically, if the estimated NAS sequence number wraps around, the NAS overflow counter shall be incremented by one.</w:t>
      </w:r>
    </w:p>
    <w:p w14:paraId="37866721" w14:textId="2AFFCFFF" w:rsidR="00D40C70" w:rsidRPr="00BC508A" w:rsidRDefault="00D40C70" w:rsidP="00D40C70">
      <w:pPr>
        <w:pStyle w:val="NO"/>
      </w:pPr>
      <w:r w:rsidRPr="00BC508A">
        <w:t>NOTE 0:</w:t>
      </w:r>
      <w:r w:rsidRPr="00BC508A">
        <w:tab/>
        <w:t xml:space="preserve">When estimating a NAS COUNT, the receiver is required to ensure that a given NAS COUNT value is accepted at most one time, as specified in </w:t>
      </w:r>
      <w:r w:rsidR="00FB1684" w:rsidRPr="00BC508A">
        <w:t>clause</w:t>
      </w:r>
      <w:r w:rsidRPr="00BC508A">
        <w:t> 4.4.3.2.</w:t>
      </w:r>
    </w:p>
    <w:p w14:paraId="3A2F2AC4" w14:textId="77777777" w:rsidR="00D40C70" w:rsidRPr="00BC508A" w:rsidRDefault="00D40C70" w:rsidP="00D40C70">
      <w:pPr>
        <w:rPr>
          <w:lang w:eastAsia="ja-JP"/>
        </w:rPr>
      </w:pPr>
      <w:r w:rsidRPr="00BC508A">
        <w:rPr>
          <w:lang w:eastAsia="ja-JP"/>
        </w:rPr>
        <w:t>After</w:t>
      </w:r>
      <w:r w:rsidRPr="00BC508A">
        <w:t xml:space="preserve"> the derivation of a NAS token due to an inter-system change from S1mode to A/Gb mode or Iu mode in idle mode as specified in 3GPP TS 24.00</w:t>
      </w:r>
      <w:r w:rsidRPr="00BC508A">
        <w:rPr>
          <w:lang w:eastAsia="ja-JP"/>
        </w:rPr>
        <w:t>8 </w:t>
      </w:r>
      <w:r w:rsidRPr="00BC508A">
        <w:t>[13], the UE shall increase the uplink NAS COUNT</w:t>
      </w:r>
      <w:r w:rsidRPr="00BC508A">
        <w:rPr>
          <w:lang w:eastAsia="ja-JP"/>
        </w:rPr>
        <w:t xml:space="preserve"> by one.</w:t>
      </w:r>
    </w:p>
    <w:p w14:paraId="3E886982" w14:textId="20A451E6" w:rsidR="00D40C70" w:rsidRPr="00BC508A" w:rsidRDefault="00D40C70" w:rsidP="00D40C70">
      <w:r w:rsidRPr="00BC508A">
        <w:t xml:space="preserve">When the MME receives a NAS token </w:t>
      </w:r>
      <w:r w:rsidRPr="00BC508A">
        <w:rPr>
          <w:lang w:eastAsia="ko-KR"/>
        </w:rPr>
        <w:t xml:space="preserve">via SGSN </w:t>
      </w:r>
      <w:r w:rsidRPr="00BC508A">
        <w:t xml:space="preserve">during an </w:t>
      </w:r>
      <w:r w:rsidRPr="00BC508A">
        <w:rPr>
          <w:lang w:eastAsia="ko-KR"/>
        </w:rPr>
        <w:t xml:space="preserve">idle mode </w:t>
      </w:r>
      <w:r w:rsidRPr="00BC508A">
        <w:t>inter-sy</w:t>
      </w:r>
      <w:r w:rsidRPr="00BC508A">
        <w:rPr>
          <w:lang w:eastAsia="ja-JP"/>
        </w:rPr>
        <w:t>s</w:t>
      </w:r>
      <w:r w:rsidRPr="00BC508A">
        <w:t>tem change from S1 mode to A/Gb mode or Iu mode, the MME shall check the NAS token as specified in 3GPP TS 33.401 [</w:t>
      </w:r>
      <w:r w:rsidRPr="00BC508A">
        <w:rPr>
          <w:lang w:eastAsia="ja-JP"/>
        </w:rPr>
        <w:t>19</w:t>
      </w:r>
      <w:r w:rsidRPr="00BC508A">
        <w:t xml:space="preserve">], </w:t>
      </w:r>
      <w:r w:rsidR="00FB1684" w:rsidRPr="00BC508A">
        <w:t>clause</w:t>
      </w:r>
      <w:r w:rsidRPr="00BC508A">
        <w:t> </w:t>
      </w:r>
      <w:r w:rsidRPr="00BC508A">
        <w:rPr>
          <w:lang w:eastAsia="ja-JP"/>
        </w:rPr>
        <w:t>9</w:t>
      </w:r>
      <w:r w:rsidRPr="00BC508A">
        <w:t>.</w:t>
      </w:r>
      <w:r w:rsidRPr="00BC508A">
        <w:rPr>
          <w:lang w:eastAsia="ja-JP"/>
        </w:rPr>
        <w:t>1</w:t>
      </w:r>
      <w:r w:rsidRPr="00BC508A">
        <w:t>.</w:t>
      </w:r>
      <w:r w:rsidRPr="00BC508A">
        <w:rPr>
          <w:lang w:eastAsia="ja-JP"/>
        </w:rPr>
        <w:t>1</w:t>
      </w:r>
      <w:r w:rsidRPr="00BC508A">
        <w:t>, and update its uplink NAS COUNT with the uplink NAS COUNT value used for the successful check of the NAS token.</w:t>
      </w:r>
    </w:p>
    <w:p w14:paraId="124484EF" w14:textId="77777777" w:rsidR="00D40C70" w:rsidRPr="00BC508A" w:rsidRDefault="00D40C70" w:rsidP="00D40C70">
      <w:pPr>
        <w:pStyle w:val="NO"/>
      </w:pPr>
      <w:r w:rsidRPr="00BC508A">
        <w:t>NOTE 1:</w:t>
      </w:r>
      <w:r w:rsidRPr="00BC508A">
        <w:tab/>
        <w:t xml:space="preserve">The MME does not check the NAS token if it is received </w:t>
      </w:r>
      <w:r w:rsidRPr="00BC508A">
        <w:rPr>
          <w:lang w:eastAsia="ko-KR"/>
        </w:rPr>
        <w:t xml:space="preserve">via SGSN </w:t>
      </w:r>
      <w:r w:rsidRPr="00BC508A">
        <w:t>during a connected mode inter-sy</w:t>
      </w:r>
      <w:r w:rsidRPr="00BC508A">
        <w:rPr>
          <w:lang w:eastAsia="ja-JP"/>
        </w:rPr>
        <w:t>s</w:t>
      </w:r>
      <w:r w:rsidRPr="00BC508A">
        <w:t>tem change from S1 mode to A/Gb mode or Iu mode.</w:t>
      </w:r>
    </w:p>
    <w:p w14:paraId="69AC7D18" w14:textId="77777777" w:rsidR="00D40C70" w:rsidRPr="00BC508A" w:rsidRDefault="00D40C70" w:rsidP="00D40C70">
      <w:r w:rsidRPr="00BC508A">
        <w:rPr>
          <w:lang w:eastAsia="zh-CN"/>
        </w:rPr>
        <w:t xml:space="preserve">During the handover from UTRAN/GERAN to E-UTRAN, when a mapped EPS security context is derived and taken into use, the </w:t>
      </w:r>
      <w:r w:rsidRPr="00BC508A">
        <w:t xml:space="preserve">MME shall set both the </w:t>
      </w:r>
      <w:r w:rsidRPr="00BC508A">
        <w:rPr>
          <w:lang w:eastAsia="ko-KR"/>
        </w:rPr>
        <w:t xml:space="preserve">uplink and downlink </w:t>
      </w:r>
      <w:r w:rsidRPr="00BC508A">
        <w:t xml:space="preserve">NAS COUNT </w:t>
      </w:r>
      <w:r w:rsidRPr="00BC508A">
        <w:rPr>
          <w:lang w:eastAsia="ko-KR"/>
        </w:rPr>
        <w:t xml:space="preserve">counters </w:t>
      </w:r>
      <w:r w:rsidRPr="00BC508A">
        <w:rPr>
          <w:lang w:eastAsia="zh-CN"/>
        </w:rPr>
        <w:t>of this EPS security context to zero. The UE shall set both the uplink and downlink NAS COUNT counters to zero.</w:t>
      </w:r>
    </w:p>
    <w:p w14:paraId="1947EB5F" w14:textId="77777777" w:rsidR="00D40C70" w:rsidRPr="00BC508A" w:rsidRDefault="00D40C70" w:rsidP="00D40C70">
      <w:r w:rsidRPr="00BC508A">
        <w:rPr>
          <w:lang w:eastAsia="zh-CN"/>
        </w:rPr>
        <w:t xml:space="preserve">When a mapped EPS security context is derived </w:t>
      </w:r>
      <w:r w:rsidRPr="00BC508A">
        <w:t xml:space="preserve">as specified in 3GPP TS 33.501 [56] </w:t>
      </w:r>
      <w:r w:rsidRPr="00BC508A">
        <w:rPr>
          <w:lang w:eastAsia="zh-CN"/>
        </w:rPr>
        <w:t xml:space="preserve">and taken into use in </w:t>
      </w:r>
      <w:r w:rsidRPr="00BC508A">
        <w:t>the following cases:</w:t>
      </w:r>
    </w:p>
    <w:p w14:paraId="33FE355D" w14:textId="77777777" w:rsidR="00431B51" w:rsidRPr="00BC508A" w:rsidRDefault="00D40C70" w:rsidP="00D40C70">
      <w:pPr>
        <w:pStyle w:val="B1"/>
        <w:rPr>
          <w:lang w:eastAsia="zh-CN"/>
        </w:rPr>
      </w:pPr>
      <w:r w:rsidRPr="00BC508A">
        <w:rPr>
          <w:lang w:eastAsia="zh-CN"/>
        </w:rPr>
        <w:t>-</w:t>
      </w:r>
      <w:r w:rsidRPr="00BC508A">
        <w:rPr>
          <w:lang w:eastAsia="zh-CN"/>
        </w:rPr>
        <w:tab/>
        <w:t xml:space="preserve">during the </w:t>
      </w:r>
      <w:r w:rsidRPr="00BC508A">
        <w:t>inter-system change from N1 mode to S1 mode in 5GMM-CONNECTED mode</w:t>
      </w:r>
      <w:r w:rsidRPr="00BC508A">
        <w:rPr>
          <w:lang w:eastAsia="zh-CN"/>
        </w:rPr>
        <w:t>; or</w:t>
      </w:r>
    </w:p>
    <w:p w14:paraId="3B12CA15" w14:textId="3A520B26" w:rsidR="00D40C70" w:rsidRPr="00BC508A" w:rsidRDefault="00D40C70" w:rsidP="00D40C70">
      <w:pPr>
        <w:pStyle w:val="B1"/>
        <w:rPr>
          <w:lang w:eastAsia="zh-CN"/>
        </w:rPr>
      </w:pPr>
      <w:r w:rsidRPr="00BC508A">
        <w:rPr>
          <w:lang w:eastAsia="zh-CN"/>
        </w:rPr>
        <w:t>-</w:t>
      </w:r>
      <w:r w:rsidRPr="00BC508A">
        <w:rPr>
          <w:lang w:eastAsia="zh-CN"/>
        </w:rPr>
        <w:tab/>
        <w:t>during the inter-system change from N1 mode to S1 mode in EMM-IDLE mode for the UE operating in single-registration mode in a</w:t>
      </w:r>
      <w:r w:rsidRPr="00BC508A">
        <w:t xml:space="preserve"> </w:t>
      </w:r>
      <w:r w:rsidRPr="00BC508A">
        <w:rPr>
          <w:lang w:eastAsia="zh-CN"/>
        </w:rPr>
        <w:t>network supporting N26 interface,</w:t>
      </w:r>
    </w:p>
    <w:p w14:paraId="5ADF582D" w14:textId="77777777" w:rsidR="00D40C70" w:rsidRPr="00BC508A" w:rsidRDefault="00D40C70" w:rsidP="00D40C70">
      <w:r w:rsidRPr="00BC508A">
        <w:rPr>
          <w:lang w:eastAsia="zh-CN"/>
        </w:rPr>
        <w:t xml:space="preserve">the </w:t>
      </w:r>
      <w:r w:rsidRPr="00BC508A">
        <w:t xml:space="preserve">MME shall store the mapped EPS NAS security context with the </w:t>
      </w:r>
      <w:r w:rsidRPr="00BC508A">
        <w:rPr>
          <w:lang w:eastAsia="ko-KR"/>
        </w:rPr>
        <w:t xml:space="preserve">uplink and downlink </w:t>
      </w:r>
      <w:r w:rsidRPr="00BC508A">
        <w:t xml:space="preserve">NAS COUNT </w:t>
      </w:r>
      <w:r w:rsidRPr="00BC508A">
        <w:rPr>
          <w:lang w:eastAsia="ko-KR"/>
        </w:rPr>
        <w:t xml:space="preserve">counters </w:t>
      </w:r>
      <w:r w:rsidRPr="00BC508A">
        <w:t>associated with the derived K'</w:t>
      </w:r>
      <w:r w:rsidRPr="00BC508A">
        <w:rPr>
          <w:vertAlign w:val="subscript"/>
        </w:rPr>
        <w:t>ASME</w:t>
      </w:r>
      <w:r w:rsidRPr="00BC508A">
        <w:t xml:space="preserve"> key</w:t>
      </w:r>
      <w:r w:rsidRPr="00BC508A">
        <w:rPr>
          <w:lang w:eastAsia="zh-CN"/>
        </w:rPr>
        <w:t xml:space="preserve"> set to </w:t>
      </w:r>
      <w:r w:rsidRPr="00BC508A">
        <w:t xml:space="preserve">the uplink and downlink NAS COUNT </w:t>
      </w:r>
      <w:r w:rsidRPr="00BC508A">
        <w:rPr>
          <w:lang w:eastAsia="ko-KR"/>
        </w:rPr>
        <w:t xml:space="preserve">counters </w:t>
      </w:r>
      <w:r w:rsidRPr="00BC508A">
        <w:t>of the mapped EPS NAS security context respectively</w:t>
      </w:r>
      <w:r w:rsidRPr="00BC508A">
        <w:rPr>
          <w:lang w:eastAsia="zh-CN"/>
        </w:rPr>
        <w:t xml:space="preserve">. The UE shall set the uplink and downlink NAS COUNT counters to </w:t>
      </w:r>
      <w:r w:rsidRPr="00BC508A">
        <w:t xml:space="preserve">the uplink and downlink NAS COUNT </w:t>
      </w:r>
      <w:r w:rsidRPr="00BC508A">
        <w:rPr>
          <w:lang w:eastAsia="ko-KR"/>
        </w:rPr>
        <w:t xml:space="preserve">counters </w:t>
      </w:r>
      <w:r w:rsidRPr="00BC508A">
        <w:t>of the current 5G NAS security context respectively</w:t>
      </w:r>
      <w:r w:rsidRPr="00BC508A">
        <w:rPr>
          <w:lang w:eastAsia="zh-CN"/>
        </w:rPr>
        <w:t>.</w:t>
      </w:r>
    </w:p>
    <w:p w14:paraId="45469A4D" w14:textId="5FA4AB90" w:rsidR="00D40C70" w:rsidRPr="00BC508A" w:rsidRDefault="00D40C70" w:rsidP="00D40C70">
      <w:r w:rsidRPr="00BC508A">
        <w:t xml:space="preserve">During the handover from E-UTRAN to UTRAN/GERAN the MME signals the current downlink NAS COUNT value in a NAS security transparent container (see </w:t>
      </w:r>
      <w:r w:rsidR="00FB1684" w:rsidRPr="00BC508A">
        <w:t>clause</w:t>
      </w:r>
      <w:r w:rsidRPr="00BC508A">
        <w:t> 9.9.2.6).</w:t>
      </w:r>
    </w:p>
    <w:p w14:paraId="409A61A7" w14:textId="5407309B" w:rsidR="00D40C70" w:rsidRPr="00BC508A" w:rsidRDefault="00D40C70" w:rsidP="00D40C70">
      <w:pPr>
        <w:rPr>
          <w:lang w:eastAsia="ja-JP"/>
        </w:rPr>
      </w:pPr>
      <w:r w:rsidRPr="00BC508A">
        <w:lastRenderedPageBreak/>
        <w:t xml:space="preserve">During handover to or from E-UTRAN, the MME shall </w:t>
      </w:r>
      <w:r w:rsidRPr="00BC508A">
        <w:rPr>
          <w:lang w:eastAsia="ja-JP"/>
        </w:rPr>
        <w:t xml:space="preserve">increment downlink NAS COUNT by one after it has created a </w:t>
      </w:r>
      <w:r w:rsidRPr="00BC508A">
        <w:t xml:space="preserve">NAS security transparent container (see </w:t>
      </w:r>
      <w:r w:rsidR="00FB1684" w:rsidRPr="00BC508A">
        <w:t>clause</w:t>
      </w:r>
      <w:r w:rsidRPr="00BC508A">
        <w:t> 9.9.2.6 and 9.9.2.7)</w:t>
      </w:r>
      <w:r w:rsidRPr="00BC508A">
        <w:rPr>
          <w:lang w:eastAsia="ja-JP"/>
        </w:rPr>
        <w:t>.</w:t>
      </w:r>
    </w:p>
    <w:p w14:paraId="7DA109CC" w14:textId="6951A1F3" w:rsidR="00D40C70" w:rsidRPr="00BC508A" w:rsidRDefault="00D40C70" w:rsidP="00D40C70">
      <w:pPr>
        <w:pStyle w:val="NO"/>
      </w:pPr>
      <w:r w:rsidRPr="00BC508A">
        <w:t>NOTE 2:</w:t>
      </w:r>
      <w:r w:rsidRPr="00BC508A">
        <w:tab/>
        <w:t xml:space="preserve">During the handover from UTRAN/GERAN to E-UTRAN, the NAS security transparent container (see </w:t>
      </w:r>
      <w:r w:rsidR="00FB1684" w:rsidRPr="00BC508A">
        <w:t>clause</w:t>
      </w:r>
      <w:r w:rsidRPr="00BC508A">
        <w:t> 9.9.2.7) 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14:paraId="2601D7EA" w14:textId="77777777" w:rsidR="00D40C70" w:rsidRPr="00BC508A" w:rsidRDefault="00D40C70" w:rsidP="00D40C70">
      <w:r w:rsidRPr="00BC508A">
        <w:t>In some NAS messages only 5 of the 8 NAS sequence number bits are transmitted. When this is the case, the receiver shall estimate the remaining 3 most significant bits of the sequence number.</w:t>
      </w:r>
    </w:p>
    <w:p w14:paraId="2FC4E8C7" w14:textId="77777777" w:rsidR="00D40C70" w:rsidRPr="00BC508A" w:rsidRDefault="00D40C70" w:rsidP="00295835">
      <w:pPr>
        <w:pStyle w:val="Heading4"/>
      </w:pPr>
      <w:bookmarkStart w:id="271" w:name="_CR4_4_3_2"/>
      <w:bookmarkStart w:id="272" w:name="_Toc20217778"/>
      <w:bookmarkStart w:id="273" w:name="_Toc27743662"/>
      <w:bookmarkStart w:id="274" w:name="_Toc35959233"/>
      <w:bookmarkStart w:id="275" w:name="_Toc45202664"/>
      <w:bookmarkStart w:id="276" w:name="_Toc45700040"/>
      <w:bookmarkStart w:id="277" w:name="_Toc51919776"/>
      <w:bookmarkStart w:id="278" w:name="_Toc68250836"/>
      <w:bookmarkStart w:id="279" w:name="_Toc178410929"/>
      <w:bookmarkEnd w:id="271"/>
      <w:r w:rsidRPr="00BC508A">
        <w:t>4.4.3.2</w:t>
      </w:r>
      <w:r w:rsidRPr="00BC508A">
        <w:tab/>
        <w:t>Replay protection</w:t>
      </w:r>
      <w:bookmarkEnd w:id="272"/>
      <w:bookmarkEnd w:id="273"/>
      <w:bookmarkEnd w:id="274"/>
      <w:bookmarkEnd w:id="275"/>
      <w:bookmarkEnd w:id="276"/>
      <w:bookmarkEnd w:id="277"/>
      <w:bookmarkEnd w:id="278"/>
      <w:bookmarkEnd w:id="279"/>
    </w:p>
    <w:p w14:paraId="3022D9AF" w14:textId="77777777" w:rsidR="00D40C70" w:rsidRPr="00BC508A" w:rsidRDefault="00D40C70" w:rsidP="00D40C70">
      <w:r w:rsidRPr="00BC508A">
        <w:t>Replay protection shall be supported for received NAS messages both in the MME and the UE. However, since the realization of replay protection does not affect the interoperability between nodes, no specific mechanism is required for implementation.</w:t>
      </w:r>
    </w:p>
    <w:p w14:paraId="4405DBAD" w14:textId="77777777" w:rsidR="00D40C70" w:rsidRPr="00BC508A" w:rsidRDefault="00D40C70" w:rsidP="00D40C70">
      <w:r w:rsidRPr="00BC508A">
        <w:t>Replay protection must assure that one and the same NAS message is not accepted twice by the receiver. Specifically, for a given EPS security context, a given NAS COUNT value shall be accepted at most one time and only if message integrity verifies correctly.</w:t>
      </w:r>
    </w:p>
    <w:p w14:paraId="2FC9522B" w14:textId="77777777" w:rsidR="00D40C70" w:rsidRPr="00BC508A" w:rsidRDefault="00D40C70" w:rsidP="00D40C70">
      <w:r w:rsidRPr="00BC508A">
        <w:t>Replay protection is not applicable when EIA0 is used.</w:t>
      </w:r>
    </w:p>
    <w:p w14:paraId="5961F8B0" w14:textId="77777777" w:rsidR="00D40C70" w:rsidRPr="00BC508A" w:rsidRDefault="00D40C70" w:rsidP="00295835">
      <w:pPr>
        <w:pStyle w:val="Heading4"/>
      </w:pPr>
      <w:bookmarkStart w:id="280" w:name="_CR4_4_3_3"/>
      <w:bookmarkStart w:id="281" w:name="_Toc20217779"/>
      <w:bookmarkStart w:id="282" w:name="_Toc27743663"/>
      <w:bookmarkStart w:id="283" w:name="_Toc35959234"/>
      <w:bookmarkStart w:id="284" w:name="_Toc45202665"/>
      <w:bookmarkStart w:id="285" w:name="_Toc45700041"/>
      <w:bookmarkStart w:id="286" w:name="_Toc51919777"/>
      <w:bookmarkStart w:id="287" w:name="_Toc68250837"/>
      <w:bookmarkStart w:id="288" w:name="_Toc178410930"/>
      <w:bookmarkEnd w:id="280"/>
      <w:r w:rsidRPr="00BC508A">
        <w:t>4.4.3.3</w:t>
      </w:r>
      <w:r w:rsidRPr="00BC508A">
        <w:tab/>
        <w:t>Integrity protection and verification</w:t>
      </w:r>
      <w:bookmarkEnd w:id="281"/>
      <w:bookmarkEnd w:id="282"/>
      <w:bookmarkEnd w:id="283"/>
      <w:bookmarkEnd w:id="284"/>
      <w:bookmarkEnd w:id="285"/>
      <w:bookmarkEnd w:id="286"/>
      <w:bookmarkEnd w:id="287"/>
      <w:bookmarkEnd w:id="288"/>
    </w:p>
    <w:p w14:paraId="1E8E5334" w14:textId="77777777" w:rsidR="00D40C70" w:rsidRPr="00BC508A" w:rsidRDefault="00D40C70" w:rsidP="00D40C70">
      <w:r w:rsidRPr="00BC508A">
        <w:t>The sender shall use its locally stored NAS COUNT as input to the integrity protection algorithm.</w:t>
      </w:r>
    </w:p>
    <w:p w14:paraId="551AAE82" w14:textId="63FA1FEB"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integrity verification algorithm.</w:t>
      </w:r>
    </w:p>
    <w:p w14:paraId="7BA5890A" w14:textId="2925F0C7" w:rsidR="00D40C70" w:rsidRPr="00BC508A" w:rsidRDefault="00D40C70" w:rsidP="00D40C70">
      <w:r w:rsidRPr="00BC508A">
        <w:t>The algorithm to calculate the integrity protection information is specified in 3GPP TS 33.401 [19], and the integrity protection shall include octet</w:t>
      </w:r>
      <w:r w:rsidR="0060680C" w:rsidRPr="00BC508A">
        <w:t>s</w:t>
      </w:r>
      <w:r w:rsidRPr="00BC508A">
        <w:t xml:space="preserve"> 6 to n of the security protected NAS message, i.e. the sequence number IE and the NAS message IE. The integrity protection of the SERVICE REQUEST message is defined in </w:t>
      </w:r>
      <w:r w:rsidR="00FB1684" w:rsidRPr="00BC508A">
        <w:t>clause</w:t>
      </w:r>
      <w:r w:rsidRPr="00BC508A">
        <w:t> 9.9.3.28. In addition to the data that is to be integrity protected, the constant BEARER ID, DIRECTION bit, NAS COUNT and NAS integrity key are input to the integrity protection algorithm. These parameters are described in 3GPP TS 33.401 [19].</w:t>
      </w:r>
    </w:p>
    <w:p w14:paraId="18874058" w14:textId="77777777" w:rsidR="00D40C70" w:rsidRPr="00BC508A" w:rsidRDefault="00D40C70" w:rsidP="00D40C70">
      <w:r w:rsidRPr="00BC508A">
        <w:t>After successful integrity protection validation, the receiver shall update its corresponding locally stored NAS COUNT with the value of the estimated NAS COUNT for this NAS message.</w:t>
      </w:r>
    </w:p>
    <w:p w14:paraId="17BC1F40" w14:textId="77777777" w:rsidR="00D40C70" w:rsidRPr="00BC508A" w:rsidRDefault="00D40C70" w:rsidP="00D40C70">
      <w:r w:rsidRPr="00BC508A">
        <w:t>Integrity verification is not applicable when EIA0 is used.</w:t>
      </w:r>
    </w:p>
    <w:p w14:paraId="2707A554" w14:textId="77777777" w:rsidR="00D40C70" w:rsidRPr="00BC508A" w:rsidRDefault="00D40C70" w:rsidP="00295835">
      <w:pPr>
        <w:pStyle w:val="Heading4"/>
      </w:pPr>
      <w:bookmarkStart w:id="289" w:name="_CR4_4_3_4"/>
      <w:bookmarkStart w:id="290" w:name="_Toc20217780"/>
      <w:bookmarkStart w:id="291" w:name="_Toc27743664"/>
      <w:bookmarkStart w:id="292" w:name="_Toc35959235"/>
      <w:bookmarkStart w:id="293" w:name="_Toc45202666"/>
      <w:bookmarkStart w:id="294" w:name="_Toc45700042"/>
      <w:bookmarkStart w:id="295" w:name="_Toc51919778"/>
      <w:bookmarkStart w:id="296" w:name="_Toc68250838"/>
      <w:bookmarkStart w:id="297" w:name="_Toc178410931"/>
      <w:bookmarkEnd w:id="289"/>
      <w:r w:rsidRPr="00BC508A">
        <w:t>4.4.3.4</w:t>
      </w:r>
      <w:r w:rsidRPr="00BC508A">
        <w:tab/>
        <w:t>Ciphering and deciphering</w:t>
      </w:r>
      <w:bookmarkEnd w:id="290"/>
      <w:bookmarkEnd w:id="291"/>
      <w:bookmarkEnd w:id="292"/>
      <w:bookmarkEnd w:id="293"/>
      <w:bookmarkEnd w:id="294"/>
      <w:bookmarkEnd w:id="295"/>
      <w:bookmarkEnd w:id="296"/>
      <w:bookmarkEnd w:id="297"/>
    </w:p>
    <w:p w14:paraId="6B5E6181" w14:textId="77777777" w:rsidR="00D40C70" w:rsidRPr="00BC508A" w:rsidRDefault="00D40C70" w:rsidP="00D40C70">
      <w:r w:rsidRPr="00BC508A">
        <w:t>The sender shall use its locally stored NAS COUNT as input to the ciphering algorithm.</w:t>
      </w:r>
    </w:p>
    <w:p w14:paraId="1ECF7179" w14:textId="3B7957F4" w:rsidR="00D40C70" w:rsidRPr="00BC508A" w:rsidRDefault="00D40C70" w:rsidP="00D40C70">
      <w:r w:rsidRPr="00BC508A">
        <w:t xml:space="preserve">The receiver shall use the NAS sequence number included in the received message (or estimated from the 5 bits of the NAS sequence number received in the message) and an estimate for the NAS overflow counter as defined in </w:t>
      </w:r>
      <w:r w:rsidR="00FB1684" w:rsidRPr="00BC508A">
        <w:t>clause</w:t>
      </w:r>
      <w:r w:rsidRPr="00BC508A">
        <w:t> 4.4.3.1 to form the NAS COUNT input to the deciphering algorithm.</w:t>
      </w:r>
    </w:p>
    <w:p w14:paraId="1741001B" w14:textId="77777777" w:rsidR="00D40C70" w:rsidRPr="00BC508A" w:rsidRDefault="00D40C70" w:rsidP="00D40C70">
      <w:r w:rsidRPr="00BC508A">
        <w:t>The input parameters to the NAS ciphering algorithm are the constant BEARER ID, DIRECTION bit, NAS COUNT, NAS encryption key</w:t>
      </w:r>
      <w:r w:rsidRPr="00BC508A" w:rsidDel="00FD4B11">
        <w:t xml:space="preserve"> </w:t>
      </w:r>
      <w:r w:rsidRPr="00BC508A">
        <w:t>and the length of the key stream to be generated by the encryption algorithm. When an initial plain NAS message for transport of user data via control plane (i.e. CONTROL PLANE SERVICE REQUEST message) is to be partially ciphered, the length of the key stream is set to the length of the part of the initial plain NAS message (i.e. the value part of the ESM message container IE or the value part of the NAS message container) that is to be ciphered</w:t>
      </w:r>
      <w:r w:rsidRPr="00BC508A">
        <w:rPr>
          <w:lang w:eastAsia="zh-CN"/>
        </w:rPr>
        <w:t>.</w:t>
      </w:r>
    </w:p>
    <w:p w14:paraId="33ADDAC9" w14:textId="77777777" w:rsidR="00D40C70" w:rsidRPr="00BC508A" w:rsidRDefault="00D40C70" w:rsidP="00295835">
      <w:pPr>
        <w:pStyle w:val="Heading4"/>
      </w:pPr>
      <w:bookmarkStart w:id="298" w:name="_CR4_4_3_5"/>
      <w:bookmarkStart w:id="299" w:name="_Toc20217781"/>
      <w:bookmarkStart w:id="300" w:name="_Toc27743665"/>
      <w:bookmarkStart w:id="301" w:name="_Toc35959236"/>
      <w:bookmarkStart w:id="302" w:name="_Toc45202667"/>
      <w:bookmarkStart w:id="303" w:name="_Toc45700043"/>
      <w:bookmarkStart w:id="304" w:name="_Toc51919779"/>
      <w:bookmarkStart w:id="305" w:name="_Toc68250839"/>
      <w:bookmarkStart w:id="306" w:name="_Toc178410932"/>
      <w:bookmarkEnd w:id="298"/>
      <w:r w:rsidRPr="00BC508A">
        <w:t>4.4.3.5</w:t>
      </w:r>
      <w:r w:rsidRPr="00BC508A">
        <w:tab/>
        <w:t>NAS COUNT wrap around</w:t>
      </w:r>
      <w:bookmarkEnd w:id="299"/>
      <w:bookmarkEnd w:id="300"/>
      <w:bookmarkEnd w:id="301"/>
      <w:bookmarkEnd w:id="302"/>
      <w:bookmarkEnd w:id="303"/>
      <w:bookmarkEnd w:id="304"/>
      <w:bookmarkEnd w:id="305"/>
      <w:bookmarkEnd w:id="306"/>
    </w:p>
    <w:p w14:paraId="2FAF15BB" w14:textId="77777777" w:rsidR="00D40C70" w:rsidRPr="00BC508A" w:rsidRDefault="00D40C70" w:rsidP="00D40C70">
      <w:pPr>
        <w:rPr>
          <w:lang w:eastAsia="zh-CN"/>
        </w:rPr>
      </w:pPr>
      <w:r w:rsidRPr="00BC508A">
        <w:t xml:space="preserve">If, when increasing the NAS COUNT as specified above, the MME detects that </w:t>
      </w:r>
      <w:r w:rsidRPr="00BC508A">
        <w:rPr>
          <w:lang w:eastAsia="zh-CN"/>
        </w:rPr>
        <w:t xml:space="preserve">either </w:t>
      </w:r>
      <w:r w:rsidRPr="00BC508A">
        <w:t xml:space="preserve">its </w:t>
      </w:r>
      <w:r w:rsidRPr="00BC508A">
        <w:rPr>
          <w:lang w:eastAsia="zh-CN"/>
        </w:rPr>
        <w:t xml:space="preserve">downlink </w:t>
      </w:r>
      <w:r w:rsidRPr="00BC508A">
        <w:t xml:space="preserve">NAS COUNT </w:t>
      </w:r>
      <w:r w:rsidRPr="00BC508A">
        <w:rPr>
          <w:lang w:eastAsia="zh-CN"/>
        </w:rPr>
        <w:t xml:space="preserve">or the UE's uplink NAS COUNT </w:t>
      </w:r>
      <w:r w:rsidRPr="00BC508A">
        <w:t>is "close" to wrap around, (close to 2</w:t>
      </w:r>
      <w:r w:rsidRPr="00BC508A">
        <w:rPr>
          <w:vertAlign w:val="superscript"/>
        </w:rPr>
        <w:t>24</w:t>
      </w:r>
      <w:r w:rsidRPr="00BC508A">
        <w:t xml:space="preserve">), the MME shall </w:t>
      </w:r>
      <w:r w:rsidRPr="00BC508A">
        <w:rPr>
          <w:lang w:eastAsia="zh-CN"/>
        </w:rPr>
        <w:t>take the following actions:</w:t>
      </w:r>
    </w:p>
    <w:p w14:paraId="6AE17010" w14:textId="77777777" w:rsidR="00D40C70" w:rsidRPr="00BC508A" w:rsidRDefault="00D40C70" w:rsidP="00D40C70">
      <w:pPr>
        <w:pStyle w:val="B1"/>
      </w:pPr>
      <w:r w:rsidRPr="00BC508A">
        <w:rPr>
          <w:lang w:eastAsia="ja-JP"/>
        </w:rPr>
        <w:lastRenderedPageBreak/>
        <w:t>-</w:t>
      </w:r>
      <w:r w:rsidRPr="00BC508A">
        <w:rPr>
          <w:lang w:eastAsia="ja-JP"/>
        </w:rPr>
        <w:tab/>
      </w:r>
      <w:r w:rsidRPr="00BC508A">
        <w:rPr>
          <w:lang w:eastAsia="zh-CN"/>
        </w:rPr>
        <w:t xml:space="preserve">If there is no non-current native EPS security context with sufficiently low NAS COUNT values, the MME shall </w:t>
      </w:r>
      <w:r w:rsidRPr="00BC508A">
        <w:t>initiate a new AKA procedure with the UE, leading to a new established EPS security context and the NAS COUNT being reset to 0 in both the UE and the MME when the new EPS security context is activated;</w:t>
      </w:r>
    </w:p>
    <w:p w14:paraId="6594FA70" w14:textId="77777777" w:rsidR="00D40C70" w:rsidRPr="00BC508A" w:rsidRDefault="00D40C70" w:rsidP="00D40C70">
      <w:pPr>
        <w:pStyle w:val="B1"/>
        <w:rPr>
          <w:lang w:eastAsia="zh-CN"/>
        </w:rPr>
      </w:pPr>
      <w:r w:rsidRPr="00BC508A">
        <w:rPr>
          <w:lang w:eastAsia="ja-JP"/>
        </w:rPr>
        <w:t>-</w:t>
      </w:r>
      <w:r w:rsidRPr="00BC508A">
        <w:rPr>
          <w:lang w:eastAsia="ja-JP"/>
        </w:rPr>
        <w:tab/>
      </w:r>
      <w:r w:rsidRPr="00BC508A">
        <w:rPr>
          <w:lang w:eastAsia="zh-CN"/>
        </w:rPr>
        <w:t>Otherwise, the MME can activate a non-current native EPS security context with sufficiently low NAS COUNT values or initiate a new AKA procedure as specified above.</w:t>
      </w:r>
    </w:p>
    <w:p w14:paraId="1F5898CB" w14:textId="77777777" w:rsidR="00D40C70" w:rsidRPr="00BC508A" w:rsidRDefault="00D40C70" w:rsidP="00D40C70">
      <w:r w:rsidRPr="00BC508A">
        <w:t>If for some reason a new K</w:t>
      </w:r>
      <w:r w:rsidRPr="00BC508A">
        <w:rPr>
          <w:vertAlign w:val="subscript"/>
        </w:rPr>
        <w:t>ASME</w:t>
      </w:r>
      <w:r w:rsidRPr="00BC508A">
        <w:t xml:space="preserve"> has not been established using AKA before the NAS COUNT wraps around, the node (MME or UE) in need of sending a NAS message shall instead release the NAS signalling connection. Prior to sending the next uplink NAS message, the UE shall delete the </w:t>
      </w:r>
      <w:r w:rsidRPr="00BC508A">
        <w:rPr>
          <w:lang w:eastAsia="ko-KR"/>
        </w:rPr>
        <w:t>e</w:t>
      </w:r>
      <w:r w:rsidRPr="00BC508A">
        <w:t>KSI indicating the current EPS security context.</w:t>
      </w:r>
    </w:p>
    <w:p w14:paraId="24EA7220" w14:textId="77777777" w:rsidR="00D40C70" w:rsidRPr="00BC508A" w:rsidRDefault="00D40C70" w:rsidP="00D40C70">
      <w:pPr>
        <w:rPr>
          <w:lang w:eastAsia="zh-CN"/>
        </w:rPr>
      </w:pPr>
      <w:r w:rsidRPr="00BC508A">
        <w:rPr>
          <w:lang w:eastAsia="zh-CN"/>
        </w:rPr>
        <w:t xml:space="preserve">When the EIA0 is used as the NAS integrity </w:t>
      </w:r>
      <w:r w:rsidRPr="00BC508A">
        <w:t xml:space="preserve">algorithm, the UE and the MME shall allow </w:t>
      </w:r>
      <w:r w:rsidRPr="00BC508A">
        <w:rPr>
          <w:lang w:eastAsia="zh-CN"/>
        </w:rPr>
        <w:t xml:space="preserve">NAS COUNT wrap around. If NAS COUNT wrap around occurs, </w:t>
      </w:r>
      <w:r w:rsidRPr="00BC508A">
        <w:t>the following requirements apply</w:t>
      </w:r>
      <w:r w:rsidRPr="00BC508A">
        <w:rPr>
          <w:lang w:eastAsia="zh-CN"/>
        </w:rPr>
        <w:t>:</w:t>
      </w:r>
    </w:p>
    <w:p w14:paraId="5128E8F3" w14:textId="77777777" w:rsidR="00D40C70" w:rsidRPr="00BC508A" w:rsidRDefault="00D40C70" w:rsidP="00D40C70">
      <w:pPr>
        <w:pStyle w:val="B1"/>
        <w:rPr>
          <w:lang w:eastAsia="zh-CN"/>
        </w:rPr>
      </w:pPr>
      <w:r w:rsidRPr="00BC508A">
        <w:rPr>
          <w:lang w:eastAsia="zh-CN"/>
        </w:rPr>
        <w:t>-</w:t>
      </w:r>
      <w:r w:rsidRPr="00BC508A">
        <w:rPr>
          <w:lang w:eastAsia="zh-CN"/>
        </w:rPr>
        <w:tab/>
        <w:t>the UE and the MME shall continue to use the current security context;</w:t>
      </w:r>
    </w:p>
    <w:p w14:paraId="297D9C61" w14:textId="77777777" w:rsidR="00D40C70" w:rsidRPr="00BC508A" w:rsidRDefault="00D40C70" w:rsidP="00D40C70">
      <w:pPr>
        <w:pStyle w:val="B1"/>
        <w:rPr>
          <w:lang w:eastAsia="zh-CN"/>
        </w:rPr>
      </w:pPr>
      <w:r w:rsidRPr="00BC508A">
        <w:rPr>
          <w:lang w:eastAsia="zh-CN"/>
        </w:rPr>
        <w:t>-</w:t>
      </w:r>
      <w:r w:rsidRPr="00BC508A">
        <w:rPr>
          <w:lang w:eastAsia="zh-CN"/>
        </w:rPr>
        <w:tab/>
        <w:t>the MME shall not initiate the EPS AKA procedure;</w:t>
      </w:r>
    </w:p>
    <w:p w14:paraId="52E4F081" w14:textId="77777777" w:rsidR="00D40C70" w:rsidRPr="00BC508A" w:rsidRDefault="00D40C70" w:rsidP="00D40C70">
      <w:pPr>
        <w:pStyle w:val="B1"/>
        <w:rPr>
          <w:lang w:eastAsia="zh-CN"/>
        </w:rPr>
      </w:pPr>
      <w:r w:rsidRPr="00BC508A">
        <w:rPr>
          <w:lang w:eastAsia="zh-CN"/>
        </w:rPr>
        <w:t>-</w:t>
      </w:r>
      <w:r w:rsidRPr="00BC508A">
        <w:rPr>
          <w:lang w:eastAsia="zh-CN"/>
        </w:rPr>
        <w:tab/>
        <w:t>the MME shall not release the NAS signalling connection; and</w:t>
      </w:r>
    </w:p>
    <w:p w14:paraId="33EB78B4" w14:textId="77777777" w:rsidR="00D40C70" w:rsidRPr="00BC508A" w:rsidRDefault="00D40C70" w:rsidP="00D40C70">
      <w:pPr>
        <w:pStyle w:val="B1"/>
        <w:rPr>
          <w:lang w:eastAsia="zh-CN"/>
        </w:rPr>
      </w:pPr>
      <w:r w:rsidRPr="00BC508A">
        <w:rPr>
          <w:lang w:eastAsia="zh-CN"/>
        </w:rPr>
        <w:t>-</w:t>
      </w:r>
      <w:r w:rsidRPr="00BC508A">
        <w:rPr>
          <w:lang w:eastAsia="zh-CN"/>
        </w:rPr>
        <w:tab/>
        <w:t>the UE shall not perform a local release of the NAS signalling connection.</w:t>
      </w:r>
    </w:p>
    <w:p w14:paraId="6B82642F" w14:textId="77777777" w:rsidR="00D40C70" w:rsidRPr="00BC508A" w:rsidRDefault="00D40C70" w:rsidP="00295835">
      <w:pPr>
        <w:pStyle w:val="Heading3"/>
      </w:pPr>
      <w:bookmarkStart w:id="307" w:name="_CR4_4_4"/>
      <w:bookmarkStart w:id="308" w:name="_Toc20217782"/>
      <w:bookmarkStart w:id="309" w:name="_Toc27743666"/>
      <w:bookmarkStart w:id="310" w:name="_Toc35959237"/>
      <w:bookmarkStart w:id="311" w:name="_Toc45202668"/>
      <w:bookmarkStart w:id="312" w:name="_Toc45700044"/>
      <w:bookmarkStart w:id="313" w:name="_Toc51919780"/>
      <w:bookmarkStart w:id="314" w:name="_Toc68250840"/>
      <w:bookmarkStart w:id="315" w:name="_Toc178410933"/>
      <w:bookmarkEnd w:id="307"/>
      <w:r w:rsidRPr="00BC508A">
        <w:t>4.4.4</w:t>
      </w:r>
      <w:r w:rsidRPr="00BC508A">
        <w:tab/>
        <w:t>Integrity protection of NAS signalling messages</w:t>
      </w:r>
      <w:bookmarkEnd w:id="308"/>
      <w:bookmarkEnd w:id="309"/>
      <w:bookmarkEnd w:id="310"/>
      <w:bookmarkEnd w:id="311"/>
      <w:bookmarkEnd w:id="312"/>
      <w:bookmarkEnd w:id="313"/>
      <w:bookmarkEnd w:id="314"/>
      <w:bookmarkEnd w:id="315"/>
    </w:p>
    <w:p w14:paraId="044A5444" w14:textId="77777777" w:rsidR="00D40C70" w:rsidRPr="00BC508A" w:rsidRDefault="00D40C70" w:rsidP="00295835">
      <w:pPr>
        <w:pStyle w:val="Heading4"/>
      </w:pPr>
      <w:bookmarkStart w:id="316" w:name="_CR4_4_4_1"/>
      <w:bookmarkStart w:id="317" w:name="_Toc20217783"/>
      <w:bookmarkStart w:id="318" w:name="_Toc27743667"/>
      <w:bookmarkStart w:id="319" w:name="_Toc35959238"/>
      <w:bookmarkStart w:id="320" w:name="_Toc45202669"/>
      <w:bookmarkStart w:id="321" w:name="_Toc45700045"/>
      <w:bookmarkStart w:id="322" w:name="_Toc51919781"/>
      <w:bookmarkStart w:id="323" w:name="_Toc68250841"/>
      <w:bookmarkStart w:id="324" w:name="_Toc178410934"/>
      <w:bookmarkEnd w:id="316"/>
      <w:r w:rsidRPr="00BC508A">
        <w:t>4.4.4.1</w:t>
      </w:r>
      <w:r w:rsidRPr="00BC508A">
        <w:tab/>
        <w:t>General</w:t>
      </w:r>
      <w:bookmarkEnd w:id="317"/>
      <w:bookmarkEnd w:id="318"/>
      <w:bookmarkEnd w:id="319"/>
      <w:bookmarkEnd w:id="320"/>
      <w:bookmarkEnd w:id="321"/>
      <w:bookmarkEnd w:id="322"/>
      <w:bookmarkEnd w:id="323"/>
      <w:bookmarkEnd w:id="324"/>
    </w:p>
    <w:p w14:paraId="328F6B7A" w14:textId="77777777" w:rsidR="00D40C70" w:rsidRPr="00BC508A" w:rsidRDefault="00D40C70" w:rsidP="00D40C70">
      <w:r w:rsidRPr="00BC508A">
        <w:t>For the UE, integrity protected signalling is mandatory for the NAS messages once a valid EPS security context exists and has been taken into use. For the network, integrity protected signalling is mandatory for the NAS messages once a secure exchange of NAS messages has been established for the NAS signalling connection. Integrity protection of all NAS signalling messages is the responsibility of the NAS. It is the network which activates integrity protection.</w:t>
      </w:r>
    </w:p>
    <w:p w14:paraId="431AF8B1" w14:textId="0431FBA2" w:rsidR="00D40C70" w:rsidRPr="00BC508A" w:rsidRDefault="00D40C70" w:rsidP="00D40C70">
      <w:r w:rsidRPr="00BC508A">
        <w:rPr>
          <w:rFonts w:eastAsia="SimSun"/>
          <w:lang w:eastAsia="zh-CN"/>
        </w:rPr>
        <w:t xml:space="preserve">The use of "null integrity protection algorithm" EIA0 (see </w:t>
      </w:r>
      <w:r w:rsidR="00FB1684" w:rsidRPr="00BC508A">
        <w:rPr>
          <w:rFonts w:eastAsia="SimSun"/>
          <w:lang w:eastAsia="zh-CN"/>
        </w:rPr>
        <w:t>clause</w:t>
      </w:r>
      <w:r w:rsidRPr="00BC508A">
        <w:rPr>
          <w:rFonts w:eastAsia="SimSun"/>
          <w:lang w:eastAsia="zh-CN"/>
        </w:rPr>
        <w:t xml:space="preserve"> 9.9.3.23) in the current security context is only allowed for an unauthenticated UE for which establishment of emergency bearer services </w:t>
      </w:r>
      <w:r w:rsidRPr="00BC508A">
        <w:t xml:space="preserve">or access to RLOS </w:t>
      </w:r>
      <w:r w:rsidRPr="00BC508A">
        <w:rPr>
          <w:rFonts w:eastAsia="SimSun"/>
          <w:lang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rsidRPr="00BC508A">
        <w:t>.</w:t>
      </w:r>
    </w:p>
    <w:p w14:paraId="7CC3822D" w14:textId="77777777" w:rsidR="00D40C70" w:rsidRPr="00BC508A" w:rsidRDefault="00D40C70" w:rsidP="00D40C70">
      <w:r w:rsidRPr="00BC508A">
        <w:rPr>
          <w:lang w:eastAsia="ko-KR"/>
        </w:rPr>
        <w:t xml:space="preserve">If the </w:t>
      </w:r>
      <w:r w:rsidRPr="00BC508A">
        <w:rPr>
          <w:rFonts w:eastAsia="SimSun"/>
          <w:lang w:eastAsia="zh-CN"/>
        </w:rPr>
        <w:t xml:space="preserve">"null integrity protection algorithm" EIA0 </w:t>
      </w:r>
      <w:r w:rsidRPr="00BC508A">
        <w:rPr>
          <w:lang w:eastAsia="ko-KR"/>
        </w:rPr>
        <w:t xml:space="preserve">has been selected as an </w:t>
      </w:r>
      <w:r w:rsidRPr="00BC508A">
        <w:rPr>
          <w:rFonts w:eastAsia="SimSun"/>
          <w:lang w:eastAsia="zh-CN"/>
        </w:rPr>
        <w:t>integrity protection</w:t>
      </w:r>
      <w:r w:rsidRPr="00BC508A">
        <w:rPr>
          <w:lang w:eastAsia="ko-KR"/>
        </w:rPr>
        <w:t xml:space="preserve"> algorithm, the receiver shall regard the NAS messages with the security header indicating </w:t>
      </w:r>
      <w:r w:rsidRPr="00BC508A">
        <w:rPr>
          <w:rFonts w:eastAsia="SimSun"/>
          <w:lang w:eastAsia="zh-CN"/>
        </w:rPr>
        <w:t>integrity protection</w:t>
      </w:r>
      <w:r w:rsidRPr="00BC508A">
        <w:rPr>
          <w:lang w:eastAsia="ko-KR"/>
        </w:rPr>
        <w:t xml:space="preserve"> as </w:t>
      </w:r>
      <w:r w:rsidRPr="00BC508A">
        <w:rPr>
          <w:rFonts w:eastAsia="SimSun"/>
          <w:lang w:eastAsia="zh-CN"/>
        </w:rPr>
        <w:t>integrity protect</w:t>
      </w:r>
      <w:r w:rsidRPr="00BC508A">
        <w:rPr>
          <w:lang w:eastAsia="ko-KR"/>
        </w:rPr>
        <w:t>ed.</w:t>
      </w:r>
    </w:p>
    <w:p w14:paraId="7365FD6B" w14:textId="77777777" w:rsidR="00D40C70" w:rsidRPr="00BC508A" w:rsidRDefault="00D40C70" w:rsidP="00D40C70">
      <w:pPr>
        <w:rPr>
          <w:lang w:eastAsia="zh-CN"/>
        </w:rPr>
      </w:pPr>
      <w:r w:rsidRPr="00BC508A">
        <w:rPr>
          <w:lang w:eastAsia="zh-CN"/>
        </w:rPr>
        <w:t xml:space="preserve">Details of the integrity protection and verification </w:t>
      </w:r>
      <w:r w:rsidRPr="00BC508A">
        <w:t>of NAS signalling messages</w:t>
      </w:r>
      <w:r w:rsidRPr="00BC508A">
        <w:rPr>
          <w:lang w:eastAsia="zh-CN"/>
        </w:rPr>
        <w:t xml:space="preserve"> are specified in 3GPP TS 33.401 [19].</w:t>
      </w:r>
    </w:p>
    <w:p w14:paraId="2AB7E27D" w14:textId="77777777" w:rsidR="00D40C70" w:rsidRPr="00BC508A" w:rsidRDefault="00D40C70" w:rsidP="00D40C70">
      <w:r w:rsidRPr="00BC508A">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14:paraId="6B78AF8C" w14:textId="6ADB1111" w:rsidR="00D40C70" w:rsidRPr="00BC508A" w:rsidRDefault="00D40C70" w:rsidP="00D40C70">
      <w:pPr>
        <w:pStyle w:val="NO"/>
      </w:pPr>
      <w:r w:rsidRPr="00BC508A">
        <w:rPr>
          <w:lang w:eastAsia="ko-KR"/>
        </w:rPr>
        <w:t>NOTE:</w:t>
      </w:r>
      <w:r w:rsidRPr="00BC508A">
        <w:rPr>
          <w:lang w:eastAsia="ko-KR"/>
        </w:rPr>
        <w:tab/>
        <w:t xml:space="preserve">NAS messages that are ciphered or partially ciphered with the </w:t>
      </w:r>
      <w:r w:rsidRPr="00C5079A">
        <w:t xml:space="preserve">"null ciphering algorithm" EEA0 are </w:t>
      </w:r>
      <w:r w:rsidRPr="00BC508A">
        <w:rPr>
          <w:lang w:eastAsia="ko-KR"/>
        </w:rPr>
        <w:t xml:space="preserve">regarded as ciphered or partially ciphered, respectively (see </w:t>
      </w:r>
      <w:r w:rsidR="00FB1684" w:rsidRPr="00BC508A">
        <w:rPr>
          <w:lang w:eastAsia="ko-KR"/>
        </w:rPr>
        <w:t>clause</w:t>
      </w:r>
      <w:r w:rsidRPr="00BC508A">
        <w:rPr>
          <w:lang w:eastAsia="ko-KR"/>
        </w:rPr>
        <w:t> 4.4.5).</w:t>
      </w:r>
    </w:p>
    <w:p w14:paraId="0FF37B68" w14:textId="77777777" w:rsidR="00D40C70" w:rsidRPr="00BC508A" w:rsidRDefault="00D40C70" w:rsidP="00D40C70">
      <w:r w:rsidRPr="00BC508A">
        <w:t>When a NAS message needs to be sent only integrity protected and unciphered, the unciphered NAS message and the NAS sequence number are integrity protected by calculating the MAC.</w:t>
      </w:r>
    </w:p>
    <w:p w14:paraId="0AD20DD7" w14:textId="77777777" w:rsidR="00D40C70" w:rsidRPr="00BC508A" w:rsidRDefault="00D40C70" w:rsidP="00D40C70">
      <w:r w:rsidRPr="00BC508A">
        <w:t>When during the EPS attach procedure or service request procedure an ESM message is piggybacked in an EMM message, there is only one sequence number IE and one message authentication code IE, if any, for the combined NAS message.</w:t>
      </w:r>
    </w:p>
    <w:p w14:paraId="3769A867" w14:textId="77777777" w:rsidR="00D40C70" w:rsidRPr="00BC508A" w:rsidRDefault="00D40C70" w:rsidP="00295835">
      <w:pPr>
        <w:pStyle w:val="Heading4"/>
      </w:pPr>
      <w:bookmarkStart w:id="325" w:name="_CR4_4_4_2"/>
      <w:bookmarkStart w:id="326" w:name="_Toc20217784"/>
      <w:bookmarkStart w:id="327" w:name="_Toc27743668"/>
      <w:bookmarkStart w:id="328" w:name="_Toc35959239"/>
      <w:bookmarkStart w:id="329" w:name="_Toc45202670"/>
      <w:bookmarkStart w:id="330" w:name="_Toc45700046"/>
      <w:bookmarkStart w:id="331" w:name="_Toc51919782"/>
      <w:bookmarkStart w:id="332" w:name="_Toc68250842"/>
      <w:bookmarkStart w:id="333" w:name="_Toc178410935"/>
      <w:bookmarkEnd w:id="325"/>
      <w:r w:rsidRPr="00BC508A">
        <w:t>4.4.4.2</w:t>
      </w:r>
      <w:r w:rsidRPr="00BC508A">
        <w:tab/>
        <w:t>Integrity checking of NAS signalling messages in the UE</w:t>
      </w:r>
      <w:bookmarkEnd w:id="326"/>
      <w:bookmarkEnd w:id="327"/>
      <w:bookmarkEnd w:id="328"/>
      <w:bookmarkEnd w:id="329"/>
      <w:bookmarkEnd w:id="330"/>
      <w:bookmarkEnd w:id="331"/>
      <w:bookmarkEnd w:id="332"/>
      <w:bookmarkEnd w:id="333"/>
    </w:p>
    <w:p w14:paraId="6B6E5334" w14:textId="77777777" w:rsidR="00D40C70" w:rsidRPr="00BC508A" w:rsidRDefault="00D40C70" w:rsidP="00D40C70">
      <w:r w:rsidRPr="00BC508A">
        <w:t xml:space="preserve">Except the messages listed below, no NAS signalling messages shall be processed by the receiving EMM entity in the UE or forwarded to the ESM entity, unless the </w:t>
      </w:r>
      <w:r w:rsidRPr="00BC508A">
        <w:rPr>
          <w:lang w:eastAsia="zh-CN"/>
        </w:rPr>
        <w:t xml:space="preserve">network has established </w:t>
      </w:r>
      <w:r w:rsidRPr="00BC508A">
        <w:t>secure exchange of NAS messages for the NAS signalling connection:</w:t>
      </w:r>
    </w:p>
    <w:p w14:paraId="027ADF4A" w14:textId="77777777" w:rsidR="00D40C70" w:rsidRPr="00BC508A" w:rsidRDefault="00D40C70" w:rsidP="00D40C70">
      <w:pPr>
        <w:pStyle w:val="B1"/>
      </w:pPr>
      <w:r w:rsidRPr="00BC508A">
        <w:t>-</w:t>
      </w:r>
      <w:r w:rsidRPr="00BC508A">
        <w:tab/>
        <w:t>EMM messages:</w:t>
      </w:r>
    </w:p>
    <w:p w14:paraId="3ED4D4DA" w14:textId="77777777" w:rsidR="00D40C70" w:rsidRPr="00BC508A" w:rsidRDefault="00D40C70" w:rsidP="00D40C70">
      <w:pPr>
        <w:pStyle w:val="B2"/>
      </w:pPr>
      <w:r w:rsidRPr="00BC508A">
        <w:lastRenderedPageBreak/>
        <w:t>-</w:t>
      </w:r>
      <w:r w:rsidRPr="00BC508A">
        <w:tab/>
        <w:t>IDENTITY REQUEST (if requested identification parameter is IMSI);</w:t>
      </w:r>
    </w:p>
    <w:p w14:paraId="05F6872B" w14:textId="77777777" w:rsidR="00D40C70" w:rsidRPr="00BC508A" w:rsidRDefault="00D40C70" w:rsidP="00D40C70">
      <w:pPr>
        <w:pStyle w:val="B2"/>
      </w:pPr>
      <w:r w:rsidRPr="00BC508A">
        <w:t>-</w:t>
      </w:r>
      <w:r w:rsidRPr="00BC508A">
        <w:tab/>
        <w:t>AUTHENTICATION REQUEST;</w:t>
      </w:r>
    </w:p>
    <w:p w14:paraId="5DAC2A2D" w14:textId="77777777" w:rsidR="00D40C70" w:rsidRPr="00BC508A" w:rsidRDefault="00D40C70" w:rsidP="00D40C70">
      <w:pPr>
        <w:pStyle w:val="B2"/>
      </w:pPr>
      <w:r w:rsidRPr="00BC508A">
        <w:t>-</w:t>
      </w:r>
      <w:r w:rsidRPr="00BC508A">
        <w:tab/>
        <w:t>AUTHENTICATION REJECT;</w:t>
      </w:r>
    </w:p>
    <w:p w14:paraId="30DAEAF9" w14:textId="3952E285" w:rsidR="00D40C70" w:rsidRPr="00BC508A" w:rsidRDefault="00D40C70" w:rsidP="00D40C70">
      <w:pPr>
        <w:pStyle w:val="B2"/>
      </w:pPr>
      <w:r w:rsidRPr="00BC508A">
        <w:t>-</w:t>
      </w:r>
      <w:r w:rsidRPr="00BC508A">
        <w:tab/>
        <w:t>ATTACH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59751824" w14:textId="77777777" w:rsidR="00D40C70" w:rsidRPr="00BC508A" w:rsidRDefault="00D40C70" w:rsidP="00D40C70">
      <w:pPr>
        <w:pStyle w:val="B2"/>
      </w:pPr>
      <w:r w:rsidRPr="00BC508A">
        <w:t>-</w:t>
      </w:r>
      <w:r w:rsidRPr="00BC508A">
        <w:tab/>
        <w:t>DETACH ACCEPT (for non switch off);</w:t>
      </w:r>
    </w:p>
    <w:p w14:paraId="7C2BF411" w14:textId="7AF744E1" w:rsidR="00D40C70" w:rsidRPr="00BC508A" w:rsidRDefault="00D40C70" w:rsidP="00D40C70">
      <w:pPr>
        <w:pStyle w:val="B2"/>
      </w:pPr>
      <w:r w:rsidRPr="00BC508A">
        <w:t>-</w:t>
      </w:r>
      <w:r w:rsidRPr="00BC508A">
        <w:tab/>
        <w:t>TRACKING AREA UPDATE REJECT (</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D3F2BF5" w14:textId="76BDE204" w:rsidR="00D40C70" w:rsidRPr="00BC508A" w:rsidRDefault="00D40C70" w:rsidP="00D40C70">
      <w:pPr>
        <w:pStyle w:val="B2"/>
      </w:pPr>
      <w:r w:rsidRPr="00BC508A">
        <w:t>-</w:t>
      </w:r>
      <w:r w:rsidRPr="00BC508A">
        <w:tab/>
        <w:t>SERVICE REJECT</w:t>
      </w:r>
      <w:r w:rsidRPr="00BC508A">
        <w:rPr>
          <w:lang w:eastAsia="zh-CN"/>
        </w:rPr>
        <w:t xml:space="preserve"> </w:t>
      </w:r>
      <w:r w:rsidRPr="00BC508A">
        <w:t>(</w:t>
      </w:r>
      <w:r w:rsidRPr="00BC508A">
        <w:rPr>
          <w:lang w:eastAsia="zh-CN"/>
        </w:rPr>
        <w:t>if</w:t>
      </w:r>
      <w:r w:rsidRPr="00BC508A">
        <w:t xml:space="preserve"> the </w:t>
      </w:r>
      <w:r w:rsidRPr="00BC508A">
        <w:rPr>
          <w:lang w:eastAsia="zh-CN"/>
        </w:rPr>
        <w:t xml:space="preserve">EMM cause </w:t>
      </w:r>
      <w:r w:rsidRPr="00BC508A">
        <w:t>is not #25</w:t>
      </w:r>
      <w:r w:rsidR="00910657" w:rsidRPr="00BC508A">
        <w:t xml:space="preserve"> or #78</w:t>
      </w:r>
      <w:r w:rsidRPr="00BC508A">
        <w:t>).</w:t>
      </w:r>
    </w:p>
    <w:p w14:paraId="3B86328A" w14:textId="77777777" w:rsidR="00D40C70" w:rsidRPr="00BC508A" w:rsidRDefault="00D40C70" w:rsidP="00D40C70">
      <w:pPr>
        <w:pStyle w:val="NO"/>
      </w:pPr>
      <w:r w:rsidRPr="00BC508A">
        <w:t>NOTE:</w:t>
      </w:r>
      <w:r w:rsidRPr="00BC508A">
        <w:tab/>
        <w:t>These messages are accepted by the UE without integrity protection, as in certain situations they are sent by the network before security can be activated.</w:t>
      </w:r>
    </w:p>
    <w:p w14:paraId="264DBE7D" w14:textId="77777777" w:rsidR="00D40C70" w:rsidRPr="00BC508A" w:rsidRDefault="00D40C70" w:rsidP="00D40C70">
      <w:r w:rsidRPr="00BC508A">
        <w:t>All ESM messages are integrity protected.</w:t>
      </w:r>
    </w:p>
    <w:p w14:paraId="0F917989" w14:textId="0A8D443C" w:rsidR="00D40C70" w:rsidRPr="00BC508A" w:rsidRDefault="00D40C70" w:rsidP="00D40C70">
      <w:r w:rsidRPr="00BC508A">
        <w:t xml:space="preserve">Once the secure exchange of NAS messages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w:t>
      </w:r>
      <w:r w:rsidR="00FB1684" w:rsidRPr="00BC508A">
        <w:t>clause</w:t>
      </w:r>
      <w:r w:rsidRPr="00BC508A">
        <w:t> 5.4.3.5. If any NAS signalling message is received as not integrity protected even though the secure exchange of NAS messages has been established by the network, then the NAS shall discard this message.</w:t>
      </w:r>
    </w:p>
    <w:p w14:paraId="5AF0321E" w14:textId="77777777" w:rsidR="00D40C70" w:rsidRPr="00BC508A" w:rsidRDefault="00D40C70" w:rsidP="00295835">
      <w:pPr>
        <w:pStyle w:val="Heading4"/>
      </w:pPr>
      <w:bookmarkStart w:id="334" w:name="_CR4_4_4_3"/>
      <w:bookmarkStart w:id="335" w:name="_Toc20217785"/>
      <w:bookmarkStart w:id="336" w:name="_Toc27743669"/>
      <w:bookmarkStart w:id="337" w:name="_Toc35959240"/>
      <w:bookmarkStart w:id="338" w:name="_Toc45202671"/>
      <w:bookmarkStart w:id="339" w:name="_Toc45700047"/>
      <w:bookmarkStart w:id="340" w:name="_Toc51919783"/>
      <w:bookmarkStart w:id="341" w:name="_Toc68250843"/>
      <w:bookmarkStart w:id="342" w:name="_Toc178410936"/>
      <w:bookmarkEnd w:id="334"/>
      <w:r w:rsidRPr="00BC508A">
        <w:t>4.4.4.3</w:t>
      </w:r>
      <w:r w:rsidRPr="00BC508A">
        <w:tab/>
        <w:t>Integrity checking of NAS signalling messages in the MME</w:t>
      </w:r>
      <w:bookmarkEnd w:id="335"/>
      <w:bookmarkEnd w:id="336"/>
      <w:bookmarkEnd w:id="337"/>
      <w:bookmarkEnd w:id="338"/>
      <w:bookmarkEnd w:id="339"/>
      <w:bookmarkEnd w:id="340"/>
      <w:bookmarkEnd w:id="341"/>
      <w:bookmarkEnd w:id="342"/>
    </w:p>
    <w:p w14:paraId="4BBF8F53" w14:textId="77777777" w:rsidR="00D40C70" w:rsidRPr="00BC508A" w:rsidRDefault="00D40C70" w:rsidP="00D40C70">
      <w:r w:rsidRPr="00BC508A">
        <w:t>Except the messages listed below, no NAS signalling messages shall be processed by the receiving EMM entity in the MME or forwarded to the ESM entity, unless the secure exchange of NAS messages has been established for the NAS signalling connection:</w:t>
      </w:r>
    </w:p>
    <w:p w14:paraId="0EEA489C" w14:textId="77777777" w:rsidR="00D40C70" w:rsidRPr="00BC508A" w:rsidRDefault="00D40C70" w:rsidP="00D40C70">
      <w:pPr>
        <w:pStyle w:val="B1"/>
      </w:pPr>
      <w:r w:rsidRPr="00BC508A">
        <w:t>-</w:t>
      </w:r>
      <w:r w:rsidRPr="00BC508A">
        <w:tab/>
        <w:t>EMM messages:</w:t>
      </w:r>
    </w:p>
    <w:p w14:paraId="4CF039E6" w14:textId="77777777" w:rsidR="00D40C70" w:rsidRPr="00BC508A" w:rsidRDefault="00D40C70" w:rsidP="00D40C70">
      <w:pPr>
        <w:pStyle w:val="B2"/>
      </w:pPr>
      <w:r w:rsidRPr="00BC508A">
        <w:t>-</w:t>
      </w:r>
      <w:r w:rsidRPr="00BC508A">
        <w:tab/>
        <w:t>ATTACH REQUEST;</w:t>
      </w:r>
    </w:p>
    <w:p w14:paraId="36EA135B" w14:textId="77777777" w:rsidR="00D40C70" w:rsidRPr="00BC508A" w:rsidRDefault="00D40C70" w:rsidP="00D40C70">
      <w:pPr>
        <w:pStyle w:val="B2"/>
      </w:pPr>
      <w:r w:rsidRPr="00BC508A">
        <w:t>-</w:t>
      </w:r>
      <w:r w:rsidRPr="00BC508A">
        <w:tab/>
        <w:t>IDENTITY RESPONSE (if requested identification parameter is IMSI);</w:t>
      </w:r>
    </w:p>
    <w:p w14:paraId="4CF56BFD" w14:textId="77777777" w:rsidR="00D40C70" w:rsidRPr="00BC508A" w:rsidRDefault="00D40C70" w:rsidP="00D40C70">
      <w:pPr>
        <w:pStyle w:val="B2"/>
      </w:pPr>
      <w:r w:rsidRPr="00BC508A">
        <w:t>-</w:t>
      </w:r>
      <w:r w:rsidRPr="00BC508A">
        <w:tab/>
        <w:t>AUTHENTICATION RESPONSE;</w:t>
      </w:r>
    </w:p>
    <w:p w14:paraId="7E3CB242" w14:textId="77777777" w:rsidR="00D40C70" w:rsidRPr="00BC508A" w:rsidRDefault="00D40C70" w:rsidP="00D40C70">
      <w:pPr>
        <w:pStyle w:val="B2"/>
      </w:pPr>
      <w:r w:rsidRPr="00BC508A">
        <w:t>-</w:t>
      </w:r>
      <w:r w:rsidRPr="00BC508A">
        <w:tab/>
        <w:t>AUTHENTICATION FAILURE;</w:t>
      </w:r>
    </w:p>
    <w:p w14:paraId="798F76A6" w14:textId="77777777" w:rsidR="00D40C70" w:rsidRPr="00BC508A" w:rsidRDefault="00D40C70" w:rsidP="00D40C70">
      <w:pPr>
        <w:pStyle w:val="B2"/>
      </w:pPr>
      <w:r w:rsidRPr="00BC508A">
        <w:t>-</w:t>
      </w:r>
      <w:r w:rsidRPr="00BC508A">
        <w:tab/>
        <w:t>SECURITY MODE REJECT;</w:t>
      </w:r>
    </w:p>
    <w:p w14:paraId="0FC7B512" w14:textId="77777777" w:rsidR="00D40C70" w:rsidRPr="00BC508A" w:rsidRDefault="00D40C70" w:rsidP="00D40C70">
      <w:pPr>
        <w:pStyle w:val="B2"/>
      </w:pPr>
      <w:r w:rsidRPr="00BC508A">
        <w:t>-</w:t>
      </w:r>
      <w:r w:rsidRPr="00BC508A">
        <w:tab/>
        <w:t>DETACH REQUEST;</w:t>
      </w:r>
    </w:p>
    <w:p w14:paraId="7B7A2344" w14:textId="77777777" w:rsidR="00D40C70" w:rsidRPr="00BC508A" w:rsidRDefault="00D40C70" w:rsidP="00D40C70">
      <w:pPr>
        <w:pStyle w:val="B2"/>
      </w:pPr>
      <w:r w:rsidRPr="00BC508A">
        <w:t>-</w:t>
      </w:r>
      <w:r w:rsidRPr="00BC508A">
        <w:tab/>
        <w:t>DETACH ACCEPT;</w:t>
      </w:r>
    </w:p>
    <w:p w14:paraId="17A7DC98" w14:textId="77777777" w:rsidR="00D40C70" w:rsidRPr="00BC508A" w:rsidRDefault="00D40C70" w:rsidP="00D40C70">
      <w:pPr>
        <w:pStyle w:val="B2"/>
      </w:pPr>
      <w:r w:rsidRPr="00BC508A">
        <w:t>-</w:t>
      </w:r>
      <w:r w:rsidRPr="00BC508A">
        <w:tab/>
        <w:t>TRACKING AREA UPDATE REQUEST.</w:t>
      </w:r>
    </w:p>
    <w:p w14:paraId="1DC6747C" w14:textId="77777777" w:rsidR="00D40C70" w:rsidRPr="00BC508A" w:rsidRDefault="00D40C70" w:rsidP="00D40C70">
      <w:pPr>
        <w:pStyle w:val="NO"/>
      </w:pPr>
      <w:r w:rsidRPr="00BC508A">
        <w:t>NOTE 1:</w:t>
      </w:r>
      <w:r w:rsidRPr="00BC508A">
        <w:tab/>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14:paraId="616F748A" w14:textId="77777777" w:rsidR="00D40C70" w:rsidRPr="00BC508A" w:rsidRDefault="00D40C70" w:rsidP="00D40C70">
      <w:pPr>
        <w:pStyle w:val="NO"/>
      </w:pPr>
      <w:r w:rsidRPr="00BC508A">
        <w:t>NOTE 2:</w:t>
      </w:r>
      <w:r w:rsidRPr="00BC508A">
        <w:tab/>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14:paraId="0BD6B484" w14:textId="77777777" w:rsidR="00D40C70" w:rsidRPr="00BC508A" w:rsidRDefault="00D40C70" w:rsidP="00D40C70">
      <w:r w:rsidRPr="00BC508A">
        <w:t>All ESM messages are integrity protected except a PDN CONNECTIVITY REQUEST message if it is sent piggybacked in ATTACH REQUEST message and NAS security is not activated.</w:t>
      </w:r>
    </w:p>
    <w:p w14:paraId="46D7F263" w14:textId="77777777" w:rsidR="00D40C70" w:rsidRPr="00BC508A" w:rsidRDefault="00D40C70" w:rsidP="00D40C70">
      <w:r w:rsidRPr="00BC508A">
        <w:lastRenderedPageBreak/>
        <w:t>Once a current EPS security context exists, until the secure exchange of NAS messages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14:paraId="657A8FE9" w14:textId="77777777" w:rsidR="00D40C70" w:rsidRPr="00BC508A" w:rsidRDefault="00D40C70" w:rsidP="0060680C">
      <w:pPr>
        <w:pStyle w:val="B1"/>
      </w:pPr>
      <w:r w:rsidRPr="00BC508A">
        <w:t>-</w:t>
      </w:r>
      <w:r w:rsidRPr="00BC508A">
        <w:tab/>
        <w:t>ATTACH REQUEST;</w:t>
      </w:r>
    </w:p>
    <w:p w14:paraId="29EFD695" w14:textId="77777777" w:rsidR="00D40C70" w:rsidRPr="00BC508A" w:rsidRDefault="00D40C70" w:rsidP="0060680C">
      <w:pPr>
        <w:pStyle w:val="B1"/>
      </w:pPr>
      <w:r w:rsidRPr="00BC508A">
        <w:t>-</w:t>
      </w:r>
      <w:r w:rsidRPr="00BC508A">
        <w:tab/>
        <w:t>IDENTITY RESPONSE (if requested identification parameter is IMSI);</w:t>
      </w:r>
    </w:p>
    <w:p w14:paraId="7107CC0C" w14:textId="77777777" w:rsidR="00D40C70" w:rsidRPr="00BC508A" w:rsidRDefault="00D40C70" w:rsidP="0060680C">
      <w:pPr>
        <w:pStyle w:val="B1"/>
      </w:pPr>
      <w:r w:rsidRPr="00BC508A">
        <w:t>-</w:t>
      </w:r>
      <w:r w:rsidRPr="00BC508A">
        <w:tab/>
        <w:t>AUTHENTICATION RESPONSE;</w:t>
      </w:r>
    </w:p>
    <w:p w14:paraId="532BD1DC" w14:textId="77777777" w:rsidR="00D40C70" w:rsidRPr="00BC508A" w:rsidRDefault="00D40C70" w:rsidP="0060680C">
      <w:pPr>
        <w:pStyle w:val="B1"/>
      </w:pPr>
      <w:r w:rsidRPr="00BC508A">
        <w:t>-</w:t>
      </w:r>
      <w:r w:rsidRPr="00BC508A">
        <w:tab/>
        <w:t>AUTHENTICATION FAILURE;</w:t>
      </w:r>
    </w:p>
    <w:p w14:paraId="531EB52B" w14:textId="77777777" w:rsidR="00D40C70" w:rsidRPr="00BC508A" w:rsidRDefault="00D40C70" w:rsidP="0060680C">
      <w:pPr>
        <w:pStyle w:val="B1"/>
      </w:pPr>
      <w:r w:rsidRPr="00BC508A">
        <w:t>-</w:t>
      </w:r>
      <w:r w:rsidRPr="00BC508A">
        <w:tab/>
        <w:t>SECURITY MODE REJECT;</w:t>
      </w:r>
    </w:p>
    <w:p w14:paraId="5C192110" w14:textId="77777777" w:rsidR="00D40C70" w:rsidRPr="00BC508A" w:rsidRDefault="00D40C70" w:rsidP="0060680C">
      <w:pPr>
        <w:pStyle w:val="B1"/>
      </w:pPr>
      <w:r w:rsidRPr="00BC508A">
        <w:t>-</w:t>
      </w:r>
      <w:r w:rsidRPr="00BC508A">
        <w:tab/>
        <w:t>DETACH REQUEST;</w:t>
      </w:r>
    </w:p>
    <w:p w14:paraId="4B1658F9" w14:textId="77777777" w:rsidR="00D40C70" w:rsidRPr="00BC508A" w:rsidRDefault="00D40C70" w:rsidP="0060680C">
      <w:pPr>
        <w:pStyle w:val="B1"/>
      </w:pPr>
      <w:r w:rsidRPr="00BC508A">
        <w:t>-</w:t>
      </w:r>
      <w:r w:rsidRPr="00BC508A">
        <w:tab/>
        <w:t>DETACH ACCEPT;</w:t>
      </w:r>
    </w:p>
    <w:p w14:paraId="33603375" w14:textId="77777777" w:rsidR="00D40C70" w:rsidRPr="00BC508A" w:rsidRDefault="00D40C70" w:rsidP="0060680C">
      <w:pPr>
        <w:pStyle w:val="B1"/>
      </w:pPr>
      <w:r w:rsidRPr="00BC508A">
        <w:t>-</w:t>
      </w:r>
      <w:r w:rsidRPr="00BC508A">
        <w:tab/>
        <w:t>TRACKING AREA UPDATE REQUEST;</w:t>
      </w:r>
    </w:p>
    <w:p w14:paraId="0CA2D1AB" w14:textId="77777777" w:rsidR="00D40C70" w:rsidRPr="00BC508A" w:rsidRDefault="00D40C70" w:rsidP="0060680C">
      <w:pPr>
        <w:pStyle w:val="B1"/>
      </w:pPr>
      <w:r w:rsidRPr="00BC508A">
        <w:t>-</w:t>
      </w:r>
      <w:r w:rsidRPr="00BC508A">
        <w:tab/>
        <w:t>SERVICE REQUEST;</w:t>
      </w:r>
    </w:p>
    <w:p w14:paraId="5D524F82" w14:textId="77777777" w:rsidR="00D40C70" w:rsidRPr="00BC508A" w:rsidRDefault="00D40C70" w:rsidP="0060680C">
      <w:pPr>
        <w:pStyle w:val="B1"/>
      </w:pPr>
      <w:r w:rsidRPr="00BC508A">
        <w:t>-</w:t>
      </w:r>
      <w:r w:rsidRPr="00BC508A">
        <w:tab/>
        <w:t>EXTENDED SERVICE REQUEST;</w:t>
      </w:r>
    </w:p>
    <w:p w14:paraId="39C10585" w14:textId="77777777" w:rsidR="00D40C70" w:rsidRPr="00BC508A" w:rsidRDefault="00D40C70" w:rsidP="0060680C">
      <w:pPr>
        <w:pStyle w:val="B1"/>
      </w:pPr>
      <w:r w:rsidRPr="00BC508A">
        <w:t>-</w:t>
      </w:r>
      <w:r w:rsidRPr="00BC508A">
        <w:tab/>
        <w:t>CONTROL PLANE SERVICE REQUEST.</w:t>
      </w:r>
    </w:p>
    <w:p w14:paraId="3CFD8A3F" w14:textId="77777777" w:rsidR="00D40C70" w:rsidRPr="00BC508A" w:rsidRDefault="00D40C70" w:rsidP="00D40C70">
      <w:pPr>
        <w:pStyle w:val="NO"/>
      </w:pPr>
      <w:r w:rsidRPr="00BC508A">
        <w:t>NOTE 3:</w:t>
      </w:r>
      <w:r w:rsidRPr="00BC508A">
        <w:tab/>
        <w:t>These messages are processed by the MME even when the MAC that fails the integrity check or cannot be verified, as in certain situations they can be sent by the UE protected with an EPS security context that is no longer available in the network.</w:t>
      </w:r>
    </w:p>
    <w:p w14:paraId="65AD5EF0" w14:textId="490FEE22" w:rsidR="00D40C70" w:rsidRPr="00BC508A" w:rsidRDefault="00D40C70" w:rsidP="00D40C70">
      <w:r w:rsidRPr="00BC508A">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attach procedure is for emergency bearer services see </w:t>
      </w:r>
      <w:r w:rsidR="00FB1684" w:rsidRPr="00BC508A">
        <w:t>clause</w:t>
      </w:r>
      <w:r w:rsidRPr="00BC508A">
        <w:t xml:space="preserve"> 5.5.1.2.3 and </w:t>
      </w:r>
      <w:r w:rsidR="00FB1684" w:rsidRPr="00BC508A">
        <w:t>clause</w:t>
      </w:r>
      <w:r w:rsidRPr="00BC508A">
        <w:t> 5.4.2.5.</w:t>
      </w:r>
    </w:p>
    <w:p w14:paraId="4720050A" w14:textId="77777777" w:rsidR="00D40C70" w:rsidRPr="00BC508A" w:rsidRDefault="00D40C70" w:rsidP="00D40C70">
      <w:r w:rsidRPr="00BC508A">
        <w:t>If a DETACH REQUEST message fails the integrity check, the MME shall proceed as follows:</w:t>
      </w:r>
    </w:p>
    <w:p w14:paraId="326E2108" w14:textId="77777777" w:rsidR="00D40C70" w:rsidRPr="00BC508A" w:rsidRDefault="00D40C70" w:rsidP="00D40C70">
      <w:pPr>
        <w:pStyle w:val="B1"/>
      </w:pPr>
      <w:r w:rsidRPr="00BC508A">
        <w:t>-</w:t>
      </w:r>
      <w:r w:rsidRPr="00BC508A">
        <w:tab/>
        <w:t>If it is not a detach request due to switch off, and the MME can initiate an authentication procedure, the MME should authenticate the subscriber before processing the detach request any further.</w:t>
      </w:r>
    </w:p>
    <w:p w14:paraId="45F605ED" w14:textId="77777777" w:rsidR="00D40C70" w:rsidRPr="00BC508A" w:rsidRDefault="00D40C70" w:rsidP="00D40C70">
      <w:pPr>
        <w:pStyle w:val="B1"/>
      </w:pPr>
      <w:r w:rsidRPr="00BC508A">
        <w:t>-</w:t>
      </w:r>
      <w:r w:rsidRPr="00BC508A">
        <w:tab/>
        <w:t>If it is a detach request due to switch off, or the MME does not initiate an authentication procedure for any other reason, the MME may ignore the detach request and remain in state EMM-REGISTERED.</w:t>
      </w:r>
    </w:p>
    <w:p w14:paraId="0A4E1CA8" w14:textId="77777777" w:rsidR="00D40C70" w:rsidRPr="00BC508A" w:rsidRDefault="00D40C70" w:rsidP="00D40C70">
      <w:pPr>
        <w:pStyle w:val="NO"/>
      </w:pPr>
      <w:r w:rsidRPr="00BC508A">
        <w:t>NOTE 4:</w:t>
      </w:r>
      <w:r w:rsidRPr="00BC508A">
        <w:tab/>
        <w:t>The network can attempt to use additional criteria (e.g. whether the UE is subsequently still performing periodic tracking area updating or still responding to paging) before marking the UE as EMM-DEREGISTERED.</w:t>
      </w:r>
    </w:p>
    <w:p w14:paraId="71AE1E6A" w14:textId="39774078" w:rsidR="00D40C70" w:rsidRPr="00BC508A" w:rsidRDefault="00D40C70" w:rsidP="00D40C70">
      <w:r w:rsidRPr="00BC508A">
        <w:t>If a TRACKING AREA UPDATE REQUEST message is received without integrity protection or fails the integrity check and the UE provided a</w:t>
      </w:r>
      <w:r w:rsidRPr="00BC508A">
        <w:rPr>
          <w:lang w:eastAsia="ko-KR"/>
        </w:rPr>
        <w:t xml:space="preserve"> nonce</w:t>
      </w:r>
      <w:r w:rsidRPr="00BC508A">
        <w:rPr>
          <w:vertAlign w:val="subscript"/>
        </w:rPr>
        <w:t>UE</w:t>
      </w:r>
      <w:r w:rsidRPr="00BC508A">
        <w:rPr>
          <w:lang w:eastAsia="ko-KR"/>
        </w:rPr>
        <w:t xml:space="preserve">, </w:t>
      </w:r>
      <w:r w:rsidRPr="00BC508A">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sidRPr="00BC508A">
        <w:rPr>
          <w:lang w:eastAsia="zh-CN"/>
        </w:rPr>
        <w:t>initiate an authentication procedure</w:t>
      </w:r>
      <w:r w:rsidRPr="00BC508A">
        <w:t>. Additionally, if the MME initiates a security mode control procedure, the MME shall include a HASH</w:t>
      </w:r>
      <w:r w:rsidRPr="00BC508A">
        <w:rPr>
          <w:vertAlign w:val="subscript"/>
        </w:rPr>
        <w:t>MME</w:t>
      </w:r>
      <w:r w:rsidRPr="00BC508A">
        <w:t xml:space="preserve"> IE in the SECURITY MODE COMMAND message as specified in </w:t>
      </w:r>
      <w:r w:rsidR="00FB1684" w:rsidRPr="00BC508A">
        <w:t>clause</w:t>
      </w:r>
      <w:r w:rsidRPr="00BC508A">
        <w:t xml:space="preserve"> 5.4.3.2. </w:t>
      </w:r>
      <w:r w:rsidR="00A6120C" w:rsidRPr="00BC508A">
        <w:t xml:space="preserve">If authentication procedure is not successful the MME shall maintain, if any, the EMM-context and EPS security context unchanged. </w:t>
      </w:r>
      <w:r w:rsidRPr="00BC508A">
        <w:t xml:space="preserve">For the case when the UE has a PDN connection for emergency bearer services or for RLOS see </w:t>
      </w:r>
      <w:r w:rsidR="00FB1684" w:rsidRPr="00BC508A">
        <w:t>clause</w:t>
      </w:r>
      <w:r w:rsidRPr="00BC508A">
        <w:t> 5.5.</w:t>
      </w:r>
      <w:r w:rsidRPr="00BC508A">
        <w:rPr>
          <w:lang w:eastAsia="zh-CN"/>
        </w:rPr>
        <w:t>3</w:t>
      </w:r>
      <w:r w:rsidRPr="00BC508A">
        <w:t xml:space="preserve">.2.3 and </w:t>
      </w:r>
      <w:r w:rsidR="00FB1684" w:rsidRPr="00BC508A">
        <w:t>clause</w:t>
      </w:r>
      <w:r w:rsidRPr="00BC508A">
        <w:t> 5.4.2.5.</w:t>
      </w:r>
    </w:p>
    <w:p w14:paraId="3FD1A9FD" w14:textId="7AF1FC48" w:rsidR="00D40C70" w:rsidRPr="00BC508A" w:rsidRDefault="00D40C70" w:rsidP="00D40C70">
      <w:r w:rsidRPr="00BC508A">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w:t>
      </w:r>
      <w:r w:rsidRPr="00BC508A">
        <w:lastRenderedPageBreak/>
        <w:t xml:space="preserve">may skip the authentication procedure even if no EPS security context is available and proceed directly to the execution of the security mode control procedure as specified 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4.3</w:t>
        </w:r>
      </w:smartTag>
      <w:r w:rsidRPr="00BC508A">
        <w:t xml:space="preserve">. After successful completion of the service request procedure, </w:t>
      </w:r>
      <w:r w:rsidRPr="00BC508A">
        <w:rPr>
          <w:lang w:eastAsia="zh-CN"/>
        </w:rPr>
        <w:t xml:space="preserve">the network shall deactivate all non-emergency </w:t>
      </w:r>
      <w:r w:rsidRPr="00BC508A">
        <w:t>EPS bearers</w:t>
      </w:r>
      <w:r w:rsidRPr="00BC508A">
        <w:rPr>
          <w:lang w:eastAsia="zh-CN"/>
        </w:rPr>
        <w:t xml:space="preserve"> locally which are not EPS bearers for RLOS. The emergency EPS bearers shall not be deactivated. The network may deactivate the EPS bearers for RLOS.</w:t>
      </w:r>
    </w:p>
    <w:p w14:paraId="697334E3" w14:textId="77777777" w:rsidR="00D40C70" w:rsidRPr="00BC508A" w:rsidRDefault="00D40C70" w:rsidP="00D40C70">
      <w:r w:rsidRPr="00BC508A">
        <w:t>Once the secure exchange of NAS messages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secure exchange of NAS messages has been established, then the NAS shall discard this message.</w:t>
      </w:r>
    </w:p>
    <w:p w14:paraId="03C0CA7A" w14:textId="77777777" w:rsidR="00D40C70" w:rsidRPr="00BC508A" w:rsidRDefault="00D40C70" w:rsidP="00295835">
      <w:pPr>
        <w:pStyle w:val="Heading3"/>
      </w:pPr>
      <w:bookmarkStart w:id="343" w:name="_CR4_4_5"/>
      <w:bookmarkStart w:id="344" w:name="_Toc20217786"/>
      <w:bookmarkStart w:id="345" w:name="_Toc27743670"/>
      <w:bookmarkStart w:id="346" w:name="_Toc35959241"/>
      <w:bookmarkStart w:id="347" w:name="_Toc45202672"/>
      <w:bookmarkStart w:id="348" w:name="_Toc45700048"/>
      <w:bookmarkStart w:id="349" w:name="_Toc51919784"/>
      <w:bookmarkStart w:id="350" w:name="_Toc68250844"/>
      <w:bookmarkStart w:id="351" w:name="_Toc178410937"/>
      <w:bookmarkEnd w:id="343"/>
      <w:r w:rsidRPr="00BC508A">
        <w:t>4.4.5</w:t>
      </w:r>
      <w:r w:rsidRPr="00BC508A">
        <w:tab/>
        <w:t>Ciphering of NAS signalling messages</w:t>
      </w:r>
      <w:bookmarkEnd w:id="344"/>
      <w:bookmarkEnd w:id="345"/>
      <w:bookmarkEnd w:id="346"/>
      <w:bookmarkEnd w:id="347"/>
      <w:bookmarkEnd w:id="348"/>
      <w:bookmarkEnd w:id="349"/>
      <w:bookmarkEnd w:id="350"/>
      <w:bookmarkEnd w:id="351"/>
    </w:p>
    <w:p w14:paraId="16244DEA" w14:textId="2B11186A" w:rsidR="00D40C70" w:rsidRPr="00BC508A" w:rsidRDefault="00D40C70" w:rsidP="00D40C70">
      <w:r w:rsidRPr="00BC508A">
        <w:t xml:space="preserve">The use of ciphering in a network is an operator option subject to MME configuration. </w:t>
      </w:r>
      <w:r w:rsidRPr="00BC508A">
        <w:rPr>
          <w:rFonts w:eastAsia="SimSun"/>
          <w:lang w:eastAsia="zh-CN"/>
        </w:rPr>
        <w:t xml:space="preserve">When operation of the network without ciphering is configured, the MME shall indicate the use of "null ciphering algorithm" EEA0 (see </w:t>
      </w:r>
      <w:r w:rsidR="00FB1684" w:rsidRPr="00BC508A">
        <w:rPr>
          <w:rFonts w:eastAsia="SimSun"/>
          <w:lang w:eastAsia="zh-CN"/>
        </w:rPr>
        <w:t>clause</w:t>
      </w:r>
      <w:r w:rsidRPr="00BC508A">
        <w:rPr>
          <w:rFonts w:eastAsia="SimSun"/>
          <w:lang w:eastAsia="zh-CN"/>
        </w:rPr>
        <w:t>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rsidRPr="00BC508A">
        <w:t>.</w:t>
      </w:r>
    </w:p>
    <w:p w14:paraId="09CDC834" w14:textId="77777777" w:rsidR="00D40C70" w:rsidRPr="00BC508A" w:rsidRDefault="00D40C70" w:rsidP="00D40C70">
      <w:r w:rsidRPr="00BC508A">
        <w:t>When the UE establishes a new NAS signalling connection, it shall send the initial NAS message</w:t>
      </w:r>
    </w:p>
    <w:p w14:paraId="36861D3A" w14:textId="77777777" w:rsidR="00D40C70" w:rsidRPr="00BC508A" w:rsidRDefault="00D40C70" w:rsidP="00D40C70">
      <w:pPr>
        <w:pStyle w:val="B1"/>
      </w:pPr>
      <w:r w:rsidRPr="00BC508A">
        <w:t>-</w:t>
      </w:r>
      <w:r w:rsidRPr="00BC508A">
        <w:tab/>
        <w:t>partially ciphered, if it is a CONTROL PLANE SERVICE REQUEST message including an ESM message container information element or a NAS message container information element; and</w:t>
      </w:r>
    </w:p>
    <w:p w14:paraId="521C0599" w14:textId="77777777" w:rsidR="00D40C70" w:rsidRPr="00BC508A" w:rsidRDefault="00D40C70" w:rsidP="00D40C70">
      <w:pPr>
        <w:pStyle w:val="B1"/>
      </w:pPr>
      <w:r w:rsidRPr="00BC508A">
        <w:t>-</w:t>
      </w:r>
      <w:r w:rsidRPr="00BC508A">
        <w:tab/>
        <w:t>unciphered, if it is any other initial NAS message.</w:t>
      </w:r>
    </w:p>
    <w:p w14:paraId="180F9C05" w14:textId="77777777" w:rsidR="00D40C70" w:rsidRPr="00BC508A" w:rsidRDefault="00D40C70" w:rsidP="00D40C70">
      <w:r w:rsidRPr="00BC508A">
        <w:t>The UE shall partially cipher the CONTROL PLANE SERVICE REQUEST message by ciphering the value part of the ESM message container IE or the value part of the NAS message container, using the ciphering algorithm of the current EPS security context.</w:t>
      </w:r>
    </w:p>
    <w:p w14:paraId="29E132B3" w14:textId="77777777" w:rsidR="00D40C70" w:rsidRPr="00BC508A" w:rsidRDefault="00D40C70" w:rsidP="00D40C70">
      <w:r w:rsidRPr="00BC508A">
        <w:t>The UE shall send the ATTACH REQUEST message always unciphered.</w:t>
      </w:r>
    </w:p>
    <w:p w14:paraId="3F62D06C" w14:textId="77777777" w:rsidR="00D40C70" w:rsidRPr="00BC508A" w:rsidRDefault="00D40C70" w:rsidP="00D40C70">
      <w:r w:rsidRPr="00BC508A">
        <w:t>The UE shall send the TRACKING AREA UPDATE REQUEST message always unciphered.</w:t>
      </w:r>
    </w:p>
    <w:p w14:paraId="4CE29F71" w14:textId="77777777" w:rsidR="00D40C70" w:rsidRPr="00BC508A" w:rsidRDefault="00D40C70" w:rsidP="00D40C70">
      <w:r w:rsidRPr="00BC508A">
        <w:t>Except for the CONTROL PLANE SERVICE REQUEST message including an ESM message container information element or a NAS message container information element, the UE shall start the ciphering and deciphering of NAS messages when the secure exchange of NAS messages has been established for a NAS signalling connection. From this time onward, unless explicitly defined, the UE shall send all NAS messages ciphered until the NAS signalling connection is released, or the UE performs intersystem handover to A/Gb mode or Iu mode.</w:t>
      </w:r>
    </w:p>
    <w:p w14:paraId="2D0B9495" w14:textId="0B381E51" w:rsidR="00D40C70" w:rsidRPr="00BC508A" w:rsidRDefault="00D40C70" w:rsidP="00D40C70">
      <w:pPr>
        <w:rPr>
          <w:lang w:eastAsia="ko-KR"/>
        </w:rPr>
      </w:pPr>
      <w:r w:rsidRPr="00BC508A">
        <w:t xml:space="preserve">The MME shall start ciphering and deciphering of NAS messages as described in </w:t>
      </w:r>
      <w:r w:rsidR="00FB1684" w:rsidRPr="00BC508A">
        <w:t>clause</w:t>
      </w:r>
      <w:r w:rsidRPr="00BC508A">
        <w:t> 4.4.2.</w:t>
      </w:r>
      <w:r w:rsidRPr="00BC508A">
        <w:rPr>
          <w:lang w:eastAsia="zh-CN"/>
        </w:rPr>
        <w:t>3</w:t>
      </w:r>
      <w:r w:rsidRPr="00BC508A">
        <w:t>. From this time onward, except for the SECURITY MODE COMMAND message, the MME shall send all NAS messages ciphered until the NAS signalling connection is released, or the UE performs intersystem handover to A/Gb mode or Iu mode.</w:t>
      </w:r>
    </w:p>
    <w:p w14:paraId="304FEC80" w14:textId="77777777" w:rsidR="00D40C70" w:rsidRPr="00BC508A" w:rsidRDefault="00D40C70" w:rsidP="00D40C70">
      <w:r w:rsidRPr="00BC508A">
        <w:rPr>
          <w:lang w:eastAsia="ko-KR"/>
        </w:rPr>
        <w:t xml:space="preserve">Once the encryption of NAS messages has been started between the MME and the UE, the receiver shall discard the unciphered </w:t>
      </w:r>
      <w:r w:rsidRPr="00BC508A">
        <w:t xml:space="preserve">NAS </w:t>
      </w:r>
      <w:r w:rsidRPr="00BC508A">
        <w:rPr>
          <w:lang w:eastAsia="ko-KR"/>
        </w:rPr>
        <w:t xml:space="preserve">messages which shall have been ciphered </w:t>
      </w:r>
      <w:r w:rsidRPr="00BC508A">
        <w:t xml:space="preserve">according to the rules described in this specification. </w:t>
      </w:r>
      <w:r w:rsidRPr="00BC508A">
        <w:rPr>
          <w:lang w:eastAsia="ko-KR"/>
        </w:rPr>
        <w:t xml:space="preserve">The MME shall discard any </w:t>
      </w:r>
      <w:r w:rsidRPr="00BC508A">
        <w:t>CONTROL PLANE SERVICE REQUEST</w:t>
      </w:r>
      <w:r w:rsidRPr="00BC508A">
        <w:rPr>
          <w:lang w:eastAsia="ko-KR"/>
        </w:rPr>
        <w:t xml:space="preserve"> message</w:t>
      </w:r>
      <w:r w:rsidRPr="00BC508A">
        <w:t xml:space="preserve"> including an ESM message container information element or a NAS message container information element</w:t>
      </w:r>
      <w:r w:rsidRPr="00BC508A">
        <w:rPr>
          <w:lang w:eastAsia="ko-KR"/>
        </w:rPr>
        <w:t xml:space="preserve"> which has not been partially ciphered </w:t>
      </w:r>
      <w:r w:rsidRPr="00BC508A">
        <w:t>according to the rules described above.</w:t>
      </w:r>
    </w:p>
    <w:p w14:paraId="0530B236" w14:textId="77777777" w:rsidR="00D40C70" w:rsidRPr="00BC508A" w:rsidRDefault="00D40C70" w:rsidP="00D40C70">
      <w:r w:rsidRPr="00BC508A">
        <w:rPr>
          <w:lang w:eastAsia="ko-KR"/>
        </w:rPr>
        <w:t xml:space="preserve">If the </w:t>
      </w:r>
      <w:r w:rsidRPr="00BC508A">
        <w:rPr>
          <w:rFonts w:eastAsia="SimSun"/>
          <w:lang w:eastAsia="zh-CN"/>
        </w:rPr>
        <w:t xml:space="preserve">"null ciphering algorithm" EEA0 </w:t>
      </w:r>
      <w:r w:rsidRPr="00BC508A">
        <w:rPr>
          <w:lang w:eastAsia="ko-KR"/>
        </w:rPr>
        <w:t>has been selected as a ciphering algorithm, the NAS messages with the security header indicating ciphering are regarded as ciphered.</w:t>
      </w:r>
    </w:p>
    <w:p w14:paraId="38316E93" w14:textId="77777777" w:rsidR="00D40C70" w:rsidRPr="00BC508A" w:rsidRDefault="00D40C70" w:rsidP="00D40C70">
      <w:r w:rsidRPr="00BC508A">
        <w:rPr>
          <w:lang w:eastAsia="zh-CN"/>
        </w:rPr>
        <w:t xml:space="preserve">Details of ciphering and deciphering </w:t>
      </w:r>
      <w:r w:rsidRPr="00BC508A">
        <w:t>of NAS signalling messages</w:t>
      </w:r>
      <w:r w:rsidRPr="00BC508A">
        <w:rPr>
          <w:lang w:eastAsia="zh-CN"/>
        </w:rPr>
        <w:t xml:space="preserve"> are specified in 3GPP TS 33.401 [19].</w:t>
      </w:r>
    </w:p>
    <w:p w14:paraId="5B6BD6A4" w14:textId="77777777" w:rsidR="00D40C70" w:rsidRPr="00BC508A" w:rsidRDefault="00D40C70" w:rsidP="00295835">
      <w:pPr>
        <w:pStyle w:val="Heading2"/>
      </w:pPr>
      <w:bookmarkStart w:id="352" w:name="_CR4_5"/>
      <w:bookmarkStart w:id="353" w:name="_Toc20217787"/>
      <w:bookmarkStart w:id="354" w:name="_Toc27743671"/>
      <w:bookmarkStart w:id="355" w:name="_Toc35959242"/>
      <w:bookmarkStart w:id="356" w:name="_Toc45202673"/>
      <w:bookmarkStart w:id="357" w:name="_Toc45700049"/>
      <w:bookmarkStart w:id="358" w:name="_Toc51919785"/>
      <w:bookmarkStart w:id="359" w:name="_Toc68250845"/>
      <w:bookmarkStart w:id="360" w:name="_Toc178410938"/>
      <w:bookmarkEnd w:id="352"/>
      <w:r w:rsidRPr="00BC508A">
        <w:t>4.</w:t>
      </w:r>
      <w:r w:rsidRPr="00BC508A">
        <w:rPr>
          <w:lang w:eastAsia="ko-KR"/>
        </w:rPr>
        <w:t>5</w:t>
      </w:r>
      <w:r w:rsidRPr="00BC508A">
        <w:tab/>
      </w:r>
      <w:r w:rsidRPr="00BC508A">
        <w:rPr>
          <w:lang w:eastAsia="ko-KR"/>
        </w:rPr>
        <w:t>Disabling and re-enabling of UE's E-UTRA capability</w:t>
      </w:r>
      <w:bookmarkEnd w:id="353"/>
      <w:bookmarkEnd w:id="354"/>
      <w:bookmarkEnd w:id="355"/>
      <w:bookmarkEnd w:id="356"/>
      <w:bookmarkEnd w:id="357"/>
      <w:bookmarkEnd w:id="358"/>
      <w:bookmarkEnd w:id="359"/>
      <w:bookmarkEnd w:id="360"/>
    </w:p>
    <w:p w14:paraId="5316383B" w14:textId="77777777" w:rsidR="00D40C70" w:rsidRPr="00BC508A" w:rsidRDefault="00D40C70" w:rsidP="00D40C70">
      <w:pPr>
        <w:rPr>
          <w:lang w:eastAsia="zh-CN"/>
        </w:rPr>
      </w:pPr>
      <w:r w:rsidRPr="00BC508A">
        <w:rPr>
          <w:lang w:eastAsia="zh-CN"/>
        </w:rPr>
        <w:t>The UE shall only disable the E-UTRA capability when in EMM-IDLE mode.</w:t>
      </w:r>
    </w:p>
    <w:p w14:paraId="1678036E" w14:textId="77777777" w:rsidR="00D40C70" w:rsidRPr="00BC508A" w:rsidRDefault="00D40C70" w:rsidP="00D40C70">
      <w:pPr>
        <w:rPr>
          <w:lang w:eastAsia="zh-CN"/>
        </w:rPr>
      </w:pPr>
      <w:r w:rsidRPr="00BC508A">
        <w:rPr>
          <w:lang w:eastAsia="ko-KR"/>
        </w:rPr>
        <w:t xml:space="preserve">When the UE supports both N1 mode and S1 mode </w:t>
      </w:r>
      <w:r w:rsidRPr="00BC508A">
        <w:rPr>
          <w:lang w:eastAsia="zh-CN"/>
        </w:rPr>
        <w:t>then the UE's capability to access the 5GCN via E-UTRA shall not be affected, if the UE's E-UTRA capability is disabled or enabled.</w:t>
      </w:r>
    </w:p>
    <w:p w14:paraId="15285E31" w14:textId="77777777" w:rsidR="00D40C70" w:rsidRPr="00BC508A" w:rsidRDefault="00D40C70" w:rsidP="00D40C70">
      <w:pPr>
        <w:rPr>
          <w:lang w:eastAsia="ko-KR"/>
        </w:rPr>
      </w:pPr>
      <w:r w:rsidRPr="00BC508A">
        <w:rPr>
          <w:lang w:eastAsia="zh-CN"/>
        </w:rPr>
        <w:lastRenderedPageBreak/>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UTRA capability not due to redirection to 5GCN required</w:t>
      </w:r>
      <w:r w:rsidRPr="00BC508A">
        <w:rPr>
          <w:lang w:eastAsia="zh-CN"/>
        </w:rPr>
        <w:t>,</w:t>
      </w:r>
      <w:r w:rsidRPr="00BC508A">
        <w:rPr>
          <w:lang w:eastAsia="ko-KR"/>
        </w:rPr>
        <w:t xml:space="preserve"> it should proceed as follows:</w:t>
      </w:r>
    </w:p>
    <w:p w14:paraId="48B23F5D" w14:textId="77777777" w:rsidR="00D40C70" w:rsidRPr="00BC508A" w:rsidRDefault="00D40C70" w:rsidP="00D40C70">
      <w:pPr>
        <w:pStyle w:val="B1"/>
      </w:pPr>
      <w:r w:rsidRPr="00BC508A">
        <w:t>a)</w:t>
      </w:r>
      <w:r w:rsidRPr="00BC508A">
        <w:tab/>
        <w:t xml:space="preserve">select another RAT (GERAN, 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7935AA26" w14:textId="77777777" w:rsidR="00D40C70" w:rsidRPr="00BC508A" w:rsidRDefault="00D40C70" w:rsidP="00D40C70">
      <w:pPr>
        <w:pStyle w:val="B1"/>
      </w:pPr>
      <w:r w:rsidRPr="00BC508A">
        <w:t>b)</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 xml:space="preserve">TS 23.122 [6]. As an implementation option, instead of performing PLMN selection, the UE may select another RAT of the chosen PLMN. If disabling of E-UTRA capability was not due to UE initiated detach procedure for EPS services only, the UE may re-enable </w:t>
      </w:r>
      <w:r w:rsidRPr="00BC508A">
        <w:rPr>
          <w:lang w:eastAsia="zh-CN"/>
        </w:rPr>
        <w:t>the</w:t>
      </w:r>
      <w:r w:rsidRPr="00BC508A">
        <w:t xml:space="preserve"> E</w:t>
      </w:r>
      <w:r w:rsidRPr="00BC508A">
        <w:rPr>
          <w:lang w:eastAsia="zh-CN"/>
        </w:rPr>
        <w:t>-</w:t>
      </w:r>
      <w:r w:rsidRPr="00BC508A">
        <w:t>UTRA capability for this PLMN selection; or</w:t>
      </w:r>
    </w:p>
    <w:p w14:paraId="1ACD6C11" w14:textId="77777777" w:rsidR="00D40C70" w:rsidRPr="00BC508A" w:rsidRDefault="00D40C70" w:rsidP="00D40C70">
      <w:pPr>
        <w:pStyle w:val="B1"/>
      </w:pPr>
      <w:r w:rsidRPr="00BC508A">
        <w:t>c)</w:t>
      </w:r>
      <w:r w:rsidRPr="00BC508A">
        <w:tab/>
        <w:t>if no other allowed PLMN and RAT combinations are available, then the UE may re-enable the E-UTRA capability and remain registered for EPS services in E</w:t>
      </w:r>
      <w:r w:rsidRPr="00BC508A">
        <w:rPr>
          <w:lang w:eastAsia="zh-CN"/>
        </w:rPr>
        <w:t>-</w:t>
      </w:r>
      <w:r w:rsidRPr="00BC508A">
        <w:t>UTRAN of the registered PLMN. If the UE chooses this option, then it may periodically attempt to select another PLMN and RAT combination that can provide non-EPS services. How this periodic scanning is done, is UE implementation dependent.</w:t>
      </w:r>
    </w:p>
    <w:p w14:paraId="55B7902E" w14:textId="40E42A76" w:rsidR="00D40C70" w:rsidRPr="00BC508A" w:rsidRDefault="00D40C70" w:rsidP="00D40C70">
      <w:pPr>
        <w:rPr>
          <w:lang w:eastAsia="ko-KR"/>
        </w:rPr>
      </w:pPr>
      <w:r w:rsidRPr="00BC508A">
        <w:rPr>
          <w:lang w:eastAsia="zh-CN"/>
        </w:rPr>
        <w:t xml:space="preserve">When </w:t>
      </w:r>
      <w:r w:rsidRPr="00BC508A">
        <w:rPr>
          <w:lang w:eastAsia="ko-KR"/>
        </w:rPr>
        <w:t xml:space="preserve">the U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E</w:t>
      </w:r>
      <w:r w:rsidRPr="00BC508A">
        <w:rPr>
          <w:lang w:eastAsia="zh-CN"/>
        </w:rPr>
        <w:t>-</w:t>
      </w:r>
      <w:r w:rsidRPr="00BC508A">
        <w:rPr>
          <w:lang w:eastAsia="ko-KR"/>
        </w:rPr>
        <w:t xml:space="preserve">UTRA capability upon receiving </w:t>
      </w:r>
      <w:r w:rsidRPr="00BC508A">
        <w:rPr>
          <w:lang w:eastAsia="zh-CN"/>
        </w:rPr>
        <w:t>reject cause #31 "</w:t>
      </w:r>
      <w:r w:rsidRPr="00BC508A">
        <w:t>Redirection to 5GCN required</w:t>
      </w:r>
      <w:r w:rsidRPr="00BC508A">
        <w:rPr>
          <w:lang w:eastAsia="zh-CN"/>
        </w:rPr>
        <w:t>"</w:t>
      </w:r>
      <w:r w:rsidRPr="00BC508A">
        <w:t xml:space="preserve"> as specified in </w:t>
      </w:r>
      <w:r w:rsidR="00FB1684" w:rsidRPr="00BC508A">
        <w:t>clause</w:t>
      </w:r>
      <w:r w:rsidRPr="00BC508A">
        <w:t>s 5.5.1.2.5, 5.5.1.3.5, 5.5.3.2.5, 5.5.3.3.5 and 5.6.1.5</w:t>
      </w:r>
      <w:r w:rsidRPr="00BC508A">
        <w:rPr>
          <w:lang w:eastAsia="zh-CN"/>
        </w:rPr>
        <w:t>,</w:t>
      </w:r>
      <w:r w:rsidRPr="00BC508A">
        <w:rPr>
          <w:lang w:eastAsia="ko-KR"/>
        </w:rPr>
        <w:t xml:space="preserve"> it should proceed as follows:</w:t>
      </w:r>
    </w:p>
    <w:p w14:paraId="7E2323E7" w14:textId="77777777" w:rsidR="00D40C70" w:rsidRPr="00BC508A" w:rsidRDefault="00D40C70" w:rsidP="00D40C70">
      <w:pPr>
        <w:pStyle w:val="B1"/>
        <w:rPr>
          <w:rFonts w:eastAsia="Malgun Gothic"/>
          <w:lang w:eastAsia="ko-KR"/>
        </w:rPr>
      </w:pPr>
      <w:r w:rsidRPr="00BC508A">
        <w:t>i)</w:t>
      </w:r>
      <w:r w:rsidRPr="00BC508A">
        <w:tab/>
        <w:t xml:space="preserve">If </w:t>
      </w:r>
      <w:r w:rsidRPr="00BC508A">
        <w:rPr>
          <w:rFonts w:eastAsia="Malgun Gothic"/>
          <w:lang w:eastAsia="ko-KR"/>
        </w:rPr>
        <w:t>the UE is in NB-S1 mode:</w:t>
      </w:r>
    </w:p>
    <w:p w14:paraId="2525440A"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14:paraId="21AFF57F" w14:textId="3B8D73CC"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7669D603" w14:textId="621AA524" w:rsidR="00D40C70" w:rsidRPr="00BC508A" w:rsidRDefault="00D40C70" w:rsidP="00D40C70">
      <w:pPr>
        <w:pStyle w:val="B2"/>
      </w:pPr>
      <w:r w:rsidRPr="00BC508A">
        <w:t>3)</w:t>
      </w:r>
      <w:r w:rsidRPr="00BC508A">
        <w:tab/>
        <w:t xml:space="preserve">if lower layers cannot find a suitable NB-IoT cell connected to 5GCN or there is no suitable NB-IoT cell connected to 5GCN which supports CIoT 5GS optimizations that are supported by the UE, </w:t>
      </w:r>
      <w:r w:rsidR="00CA65E4"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CA65E4" w:rsidRPr="00BC508A">
        <w:rPr>
          <w:lang w:eastAsia="ko-KR"/>
        </w:rPr>
        <w:t xml:space="preserve"> for 3GPP access at expiry of the implementation-specific timer</w:t>
      </w:r>
      <w:r w:rsidR="00CA65E4" w:rsidRPr="00BC508A">
        <w:t>, if the timer had been started, and may then</w:t>
      </w:r>
      <w:r w:rsidRPr="00BC508A">
        <w:t>, proceed with the appropriate EMM procedure.</w:t>
      </w:r>
    </w:p>
    <w:p w14:paraId="554418DD" w14:textId="77777777" w:rsidR="00D40C70" w:rsidRPr="00BC508A" w:rsidRDefault="00D40C70" w:rsidP="00D40C70">
      <w:pPr>
        <w:pStyle w:val="B1"/>
      </w:pPr>
      <w:r w:rsidRPr="00BC508A">
        <w:t>ii)</w:t>
      </w:r>
      <w:r w:rsidRPr="00BC508A">
        <w:tab/>
        <w:t xml:space="preserve">If the UE is </w:t>
      </w:r>
      <w:r w:rsidRPr="00BC508A">
        <w:rPr>
          <w:rFonts w:eastAsia="Malgun Gothic"/>
          <w:lang w:eastAsia="ko-KR"/>
        </w:rPr>
        <w:t>in WB-S1 mode</w:t>
      </w:r>
      <w:r w:rsidRPr="00BC508A">
        <w:t>:</w:t>
      </w:r>
    </w:p>
    <w:p w14:paraId="307AC628" w14:textId="77777777" w:rsidR="00D40C70" w:rsidRPr="00BC508A" w:rsidRDefault="00D40C70" w:rsidP="00D40C70">
      <w:pPr>
        <w:pStyle w:val="B2"/>
      </w:pPr>
      <w:r w:rsidRPr="00BC508A">
        <w:t>1)</w:t>
      </w:r>
      <w:r w:rsidRPr="00BC508A">
        <w:tab/>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14:paraId="7110A746" w14:textId="688A690D" w:rsidR="00D40C70" w:rsidRPr="00BC508A" w:rsidRDefault="00D40C70" w:rsidP="00D40C70">
      <w:pPr>
        <w:pStyle w:val="B2"/>
      </w:pPr>
      <w:r w:rsidRPr="00BC508A">
        <w:t>2)</w:t>
      </w:r>
      <w:r w:rsidRPr="00BC508A">
        <w:tab/>
        <w:t xml:space="preserve">if lower layers provide an indication that the current E-UTRA cell is connected to 5GCN and the current E-UTRA cell supports CIoT 5GS optimizations that are supported by the UE, then perform a core network selection to select 5GCN as specified in </w:t>
      </w:r>
      <w:r w:rsidRPr="00BC508A">
        <w:rPr>
          <w:lang w:eastAsia="ko-KR"/>
        </w:rPr>
        <w:t>3GPP </w:t>
      </w:r>
      <w:r w:rsidRPr="00BC508A">
        <w:t xml:space="preserve">TS 24.501 [54] </w:t>
      </w:r>
      <w:r w:rsidR="00FB1684" w:rsidRPr="00BC508A">
        <w:t>clause</w:t>
      </w:r>
      <w:r w:rsidRPr="00BC508A">
        <w:t> 4.8.4A.1; or</w:t>
      </w:r>
    </w:p>
    <w:p w14:paraId="26EE11DB" w14:textId="3E6ECBEC" w:rsidR="00D40C70" w:rsidRPr="00BC508A" w:rsidRDefault="00D40C70" w:rsidP="00D40C70">
      <w:pPr>
        <w:pStyle w:val="B2"/>
      </w:pPr>
      <w:r w:rsidRPr="00BC508A">
        <w:t>3)</w:t>
      </w:r>
      <w:r w:rsidRPr="00BC508A">
        <w:tab/>
        <w:t xml:space="preserve">if lower layers cannot find a suitable E-UTRA cell connected to 5GCN or there is no suitable E-UTRA cell connected to 5GCN which supports CIoT 5GS optimizations that are supported by the UE, </w:t>
      </w:r>
      <w:r w:rsidR="001729F6" w:rsidRPr="00BC508A">
        <w:t xml:space="preserve">the UE, as an implementation option, may indicate to lower layers to remain camped in E-UTRA cell connected to EPC, may then start an implementation-specific timer and enter the state EMM-REGISTERED.LIMITED-SERVICE </w:t>
      </w:r>
      <w:r w:rsidRPr="00BC508A">
        <w:t xml:space="preserve">the UE may re-enable the </w:t>
      </w:r>
      <w:r w:rsidRPr="00BC508A">
        <w:rPr>
          <w:lang w:eastAsia="ko-KR"/>
        </w:rPr>
        <w:t>E</w:t>
      </w:r>
      <w:r w:rsidRPr="00BC508A">
        <w:rPr>
          <w:lang w:eastAsia="zh-CN"/>
        </w:rPr>
        <w:t>-</w:t>
      </w:r>
      <w:r w:rsidRPr="00BC508A">
        <w:rPr>
          <w:lang w:eastAsia="ko-KR"/>
        </w:rPr>
        <w:t>UTRA capability</w:t>
      </w:r>
      <w:r w:rsidR="001729F6" w:rsidRPr="00BC508A">
        <w:rPr>
          <w:lang w:eastAsia="ko-KR"/>
        </w:rPr>
        <w:t xml:space="preserve"> for 3GPP access at expiry of the implementation-specific timer</w:t>
      </w:r>
      <w:r w:rsidR="001729F6" w:rsidRPr="00BC508A">
        <w:t>, if the timer had been started, and may then</w:t>
      </w:r>
      <w:r w:rsidRPr="00BC508A">
        <w:t>, proceed with the appropriate EMM procedure.</w:t>
      </w:r>
    </w:p>
    <w:p w14:paraId="162FC7EB" w14:textId="77777777" w:rsidR="00D40C70" w:rsidRPr="00BC508A" w:rsidRDefault="00D40C70" w:rsidP="00D40C70">
      <w:pPr>
        <w:rPr>
          <w:lang w:eastAsia="ko-KR"/>
        </w:rPr>
      </w:pPr>
      <w:r w:rsidRPr="00BC508A">
        <w:rPr>
          <w:lang w:eastAsia="ko-KR"/>
        </w:rPr>
        <w:t>The UE shall re-enable the E-UTRA capability when performing a PLMN selection unless:</w:t>
      </w:r>
    </w:p>
    <w:p w14:paraId="42152F2E" w14:textId="77777777" w:rsidR="00D40C70" w:rsidRPr="00BC508A" w:rsidRDefault="00D40C70" w:rsidP="00D40C70">
      <w:pPr>
        <w:pStyle w:val="B1"/>
        <w:rPr>
          <w:lang w:eastAsia="ko-KR"/>
        </w:rPr>
      </w:pPr>
      <w:r w:rsidRPr="00BC508A">
        <w:rPr>
          <w:lang w:eastAsia="ko-KR"/>
        </w:rPr>
        <w:t>-</w:t>
      </w:r>
      <w:r w:rsidRPr="00BC508A">
        <w:rPr>
          <w:lang w:eastAsia="ko-KR"/>
        </w:rPr>
        <w:tab/>
        <w:t>the disabling of E-UTRA capability was due to UE initiated detach procedure for EPS services only; or</w:t>
      </w:r>
    </w:p>
    <w:p w14:paraId="41BFC304" w14:textId="77777777" w:rsidR="00D40C70" w:rsidRPr="00BC508A" w:rsidRDefault="00D40C70" w:rsidP="00D40C70">
      <w:pPr>
        <w:pStyle w:val="B1"/>
        <w:rPr>
          <w:lang w:eastAsia="ko-KR"/>
        </w:rPr>
      </w:pPr>
      <w:r w:rsidRPr="00BC508A">
        <w:rPr>
          <w:lang w:eastAsia="ko-KR"/>
        </w:rPr>
        <w:t>-</w:t>
      </w:r>
      <w:r w:rsidRPr="00BC508A">
        <w:rPr>
          <w:lang w:eastAsia="ko-KR"/>
        </w:rPr>
        <w:tab/>
        <w:t>the UE has already re-enabled the E-UTRA capability when performing bullets b) or c) above.</w:t>
      </w:r>
    </w:p>
    <w:p w14:paraId="74A938FB" w14:textId="77777777" w:rsidR="00D40C70" w:rsidRPr="00BC508A" w:rsidRDefault="00D40C70" w:rsidP="00D40C70">
      <w:pPr>
        <w:rPr>
          <w:lang w:eastAsia="ko-KR"/>
        </w:rPr>
      </w:pPr>
      <w:r w:rsidRPr="00BC508A">
        <w:t>If due to handover, the UE moves to a new PLMN in A/Gb, Iu, or N1 mode which is not in the list of equivalent PLMN</w:t>
      </w:r>
      <w:r w:rsidRPr="00BC508A">
        <w:rPr>
          <w:lang w:eastAsia="zh-CN"/>
        </w:rPr>
        <w:t>s</w:t>
      </w:r>
      <w:r w:rsidRPr="00BC508A">
        <w:t xml:space="preserve"> and not a PLMN memorized by the UE for which E-UTRA capability </w:t>
      </w:r>
      <w:r w:rsidRPr="00BC508A">
        <w:rPr>
          <w:lang w:eastAsia="zh-CN"/>
        </w:rPr>
        <w:t>was</w:t>
      </w:r>
      <w:r w:rsidRPr="00BC508A">
        <w:t xml:space="preserve"> disabled, and the disabling of E-</w:t>
      </w:r>
      <w:r w:rsidRPr="00BC508A">
        <w:lastRenderedPageBreak/>
        <w:t>UTRA capability was not due to UE initiated detach procedure for EPS services only, the UE shall re-enable the E-UTRA capability after the RR/RRC connection is released.</w:t>
      </w:r>
    </w:p>
    <w:p w14:paraId="1AFBEECB" w14:textId="77777777" w:rsidR="00D40C70" w:rsidRPr="00BC508A" w:rsidRDefault="00D40C70" w:rsidP="00D40C70">
      <w:r w:rsidRPr="00BC508A">
        <w:rPr>
          <w:lang w:eastAsia="ja-JP"/>
        </w:rPr>
        <w:t>If UE</w:t>
      </w:r>
      <w:r w:rsidRPr="00BC508A">
        <w:t xml:space="preserve"> that has disabled its E-UTRA capability due to IMS voice not available and CS </w:t>
      </w:r>
      <w:r w:rsidRPr="00BC508A">
        <w:rPr>
          <w:lang w:eastAsia="zh-CN"/>
        </w:rPr>
        <w:t>f</w:t>
      </w:r>
      <w:r w:rsidRPr="00BC508A">
        <w:t>allback not available re-enables it when PLMN selection is performed, then it should memorize the identity of the PLMNs where E-UTRA capability was disabled and use that stored information in subsequent PLMN selections as specified in 3GPP TS 23.122 [6].</w:t>
      </w:r>
    </w:p>
    <w:p w14:paraId="4E04B417" w14:textId="77777777" w:rsidR="00D40C70" w:rsidRPr="00BC508A" w:rsidRDefault="00D40C70" w:rsidP="00D40C70">
      <w:pPr>
        <w:rPr>
          <w:lang w:eastAsia="ja-JP"/>
        </w:rPr>
      </w:pPr>
      <w:r w:rsidRPr="00BC508A">
        <w:rPr>
          <w:lang w:eastAsia="ja-JP"/>
        </w:rPr>
        <w:t>The UE may support "E-UTRA Disabling for EMM cause #15" and implement the following behaviour:</w:t>
      </w:r>
    </w:p>
    <w:p w14:paraId="257DC819" w14:textId="77777777" w:rsidR="00D40C70" w:rsidRPr="00BC508A" w:rsidRDefault="00D40C70" w:rsidP="00D40C70">
      <w:pPr>
        <w:pStyle w:val="B1"/>
        <w:rPr>
          <w:lang w:eastAsia="ja-JP"/>
        </w:rPr>
      </w:pPr>
      <w:r w:rsidRPr="00BC508A">
        <w:rPr>
          <w:lang w:eastAsia="ja-JP"/>
        </w:rPr>
        <w:t>-</w:t>
      </w:r>
      <w:r w:rsidRPr="00BC508A">
        <w:rPr>
          <w:lang w:eastAsia="ja-JP"/>
        </w:rPr>
        <w:tab/>
        <w:t>if the "E-UTRA Disabling Allowed for EMM cause #15" parameter as specified in 3GPP TS 24.368 [15A] or 3GPP TS 31.102 [17] is present and set to enabled; and</w:t>
      </w:r>
    </w:p>
    <w:p w14:paraId="65723694" w14:textId="77777777" w:rsidR="00D40C70" w:rsidRPr="00BC508A" w:rsidRDefault="00D40C70" w:rsidP="00D40C70">
      <w:pPr>
        <w:pStyle w:val="B1"/>
        <w:rPr>
          <w:lang w:eastAsia="ja-JP"/>
        </w:rPr>
      </w:pPr>
      <w:r w:rsidRPr="00BC508A">
        <w:rPr>
          <w:lang w:eastAsia="ja-JP"/>
        </w:rPr>
        <w:t>-</w:t>
      </w:r>
      <w:r w:rsidRPr="00BC508A">
        <w:rPr>
          <w:lang w:eastAsia="ja-JP"/>
        </w:rPr>
        <w:tab/>
        <w:t xml:space="preserve">if the UE receives an ATTACH REJECT or TRACKING AREA UPDATE REJECT message including both EMM cause #15 </w:t>
      </w:r>
      <w:r w:rsidRPr="00BC508A">
        <w:t>"no suitable cells in tracking area" and an</w:t>
      </w:r>
      <w:r w:rsidRPr="00BC508A">
        <w:rPr>
          <w:lang w:eastAsia="ja-JP"/>
        </w:rPr>
        <w:t xml:space="preserve"> Extended EMM cause IE with value "E-UTRAN not allowed";</w:t>
      </w:r>
    </w:p>
    <w:p w14:paraId="69A4C140" w14:textId="77777777" w:rsidR="00D40C70" w:rsidRPr="00BC508A" w:rsidRDefault="00D40C70" w:rsidP="00D40C70">
      <w:pPr>
        <w:rPr>
          <w:lang w:eastAsia="ja-JP"/>
        </w:rPr>
      </w:pPr>
      <w:r w:rsidRPr="00BC508A">
        <w:rPr>
          <w:lang w:eastAsia="ja-JP"/>
        </w:rPr>
        <w:t>then the UE shall disable the E-UTRA capability, memorize the identity of the PLMN where the E-UTRA capability was disabled and use that stored information in subsequent PLMN selections as specified in 3GPP TS 23.122 [6].</w:t>
      </w:r>
    </w:p>
    <w:p w14:paraId="7096AD42" w14:textId="77777777" w:rsidR="00D40C70" w:rsidRPr="00BC508A" w:rsidRDefault="00D40C70" w:rsidP="00D40C70">
      <w:pPr>
        <w:rPr>
          <w:lang w:eastAsia="ko-KR"/>
        </w:rPr>
      </w:pPr>
      <w:r w:rsidRPr="00BC508A">
        <w:rPr>
          <w:lang w:eastAsia="ko-KR"/>
        </w:rPr>
        <w:t>When the UE supporting the A/Gb and/or Iu mode together with the S1 mode needs to stay in A/Gb or Iu mode, in order to prevent unwanted handover or cell reselection from UTRAN/GERAN to E-UTRAN, the UE shall disable the E-UTRA capability and:</w:t>
      </w:r>
    </w:p>
    <w:p w14:paraId="5F81A43A" w14:textId="1DD52230" w:rsidR="00D40C70" w:rsidRPr="00BC508A" w:rsidRDefault="00D40C70" w:rsidP="00D40C70">
      <w:pPr>
        <w:pStyle w:val="B1"/>
      </w:pPr>
      <w:r w:rsidRPr="00BC508A">
        <w:rPr>
          <w:lang w:eastAsia="ko-KR"/>
        </w:rPr>
        <w:t>-</w:t>
      </w:r>
      <w:r w:rsidRPr="00BC508A">
        <w:tab/>
        <w:t xml:space="preserve">The UE shall not set </w:t>
      </w:r>
      <w:r w:rsidRPr="00BC508A">
        <w:rPr>
          <w:lang w:eastAsia="ko-KR"/>
        </w:rPr>
        <w:t xml:space="preserve">the </w:t>
      </w:r>
      <w:r w:rsidRPr="00BC508A">
        <w:t xml:space="preserve">E-UTRA support bits of </w:t>
      </w:r>
      <w:r w:rsidRPr="00BC508A">
        <w:rPr>
          <w:lang w:eastAsia="ko-KR"/>
        </w:rPr>
        <w:t xml:space="preserve">the </w:t>
      </w:r>
      <w:r w:rsidRPr="00BC508A">
        <w:t xml:space="preserve">MS Radio Access capability IE (see </w:t>
      </w:r>
      <w:r w:rsidRPr="00BC508A">
        <w:rPr>
          <w:lang w:eastAsia="ko-KR"/>
        </w:rPr>
        <w:t>3GPP </w:t>
      </w:r>
      <w:r w:rsidRPr="00BC508A">
        <w:t xml:space="preserve">TS 24.008 [13], </w:t>
      </w:r>
      <w:r w:rsidR="00FB1684" w:rsidRPr="00BC508A">
        <w:t>clause</w:t>
      </w:r>
      <w:r w:rsidRPr="00BC508A">
        <w:t> 10.5.5.12a)</w:t>
      </w:r>
      <w:r w:rsidRPr="00BC508A">
        <w:rPr>
          <w:lang w:eastAsia="ko-KR"/>
        </w:rPr>
        <w:t>,</w:t>
      </w:r>
      <w:r w:rsidRPr="00BC508A">
        <w:t xml:space="preserve"> </w:t>
      </w:r>
      <w:r w:rsidRPr="00BC508A">
        <w:rPr>
          <w:lang w:eastAsia="ko-KR"/>
        </w:rPr>
        <w:t xml:space="preserve">the </w:t>
      </w:r>
      <w:r w:rsidRPr="00BC508A">
        <w:t>E-UTRA support bits of</w:t>
      </w:r>
      <w:r w:rsidRPr="00BC508A">
        <w:rPr>
          <w:lang w:eastAsia="ko-KR"/>
        </w:rPr>
        <w:t xml:space="preserve"> M</w:t>
      </w:r>
      <w:r w:rsidRPr="00BC508A">
        <w:t xml:space="preserve">obile </w:t>
      </w:r>
      <w:r w:rsidRPr="00BC508A">
        <w:rPr>
          <w:lang w:eastAsia="ko-KR"/>
        </w:rPr>
        <w:t>S</w:t>
      </w:r>
      <w:r w:rsidRPr="00BC508A">
        <w:t xml:space="preserve">tation </w:t>
      </w:r>
      <w:r w:rsidRPr="00BC508A">
        <w:rPr>
          <w:lang w:eastAsia="ko-KR"/>
        </w:rPr>
        <w:t>C</w:t>
      </w:r>
      <w:r w:rsidRPr="00BC508A">
        <w:t>lassmark</w:t>
      </w:r>
      <w:r w:rsidRPr="00BC508A">
        <w:rPr>
          <w:lang w:eastAsia="ko-KR"/>
        </w:rPr>
        <w:t xml:space="preserve"> </w:t>
      </w:r>
      <w:r w:rsidRPr="00BC508A">
        <w:t>3</w:t>
      </w:r>
      <w:r w:rsidRPr="00BC508A">
        <w:rPr>
          <w:lang w:eastAsia="ko-KR"/>
        </w:rPr>
        <w:t xml:space="preserve"> IE </w:t>
      </w:r>
      <w:r w:rsidRPr="00BC508A">
        <w:t xml:space="preserve">(see </w:t>
      </w:r>
      <w:r w:rsidRPr="00BC508A">
        <w:rPr>
          <w:lang w:eastAsia="ko-KR"/>
        </w:rPr>
        <w:t>3GPP </w:t>
      </w:r>
      <w:r w:rsidRPr="00BC508A">
        <w:t xml:space="preserve">TS 24.008 [13], </w:t>
      </w:r>
      <w:r w:rsidR="00FB1684" w:rsidRPr="00BC508A">
        <w:t>clause</w:t>
      </w:r>
      <w:r w:rsidRPr="00BC508A">
        <w:t> 10.5.1.7)</w:t>
      </w:r>
      <w:r w:rsidRPr="00BC508A">
        <w:rPr>
          <w:lang w:eastAsia="zh-CN"/>
        </w:rPr>
        <w:t>, the PS inter-RAT HO from GERAN to E-UTRAN S1 mode capability bit</w:t>
      </w:r>
      <w:r w:rsidRPr="00BC508A">
        <w:rPr>
          <w:lang w:eastAsia="ko-KR"/>
        </w:rPr>
        <w:t xml:space="preserve"> and the ISR support bit of the MS network capability IE</w:t>
      </w:r>
      <w:r w:rsidRPr="00BC508A">
        <w:t xml:space="preserve"> (see </w:t>
      </w:r>
      <w:r w:rsidRPr="00BC508A">
        <w:rPr>
          <w:lang w:eastAsia="ko-KR"/>
        </w:rPr>
        <w:t>3GPP </w:t>
      </w:r>
      <w:r w:rsidRPr="00BC508A">
        <w:t xml:space="preserve">TS 24.008 [13], </w:t>
      </w:r>
      <w:r w:rsidR="00FB1684" w:rsidRPr="00BC508A">
        <w:t>clause</w:t>
      </w:r>
      <w:r w:rsidRPr="00BC508A">
        <w:t> 10.5.5.12)</w:t>
      </w:r>
      <w:r w:rsidRPr="00BC508A">
        <w:rPr>
          <w:lang w:eastAsia="ko-KR"/>
        </w:rPr>
        <w:t xml:space="preserve"> </w:t>
      </w:r>
      <w:r w:rsidRPr="00BC508A">
        <w:t xml:space="preserve">in the </w:t>
      </w:r>
      <w:r w:rsidRPr="00BC508A">
        <w:rPr>
          <w:lang w:eastAsia="ko-KR"/>
        </w:rPr>
        <w:t>ATTACH REQUEST message and the ROUTING AREA UPDATE REQUEST</w:t>
      </w:r>
      <w:r w:rsidRPr="00BC508A">
        <w:t xml:space="preserve"> message after it selects GERAN or UTRAN;</w:t>
      </w:r>
    </w:p>
    <w:p w14:paraId="0B862A9A" w14:textId="0BAD51EC" w:rsidR="00D40C70" w:rsidRPr="00BC508A" w:rsidRDefault="00D40C70" w:rsidP="00D40C70">
      <w:pPr>
        <w:pStyle w:val="B1"/>
        <w:rPr>
          <w:lang w:eastAsia="ja-JP"/>
        </w:rPr>
      </w:pPr>
      <w:r w:rsidRPr="00BC508A">
        <w:rPr>
          <w:lang w:eastAsia="ja-JP"/>
        </w:rPr>
        <w:t>-</w:t>
      </w:r>
      <w:r w:rsidRPr="00BC508A">
        <w:rPr>
          <w:lang w:eastAsia="ja-JP"/>
        </w:rPr>
        <w:tab/>
        <w:t xml:space="preserve">the UE shall use the same value of the EPC capability bit of the MS network capability IE </w:t>
      </w:r>
      <w:r w:rsidRPr="00BC508A">
        <w:t xml:space="preserve">(see </w:t>
      </w:r>
      <w:r w:rsidRPr="00BC508A">
        <w:rPr>
          <w:lang w:eastAsia="ko-KR"/>
        </w:rPr>
        <w:t>3GPP </w:t>
      </w:r>
      <w:r w:rsidRPr="00BC508A">
        <w:t xml:space="preserve">TS 24.008 [13], </w:t>
      </w:r>
      <w:r w:rsidR="00FB1684" w:rsidRPr="00BC508A">
        <w:t>clause</w:t>
      </w:r>
      <w:r w:rsidRPr="00BC508A">
        <w:t> 10.5.5.12)</w:t>
      </w:r>
      <w:r w:rsidRPr="00BC508A">
        <w:rPr>
          <w:lang w:eastAsia="ja-JP"/>
        </w:rPr>
        <w:t xml:space="preserve"> </w:t>
      </w:r>
      <w:r w:rsidRPr="00BC508A">
        <w:t xml:space="preserve">in the </w:t>
      </w:r>
      <w:r w:rsidRPr="00BC508A">
        <w:rPr>
          <w:lang w:eastAsia="ko-KR"/>
        </w:rPr>
        <w:t>ATTACH REQUEST message and the ROUTING AREA UPDATE REQUEST</w:t>
      </w:r>
      <w:r w:rsidRPr="00BC508A">
        <w:t xml:space="preserve"> message</w:t>
      </w:r>
      <w:r w:rsidRPr="00BC508A">
        <w:rPr>
          <w:lang w:eastAsia="ja-JP"/>
        </w:rPr>
        <w:t>;</w:t>
      </w:r>
      <w:r w:rsidRPr="00BC508A">
        <w:rPr>
          <w:lang w:eastAsia="ko-KR"/>
        </w:rPr>
        <w:t xml:space="preserve"> and</w:t>
      </w:r>
    </w:p>
    <w:p w14:paraId="351D0E24"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36B45DC2" w14:textId="77777777" w:rsidR="00D40C70" w:rsidRPr="00BC508A" w:rsidRDefault="00D40C70" w:rsidP="00D40C70">
      <w:pPr>
        <w:rPr>
          <w:lang w:eastAsia="ko-KR"/>
        </w:rPr>
      </w:pPr>
      <w:r w:rsidRPr="00BC508A">
        <w:rPr>
          <w:lang w:eastAsia="ko-KR"/>
        </w:rPr>
        <w:t>When the UE supporting N1 mode together with S1 mode needs to stay in N1 mode, in order to prevent unwanted handover or cell reselection from NG-RAN to E-UTRAN, the UE shall disable the E-UTRA capability and:</w:t>
      </w:r>
    </w:p>
    <w:p w14:paraId="407DBDC8" w14:textId="77777777" w:rsidR="00D40C70" w:rsidRPr="00BC508A" w:rsidRDefault="00D40C70" w:rsidP="00D40C70">
      <w:pPr>
        <w:pStyle w:val="B1"/>
      </w:pPr>
      <w:r w:rsidRPr="00BC508A">
        <w:rPr>
          <w:lang w:eastAsia="ko-KR"/>
        </w:rPr>
        <w:t>-</w:t>
      </w:r>
      <w:r w:rsidRPr="00BC508A">
        <w:tab/>
      </w:r>
      <w:r w:rsidRPr="00BC508A">
        <w:rPr>
          <w:lang w:eastAsia="ja-JP"/>
        </w:rPr>
        <w:t xml:space="preserve">the UE shall set the S1 mode bit to </w:t>
      </w:r>
      <w:r w:rsidRPr="00BC508A">
        <w:t>"</w:t>
      </w:r>
      <w:r w:rsidRPr="00BC508A">
        <w:rPr>
          <w:lang w:eastAsia="ja-JP"/>
        </w:rPr>
        <w:t>S1 mode not supported</w:t>
      </w:r>
      <w:r w:rsidRPr="00BC508A">
        <w:t>"</w:t>
      </w:r>
      <w:r w:rsidRPr="00BC508A">
        <w:rPr>
          <w:lang w:eastAsia="ja-JP"/>
        </w:rPr>
        <w:t xml:space="preserve"> in the 5GMM Capability IE</w:t>
      </w:r>
      <w:r w:rsidRPr="00BC508A">
        <w:t xml:space="preserve"> of the REGISTRATION REQUEST message </w:t>
      </w:r>
      <w:r w:rsidRPr="00BC508A">
        <w:rPr>
          <w:lang w:eastAsia="ja-JP"/>
        </w:rPr>
        <w:t xml:space="preserve">(see </w:t>
      </w:r>
      <w:r w:rsidRPr="00BC508A">
        <w:rPr>
          <w:lang w:eastAsia="ko-KR"/>
        </w:rPr>
        <w:t>3GPP </w:t>
      </w:r>
      <w:r w:rsidRPr="00BC508A">
        <w:t>TS 24.501 [54]);</w:t>
      </w:r>
    </w:p>
    <w:p w14:paraId="32E6877C" w14:textId="77777777" w:rsidR="00D40C70" w:rsidRPr="00BC508A" w:rsidRDefault="00D40C70" w:rsidP="00D40C70">
      <w:pPr>
        <w:pStyle w:val="B1"/>
        <w:rPr>
          <w:lang w:eastAsia="ja-JP"/>
        </w:rPr>
      </w:pPr>
      <w:r w:rsidRPr="00BC508A">
        <w:t>-</w:t>
      </w:r>
      <w:r w:rsidRPr="00BC508A">
        <w:tab/>
      </w:r>
      <w:r w:rsidRPr="00BC508A">
        <w:rPr>
          <w:lang w:eastAsia="ja-JP"/>
        </w:rPr>
        <w:t xml:space="preserve">the UE shall not include the S1 UE network capability IE </w:t>
      </w:r>
      <w:r w:rsidRPr="00BC508A">
        <w:t xml:space="preserve">in the REGISTRATION REQUEST message </w:t>
      </w:r>
      <w:r w:rsidRPr="00BC508A">
        <w:rPr>
          <w:lang w:eastAsia="ja-JP"/>
        </w:rPr>
        <w:t xml:space="preserve">(see </w:t>
      </w:r>
      <w:r w:rsidRPr="00BC508A">
        <w:rPr>
          <w:lang w:eastAsia="ko-KR"/>
        </w:rPr>
        <w:t>3GPP </w:t>
      </w:r>
      <w:r w:rsidRPr="00BC508A">
        <w:t>TS 24.501 [54])</w:t>
      </w:r>
      <w:r w:rsidRPr="00BC508A">
        <w:rPr>
          <w:lang w:eastAsia="ja-JP"/>
        </w:rPr>
        <w:t>;</w:t>
      </w:r>
      <w:r w:rsidRPr="00BC508A">
        <w:rPr>
          <w:lang w:eastAsia="ko-KR"/>
        </w:rPr>
        <w:t xml:space="preserve"> and</w:t>
      </w:r>
    </w:p>
    <w:p w14:paraId="50E8741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NAS layer shall indicate </w:t>
      </w:r>
      <w:r w:rsidRPr="00BC508A">
        <w:rPr>
          <w:lang w:eastAsia="ja-JP"/>
        </w:rPr>
        <w:t xml:space="preserve">the access stratum layer(s) </w:t>
      </w:r>
      <w:r w:rsidRPr="00BC508A">
        <w:rPr>
          <w:lang w:eastAsia="ko-KR"/>
        </w:rPr>
        <w:t>of disabling of the E-UTRA capability.</w:t>
      </w:r>
    </w:p>
    <w:p w14:paraId="00BB7519" w14:textId="2D6B69DC" w:rsidR="00D40C70" w:rsidRPr="00BC508A" w:rsidRDefault="00D40C70" w:rsidP="00D40C70">
      <w:pPr>
        <w:rPr>
          <w:lang w:eastAsia="ko-KR"/>
        </w:rPr>
      </w:pPr>
      <w:r w:rsidRPr="00BC508A">
        <w:rPr>
          <w:lang w:eastAsia="ko-KR"/>
        </w:rPr>
        <w:t xml:space="preserve">If the UE is disabling its E-UTRA capability before selecting to GERAN, UTRAN or NG-RAN radio access technology, the UE shall not perform the detach procedure of </w:t>
      </w:r>
      <w:r w:rsidR="00FB1684" w:rsidRPr="00BC508A">
        <w:rPr>
          <w:lang w:eastAsia="ko-KR"/>
        </w:rPr>
        <w:t>clause</w:t>
      </w:r>
      <w:r w:rsidRPr="00BC508A">
        <w:rPr>
          <w:lang w:eastAsia="ko-KR"/>
        </w:rPr>
        <w:t> 5.5.2.1.</w:t>
      </w:r>
    </w:p>
    <w:p w14:paraId="3287FD86" w14:textId="77777777" w:rsidR="00D40C70" w:rsidRPr="00BC508A" w:rsidRDefault="00D40C70" w:rsidP="00D40C70">
      <w:pPr>
        <w:rPr>
          <w:lang w:eastAsia="ko-KR"/>
        </w:rPr>
      </w:pPr>
      <w:r w:rsidRPr="00BC508A">
        <w:rPr>
          <w:lang w:eastAsia="ko-KR"/>
        </w:rPr>
        <w:t xml:space="preserve">If the UE </w:t>
      </w:r>
      <w:r w:rsidRPr="00BC508A">
        <w:rPr>
          <w:lang w:eastAsia="zh-CN"/>
        </w:rPr>
        <w:t>is required to disable the E-UTRA capability</w:t>
      </w:r>
      <w:r w:rsidRPr="00BC508A">
        <w:t xml:space="preserve"> </w:t>
      </w:r>
      <w:r w:rsidRPr="00BC508A">
        <w:rPr>
          <w:lang w:eastAsia="zh-CN"/>
        </w:rPr>
        <w:t xml:space="preserve">and select GERAN, UTRAN or NG-RAN radio access technology, and </w:t>
      </w:r>
      <w:r w:rsidRPr="00BC508A">
        <w:rPr>
          <w:lang w:eastAsia="ko-KR"/>
        </w:rPr>
        <w:t>the UE is in the EMM-CONNECTED mode:</w:t>
      </w:r>
    </w:p>
    <w:p w14:paraId="2615D56C" w14:textId="77777777" w:rsidR="00D40C70" w:rsidRPr="00BC508A" w:rsidRDefault="00D40C70" w:rsidP="00D40C70">
      <w:pPr>
        <w:pStyle w:val="B1"/>
      </w:pPr>
      <w:r w:rsidRPr="00BC508A">
        <w:t>-</w:t>
      </w:r>
      <w:r w:rsidRPr="00BC508A">
        <w:tab/>
        <w:t xml:space="preserve">if the UE </w:t>
      </w:r>
      <w:r w:rsidRPr="00BC508A">
        <w:rPr>
          <w:rFonts w:eastAsia="Malgun Gothic"/>
        </w:rPr>
        <w:t xml:space="preserve">has a persistent EPS bearer context and the ongoing procedure is not a detach procedure, then the UE shall </w:t>
      </w:r>
      <w:r w:rsidRPr="00BC508A">
        <w:t xml:space="preserve">wait until the radio bearer associated with the persistent </w:t>
      </w:r>
      <w:r w:rsidRPr="00BC508A">
        <w:rPr>
          <w:rFonts w:eastAsia="Malgun Gothic"/>
        </w:rPr>
        <w:t>EPS bearer context</w:t>
      </w:r>
      <w:r w:rsidRPr="00BC508A">
        <w:t xml:space="preserve"> has been released;</w:t>
      </w:r>
    </w:p>
    <w:p w14:paraId="2EA96A1D" w14:textId="77777777" w:rsidR="00D40C70" w:rsidRPr="00BC508A" w:rsidRDefault="00D40C70" w:rsidP="00D40C70">
      <w:pPr>
        <w:pStyle w:val="B1"/>
        <w:rPr>
          <w:lang w:eastAsia="zh-CN"/>
        </w:rPr>
      </w:pPr>
      <w:r w:rsidRPr="00BC508A">
        <w:t>-</w:t>
      </w:r>
      <w:r w:rsidRPr="00BC508A">
        <w:tab/>
        <w:t xml:space="preserve">otherwise, </w:t>
      </w:r>
      <w:r w:rsidRPr="00BC508A">
        <w:rPr>
          <w:lang w:eastAsia="ko-KR"/>
        </w:rPr>
        <w:t>the UE shall locally release the established NAS signalling connection and enter the EMM-IDLE mode</w:t>
      </w:r>
      <w:r w:rsidRPr="00BC508A">
        <w:rPr>
          <w:lang w:eastAsia="zh-CN"/>
        </w:rPr>
        <w:t xml:space="preserve"> before selecting GERAN, UTRAN or NG-RAN radio access technology</w:t>
      </w:r>
      <w:r w:rsidRPr="00BC508A">
        <w:rPr>
          <w:lang w:eastAsia="ko-KR"/>
        </w:rPr>
        <w:t>.</w:t>
      </w:r>
    </w:p>
    <w:p w14:paraId="34589C83" w14:textId="11AD0B2D" w:rsidR="00D40C70" w:rsidRPr="00BC508A" w:rsidRDefault="00D40C70" w:rsidP="00D40C70">
      <w:pPr>
        <w:rPr>
          <w:lang w:eastAsia="ko-KR"/>
        </w:rPr>
      </w:pPr>
      <w:r w:rsidRPr="00BC508A">
        <w:rPr>
          <w:lang w:eastAsia="ko-KR"/>
        </w:rPr>
        <w:t xml:space="preserve">If the E-UTRA capability was disabled due to the attempt to select GERAN or UTRAN radio access technology progressing the CS emergency call establishment (see </w:t>
      </w:r>
      <w:r w:rsidR="00FB1684" w:rsidRPr="00BC508A">
        <w:rPr>
          <w:lang w:eastAsia="ko-KR"/>
        </w:rPr>
        <w:t>clause</w:t>
      </w:r>
      <w:r w:rsidRPr="00BC508A">
        <w:rPr>
          <w:lang w:eastAsia="ko-KR"/>
        </w:rPr>
        <w:t> 4.3.1), the criteria to enable the E-UTRA capability again is UE implementation specific.</w:t>
      </w:r>
    </w:p>
    <w:p w14:paraId="467911BD" w14:textId="29B76F12" w:rsidR="00D40C70" w:rsidRPr="00BC508A" w:rsidRDefault="00D40C70" w:rsidP="00D40C70">
      <w:pPr>
        <w:rPr>
          <w:rFonts w:eastAsia="MS Mincho"/>
          <w:lang w:eastAsia="ja-JP"/>
        </w:rPr>
      </w:pPr>
      <w:r w:rsidRPr="00BC508A">
        <w:rPr>
          <w:lang w:eastAsia="ko-KR"/>
        </w:rPr>
        <w:t xml:space="preserve">If the E-UTRA capability was disabled due to the </w:t>
      </w:r>
      <w:r w:rsidRPr="00BC508A">
        <w:rPr>
          <w:lang w:eastAsia="zh-CN"/>
        </w:rPr>
        <w:t xml:space="preserve">UE </w:t>
      </w:r>
      <w:r w:rsidRPr="00BC508A">
        <w:t>initiated detach procedure for EPS services only</w:t>
      </w:r>
      <w:r w:rsidRPr="00BC508A">
        <w:rPr>
          <w:lang w:eastAsia="ko-KR"/>
        </w:rPr>
        <w:t xml:space="preserve"> (see </w:t>
      </w:r>
      <w:r w:rsidR="00FB1684" w:rsidRPr="00BC508A">
        <w:rPr>
          <w:lang w:eastAsia="ko-KR"/>
        </w:rPr>
        <w:t>clause</w:t>
      </w:r>
      <w:r w:rsidRPr="00BC508A">
        <w:rPr>
          <w:lang w:eastAsia="ko-KR"/>
        </w:rPr>
        <w:t xml:space="preserve"> 5.5.2.2.2), </w:t>
      </w:r>
      <w:r w:rsidRPr="00BC508A">
        <w:t>upon request of the upper layers to</w:t>
      </w:r>
      <w:r w:rsidRPr="00BC508A">
        <w:rPr>
          <w:lang w:eastAsia="ko-KR"/>
        </w:rPr>
        <w:t xml:space="preserve"> </w:t>
      </w:r>
      <w:r w:rsidRPr="00BC508A">
        <w:rPr>
          <w:lang w:eastAsia="zh-CN"/>
        </w:rPr>
        <w:t>re-attach for EPS services t</w:t>
      </w:r>
      <w:r w:rsidRPr="00BC508A">
        <w:rPr>
          <w:lang w:eastAsia="ko-KR"/>
        </w:rPr>
        <w:t>he UE shall enable the E-UTRA capability again</w:t>
      </w:r>
      <w:r w:rsidRPr="00BC508A">
        <w:rPr>
          <w:lang w:eastAsia="zh-CN"/>
        </w:rPr>
        <w:t xml:space="preserve">. </w:t>
      </w:r>
      <w:r w:rsidRPr="00BC508A">
        <w:rPr>
          <w:lang w:eastAsia="ko-KR"/>
        </w:rPr>
        <w:t xml:space="preserve">If the E-UTRA capability was disabled due to receipt of EMM cause </w:t>
      </w:r>
      <w:r w:rsidRPr="00BC508A">
        <w:t xml:space="preserve">#14 "EPS services not allowed in this PLMN", then </w:t>
      </w:r>
      <w:r w:rsidRPr="00BC508A">
        <w:rPr>
          <w:lang w:eastAsia="ko-KR"/>
        </w:rPr>
        <w:t xml:space="preserve">the UE shall enable the E-UTRA capability when the UE powers off and powers on again or the </w:t>
      </w:r>
      <w:r w:rsidRPr="00BC508A">
        <w:rPr>
          <w:lang w:eastAsia="ko-KR"/>
        </w:rPr>
        <w:lastRenderedPageBreak/>
        <w:t xml:space="preserve">USIM is removed. </w:t>
      </w:r>
      <w:r w:rsidRPr="00BC508A">
        <w:rPr>
          <w:lang w:eastAsia="zh-CN"/>
        </w:rPr>
        <w:t xml:space="preserve">If E-UTRA capability was disabled for any other reason, </w:t>
      </w:r>
      <w:r w:rsidRPr="00BC508A">
        <w:rPr>
          <w:lang w:eastAsia="ko-KR"/>
        </w:rPr>
        <w:t>the UE shall enable the E-UTRA capability in the following cases:</w:t>
      </w:r>
    </w:p>
    <w:p w14:paraId="2DAA4E13"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CS/PS mode </w:t>
      </w:r>
      <w:r w:rsidRPr="00BC508A">
        <w:rPr>
          <w:lang w:eastAsia="ko-KR"/>
        </w:rPr>
        <w:t>1</w:t>
      </w:r>
      <w:r w:rsidRPr="00BC508A">
        <w:t xml:space="preserve"> of operation</w:t>
      </w:r>
      <w:r w:rsidRPr="00BC508A">
        <w:rPr>
          <w:lang w:eastAsia="ko-KR"/>
        </w:rPr>
        <w:t xml:space="preserve"> to </w:t>
      </w:r>
      <w:r w:rsidRPr="00BC508A">
        <w:t xml:space="preserve">CS/PS mode </w:t>
      </w:r>
      <w:r w:rsidRPr="00BC508A">
        <w:rPr>
          <w:lang w:eastAsia="ko-KR"/>
        </w:rPr>
        <w:t>2</w:t>
      </w:r>
      <w:r w:rsidRPr="00BC508A">
        <w:t xml:space="preserve"> of operation</w:t>
      </w:r>
      <w:r w:rsidRPr="00BC508A">
        <w:rPr>
          <w:lang w:eastAsia="ko-KR"/>
        </w:rPr>
        <w:t>;</w:t>
      </w:r>
    </w:p>
    <w:p w14:paraId="7981F8EE" w14:textId="77777777" w:rsidR="00D40C70" w:rsidRPr="00BC508A" w:rsidRDefault="00D40C70" w:rsidP="00D40C70">
      <w:pPr>
        <w:pStyle w:val="B1"/>
        <w:rPr>
          <w:lang w:eastAsia="ko-KR"/>
        </w:rPr>
      </w:pPr>
      <w:r w:rsidRPr="00BC508A">
        <w:rPr>
          <w:lang w:eastAsia="ko-KR"/>
        </w:rPr>
        <w:t>-</w:t>
      </w:r>
      <w:r w:rsidRPr="00BC508A">
        <w:rPr>
          <w:lang w:eastAsia="ko-KR"/>
        </w:rPr>
        <w:tab/>
        <w:t xml:space="preserve">the UE mode of operation changes from </w:t>
      </w:r>
      <w:r w:rsidRPr="00BC508A">
        <w:t xml:space="preserve">PS mode </w:t>
      </w:r>
      <w:r w:rsidRPr="00BC508A">
        <w:rPr>
          <w:lang w:eastAsia="ko-KR"/>
        </w:rPr>
        <w:t>1</w:t>
      </w:r>
      <w:r w:rsidRPr="00BC508A">
        <w:t xml:space="preserve"> of operation</w:t>
      </w:r>
      <w:r w:rsidRPr="00BC508A">
        <w:rPr>
          <w:lang w:eastAsia="ko-KR"/>
        </w:rPr>
        <w:t xml:space="preserve"> to </w:t>
      </w:r>
      <w:r w:rsidRPr="00BC508A">
        <w:t xml:space="preserve">PS mode </w:t>
      </w:r>
      <w:r w:rsidRPr="00BC508A">
        <w:rPr>
          <w:lang w:eastAsia="ko-KR"/>
        </w:rPr>
        <w:t>2</w:t>
      </w:r>
      <w:r w:rsidRPr="00BC508A">
        <w:t xml:space="preserve"> of operation</w:t>
      </w:r>
      <w:r w:rsidRPr="00BC508A">
        <w:rPr>
          <w:lang w:eastAsia="ko-KR"/>
        </w:rPr>
        <w:t>; or</w:t>
      </w:r>
    </w:p>
    <w:p w14:paraId="0A37ADFD"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151A6934" w14:textId="5234752C" w:rsidR="00D40C70" w:rsidRPr="00BC508A" w:rsidRDefault="00D40C70" w:rsidP="00D40C70">
      <w:pPr>
        <w:rPr>
          <w:lang w:eastAsia="ja-JP"/>
        </w:rPr>
      </w:pPr>
      <w:r w:rsidRPr="00BC508A">
        <w:rPr>
          <w:lang w:eastAsia="ja-JP"/>
        </w:rPr>
        <w:t xml:space="preserve">As an implementation option, the UE may start a timer for enabling E-UTRA when the UE disables E-UTRA capability. The UE should memorize </w:t>
      </w:r>
      <w:r w:rsidRPr="00BC508A">
        <w:t>the identity of the PLMNs where E-UTRA capability w</w:t>
      </w:r>
      <w:r w:rsidR="00ED3DBC" w:rsidRPr="00BC508A">
        <w:rPr>
          <w:lang w:eastAsia="ja-JP"/>
        </w:rPr>
        <w:t>as</w:t>
      </w:r>
      <w:r w:rsidRPr="00BC508A">
        <w:t xml:space="preserve"> disabled</w:t>
      </w:r>
      <w:r w:rsidRPr="00BC508A">
        <w:rPr>
          <w:lang w:eastAsia="ja-JP"/>
        </w:rPr>
        <w:t>. On expiry of this timer:</w:t>
      </w:r>
    </w:p>
    <w:p w14:paraId="31429C66" w14:textId="391CB54F" w:rsidR="00D40C70" w:rsidRPr="00BC508A" w:rsidRDefault="00D40C70" w:rsidP="00D40C70">
      <w:pPr>
        <w:pStyle w:val="B1"/>
        <w:rPr>
          <w:lang w:eastAsia="ja-JP"/>
        </w:rPr>
      </w:pPr>
      <w:r w:rsidRPr="00BC508A">
        <w:rPr>
          <w:lang w:eastAsia="ja-JP"/>
        </w:rPr>
        <w:t>-</w:t>
      </w:r>
      <w:r w:rsidRPr="00BC508A">
        <w:rPr>
          <w:lang w:eastAsia="ja-JP"/>
        </w:rPr>
        <w:tab/>
        <w:t xml:space="preserve">if the UE is in Iu mode or A/Gb mode and is in </w:t>
      </w:r>
      <w:r w:rsidRPr="00BC508A">
        <w:t>idle mode as specified in 3GPP TS 24.00</w:t>
      </w:r>
      <w:r w:rsidRPr="00BC508A">
        <w:rPr>
          <w:lang w:eastAsia="ja-JP"/>
        </w:rPr>
        <w:t>8 </w:t>
      </w:r>
      <w:r w:rsidRPr="00BC508A">
        <w:t>[13]</w:t>
      </w:r>
      <w:r w:rsidRPr="00BC508A">
        <w:rPr>
          <w:lang w:eastAsia="ja-JP"/>
        </w:rPr>
        <w:t>, the UE should enable the E-UTRA capability;</w:t>
      </w:r>
    </w:p>
    <w:p w14:paraId="6376CAD9" w14:textId="77777777" w:rsidR="00D40C70" w:rsidRPr="00BC508A" w:rsidRDefault="00D40C70" w:rsidP="00D40C70">
      <w:pPr>
        <w:pStyle w:val="B1"/>
        <w:rPr>
          <w:lang w:eastAsia="ja-JP"/>
        </w:rPr>
      </w:pPr>
      <w:r w:rsidRPr="00BC508A">
        <w:rPr>
          <w:lang w:eastAsia="ja-JP"/>
        </w:rPr>
        <w:t>-</w:t>
      </w:r>
      <w:r w:rsidRPr="00BC508A">
        <w:rPr>
          <w:lang w:eastAsia="ja-JP"/>
        </w:rPr>
        <w:tab/>
        <w:t>if the UE is in Iu mode or A/Gb mode and an RR connection exists, the UE shall delay enabling E-UTRA capability until the RR connection is released;</w:t>
      </w:r>
    </w:p>
    <w:p w14:paraId="5F50BFD8" w14:textId="410FD218" w:rsidR="00D40C70" w:rsidRPr="00BC508A" w:rsidRDefault="00D40C70" w:rsidP="00D40C70">
      <w:pPr>
        <w:pStyle w:val="B1"/>
        <w:rPr>
          <w:lang w:eastAsia="ja-JP"/>
        </w:rPr>
      </w:pPr>
      <w:r w:rsidRPr="00BC508A">
        <w:rPr>
          <w:lang w:eastAsia="ja-JP"/>
        </w:rPr>
        <w:t>-</w:t>
      </w:r>
      <w:r w:rsidRPr="00BC508A">
        <w:rPr>
          <w:lang w:eastAsia="ja-JP"/>
        </w:rPr>
        <w:tab/>
        <w:t>if the UE is in Iu mode and a PS signalling connection exists but no RR connection exists, the UE may abort the PS signalling connection before enabling E-UTRA capability;</w:t>
      </w:r>
      <w:r w:rsidR="003467A5" w:rsidRPr="00BC508A">
        <w:rPr>
          <w:lang w:eastAsia="ja-JP"/>
        </w:rPr>
        <w:t xml:space="preserve"> or</w:t>
      </w:r>
    </w:p>
    <w:p w14:paraId="37DCB994" w14:textId="6E113BD7"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IDLE mode as specified in </w:t>
      </w:r>
      <w:r w:rsidRPr="00BC508A">
        <w:t>3GPP TS 24.501</w:t>
      </w:r>
      <w:r w:rsidRPr="00BC508A">
        <w:rPr>
          <w:lang w:eastAsia="ja-JP"/>
        </w:rPr>
        <w:t> </w:t>
      </w:r>
      <w:r w:rsidRPr="00BC508A">
        <w:t>[54]</w:t>
      </w:r>
      <w:r w:rsidRPr="00BC508A">
        <w:rPr>
          <w:lang w:eastAsia="ja-JP"/>
        </w:rPr>
        <w:t>, the UE should enable the E-UTRA capability; and</w:t>
      </w:r>
    </w:p>
    <w:p w14:paraId="29C84320" w14:textId="26319780" w:rsidR="00D40C70" w:rsidRPr="00BC508A" w:rsidRDefault="00D40C70" w:rsidP="00D40C70">
      <w:pPr>
        <w:pStyle w:val="B1"/>
        <w:rPr>
          <w:lang w:eastAsia="ja-JP"/>
        </w:rPr>
      </w:pPr>
      <w:r w:rsidRPr="00BC508A">
        <w:rPr>
          <w:lang w:eastAsia="ja-JP"/>
        </w:rPr>
        <w:t>-</w:t>
      </w:r>
      <w:r w:rsidRPr="00BC508A">
        <w:rPr>
          <w:lang w:eastAsia="ja-JP"/>
        </w:rPr>
        <w:tab/>
        <w:t xml:space="preserve">if the UE is in N1 mode and is in 5GMM-CONNECTED mode as specified in </w:t>
      </w:r>
      <w:r w:rsidRPr="00BC508A">
        <w:t>3GPP TS 24.501</w:t>
      </w:r>
      <w:r w:rsidRPr="00BC508A">
        <w:rPr>
          <w:lang w:eastAsia="ja-JP"/>
        </w:rPr>
        <w:t> </w:t>
      </w:r>
      <w:r w:rsidRPr="00BC508A">
        <w:t>[54],</w:t>
      </w:r>
      <w:r w:rsidRPr="00BC508A">
        <w:rPr>
          <w:lang w:eastAsia="ja-JP"/>
        </w:rPr>
        <w:t xml:space="preserve"> the UE shall delay enabling the E-UTRA capability until the N1 NAS signalling connection is released.</w:t>
      </w:r>
    </w:p>
    <w:p w14:paraId="6A572755" w14:textId="77777777" w:rsidR="00834B2A" w:rsidRPr="00BC508A" w:rsidRDefault="00834B2A" w:rsidP="00834B2A">
      <w:pPr>
        <w:pStyle w:val="B1"/>
        <w:ind w:left="0" w:firstLine="0"/>
      </w:pPr>
      <w:r w:rsidRPr="00BC508A">
        <w:rPr>
          <w:lang w:eastAsia="ja-JP"/>
        </w:rPr>
        <w:t>When the UE enables E-UTRA capability, the UE shall delete the PLMN from the memorized</w:t>
      </w:r>
      <w:r w:rsidRPr="00BC508A">
        <w:t xml:space="preserve"> identity of the PLMNs where E-UTRA capability was disabled.</w:t>
      </w:r>
    </w:p>
    <w:p w14:paraId="49614003" w14:textId="3A13CD21" w:rsidR="00834B2A" w:rsidRPr="00BC508A" w:rsidRDefault="00834B2A" w:rsidP="00834B2A">
      <w:pPr>
        <w:pStyle w:val="NO"/>
        <w:rPr>
          <w:lang w:eastAsia="ja-JP"/>
        </w:rPr>
      </w:pPr>
      <w:r w:rsidRPr="00BC508A">
        <w:rPr>
          <w:lang w:eastAsia="ja-JP"/>
        </w:rPr>
        <w:t>NOTE 1:</w:t>
      </w:r>
      <w:r w:rsidRPr="00BC508A">
        <w:rPr>
          <w:lang w:eastAsia="ja-JP"/>
        </w:rPr>
        <w:tab/>
      </w:r>
      <w:bookmarkStart w:id="361" w:name="_Hlk145685777"/>
      <w:r w:rsidRPr="00BC508A">
        <w:t xml:space="preserve">As described </w:t>
      </w:r>
      <w:r w:rsidRPr="00BC508A">
        <w:rPr>
          <w:lang w:eastAsia="ko-KR"/>
        </w:rPr>
        <w:t>3GPP </w:t>
      </w:r>
      <w:r w:rsidRPr="00BC508A">
        <w:t>TS 23.122 [6], if the UE is in automatic PLMN selection mode, the UE does not consider the memorized PLMNs as PLMN selection candidates for E-UTRA access technology</w:t>
      </w:r>
      <w:r w:rsidRPr="00BC508A">
        <w:rPr>
          <w:lang w:eastAsia="ja-JP"/>
        </w:rPr>
        <w:t xml:space="preserve"> till the timer expires</w:t>
      </w:r>
      <w:r w:rsidRPr="00BC508A">
        <w:t>.</w:t>
      </w:r>
      <w:bookmarkEnd w:id="361"/>
    </w:p>
    <w:p w14:paraId="02C3ECBC" w14:textId="0DFEB4C3" w:rsidR="00D40C70" w:rsidRPr="00BC508A" w:rsidRDefault="00D40C70" w:rsidP="00D40C70">
      <w:pPr>
        <w:rPr>
          <w:lang w:eastAsia="ja-JP"/>
        </w:rPr>
      </w:pPr>
      <w:r w:rsidRPr="00BC508A">
        <w:rPr>
          <w:lang w:eastAsia="ja-JP"/>
        </w:rPr>
        <w:t>If</w:t>
      </w:r>
      <w:r w:rsidRPr="00BC508A">
        <w:rPr>
          <w:lang w:eastAsia="ko-KR"/>
        </w:rPr>
        <w:t xml:space="preserve"> </w:t>
      </w:r>
      <w:r w:rsidRPr="00BC508A">
        <w:rPr>
          <w:lang w:eastAsia="ja-JP"/>
        </w:rPr>
        <w:t>the UE attempts to establish an emergency bearer service</w:t>
      </w:r>
      <w:r w:rsidR="00B916F1" w:rsidRPr="00BC508A">
        <w:rPr>
          <w:lang w:eastAsia="ja-JP"/>
        </w:rPr>
        <w:t xml:space="preserve"> or to access RLOS</w:t>
      </w:r>
      <w:r w:rsidRPr="00BC508A">
        <w:rPr>
          <w:lang w:eastAsia="ja-JP"/>
        </w:rPr>
        <w:t xml:space="preserve"> in a PLMN where </w:t>
      </w:r>
      <w:r w:rsidRPr="00BC508A">
        <w:rPr>
          <w:lang w:eastAsia="ko-KR"/>
        </w:rPr>
        <w:t>the E-UTRA capability was disabled</w:t>
      </w:r>
      <w:r w:rsidRPr="00BC508A">
        <w:rPr>
          <w:lang w:eastAsia="ja-JP"/>
        </w:rPr>
        <w:t xml:space="preserve"> due to the UE's attach attempt counter or tracking area updating attempt counter have reached 5</w:t>
      </w:r>
      <w:r w:rsidRPr="00BC508A">
        <w:rPr>
          <w:lang w:eastAsia="ko-KR"/>
        </w:rPr>
        <w:t xml:space="preserve">, the </w:t>
      </w:r>
      <w:r w:rsidRPr="00BC508A">
        <w:rPr>
          <w:lang w:eastAsia="ja-JP"/>
        </w:rPr>
        <w:t xml:space="preserve">UE may </w:t>
      </w:r>
      <w:r w:rsidRPr="00BC508A">
        <w:rPr>
          <w:lang w:eastAsia="ko-KR"/>
        </w:rPr>
        <w:t>enable the E-UTRA capability</w:t>
      </w:r>
      <w:r w:rsidRPr="00BC508A">
        <w:rPr>
          <w:lang w:eastAsia="ja-JP"/>
        </w:rPr>
        <w:t xml:space="preserve"> for that</w:t>
      </w:r>
      <w:r w:rsidRPr="00BC508A">
        <w:t xml:space="preserve"> PLMN memorized by the UE</w:t>
      </w:r>
      <w:r w:rsidRPr="00BC508A">
        <w:rPr>
          <w:lang w:eastAsia="ko-KR"/>
        </w:rPr>
        <w:t>.</w:t>
      </w:r>
    </w:p>
    <w:p w14:paraId="17935A72" w14:textId="6501D18F" w:rsidR="002B30D6" w:rsidRPr="00BC508A" w:rsidRDefault="002B30D6" w:rsidP="002B30D6">
      <w:pPr>
        <w:rPr>
          <w:lang w:eastAsia="ja-JP"/>
        </w:rPr>
      </w:pPr>
      <w:r w:rsidRPr="00BC508A">
        <w:rPr>
          <w:lang w:eastAsia="ja-JP"/>
        </w:rPr>
        <w:t xml:space="preserve">The UE may support being configured </w:t>
      </w:r>
      <w:r w:rsidRPr="00BC508A">
        <w:t>for No E-UTRA Disabling</w:t>
      </w:r>
      <w:r w:rsidRPr="00BC508A">
        <w:rPr>
          <w:rFonts w:eastAsia="MS Mincho"/>
          <w:lang w:eastAsia="ja-JP"/>
        </w:rPr>
        <w:t xml:space="preserve"> In 5GS (see </w:t>
      </w:r>
      <w:r w:rsidRPr="00BC508A">
        <w:t>3GPP TS 24.368 [50]</w:t>
      </w:r>
      <w:r w:rsidR="00D35EC6" w:rsidRPr="00BC508A">
        <w:t xml:space="preserve"> or 3GPP TS 31.102 [17]</w:t>
      </w:r>
      <w:r w:rsidRPr="00BC508A">
        <w:t>)</w:t>
      </w:r>
      <w:r w:rsidRPr="00BC508A">
        <w:rPr>
          <w:rFonts w:eastAsia="MS Mincho"/>
          <w:lang w:eastAsia="ja-JP"/>
        </w:rPr>
        <w:t>. If the UE supports being configured for No E-UTRA Disabling in 5GS, No E-UTRA Disabling In 5GS is enabled if the corresponding configuration parameter is present and set to enabled. Otherwise, No E-UTRA Disabling In 5GS is disabled. If No E-UTRA Disabling In 5GS is enabled at the UE and</w:t>
      </w:r>
      <w:r w:rsidRPr="00BC508A">
        <w:rPr>
          <w:lang w:eastAsia="ko-KR"/>
        </w:rPr>
        <w:t xml:space="preserve"> </w:t>
      </w:r>
      <w:r w:rsidRPr="00BC508A">
        <w:rPr>
          <w:lang w:eastAsia="ja-JP"/>
        </w:rPr>
        <w:t xml:space="preserve">the UE selects an NG-RAN cell in a PLMN where </w:t>
      </w:r>
      <w:r w:rsidRPr="00BC508A">
        <w:rPr>
          <w:lang w:eastAsia="ko-KR"/>
        </w:rPr>
        <w:t>the E-UTRA capability was disabled</w:t>
      </w:r>
      <w:r w:rsidRPr="00BC508A">
        <w:rPr>
          <w:lang w:eastAsia="ja-JP"/>
        </w:rPr>
        <w:t xml:space="preserve"> due to the UE's attach attempt counter or tracking area updating attempt counter having reached 5</w:t>
      </w:r>
      <w:r w:rsidRPr="00BC508A">
        <w:rPr>
          <w:lang w:eastAsia="ko-KR"/>
        </w:rPr>
        <w:t xml:space="preserve">, the </w:t>
      </w:r>
      <w:r w:rsidRPr="00BC508A">
        <w:rPr>
          <w:lang w:eastAsia="ja-JP"/>
        </w:rPr>
        <w:t xml:space="preserve">UE shall </w:t>
      </w:r>
      <w:r w:rsidRPr="00BC508A">
        <w:rPr>
          <w:lang w:eastAsia="ko-KR"/>
        </w:rPr>
        <w:t>enable the E-UTRA capability</w:t>
      </w:r>
      <w:r w:rsidRPr="00BC508A">
        <w:rPr>
          <w:lang w:eastAsia="ja-JP"/>
        </w:rPr>
        <w:t xml:space="preserve"> for that</w:t>
      </w:r>
      <w:r w:rsidRPr="00BC508A">
        <w:t xml:space="preserve"> PLMN</w:t>
      </w:r>
      <w:r w:rsidRPr="00BC508A">
        <w:rPr>
          <w:lang w:eastAsia="ko-KR"/>
        </w:rPr>
        <w:t>.</w:t>
      </w:r>
    </w:p>
    <w:p w14:paraId="315D8E10" w14:textId="77777777" w:rsidR="00D40C70" w:rsidRPr="00BC508A" w:rsidRDefault="00D40C70" w:rsidP="00D40C70">
      <w:pPr>
        <w:rPr>
          <w:lang w:eastAsia="ja-JP"/>
        </w:rPr>
      </w:pPr>
      <w:r w:rsidRPr="00BC508A">
        <w:rPr>
          <w:lang w:eastAsia="ja-JP"/>
        </w:rPr>
        <w:t>For other cases, i</w:t>
      </w:r>
      <w:r w:rsidRPr="00BC508A">
        <w:t>t is up to the UE implementation when to enable the E-UTRA</w:t>
      </w:r>
      <w:r w:rsidRPr="00BC508A">
        <w:rPr>
          <w:lang w:eastAsia="ja-JP"/>
        </w:rPr>
        <w:t xml:space="preserve"> capability.</w:t>
      </w:r>
    </w:p>
    <w:p w14:paraId="6D1FC445" w14:textId="2646B9B3" w:rsidR="00D40C70" w:rsidRPr="00BC508A" w:rsidRDefault="00D40C70" w:rsidP="00D40C70">
      <w:pPr>
        <w:pStyle w:val="NO"/>
        <w:rPr>
          <w:lang w:eastAsia="zh-CN"/>
        </w:rPr>
      </w:pPr>
      <w:r w:rsidRPr="00BC508A">
        <w:t>NOTE</w:t>
      </w:r>
      <w:r w:rsidR="00834B2A" w:rsidRPr="00BC508A">
        <w:t> 2</w:t>
      </w:r>
      <w:r w:rsidRPr="00BC508A">
        <w:t>:</w:t>
      </w:r>
      <w:r w:rsidRPr="00BC508A">
        <w:rPr>
          <w:lang w:eastAsia="zh-CN"/>
        </w:rPr>
        <w:tab/>
      </w:r>
      <w:r w:rsidRPr="00BC508A">
        <w:rPr>
          <w:lang w:eastAsia="ja-JP"/>
        </w:rPr>
        <w:t xml:space="preserve">If </w:t>
      </w:r>
      <w:r w:rsidRPr="00BC508A">
        <w:rPr>
          <w:lang w:eastAsia="ko-KR"/>
        </w:rPr>
        <w:t xml:space="preserve">the UE </w:t>
      </w:r>
      <w:r w:rsidRPr="00BC508A">
        <w:rPr>
          <w:lang w:eastAsia="ja-JP"/>
        </w:rPr>
        <w:t>is not operati</w:t>
      </w:r>
      <w:r w:rsidRPr="00BC508A">
        <w:t>ng</w:t>
      </w:r>
      <w:r w:rsidRPr="00BC508A">
        <w:rPr>
          <w:lang w:eastAsia="ja-JP"/>
        </w:rPr>
        <w:t xml:space="preserve"> in </w:t>
      </w:r>
      <w:r w:rsidRPr="00BC508A">
        <w:t xml:space="preserve">CS/PS mode </w:t>
      </w:r>
      <w:r w:rsidRPr="00BC508A">
        <w:rPr>
          <w:lang w:eastAsia="ja-JP"/>
        </w:rPr>
        <w:t>1</w:t>
      </w:r>
      <w:r w:rsidRPr="00BC508A">
        <w:t xml:space="preserve"> operation</w:t>
      </w:r>
      <w:r w:rsidRPr="00BC508A">
        <w:rPr>
          <w:lang w:eastAsia="ja-JP"/>
        </w:rPr>
        <w:t>, the value of the timer for enabling E-UTRA</w:t>
      </w:r>
      <w:r w:rsidRPr="00BC508A">
        <w:t xml:space="preserve"> </w:t>
      </w:r>
      <w:r w:rsidRPr="00BC508A">
        <w:rPr>
          <w:lang w:eastAsia="ja-JP"/>
        </w:rPr>
        <w:t xml:space="preserve">capability is recommended to be not larger than the </w:t>
      </w:r>
      <w:r w:rsidRPr="00BC508A">
        <w:t xml:space="preserve">default </w:t>
      </w:r>
      <w:r w:rsidRPr="00BC508A">
        <w:rPr>
          <w:lang w:eastAsia="ja-JP"/>
        </w:rPr>
        <w:t xml:space="preserve">value </w:t>
      </w:r>
      <w:r w:rsidRPr="00BC508A">
        <w:t xml:space="preserve">of </w:t>
      </w:r>
      <w:r w:rsidRPr="00BC508A">
        <w:rPr>
          <w:lang w:eastAsia="ja-JP"/>
        </w:rPr>
        <w:t>T3402</w:t>
      </w:r>
      <w:r w:rsidRPr="00BC508A">
        <w:t>.</w:t>
      </w:r>
    </w:p>
    <w:p w14:paraId="76B96E58" w14:textId="77777777" w:rsidR="00D40C70" w:rsidRPr="00BC508A" w:rsidRDefault="00D40C70" w:rsidP="00295835">
      <w:pPr>
        <w:pStyle w:val="Heading2"/>
      </w:pPr>
      <w:bookmarkStart w:id="362" w:name="_CR4_6"/>
      <w:bookmarkStart w:id="363" w:name="_Toc20217788"/>
      <w:bookmarkStart w:id="364" w:name="_Toc27743672"/>
      <w:bookmarkStart w:id="365" w:name="_Toc35959243"/>
      <w:bookmarkStart w:id="366" w:name="_Toc45202674"/>
      <w:bookmarkStart w:id="367" w:name="_Toc45700050"/>
      <w:bookmarkStart w:id="368" w:name="_Toc51919786"/>
      <w:bookmarkStart w:id="369" w:name="_Toc68250846"/>
      <w:bookmarkStart w:id="370" w:name="_Toc178410939"/>
      <w:bookmarkEnd w:id="362"/>
      <w:r w:rsidRPr="00BC508A">
        <w:t>4.6</w:t>
      </w:r>
      <w:r w:rsidRPr="00BC508A">
        <w:tab/>
        <w:t>Applicability of procedures</w:t>
      </w:r>
      <w:bookmarkEnd w:id="363"/>
      <w:bookmarkEnd w:id="364"/>
      <w:bookmarkEnd w:id="365"/>
      <w:bookmarkEnd w:id="366"/>
      <w:bookmarkEnd w:id="367"/>
      <w:bookmarkEnd w:id="368"/>
      <w:bookmarkEnd w:id="369"/>
      <w:bookmarkEnd w:id="370"/>
    </w:p>
    <w:p w14:paraId="42CB19BC" w14:textId="77777777" w:rsidR="00D40C70" w:rsidRPr="00BC508A" w:rsidRDefault="00D40C70" w:rsidP="00295835">
      <w:pPr>
        <w:pStyle w:val="Heading3"/>
      </w:pPr>
      <w:bookmarkStart w:id="371" w:name="_CR4_6_1"/>
      <w:bookmarkStart w:id="372" w:name="_Toc20217789"/>
      <w:bookmarkStart w:id="373" w:name="_Toc27743673"/>
      <w:bookmarkStart w:id="374" w:name="_Toc35959244"/>
      <w:bookmarkStart w:id="375" w:name="_Toc45202675"/>
      <w:bookmarkStart w:id="376" w:name="_Toc45700051"/>
      <w:bookmarkStart w:id="377" w:name="_Toc51919787"/>
      <w:bookmarkStart w:id="378" w:name="_Toc68250847"/>
      <w:bookmarkStart w:id="379" w:name="_Toc178410940"/>
      <w:bookmarkEnd w:id="371"/>
      <w:r w:rsidRPr="00BC508A">
        <w:t>4.6.1</w:t>
      </w:r>
      <w:r w:rsidRPr="00BC508A">
        <w:tab/>
        <w:t>Relay nodes</w:t>
      </w:r>
      <w:bookmarkEnd w:id="372"/>
      <w:bookmarkEnd w:id="373"/>
      <w:bookmarkEnd w:id="374"/>
      <w:bookmarkEnd w:id="375"/>
      <w:bookmarkEnd w:id="376"/>
      <w:bookmarkEnd w:id="377"/>
      <w:bookmarkEnd w:id="378"/>
      <w:bookmarkEnd w:id="379"/>
    </w:p>
    <w:p w14:paraId="04A70D34" w14:textId="77777777" w:rsidR="00D40C70" w:rsidRPr="00BC508A" w:rsidRDefault="00D40C70" w:rsidP="00D40C70">
      <w:r w:rsidRPr="00BC508A">
        <w:t>A relay node shall support all procedures that are mandatory for a UE supporting S1 mode only.</w:t>
      </w:r>
    </w:p>
    <w:p w14:paraId="17B23772" w14:textId="77777777" w:rsidR="00D40C70" w:rsidRPr="00BC508A" w:rsidRDefault="00D40C70" w:rsidP="00D40C70">
      <w:r w:rsidRPr="00BC508A">
        <w:t>There is also functionality which is only applicable to a relay node, in which case the specification uses the term "relay node" instead of "UE".</w:t>
      </w:r>
    </w:p>
    <w:p w14:paraId="2B05C2B1" w14:textId="77777777" w:rsidR="00D40C70" w:rsidRPr="00BC508A" w:rsidRDefault="00D40C70" w:rsidP="00295835">
      <w:pPr>
        <w:pStyle w:val="Heading2"/>
      </w:pPr>
      <w:bookmarkStart w:id="380" w:name="_CR4_7"/>
      <w:bookmarkStart w:id="381" w:name="_Toc20217790"/>
      <w:bookmarkStart w:id="382" w:name="_Toc27743674"/>
      <w:bookmarkStart w:id="383" w:name="_Toc35959245"/>
      <w:bookmarkStart w:id="384" w:name="_Toc45202676"/>
      <w:bookmarkStart w:id="385" w:name="_Toc45700052"/>
      <w:bookmarkStart w:id="386" w:name="_Toc51919788"/>
      <w:bookmarkStart w:id="387" w:name="_Toc68250848"/>
      <w:bookmarkStart w:id="388" w:name="_Toc178410941"/>
      <w:bookmarkEnd w:id="380"/>
      <w:r w:rsidRPr="00BC508A">
        <w:lastRenderedPageBreak/>
        <w:t>4.7</w:t>
      </w:r>
      <w:r w:rsidRPr="00BC508A">
        <w:tab/>
        <w:t>EPS mobility management and EPS session management in NB-S1 mode</w:t>
      </w:r>
      <w:bookmarkEnd w:id="381"/>
      <w:bookmarkEnd w:id="382"/>
      <w:bookmarkEnd w:id="383"/>
      <w:bookmarkEnd w:id="384"/>
      <w:bookmarkEnd w:id="385"/>
      <w:bookmarkEnd w:id="386"/>
      <w:bookmarkEnd w:id="387"/>
      <w:bookmarkEnd w:id="388"/>
    </w:p>
    <w:p w14:paraId="170AD592" w14:textId="77777777" w:rsidR="00D40C70" w:rsidRPr="00BC508A" w:rsidRDefault="00D40C70" w:rsidP="00D40C70">
      <w:r w:rsidRPr="00BC508A">
        <w:t>A UE in NB-S1 mode (see 3GPP TS 36.331 [22]) shall calculate the value of the applicable NAS timer:</w:t>
      </w:r>
    </w:p>
    <w:p w14:paraId="15B010A4" w14:textId="77777777" w:rsidR="00D40C70" w:rsidRPr="00BC508A" w:rsidRDefault="00D40C70" w:rsidP="00D40C70">
      <w:pPr>
        <w:pStyle w:val="B1"/>
      </w:pPr>
      <w:r w:rsidRPr="00BC508A">
        <w:t>-</w:t>
      </w:r>
      <w:r w:rsidRPr="00BC508A">
        <w:tab/>
        <w:t>indicated in table 10.2.1 plus 240s; and</w:t>
      </w:r>
    </w:p>
    <w:p w14:paraId="1E7B2BD0" w14:textId="77777777" w:rsidR="00D40C70" w:rsidRPr="00BC508A" w:rsidRDefault="00D40C70" w:rsidP="00D40C70">
      <w:pPr>
        <w:pStyle w:val="B1"/>
      </w:pPr>
      <w:r w:rsidRPr="00BC508A">
        <w:t>-</w:t>
      </w:r>
      <w:r w:rsidRPr="00BC508A">
        <w:tab/>
        <w:t>indicated in table 10.3.1 plus 180s.</w:t>
      </w:r>
    </w:p>
    <w:p w14:paraId="764C81EE" w14:textId="72AF50C0"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70219094" w14:textId="77777777" w:rsidR="00D40C70" w:rsidRPr="00BC508A" w:rsidRDefault="00D40C70" w:rsidP="00D40C70">
      <w:r w:rsidRPr="00BC508A">
        <w:t>When an MME that supports NB-S1 mode performs NAS signalling with a UE, which is using NB-S1 mode, the MME shall calculate the value of the applicable NAS timer:</w:t>
      </w:r>
    </w:p>
    <w:p w14:paraId="52B46730" w14:textId="77777777" w:rsidR="00D40C70" w:rsidRPr="00BC508A" w:rsidRDefault="00D40C70" w:rsidP="00D40C70">
      <w:pPr>
        <w:pStyle w:val="B1"/>
      </w:pPr>
      <w:r w:rsidRPr="00BC508A">
        <w:t>-</w:t>
      </w:r>
      <w:r w:rsidRPr="00BC508A">
        <w:tab/>
        <w:t>indicated in table 10.2.2 plus 240s; and</w:t>
      </w:r>
    </w:p>
    <w:p w14:paraId="6DE78C27" w14:textId="77777777" w:rsidR="00D40C70" w:rsidRPr="00BC508A" w:rsidRDefault="00D40C70" w:rsidP="00D40C70">
      <w:pPr>
        <w:pStyle w:val="B1"/>
      </w:pPr>
      <w:r w:rsidRPr="00BC508A">
        <w:t>-</w:t>
      </w:r>
      <w:r w:rsidRPr="00BC508A">
        <w:tab/>
        <w:t>indicated in table 10.3.2 plus 180s.</w:t>
      </w:r>
    </w:p>
    <w:p w14:paraId="66F8ADB3" w14:textId="52E7EAB4" w:rsidR="00D40C70" w:rsidRPr="00BC508A" w:rsidRDefault="00D40C70" w:rsidP="00D40C70">
      <w:r w:rsidRPr="00BC508A">
        <w:t xml:space="preserve">The timer value obtained is used as described in the appropriate procedure </w:t>
      </w:r>
      <w:r w:rsidR="00FB1684" w:rsidRPr="00BC508A">
        <w:t>clause</w:t>
      </w:r>
      <w:r w:rsidRPr="00BC508A">
        <w:t xml:space="preserve"> of this specification. The NAS timer value shall be calculated at start of a NAS procedure and shall not re-calculate the use of the NAS timer value until the NAS procedure is completed, restarted or aborted.</w:t>
      </w:r>
    </w:p>
    <w:p w14:paraId="6D2C9DD7" w14:textId="74348CDA" w:rsidR="00D40C70" w:rsidRPr="00BC508A" w:rsidRDefault="00D40C70" w:rsidP="00D40C70">
      <w:pPr>
        <w:pStyle w:val="NO"/>
      </w:pPr>
      <w:r w:rsidRPr="00BC508A">
        <w:t>NOTE</w:t>
      </w:r>
      <w:r w:rsidR="003D6D31" w:rsidRPr="00BC508A">
        <w:t> 1</w:t>
      </w:r>
      <w:r w:rsidRPr="00BC508A">
        <w:t>:</w:t>
      </w:r>
      <w:r w:rsidRPr="00BC508A">
        <w:tab/>
        <w:t xml:space="preserve">If the tracking area updating </w:t>
      </w:r>
      <w:r w:rsidRPr="00BC508A">
        <w:rPr>
          <w:lang w:eastAsia="zh-CN"/>
        </w:rPr>
        <w:t>procedure is initiated in EMM-CONNECTED mode</w:t>
      </w:r>
      <w:r w:rsidRPr="00BC508A">
        <w:t>, the MME can stop any running implementation specific supervision timer if it is started when sending an ESM DATA TRANSPORT message to the UE.</w:t>
      </w:r>
    </w:p>
    <w:p w14:paraId="3BA05241" w14:textId="20AD4053" w:rsidR="003D6D31" w:rsidRPr="00BC508A" w:rsidRDefault="003D6D31" w:rsidP="003D6D31">
      <w:pPr>
        <w:pStyle w:val="NO"/>
      </w:pPr>
      <w:bookmarkStart w:id="389" w:name="_Toc20217791"/>
      <w:bookmarkStart w:id="390" w:name="_Toc27743675"/>
      <w:bookmarkStart w:id="391" w:name="_Toc35959246"/>
      <w:bookmarkStart w:id="392" w:name="_Toc45202677"/>
      <w:bookmarkStart w:id="393" w:name="_Toc45700053"/>
      <w:bookmarkStart w:id="394" w:name="_Toc51919789"/>
      <w:bookmarkStart w:id="395" w:name="_Toc68250849"/>
      <w:r w:rsidRPr="00BC508A">
        <w:t>NOTE 2:</w:t>
      </w:r>
      <w:r w:rsidRPr="00BC508A">
        <w:tab/>
        <w:t>As NB-S1 mode includes the case when satellite access is used in EPS, the values for applicable NAS timers specified in this clause apply also for satellite access.</w:t>
      </w:r>
    </w:p>
    <w:p w14:paraId="63B03DEF" w14:textId="77777777" w:rsidR="00D40C70" w:rsidRPr="00BC508A" w:rsidRDefault="00D40C70" w:rsidP="00295835">
      <w:pPr>
        <w:pStyle w:val="Heading2"/>
      </w:pPr>
      <w:bookmarkStart w:id="396" w:name="_CR4_8"/>
      <w:bookmarkStart w:id="397" w:name="_Toc178410942"/>
      <w:bookmarkEnd w:id="396"/>
      <w:r w:rsidRPr="00BC508A">
        <w:t>4.8</w:t>
      </w:r>
      <w:r w:rsidRPr="00BC508A">
        <w:tab/>
        <w:t>EPS mobility management and EPS session management in WB-S1 mode for IoT</w:t>
      </w:r>
      <w:bookmarkEnd w:id="389"/>
      <w:bookmarkEnd w:id="390"/>
      <w:bookmarkEnd w:id="391"/>
      <w:bookmarkEnd w:id="392"/>
      <w:bookmarkEnd w:id="393"/>
      <w:bookmarkEnd w:id="394"/>
      <w:bookmarkEnd w:id="395"/>
      <w:bookmarkEnd w:id="397"/>
    </w:p>
    <w:p w14:paraId="57CB7A8C" w14:textId="5CDCBE63" w:rsidR="003D6D31" w:rsidRPr="00BC508A" w:rsidRDefault="003D6D31" w:rsidP="007C5733">
      <w:pPr>
        <w:pStyle w:val="Heading3"/>
      </w:pPr>
      <w:bookmarkStart w:id="398" w:name="_CR4_8_1"/>
      <w:bookmarkStart w:id="399" w:name="_Toc178410943"/>
      <w:bookmarkEnd w:id="398"/>
      <w:r w:rsidRPr="00BC508A">
        <w:t>4.8.1</w:t>
      </w:r>
      <w:r w:rsidRPr="00BC508A">
        <w:tab/>
        <w:t>UE not using satellite E-UTRAN access</w:t>
      </w:r>
      <w:bookmarkEnd w:id="399"/>
    </w:p>
    <w:p w14:paraId="7B44EB56" w14:textId="1AD39843" w:rsidR="00D40C70" w:rsidRPr="00BC508A" w:rsidRDefault="00D40C70" w:rsidP="00D40C70">
      <w:pPr>
        <w:rPr>
          <w:lang w:eastAsia="ja-JP"/>
        </w:rPr>
      </w:pPr>
      <w:r w:rsidRPr="00BC508A">
        <w:t>In WB-S1 mode, a UE operating in category CE can operate in either CE mode A or CE mode B (see 3GPP TS 36.306</w:t>
      </w:r>
      <w:r w:rsidR="0060680C" w:rsidRPr="00BC508A">
        <w:t> </w:t>
      </w:r>
      <w:r w:rsidRPr="00BC508A">
        <w:t>[44]). If a UE that supports CE mode B and operates in WB-S1 mode</w:t>
      </w:r>
      <w:r w:rsidR="003D6D31" w:rsidRPr="00BC508A">
        <w:t xml:space="preserve"> not using satellite E-UTRAN access,</w:t>
      </w:r>
      <w:r w:rsidRPr="00BC508A">
        <w:t xml:space="preserve"> the UE's usage setting is not set to "voice centric" </w:t>
      </w:r>
      <w:r w:rsidRPr="00BC508A">
        <w:rPr>
          <w:lang w:eastAsia="ja-JP"/>
        </w:rPr>
        <w:t xml:space="preserve">(see </w:t>
      </w:r>
      <w:r w:rsidRPr="00BC508A">
        <w:t>3GPP TS 2</w:t>
      </w:r>
      <w:r w:rsidRPr="00BC508A">
        <w:rPr>
          <w:lang w:eastAsia="zh-CN"/>
        </w:rPr>
        <w:t>3</w:t>
      </w:r>
      <w:r w:rsidRPr="00BC508A">
        <w:t>.401 [10]</w:t>
      </w:r>
      <w:r w:rsidRPr="00BC508A">
        <w:rPr>
          <w:lang w:eastAsia="ja-JP"/>
        </w:rPr>
        <w:t>), and</w:t>
      </w:r>
    </w:p>
    <w:p w14:paraId="1E054991" w14:textId="77777777" w:rsidR="00D40C70" w:rsidRPr="00BC508A" w:rsidRDefault="00D40C70" w:rsidP="00D40C70">
      <w:pPr>
        <w:pStyle w:val="B1"/>
      </w:pPr>
      <w:r w:rsidRPr="00BC508A">
        <w:t>a)</w:t>
      </w:r>
      <w:r w:rsidRPr="00BC508A">
        <w:tab/>
        <w:t>the use of enhanced coverage is not restricted for the UE; or</w:t>
      </w:r>
    </w:p>
    <w:p w14:paraId="4BE3F4F3" w14:textId="77777777" w:rsidR="00D40C70" w:rsidRPr="00BC508A" w:rsidRDefault="00D40C70" w:rsidP="00D40C70">
      <w:pPr>
        <w:pStyle w:val="B1"/>
        <w:rPr>
          <w:lang w:eastAsia="ja-JP"/>
        </w:rPr>
      </w:pPr>
      <w:r w:rsidRPr="00BC508A">
        <w:t>b)</w:t>
      </w:r>
      <w:r w:rsidRPr="00BC508A">
        <w:tab/>
        <w:t>CE mode B is not restricted for the UE (see 3GPP TS 23.401 [10]);</w:t>
      </w:r>
    </w:p>
    <w:p w14:paraId="0338EDBD" w14:textId="77777777" w:rsidR="00D40C70" w:rsidRPr="00BC508A" w:rsidRDefault="00D40C70" w:rsidP="00D40C70">
      <w:r w:rsidRPr="00BC508A">
        <w:rPr>
          <w:lang w:eastAsia="ja-JP"/>
        </w:rPr>
        <w:t>the UE</w:t>
      </w:r>
      <w:r w:rsidRPr="00BC508A">
        <w:t xml:space="preserve"> shall apply the value of the applicable NAS timer indicated in tables 10.2.1 and indicated in table 10.3.1 for WB-S1/CE mode.</w:t>
      </w:r>
    </w:p>
    <w:p w14:paraId="3A052EDF" w14:textId="5FF5E80E" w:rsidR="00D40C70" w:rsidRPr="00BC508A" w:rsidRDefault="00D40C70" w:rsidP="00D40C70">
      <w:r w:rsidRPr="00BC508A">
        <w:t>A UE that supports CE mode B and operates in WB-S1 mode</w:t>
      </w:r>
      <w:r w:rsidR="003D6D31" w:rsidRPr="00BC508A">
        <w:t xml:space="preserve"> not using satellite E-UTRAN access</w:t>
      </w:r>
      <w:r w:rsidRPr="00BC508A">
        <w:t xml:space="preserve"> shall not apply the value of the applicable NAS timer indicated in table 10.2.1 and table 10.3.1 for WB-S1/CE mode before receiving an indication from the network that the use of enhanced coverage is not restricted as described in this </w:t>
      </w:r>
      <w:r w:rsidR="00FB1684" w:rsidRPr="00BC508A">
        <w:t>clause</w:t>
      </w:r>
      <w:r w:rsidRPr="00BC508A">
        <w:t>.</w:t>
      </w:r>
    </w:p>
    <w:p w14:paraId="73E3F83A" w14:textId="718F9BB4"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0BB6CA66" w14:textId="5B8EDCFD" w:rsidR="00D40C70" w:rsidRPr="00BC508A" w:rsidRDefault="00D40C70" w:rsidP="00D40C70">
      <w:r w:rsidRPr="00BC508A">
        <w:t>The support of CE mode B by a UE is indicated to the MME by lower layers and shall be stored by the MME. When an MME that supports WB-S1 mode performs NAS signalling with a UE</w:t>
      </w:r>
      <w:r w:rsidR="003D6D31" w:rsidRPr="00BC508A">
        <w:t xml:space="preserve"> not using satellite E-UTRAN access</w:t>
      </w:r>
      <w:r w:rsidRPr="00BC508A">
        <w:t>, which supports CE mode B and operates in WB-S1 mode and the MME determines that</w:t>
      </w:r>
      <w:r w:rsidR="0060680C" w:rsidRPr="00BC508A">
        <w:t>:</w:t>
      </w:r>
    </w:p>
    <w:p w14:paraId="7E7F724F" w14:textId="77777777" w:rsidR="00D40C70" w:rsidRPr="00BC508A" w:rsidRDefault="00D40C70" w:rsidP="00D40C70">
      <w:pPr>
        <w:pStyle w:val="B1"/>
      </w:pPr>
      <w:r w:rsidRPr="00BC508A">
        <w:t>a)</w:t>
      </w:r>
      <w:r w:rsidRPr="00BC508A">
        <w:tab/>
        <w:t>the use of enhanced coverage is not restricted for the UE; or</w:t>
      </w:r>
    </w:p>
    <w:p w14:paraId="7A5136EF" w14:textId="7382CE9E" w:rsidR="00D40C70" w:rsidRPr="00BC508A" w:rsidRDefault="00D40C70" w:rsidP="00D40C70">
      <w:pPr>
        <w:pStyle w:val="B1"/>
      </w:pPr>
      <w:r w:rsidRPr="00BC508A">
        <w:t>b)</w:t>
      </w:r>
      <w:r w:rsidRPr="00BC508A">
        <w:tab/>
        <w:t>CE mode B is not restricted for the UE (see 3GPP TS 23.401 [10])</w:t>
      </w:r>
      <w:r w:rsidR="0060680C" w:rsidRPr="00BC508A">
        <w:t>;</w:t>
      </w:r>
    </w:p>
    <w:p w14:paraId="18B560F1" w14:textId="77777777" w:rsidR="00D40C70" w:rsidRPr="00BC508A" w:rsidRDefault="00D40C70" w:rsidP="00D40C70">
      <w:r w:rsidRPr="00BC508A">
        <w:lastRenderedPageBreak/>
        <w:t>the MME shall calculate the value of the applicable NAS timer indicated in tables 10.2.2 and indicated in table 10.3.2 for WB-S1/CE mode.</w:t>
      </w:r>
    </w:p>
    <w:p w14:paraId="0154C99B" w14:textId="3AAC6E1A" w:rsidR="00D40C70" w:rsidRPr="00BC508A" w:rsidRDefault="00D40C70" w:rsidP="00D40C70">
      <w:r w:rsidRPr="00BC508A">
        <w:t xml:space="preserve">The NAS timer value obtained is used as described in the appropriate procedure </w:t>
      </w:r>
      <w:r w:rsidR="00FB1684" w:rsidRPr="00BC508A">
        <w:t>clause</w:t>
      </w:r>
      <w:r w:rsidRPr="00BC508A">
        <w:t xml:space="preserve"> of this specification. The NAS timer value shall be calculated at start of a NAS procedure and shall not be re-calculated until the NAS procedure is completed, restarted or aborted.</w:t>
      </w:r>
    </w:p>
    <w:p w14:paraId="4BE36157" w14:textId="05A74DDD" w:rsidR="003D6D31" w:rsidRPr="00BC508A" w:rsidRDefault="003D6D31" w:rsidP="003D6D31">
      <w:pPr>
        <w:pStyle w:val="Heading3"/>
      </w:pPr>
      <w:bookmarkStart w:id="400" w:name="_CR4_8_2"/>
      <w:bookmarkStart w:id="401" w:name="_Toc178410944"/>
      <w:bookmarkStart w:id="402" w:name="_Toc20217792"/>
      <w:bookmarkStart w:id="403" w:name="_Toc27743676"/>
      <w:bookmarkStart w:id="404" w:name="_Toc35959247"/>
      <w:bookmarkStart w:id="405" w:name="_Toc45202678"/>
      <w:bookmarkStart w:id="406" w:name="_Toc45700054"/>
      <w:bookmarkStart w:id="407" w:name="_Toc51919790"/>
      <w:bookmarkStart w:id="408" w:name="_Toc68250850"/>
      <w:bookmarkEnd w:id="400"/>
      <w:r w:rsidRPr="00BC508A">
        <w:t>4.8.2</w:t>
      </w:r>
      <w:r w:rsidRPr="00BC508A">
        <w:tab/>
        <w:t>UE using satellite E-UTRAN access</w:t>
      </w:r>
      <w:bookmarkEnd w:id="401"/>
    </w:p>
    <w:p w14:paraId="1605A22F" w14:textId="77A21E99" w:rsidR="003D6D31" w:rsidRDefault="003D6D31" w:rsidP="003D6D31">
      <w:r w:rsidRPr="00BC508A">
        <w:t xml:space="preserve">In WB-S1 mode via satellite E-UTRAN access, the UE shall apply the value of the applicable NAS timer indicated </w:t>
      </w:r>
      <w:r w:rsidR="008153F0" w:rsidRPr="00BC508A">
        <w:t xml:space="preserve">for WB-S1/CE mode </w:t>
      </w:r>
      <w:r w:rsidRPr="00BC508A">
        <w:t>in tables 10.2.1 and 10.3.1.</w:t>
      </w:r>
    </w:p>
    <w:p w14:paraId="2BF2A7CB" w14:textId="3BF30417" w:rsidR="008153F0" w:rsidRPr="00BC508A" w:rsidRDefault="008153F0" w:rsidP="000D5469">
      <w:pPr>
        <w:pStyle w:val="NO"/>
      </w:pPr>
      <w:r w:rsidRPr="00BC508A">
        <w:t>NOTE</w:t>
      </w:r>
      <w:r>
        <w:t> 1</w:t>
      </w:r>
      <w:r w:rsidRPr="00BC508A">
        <w:t>:</w:t>
      </w:r>
      <w:r w:rsidRPr="00BC508A">
        <w:tab/>
      </w:r>
      <w:r>
        <w:t>If the satellite E-UTRAN RAT type is "WB-E-UTRAN(LEO)" or "LTE-M(LEO)", the value of the applicable NAS timer is applied as described in clause 4.8.1</w:t>
      </w:r>
      <w:r w:rsidRPr="00BC508A">
        <w:t>.</w:t>
      </w:r>
    </w:p>
    <w:p w14:paraId="01FA7010" w14:textId="722D3621"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7BE464B7" w14:textId="4B404A13" w:rsidR="003D6D31" w:rsidRDefault="003D6D31" w:rsidP="003D6D31">
      <w:r w:rsidRPr="00BC508A">
        <w:t xml:space="preserve">When an MME that supports WB-S1 mode performs NAS signalling with a UE via satellite E-UTRAN access, the MME shall calculate the value of the applicable NAS timer indicated </w:t>
      </w:r>
      <w:r w:rsidR="008153F0" w:rsidRPr="00BC508A">
        <w:t xml:space="preserve">for WB-S1/CE mode </w:t>
      </w:r>
      <w:r w:rsidRPr="00BC508A">
        <w:t>in tables 10.2.2 and 10.3.2.</w:t>
      </w:r>
    </w:p>
    <w:p w14:paraId="4696F338" w14:textId="0D389A0C" w:rsidR="008153F0" w:rsidRPr="00BC508A" w:rsidRDefault="008153F0" w:rsidP="000D5469">
      <w:pPr>
        <w:pStyle w:val="NO"/>
      </w:pPr>
      <w:r w:rsidRPr="00BC508A">
        <w:t>NOTE</w:t>
      </w:r>
      <w:r>
        <w:t> 2</w:t>
      </w:r>
      <w:r w:rsidRPr="00BC508A">
        <w:t>:</w:t>
      </w:r>
      <w:r w:rsidRPr="00BC508A">
        <w:tab/>
      </w:r>
      <w:r>
        <w:t>If the satellite E-UTRAN RAT type is "WB-E-UTRAN(LEO)" or "LTE-M(LEO)", the value of the applicable NAS timer is calculated by the MME as described in clause 4.8.1</w:t>
      </w:r>
      <w:r w:rsidRPr="00BC508A">
        <w:t>.</w:t>
      </w:r>
    </w:p>
    <w:p w14:paraId="06E939E2" w14:textId="53BD2C1C" w:rsidR="003D6D31" w:rsidRPr="00BC508A" w:rsidRDefault="003D6D31" w:rsidP="003D6D31">
      <w:r w:rsidRPr="00BC508A">
        <w:t>The NAS timer value obtained is used as described in the appropriate procedure clause of this specification. The NAS timer value shall be calculated at start of a NAS procedure and shall not be re-calculated until the NAS procedure is completed, restarted or aborted.</w:t>
      </w:r>
    </w:p>
    <w:p w14:paraId="52ADA623" w14:textId="1936C009" w:rsidR="003D6D31" w:rsidRPr="00BC508A" w:rsidRDefault="003D6D31" w:rsidP="007C5733">
      <w:pPr>
        <w:pStyle w:val="NO"/>
      </w:pPr>
      <w:r w:rsidRPr="00BC508A">
        <w:t>NOTE</w:t>
      </w:r>
      <w:r w:rsidR="008153F0">
        <w:t> 3</w:t>
      </w:r>
      <w:r w:rsidRPr="00BC508A">
        <w:t>:</w:t>
      </w:r>
      <w:r w:rsidRPr="00BC508A">
        <w:tab/>
        <w:t>When using satellite E-UTRAN access, the restriction on use of enhanced coverage indication from the network is not considered when applicable NAS timers are determined.</w:t>
      </w:r>
    </w:p>
    <w:p w14:paraId="2CC700CC" w14:textId="77777777" w:rsidR="00D40C70" w:rsidRPr="00BC508A" w:rsidRDefault="00D40C70" w:rsidP="00295835">
      <w:pPr>
        <w:pStyle w:val="Heading2"/>
      </w:pPr>
      <w:bookmarkStart w:id="409" w:name="_CR4_9"/>
      <w:bookmarkStart w:id="410" w:name="_Toc178410945"/>
      <w:bookmarkEnd w:id="409"/>
      <w:r w:rsidRPr="00BC508A">
        <w:rPr>
          <w:lang w:eastAsia="zh-CN"/>
        </w:rPr>
        <w:t>4.9</w:t>
      </w:r>
      <w:r w:rsidRPr="00BC508A">
        <w:rPr>
          <w:lang w:eastAsia="zh-CN"/>
        </w:rPr>
        <w:tab/>
      </w:r>
      <w:r w:rsidRPr="00BC508A">
        <w:rPr>
          <w:lang w:eastAsia="ko-KR"/>
        </w:rPr>
        <w:t>Disabling and re-enabling of UE's NB-IoT capability</w:t>
      </w:r>
      <w:bookmarkEnd w:id="402"/>
      <w:bookmarkEnd w:id="403"/>
      <w:bookmarkEnd w:id="404"/>
      <w:bookmarkEnd w:id="405"/>
      <w:bookmarkEnd w:id="406"/>
      <w:bookmarkEnd w:id="407"/>
      <w:bookmarkEnd w:id="408"/>
      <w:bookmarkEnd w:id="410"/>
    </w:p>
    <w:p w14:paraId="69766282" w14:textId="77777777" w:rsidR="00D40C70" w:rsidRPr="00BC508A" w:rsidRDefault="00D40C70" w:rsidP="00D40C70">
      <w:pPr>
        <w:rPr>
          <w:lang w:eastAsia="ko-KR"/>
        </w:rPr>
      </w:pPr>
      <w:r w:rsidRPr="00BC508A">
        <w:rPr>
          <w:lang w:eastAsia="zh-CN"/>
        </w:rPr>
        <w:t>If the UE supports disabling and re-enabling of UE's NB-IoT capability and the</w:t>
      </w:r>
      <w:r w:rsidRPr="00BC508A">
        <w:rPr>
          <w:lang w:eastAsia="ko-KR"/>
        </w:rPr>
        <w:t xml:space="preserve"> UE</w:t>
      </w:r>
      <w:r w:rsidRPr="00BC508A">
        <w:t xml:space="preserve"> </w:t>
      </w:r>
      <w:r w:rsidRPr="00BC508A">
        <w:rPr>
          <w:lang w:eastAsia="ko-KR"/>
        </w:rPr>
        <w:t xml:space="preserve">in NB-S1 mode </w:t>
      </w:r>
      <w:r w:rsidRPr="00BC508A">
        <w:rPr>
          <w:lang w:eastAsia="zh-CN"/>
        </w:rPr>
        <w:t xml:space="preserve">is </w:t>
      </w:r>
      <w:r w:rsidRPr="00BC508A">
        <w:rPr>
          <w:lang w:eastAsia="ko-KR"/>
        </w:rPr>
        <w:t xml:space="preserve">disabling </w:t>
      </w:r>
      <w:r w:rsidRPr="00BC508A">
        <w:rPr>
          <w:lang w:eastAsia="zh-CN"/>
        </w:rPr>
        <w:t>the</w:t>
      </w:r>
      <w:r w:rsidRPr="00BC508A">
        <w:rPr>
          <w:lang w:eastAsia="ko-KR"/>
        </w:rPr>
        <w:t xml:space="preserve"> </w:t>
      </w:r>
      <w:r w:rsidRPr="00BC508A">
        <w:rPr>
          <w:lang w:eastAsia="zh-CN"/>
        </w:rPr>
        <w:t>NB-IoT</w:t>
      </w:r>
      <w:r w:rsidRPr="00BC508A">
        <w:rPr>
          <w:lang w:eastAsia="ko-KR"/>
        </w:rPr>
        <w:t xml:space="preserve"> capability</w:t>
      </w:r>
      <w:r w:rsidRPr="00BC508A">
        <w:rPr>
          <w:lang w:eastAsia="zh-CN"/>
        </w:rPr>
        <w:t>,</w:t>
      </w:r>
      <w:r w:rsidRPr="00BC508A">
        <w:rPr>
          <w:lang w:eastAsia="ko-KR"/>
        </w:rPr>
        <w:t xml:space="preserve"> it should proceed as follows:</w:t>
      </w:r>
    </w:p>
    <w:p w14:paraId="0F126173" w14:textId="77777777" w:rsidR="00227585" w:rsidRPr="00BC508A" w:rsidRDefault="00227585" w:rsidP="00227585">
      <w:pPr>
        <w:pStyle w:val="B1"/>
        <w:rPr>
          <w:lang w:eastAsia="zh-CN"/>
        </w:rPr>
      </w:pPr>
      <w:r w:rsidRPr="00BC508A">
        <w:rPr>
          <w:lang w:eastAsia="zh-CN"/>
        </w:rPr>
        <w:t>a</w:t>
      </w:r>
      <w:r w:rsidRPr="00BC508A">
        <w:t>)</w:t>
      </w:r>
      <w:r w:rsidRPr="00BC508A">
        <w:tab/>
        <w:t>select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select </w:t>
      </w:r>
      <w:r w:rsidRPr="00BC508A">
        <w:t>satellite E-UTRAN via</w:t>
      </w:r>
      <w:r w:rsidRPr="00BC508A">
        <w:rPr>
          <w:bCs/>
        </w:rPr>
        <w:t xml:space="preserve"> "WB-E-UTRAN(LEO)", "WB-E-UTRAN(MEO)", or "WB-E-UTRAN(GEO)"</w:t>
      </w:r>
      <w:r w:rsidRPr="00BC508A">
        <w:rPr>
          <w:lang w:eastAsia="zh-TW"/>
        </w:rPr>
        <w:t>,</w:t>
      </w:r>
      <w:r w:rsidRPr="00BC508A">
        <w:t xml:space="preserve"> of the registered PLMN or a PLMN from the list of equivalent PLMNs;</w:t>
      </w:r>
    </w:p>
    <w:p w14:paraId="4F3122D0" w14:textId="77777777" w:rsidR="00227585" w:rsidRPr="00BC508A" w:rsidRDefault="00227585" w:rsidP="00227585">
      <w:pPr>
        <w:pStyle w:val="B1"/>
      </w:pPr>
      <w:r w:rsidRPr="00BC508A">
        <w:rPr>
          <w:lang w:eastAsia="zh-CN"/>
        </w:rPr>
        <w:t>b</w:t>
      </w:r>
      <w:r w:rsidRPr="00BC508A">
        <w:t>)</w:t>
      </w:r>
      <w:r w:rsidRPr="00BC508A">
        <w:tab/>
        <w:t>if E</w:t>
      </w:r>
      <w:r w:rsidRPr="00BC508A">
        <w:rPr>
          <w:lang w:eastAsia="zh-CN"/>
        </w:rPr>
        <w:t>-</w:t>
      </w:r>
      <w:r w:rsidRPr="00BC508A">
        <w:t xml:space="preserve">UTRAN, or for the </w:t>
      </w:r>
      <w:r w:rsidRPr="00BC508A">
        <w:rPr>
          <w:bCs/>
        </w:rPr>
        <w:t xml:space="preserve">UE which </w:t>
      </w:r>
      <w:r w:rsidRPr="00BC508A">
        <w:t xml:space="preserve">supports </w:t>
      </w:r>
      <w:r w:rsidRPr="00BC508A">
        <w:rPr>
          <w:lang w:eastAsia="zh-TW"/>
        </w:rPr>
        <w:t>CIoT EPS optimization</w:t>
      </w:r>
      <w:r w:rsidRPr="00BC508A">
        <w:rPr>
          <w:bCs/>
        </w:rPr>
        <w:t xml:space="preserve"> </w:t>
      </w:r>
      <w:r w:rsidRPr="00BC508A">
        <w:t xml:space="preserve">if satellite E-UTRAN via </w:t>
      </w:r>
      <w:r w:rsidRPr="00BC508A">
        <w:rPr>
          <w:bCs/>
        </w:rPr>
        <w:t>"WB-E-UTRAN(LEO)", "WB-E-UTRAN(MEO)", or "WB-E-UTRAN(GEO)"</w:t>
      </w:r>
      <w:r w:rsidRPr="00BC508A">
        <w:rPr>
          <w:lang w:eastAsia="zh-TW"/>
        </w:rPr>
        <w:t>,</w:t>
      </w:r>
      <w:r w:rsidRPr="00BC508A">
        <w:t xml:space="preserve"> of the registered PLMN or a PLMN from the list of equivalent PLMNs cannot be found, select another RAT (GERAN,</w:t>
      </w:r>
      <w:r w:rsidRPr="00BC508A">
        <w:rPr>
          <w:lang w:eastAsia="zh-CN"/>
        </w:rPr>
        <w:t xml:space="preserve"> </w:t>
      </w:r>
      <w:r w:rsidRPr="00BC508A">
        <w:t xml:space="preserve">UTRAN, or NG-RAN if the UE has not disabled its N1 mode capability for 3GPP access as specified in </w:t>
      </w:r>
      <w:r w:rsidRPr="00BC508A">
        <w:rPr>
          <w:lang w:eastAsia="ko-KR"/>
        </w:rPr>
        <w:t>3GPP </w:t>
      </w:r>
      <w:r w:rsidRPr="00BC508A">
        <w:t>TS 24.501 [54]) of the registered PLMN or a PLMN from the list of equivalent PLMNs;</w:t>
      </w:r>
    </w:p>
    <w:p w14:paraId="46C3C43B" w14:textId="77777777" w:rsidR="00D40C70" w:rsidRPr="00BC508A" w:rsidRDefault="00D40C70" w:rsidP="00D40C70">
      <w:pPr>
        <w:pStyle w:val="B1"/>
      </w:pPr>
      <w:r w:rsidRPr="00BC508A">
        <w:rPr>
          <w:lang w:eastAsia="zh-CN"/>
        </w:rPr>
        <w:t>c</w:t>
      </w:r>
      <w:r w:rsidRPr="00BC508A">
        <w:t>)</w:t>
      </w:r>
      <w:r w:rsidRPr="00BC508A">
        <w:tab/>
        <w:t xml:space="preserve">if another RAT of the registered PLMN or a PLMN from the list of equivalent PLMNs cannot be found, or the UE does not have a registered PLMN, then perform PLMN selection as specified in </w:t>
      </w:r>
      <w:r w:rsidRPr="00BC508A">
        <w:rPr>
          <w:lang w:eastAsia="ko-KR"/>
        </w:rPr>
        <w:t>3GPP </w:t>
      </w:r>
      <w:r w:rsidRPr="00BC508A">
        <w:t>TS 23.122 [6]. As an implementation option, instead of performing PLMN selection, the UE may select another RAT of the chosen PLMN; or</w:t>
      </w:r>
    </w:p>
    <w:p w14:paraId="5F4BD683" w14:textId="77777777" w:rsidR="00D40C70" w:rsidRPr="00BC508A" w:rsidRDefault="00D40C70" w:rsidP="00D40C70">
      <w:pPr>
        <w:pStyle w:val="B1"/>
      </w:pPr>
      <w:r w:rsidRPr="00BC508A">
        <w:rPr>
          <w:lang w:eastAsia="zh-CN"/>
        </w:rPr>
        <w:t>d</w:t>
      </w:r>
      <w:r w:rsidRPr="00BC508A">
        <w:t>)</w:t>
      </w:r>
      <w:r w:rsidRPr="00BC508A">
        <w:tab/>
        <w:t xml:space="preserve">if no other allowed PLMN and RAT combinations are available, then the UE may re-enable the </w:t>
      </w:r>
      <w:r w:rsidRPr="00BC508A">
        <w:rPr>
          <w:lang w:eastAsia="zh-CN"/>
        </w:rPr>
        <w:t>NB-IoT</w:t>
      </w:r>
      <w:r w:rsidRPr="00BC508A">
        <w:t xml:space="preserve"> capability and remain registered for EPS services in </w:t>
      </w:r>
      <w:r w:rsidRPr="00BC508A">
        <w:rPr>
          <w:lang w:eastAsia="zh-CN"/>
        </w:rPr>
        <w:t>NB-IoT</w:t>
      </w:r>
      <w:r w:rsidRPr="00BC508A">
        <w:t xml:space="preserve"> of the registered PLMN. If the UE chooses this option, then it may periodically attempt to select another PLMN and RAT combination that can provide non-EPS services. How this periodic scanning is done, is UE implementation dependent.</w:t>
      </w:r>
    </w:p>
    <w:p w14:paraId="7B713993" w14:textId="77777777" w:rsidR="00D40C70" w:rsidRPr="00BC508A" w:rsidRDefault="00D40C70" w:rsidP="00D40C70">
      <w:pPr>
        <w:rPr>
          <w:lang w:eastAsia="ko-KR"/>
        </w:rPr>
      </w:pPr>
      <w:r w:rsidRPr="00BC508A">
        <w:rPr>
          <w:lang w:eastAsia="ko-KR"/>
        </w:rPr>
        <w:t xml:space="preserve">If the NB-IoT capability is disabled, the UE shall re-enable the </w:t>
      </w:r>
      <w:r w:rsidRPr="00BC508A">
        <w:rPr>
          <w:lang w:eastAsia="zh-CN"/>
        </w:rPr>
        <w:t>NB-IoT</w:t>
      </w:r>
      <w:r w:rsidRPr="00BC508A">
        <w:rPr>
          <w:lang w:eastAsia="ko-KR"/>
        </w:rPr>
        <w:t xml:space="preserve"> capability when:</w:t>
      </w:r>
    </w:p>
    <w:p w14:paraId="41BAC260" w14:textId="4F8723AA" w:rsidR="00D40C70" w:rsidRPr="00BC508A" w:rsidRDefault="00D40C70" w:rsidP="00D40C70">
      <w:pPr>
        <w:pStyle w:val="B1"/>
        <w:rPr>
          <w:lang w:eastAsia="ko-KR"/>
        </w:rPr>
      </w:pPr>
      <w:r w:rsidRPr="00BC508A">
        <w:rPr>
          <w:lang w:eastAsia="ko-KR"/>
        </w:rPr>
        <w:t>-</w:t>
      </w:r>
      <w:r w:rsidRPr="00BC508A">
        <w:rPr>
          <w:lang w:eastAsia="ko-KR"/>
        </w:rPr>
        <w:tab/>
        <w:t xml:space="preserve">performing a PLMN selection unless the UE has already re-enabled the </w:t>
      </w:r>
      <w:r w:rsidRPr="00BC508A">
        <w:rPr>
          <w:lang w:eastAsia="zh-CN"/>
        </w:rPr>
        <w:t>NB-IoT</w:t>
      </w:r>
      <w:r w:rsidRPr="00BC508A">
        <w:rPr>
          <w:lang w:eastAsia="ko-KR"/>
        </w:rPr>
        <w:t xml:space="preserve"> capability when performing bullet c) or d) above; or</w:t>
      </w:r>
    </w:p>
    <w:p w14:paraId="34BFAE06" w14:textId="77777777" w:rsidR="00D40C70" w:rsidRPr="00BC508A" w:rsidRDefault="00D40C70" w:rsidP="00D40C70">
      <w:pPr>
        <w:pStyle w:val="B1"/>
        <w:rPr>
          <w:lang w:eastAsia="ja-JP"/>
        </w:rPr>
      </w:pPr>
      <w:r w:rsidRPr="00BC508A">
        <w:rPr>
          <w:lang w:eastAsia="ko-KR"/>
        </w:rPr>
        <w:t>-</w:t>
      </w:r>
      <w:r w:rsidRPr="00BC508A">
        <w:rPr>
          <w:lang w:eastAsia="ko-KR"/>
        </w:rPr>
        <w:tab/>
        <w:t>the UE powers off and powers on again or the USIM is removed.</w:t>
      </w:r>
    </w:p>
    <w:p w14:paraId="3883EB28" w14:textId="77777777" w:rsidR="00D40C70" w:rsidRPr="00BC508A" w:rsidRDefault="00D40C70" w:rsidP="00D40C70">
      <w:pPr>
        <w:rPr>
          <w:lang w:eastAsia="ja-JP"/>
        </w:rPr>
      </w:pPr>
      <w:r w:rsidRPr="00BC508A">
        <w:rPr>
          <w:lang w:eastAsia="ja-JP"/>
        </w:rPr>
        <w:lastRenderedPageBreak/>
        <w:t xml:space="preserve">If the UE </w:t>
      </w:r>
      <w:r w:rsidRPr="00BC508A">
        <w:rPr>
          <w:lang w:eastAsia="ko-KR"/>
        </w:rPr>
        <w:t xml:space="preserve">in NB-S1 mode </w:t>
      </w:r>
      <w:r w:rsidRPr="00BC508A">
        <w:rPr>
          <w:lang w:eastAsia="ja-JP"/>
        </w:rPr>
        <w:t xml:space="preserve">receives an ATTACH REJECT or TRACKING AREA UPDATE REJECT message including both EMM cause #15 </w:t>
      </w:r>
      <w:r w:rsidRPr="00BC508A">
        <w:t>"no suitable cells in tracking area" and an</w:t>
      </w:r>
      <w:r w:rsidRPr="00BC508A">
        <w:rPr>
          <w:lang w:eastAsia="ja-JP"/>
        </w:rPr>
        <w:t xml:space="preserve"> Extended EMM cause IE with value "NB-IoT not allowed" </w:t>
      </w:r>
      <w:r w:rsidRPr="00BC508A">
        <w:rPr>
          <w:lang w:eastAsia="zh-CN"/>
        </w:rPr>
        <w:t>a</w:t>
      </w:r>
      <w:r w:rsidRPr="00BC508A">
        <w:rPr>
          <w:lang w:eastAsia="ja-JP"/>
        </w:rPr>
        <w:t xml:space="preserve">fter the UE requests access to the NB-IoT, </w:t>
      </w:r>
      <w:r w:rsidRPr="00BC508A">
        <w:rPr>
          <w:lang w:eastAsia="ko-KR"/>
        </w:rPr>
        <w:t xml:space="preserve">in order to prevent unwanted cell reselection from GERAN, UTRAN, E-UTRAN or NG-RAN to </w:t>
      </w:r>
      <w:r w:rsidRPr="00BC508A">
        <w:t>NB-IoT,</w:t>
      </w:r>
      <w:r w:rsidRPr="00BC508A">
        <w:rPr>
          <w:lang w:eastAsia="ja-JP"/>
        </w:rPr>
        <w:t xml:space="preserve"> the UE may:</w:t>
      </w:r>
    </w:p>
    <w:p w14:paraId="37E1223E" w14:textId="77777777" w:rsidR="00D40C70" w:rsidRPr="00BC508A" w:rsidRDefault="00D40C70" w:rsidP="00D40C70">
      <w:pPr>
        <w:pStyle w:val="B1"/>
        <w:rPr>
          <w:lang w:eastAsia="ja-JP"/>
        </w:rPr>
      </w:pPr>
      <w:r w:rsidRPr="00BC508A">
        <w:rPr>
          <w:lang w:eastAsia="ko-KR"/>
        </w:rPr>
        <w:t>-</w:t>
      </w:r>
      <w:r w:rsidRPr="00BC508A">
        <w:rPr>
          <w:lang w:eastAsia="ko-KR"/>
        </w:rPr>
        <w:tab/>
      </w:r>
      <w:r w:rsidRPr="00BC508A">
        <w:rPr>
          <w:lang w:eastAsia="ja-JP"/>
        </w:rPr>
        <w:t>disable the NB-IoT capability:</w:t>
      </w:r>
    </w:p>
    <w:p w14:paraId="52EB6DA7" w14:textId="77777777" w:rsidR="00D40C70" w:rsidRPr="00BC508A" w:rsidRDefault="00D40C70" w:rsidP="00D40C70">
      <w:pPr>
        <w:pStyle w:val="B1"/>
        <w:rPr>
          <w:lang w:eastAsia="ko-KR"/>
        </w:rPr>
      </w:pPr>
      <w:r w:rsidRPr="00BC508A">
        <w:rPr>
          <w:lang w:eastAsia="ko-KR"/>
        </w:rPr>
        <w:t>-</w:t>
      </w:r>
      <w:r w:rsidRPr="00BC508A">
        <w:rPr>
          <w:lang w:eastAsia="ko-KR"/>
        </w:rPr>
        <w:tab/>
        <w:t xml:space="preserve">indicate </w:t>
      </w:r>
      <w:r w:rsidRPr="00BC508A">
        <w:rPr>
          <w:lang w:eastAsia="ja-JP"/>
        </w:rPr>
        <w:t xml:space="preserve">the access stratum layer(s) </w:t>
      </w:r>
      <w:r w:rsidRPr="00BC508A">
        <w:rPr>
          <w:lang w:eastAsia="ko-KR"/>
        </w:rPr>
        <w:t>of disabling of the NB-IoT capability; and</w:t>
      </w:r>
    </w:p>
    <w:p w14:paraId="2CDA844C" w14:textId="77777777" w:rsidR="00D40C70" w:rsidRPr="00BC508A" w:rsidRDefault="00D40C70" w:rsidP="00D40C70">
      <w:pPr>
        <w:pStyle w:val="B1"/>
        <w:rPr>
          <w:rFonts w:eastAsia="MS Mincho"/>
          <w:lang w:eastAsia="ja-JP"/>
        </w:rPr>
      </w:pPr>
      <w:r w:rsidRPr="00BC508A">
        <w:rPr>
          <w:lang w:eastAsia="ko-KR"/>
        </w:rPr>
        <w:t>-</w:t>
      </w:r>
      <w:r w:rsidRPr="00BC508A">
        <w:rPr>
          <w:lang w:eastAsia="ko-KR"/>
        </w:rPr>
        <w:tab/>
      </w:r>
      <w:r w:rsidRPr="00BC508A">
        <w:rPr>
          <w:lang w:eastAsia="ja-JP"/>
        </w:rPr>
        <w:t>memorize the identity of the PLMN where the NB-IoT capability was disabled and use that stored information in subsequent PLMN selections as specified in 3GPP TS 23.122 [6].</w:t>
      </w:r>
    </w:p>
    <w:p w14:paraId="56122F46" w14:textId="77777777" w:rsidR="00D40C70" w:rsidRPr="00BC508A" w:rsidRDefault="00D40C70" w:rsidP="00D40C70">
      <w:pPr>
        <w:pStyle w:val="NO"/>
        <w:rPr>
          <w:lang w:eastAsia="zh-CN"/>
        </w:rPr>
      </w:pPr>
      <w:r w:rsidRPr="00BC508A">
        <w:t>NOTE:</w:t>
      </w:r>
      <w:r w:rsidRPr="00BC508A">
        <w:rPr>
          <w:lang w:eastAsia="zh-CN"/>
        </w:rPr>
        <w:tab/>
        <w:t xml:space="preserve">The UE can only disable the </w:t>
      </w:r>
      <w:r w:rsidRPr="00BC508A">
        <w:rPr>
          <w:lang w:eastAsia="ko-KR"/>
        </w:rPr>
        <w:t>NB-IoT</w:t>
      </w:r>
      <w:r w:rsidRPr="00BC508A">
        <w:rPr>
          <w:lang w:eastAsia="zh-CN"/>
        </w:rPr>
        <w:t xml:space="preserve"> capability when in EMM-IDLE mode.</w:t>
      </w:r>
    </w:p>
    <w:p w14:paraId="12AC7E34" w14:textId="77777777" w:rsidR="00D40C70" w:rsidRPr="00BC508A" w:rsidRDefault="00D40C70" w:rsidP="00D40C70">
      <w:pPr>
        <w:rPr>
          <w:lang w:eastAsia="zh-CN"/>
        </w:rPr>
      </w:pPr>
      <w:r w:rsidRPr="00BC508A">
        <w:rPr>
          <w:lang w:eastAsia="ko-KR"/>
        </w:rPr>
        <w:t xml:space="preserve">If the UE in NB-S1 mode </w:t>
      </w:r>
      <w:r w:rsidRPr="00BC508A">
        <w:rPr>
          <w:lang w:eastAsia="zh-CN"/>
        </w:rPr>
        <w:t xml:space="preserve">is required to disable the </w:t>
      </w:r>
      <w:r w:rsidRPr="00BC508A">
        <w:t>NB-IoT</w:t>
      </w:r>
      <w:r w:rsidRPr="00BC508A">
        <w:rPr>
          <w:lang w:eastAsia="zh-CN"/>
        </w:rPr>
        <w:t xml:space="preserve"> capability</w:t>
      </w:r>
      <w:r w:rsidRPr="00BC508A">
        <w:t xml:space="preserve"> </w:t>
      </w:r>
      <w:r w:rsidRPr="00BC508A">
        <w:rPr>
          <w:lang w:eastAsia="zh-CN"/>
        </w:rPr>
        <w:t xml:space="preserve">and select E-UTRAN radio access technology, and </w:t>
      </w:r>
      <w:r w:rsidRPr="00BC508A">
        <w:rPr>
          <w:lang w:eastAsia="ko-KR"/>
        </w:rPr>
        <w:t>the UE is in the EMM-CONNECTED mode</w:t>
      </w:r>
      <w:r w:rsidRPr="00BC508A">
        <w:rPr>
          <w:lang w:eastAsia="zh-CN"/>
        </w:rPr>
        <w:t>,</w:t>
      </w:r>
      <w:r w:rsidRPr="00BC508A">
        <w:rPr>
          <w:lang w:eastAsia="ko-KR"/>
        </w:rPr>
        <w:t xml:space="preserve"> the UE shall locally release the established NAS signalling connection and enter the EMM-IDLE mode</w:t>
      </w:r>
      <w:r w:rsidRPr="00BC508A">
        <w:rPr>
          <w:lang w:eastAsia="zh-CN"/>
        </w:rPr>
        <w:t xml:space="preserve"> before selecting E-UTRAN radio access technology</w:t>
      </w:r>
      <w:r w:rsidRPr="00BC508A">
        <w:rPr>
          <w:lang w:eastAsia="ko-KR"/>
        </w:rPr>
        <w:t>.</w:t>
      </w:r>
    </w:p>
    <w:p w14:paraId="7E724856" w14:textId="77777777" w:rsidR="00D40C70" w:rsidRPr="00BC508A" w:rsidRDefault="00D40C70" w:rsidP="00D40C70">
      <w:pPr>
        <w:rPr>
          <w:lang w:eastAsia="zh-CN"/>
        </w:rPr>
      </w:pPr>
      <w:r w:rsidRPr="00BC508A">
        <w:rPr>
          <w:lang w:eastAsia="zh-CN"/>
        </w:rPr>
        <w:t xml:space="preserve">As an implementation option, the UE may start a timer for enabling the </w:t>
      </w:r>
      <w:r w:rsidRPr="00BC508A">
        <w:rPr>
          <w:lang w:eastAsia="ko-KR"/>
        </w:rPr>
        <w:t>NB-IoT</w:t>
      </w:r>
      <w:r w:rsidRPr="00BC508A">
        <w:rPr>
          <w:lang w:eastAsia="zh-CN"/>
        </w:rPr>
        <w:t xml:space="preserve"> capability. On expiry of this timer, the UE may enable the</w:t>
      </w:r>
      <w:r w:rsidRPr="00BC508A">
        <w:rPr>
          <w:lang w:eastAsia="ko-KR"/>
        </w:rPr>
        <w:t xml:space="preserve"> NB-IoT</w:t>
      </w:r>
      <w:r w:rsidRPr="00BC508A">
        <w:rPr>
          <w:lang w:eastAsia="zh-CN"/>
        </w:rPr>
        <w:t xml:space="preserve"> capability.</w:t>
      </w:r>
    </w:p>
    <w:p w14:paraId="792DD8DF" w14:textId="200C427C" w:rsidR="00D87F83" w:rsidRPr="00BC508A" w:rsidRDefault="00D87F83" w:rsidP="003D6D31">
      <w:pPr>
        <w:pStyle w:val="Heading2"/>
      </w:pPr>
      <w:bookmarkStart w:id="411" w:name="_CR4_10"/>
      <w:bookmarkStart w:id="412" w:name="_Toc178410946"/>
      <w:bookmarkStart w:id="413" w:name="_Toc20217793"/>
      <w:bookmarkStart w:id="414" w:name="_Toc27743677"/>
      <w:bookmarkStart w:id="415" w:name="_Toc35959248"/>
      <w:bookmarkStart w:id="416" w:name="_Toc45202679"/>
      <w:bookmarkStart w:id="417" w:name="_Toc45700055"/>
      <w:bookmarkStart w:id="418" w:name="_Toc51919791"/>
      <w:bookmarkStart w:id="419" w:name="_Toc68250851"/>
      <w:bookmarkEnd w:id="411"/>
      <w:r w:rsidRPr="00BC508A">
        <w:t>4.10</w:t>
      </w:r>
      <w:r w:rsidRPr="00BC508A">
        <w:tab/>
        <w:t>Support of MUSIM features</w:t>
      </w:r>
      <w:bookmarkEnd w:id="412"/>
    </w:p>
    <w:p w14:paraId="6B979F33" w14:textId="77777777" w:rsidR="00D87F83" w:rsidRPr="00BC508A" w:rsidRDefault="00D87F83" w:rsidP="00D87F83">
      <w:r w:rsidRPr="00BC508A">
        <w:t>A network and a MUSIM UE may support one or more of the MUSIM features (i.e. the NAS signalling connection release, the paging indication for voice services, the reject paging request, the paging restriction and the paging timing collision control).</w:t>
      </w:r>
    </w:p>
    <w:p w14:paraId="79A6562D" w14:textId="77777777" w:rsidR="00D87F83" w:rsidRPr="00BC508A" w:rsidRDefault="00D87F83" w:rsidP="00D87F83">
      <w:r w:rsidRPr="00BC508A">
        <w:t>If MUSIM UE supports one or more MUSIM features, the UE indicates support of one or more MUSIM features during the attach procedure and the normal tracking area updating procedure. If the UE has indicated support of the NAS signalling connection release or the reject paging request or both and the UE supports the paging restriction, the UE indicates support of the paging restriction.</w:t>
      </w:r>
    </w:p>
    <w:p w14:paraId="1A6D653B" w14:textId="77777777" w:rsidR="00D87F83" w:rsidRPr="00BC508A" w:rsidRDefault="00D87F83" w:rsidP="00D87F83">
      <w:r w:rsidRPr="00BC508A">
        <w:t>If the UE indicates support of one or more MUSIM features and the network decides to accept one or more MUSIM features, the network indicates the support of one or more MUSIM features during the attach procedure and the normal tracking area updating procedure. The network only indicates the support of the paging restriction together with the support of either NAS signalling connection release or the reject paging request.</w:t>
      </w:r>
    </w:p>
    <w:p w14:paraId="06B44020" w14:textId="16135A8A" w:rsidR="00D87F83" w:rsidRPr="00BC508A" w:rsidRDefault="00D87F83" w:rsidP="00D87F83">
      <w:r w:rsidRPr="00BC508A">
        <w:t>The network does not indicate support for any MUSIM feature to the UE during the attach for emergency bearer services.</w:t>
      </w:r>
    </w:p>
    <w:p w14:paraId="7F852D61" w14:textId="5C3D61CC" w:rsidR="00D10997" w:rsidRPr="00BC508A" w:rsidRDefault="00D10997" w:rsidP="00D87F83">
      <w:r w:rsidRPr="00BC508A">
        <w:t xml:space="preserve">If a UE </w:t>
      </w:r>
      <w:bookmarkStart w:id="420" w:name="_Hlk103332932"/>
      <w:r w:rsidRPr="00BC508A">
        <w:t xml:space="preserve">stops fulfilling the condition to be considered </w:t>
      </w:r>
      <w:bookmarkEnd w:id="420"/>
      <w:r w:rsidRPr="00BC508A">
        <w:t>a MUSIM UE as defined in subcla</w:t>
      </w:r>
      <w:r w:rsidR="002251A0" w:rsidRPr="00BC508A">
        <w:t>u</w:t>
      </w:r>
      <w:r w:rsidRPr="00BC508A">
        <w:t xml:space="preserve">se 3.1, and the UE has negotiated support of one or more MUSIM features, then the UE shall initiate a normal tracking area update procedure to indicate that all the MUSIM features are not supported as specified in </w:t>
      </w:r>
      <w:r w:rsidR="007F1372" w:rsidRPr="00BC508A">
        <w:t>clause</w:t>
      </w:r>
      <w:r w:rsidRPr="00BC508A">
        <w:t> 5.5.3.2.</w:t>
      </w:r>
    </w:p>
    <w:p w14:paraId="6EC24D92" w14:textId="07F17832" w:rsidR="00D10997" w:rsidRPr="00BC508A" w:rsidRDefault="00D10997" w:rsidP="00D87F83">
      <w:r w:rsidRPr="00BC508A">
        <w:t>A MUSIM UE operating in NB-S1 mode or in WB-S1 mode CE mode B does not indicate the support for paging indication for voice services during the attach procedure or the normal tracking area update procedure towards the network.</w:t>
      </w:r>
    </w:p>
    <w:p w14:paraId="4401B4CE" w14:textId="35BE3B7B" w:rsidR="000068B4" w:rsidRPr="00BC508A" w:rsidRDefault="000068B4" w:rsidP="000068B4">
      <w:pPr>
        <w:pStyle w:val="Heading2"/>
      </w:pPr>
      <w:bookmarkStart w:id="421" w:name="_CR4_11"/>
      <w:bookmarkStart w:id="422" w:name="_Toc82895635"/>
      <w:bookmarkStart w:id="423" w:name="_Toc178410947"/>
      <w:bookmarkStart w:id="424" w:name="_Hlk99399176"/>
      <w:bookmarkEnd w:id="421"/>
      <w:r w:rsidRPr="00BC508A">
        <w:t>4.11</w:t>
      </w:r>
      <w:r w:rsidRPr="00BC508A">
        <w:tab/>
        <w:t>Satellite access for CIoT</w:t>
      </w:r>
      <w:bookmarkEnd w:id="422"/>
      <w:bookmarkEnd w:id="423"/>
    </w:p>
    <w:p w14:paraId="108211BD" w14:textId="512F5BF2" w:rsidR="000068B4" w:rsidRPr="00BC508A" w:rsidRDefault="000068B4" w:rsidP="000068B4">
      <w:pPr>
        <w:pStyle w:val="Heading3"/>
      </w:pPr>
      <w:bookmarkStart w:id="425" w:name="_CR4_11_1"/>
      <w:bookmarkStart w:id="426" w:name="_Toc82895636"/>
      <w:bookmarkStart w:id="427" w:name="_Toc178410948"/>
      <w:bookmarkEnd w:id="425"/>
      <w:r w:rsidRPr="00BC508A">
        <w:t>4.11.1</w:t>
      </w:r>
      <w:r w:rsidRPr="00BC508A">
        <w:tab/>
        <w:t>General</w:t>
      </w:r>
      <w:bookmarkEnd w:id="426"/>
      <w:bookmarkEnd w:id="427"/>
    </w:p>
    <w:p w14:paraId="68EF3D66" w14:textId="53B4464D" w:rsidR="000068B4" w:rsidRPr="00BC508A" w:rsidRDefault="000068B4" w:rsidP="000068B4">
      <w:pPr>
        <w:rPr>
          <w:lang w:eastAsia="zh-TW"/>
        </w:rPr>
      </w:pPr>
      <w:bookmarkStart w:id="428" w:name="_Toc82895637"/>
      <w:r w:rsidRPr="00BC508A">
        <w:rPr>
          <w:lang w:eastAsia="zh-TW"/>
        </w:rPr>
        <w:t xml:space="preserve">The UE and the network may support a satellite E-UTRAN access in WB-S1 mode or NB-S1 mode with CIoT EPS optimization. Support for satellite E-UTRAN access is specified in </w:t>
      </w:r>
      <w:r w:rsidR="002251A0" w:rsidRPr="00BC508A">
        <w:rPr>
          <w:lang w:eastAsia="zh-TW"/>
        </w:rPr>
        <w:t>3GPP </w:t>
      </w:r>
      <w:r w:rsidRPr="00BC508A">
        <w:rPr>
          <w:lang w:eastAsia="zh-TW"/>
        </w:rPr>
        <w:t>TS 36.300 [20]</w:t>
      </w:r>
      <w:r w:rsidRPr="00BC508A">
        <w:t>.</w:t>
      </w:r>
    </w:p>
    <w:bookmarkEnd w:id="428"/>
    <w:p w14:paraId="3D1365AB" w14:textId="77777777" w:rsidR="000068B4" w:rsidRPr="00BC508A" w:rsidRDefault="000068B4" w:rsidP="000068B4">
      <w:pPr>
        <w:rPr>
          <w:lang w:eastAsia="zh-TW"/>
        </w:rPr>
      </w:pPr>
      <w:r w:rsidRPr="00BC508A">
        <w:rPr>
          <w:lang w:eastAsia="zh-TW"/>
        </w:rPr>
        <w:t>An MME can determine a UE is accessing the network using a satellite E-UTRAN access and may enforce mobility restriction for the UE as specified in 3GPP TS 23.401 [10].</w:t>
      </w:r>
    </w:p>
    <w:p w14:paraId="2C303560" w14:textId="25B60566" w:rsidR="000068B4" w:rsidRPr="00BC508A" w:rsidRDefault="000068B4" w:rsidP="00C409FA">
      <w:pPr>
        <w:pStyle w:val="Heading3"/>
      </w:pPr>
      <w:bookmarkStart w:id="429" w:name="_CR4_11_2"/>
      <w:bookmarkStart w:id="430" w:name="_Toc178410949"/>
      <w:bookmarkEnd w:id="429"/>
      <w:r w:rsidRPr="00BC508A">
        <w:lastRenderedPageBreak/>
        <w:t>4.11.2</w:t>
      </w:r>
      <w:r w:rsidRPr="00BC508A">
        <w:tab/>
        <w:t>Handling list of "</w:t>
      </w:r>
      <w:r w:rsidRPr="00BC508A">
        <w:rPr>
          <w:lang w:eastAsia="zh-CN"/>
        </w:rPr>
        <w:t>PLMNs not allowed to operate at the present UE location</w:t>
      </w:r>
      <w:r w:rsidRPr="00BC508A">
        <w:t>"</w:t>
      </w:r>
      <w:bookmarkEnd w:id="430"/>
    </w:p>
    <w:p w14:paraId="507C7F10" w14:textId="77777777" w:rsidR="000068B4" w:rsidRPr="00BC508A" w:rsidRDefault="000068B4" w:rsidP="000068B4">
      <w:r w:rsidRPr="00BC508A">
        <w:t xml:space="preserve">The UE may be rejected with EMM cause #78 in ATTACH REJECT message, TRACKING AREA UPDATE REJECT message or DETACH REQUEST message. The EMM cause #78 is applicable for the UE only when the UE is accessing a </w:t>
      </w:r>
      <w:r w:rsidRPr="00BC508A">
        <w:rPr>
          <w:lang w:eastAsia="zh-CN"/>
        </w:rPr>
        <w:t>PLMN</w:t>
      </w:r>
      <w:r w:rsidRPr="00BC508A">
        <w:t xml:space="preserve"> using a satellite E-UTRAN access.</w:t>
      </w:r>
    </w:p>
    <w:p w14:paraId="532364D3" w14:textId="50F8353F" w:rsidR="000068B4" w:rsidRPr="00BC508A" w:rsidRDefault="000068B4" w:rsidP="000068B4">
      <w:r w:rsidRPr="00BC508A">
        <w:t>For the satellite E-UTRAN access the UE shall store a list of "PLMN not allowed to operate at the present UE location". Each entry in the list consist</w:t>
      </w:r>
      <w:r w:rsidR="002251A0" w:rsidRPr="00BC508A">
        <w:t>s</w:t>
      </w:r>
      <w:r w:rsidRPr="00BC508A">
        <w:t xml:space="preserve"> of:</w:t>
      </w:r>
    </w:p>
    <w:p w14:paraId="0FDFCE98" w14:textId="77777777" w:rsidR="000068B4" w:rsidRPr="00BC508A" w:rsidRDefault="000068B4" w:rsidP="000068B4">
      <w:pPr>
        <w:pStyle w:val="B1"/>
      </w:pPr>
      <w:r w:rsidRPr="00BC508A">
        <w:t>a)</w:t>
      </w:r>
      <w:r w:rsidRPr="00BC508A">
        <w:tab/>
        <w:t>PLMN identity of the PLMN which sent a message including EMM cause value #78 "PLMN not allowed to operate at the present UE location" via the satellite E-UTRAN access technology;</w:t>
      </w:r>
    </w:p>
    <w:p w14:paraId="18054BD4" w14:textId="77777777" w:rsidR="000068B4" w:rsidRPr="00BC508A" w:rsidRDefault="000068B4" w:rsidP="000068B4">
      <w:pPr>
        <w:pStyle w:val="B1"/>
      </w:pPr>
      <w:r w:rsidRPr="00BC508A">
        <w:t>b)</w:t>
      </w:r>
      <w:r w:rsidRPr="00BC508A">
        <w:tab/>
        <w:t>geographical location, if known by the UE, where the EMM cause value #78 was received over the satellite E-UTRAN access technology; and</w:t>
      </w:r>
    </w:p>
    <w:p w14:paraId="1E3AB6BF" w14:textId="77777777" w:rsidR="000068B4" w:rsidRPr="00BC508A" w:rsidRDefault="000068B4" w:rsidP="000068B4">
      <w:pPr>
        <w:pStyle w:val="B1"/>
        <w:snapToGrid w:val="0"/>
        <w:rPr>
          <w:lang w:eastAsia="zh-CN"/>
        </w:rPr>
      </w:pPr>
      <w:r w:rsidRPr="00BC508A">
        <w:t>c)</w:t>
      </w:r>
      <w:r w:rsidRPr="00BC508A">
        <w:tab/>
      </w:r>
      <w:r w:rsidRPr="00BC508A">
        <w:rPr>
          <w:lang w:eastAsia="zh-CN"/>
        </w:rPr>
        <w:t xml:space="preserve">if </w:t>
      </w:r>
      <w:r w:rsidRPr="00BC508A">
        <w:t>the geographical location</w:t>
      </w:r>
      <w:r w:rsidRPr="00BC508A">
        <w:rPr>
          <w:lang w:eastAsia="zh-CN"/>
        </w:rPr>
        <w:t xml:space="preserve"> exists,</w:t>
      </w:r>
      <w:r w:rsidRPr="00BC508A">
        <w:t xml:space="preserve"> a UE </w:t>
      </w:r>
      <w:r w:rsidRPr="00BC508A">
        <w:rPr>
          <w:lang w:eastAsia="ko-KR"/>
        </w:rPr>
        <w:t>implementation specific</w:t>
      </w:r>
      <w:r w:rsidRPr="00BC508A">
        <w:t xml:space="preserve"> </w:t>
      </w:r>
      <w:r w:rsidRPr="00BC508A">
        <w:rPr>
          <w:lang w:eastAsia="zh-CN"/>
        </w:rPr>
        <w:t>distance</w:t>
      </w:r>
      <w:r w:rsidRPr="00BC508A">
        <w:t xml:space="preserve"> value</w:t>
      </w:r>
      <w:r w:rsidRPr="00BC508A">
        <w:rPr>
          <w:lang w:eastAsia="zh-CN"/>
        </w:rPr>
        <w:t>.</w:t>
      </w:r>
    </w:p>
    <w:p w14:paraId="4D816FBD" w14:textId="4ED5D50B" w:rsidR="000068B4" w:rsidRPr="00BC508A" w:rsidRDefault="000068B4" w:rsidP="000068B4">
      <w:pPr>
        <w:rPr>
          <w:lang w:eastAsia="ko-KR"/>
        </w:rPr>
      </w:pPr>
      <w:r w:rsidRPr="00BC508A">
        <w:rPr>
          <w:lang w:eastAsia="ko-KR"/>
        </w:rPr>
        <w:t xml:space="preserve">Before storing a new entry in the list, the UE shall delete any existing entry with the same PLMN </w:t>
      </w:r>
      <w:r w:rsidRPr="00BC508A">
        <w:t>identity</w:t>
      </w:r>
      <w:r w:rsidRPr="00BC508A">
        <w:rPr>
          <w:lang w:eastAsia="ko-KR"/>
        </w:rPr>
        <w:t>. Upon storing a new entry, the UE starts a timer instance associated with the entry with an implementation specific value that shall not be set to a value smaller than the timer value indicated by the network</w:t>
      </w:r>
      <w:r w:rsidR="002155E9" w:rsidRPr="00BC508A">
        <w:rPr>
          <w:lang w:eastAsia="ko-KR"/>
        </w:rPr>
        <w:t xml:space="preserve"> in the Lower bound timer value IE</w:t>
      </w:r>
      <w:r w:rsidRPr="00BC508A">
        <w:rPr>
          <w:lang w:eastAsia="ko-KR"/>
        </w:rPr>
        <w:t>, if any.</w:t>
      </w:r>
      <w:r w:rsidR="007B3571" w:rsidRPr="00BC508A">
        <w:rPr>
          <w:lang w:eastAsia="ko-KR"/>
        </w:rPr>
        <w:t xml:space="preserve"> If the Lower bound timer value IE was not provided by the network, the value of the timer shall be set based on the UE implementation.</w:t>
      </w:r>
      <w:r w:rsidR="00E43389" w:rsidRPr="00BC508A">
        <w:rPr>
          <w:lang w:eastAsia="ko-KR"/>
        </w:rPr>
        <w:t xml:space="preserve"> An entry in the list is deleted if the timer associated to the entry expires or the UE successfully registers to the PLMN stored in the entry.</w:t>
      </w:r>
    </w:p>
    <w:p w14:paraId="508C1F08" w14:textId="2933814F" w:rsidR="000068B4" w:rsidRPr="00BC508A" w:rsidRDefault="000068B4" w:rsidP="000068B4">
      <w:r w:rsidRPr="00BC508A">
        <w:rPr>
          <w:lang w:eastAsia="ko-KR"/>
        </w:rPr>
        <w:t xml:space="preserve">The UE </w:t>
      </w:r>
      <w:r w:rsidR="000871F5" w:rsidRPr="00BC508A">
        <w:rPr>
          <w:lang w:eastAsia="ko-KR"/>
        </w:rPr>
        <w:t>is allowed to</w:t>
      </w:r>
      <w:r w:rsidRPr="00BC508A">
        <w:rPr>
          <w:lang w:eastAsia="ko-KR"/>
        </w:rPr>
        <w:t xml:space="preserve"> attempt to access a PLMN via the </w:t>
      </w:r>
      <w:r w:rsidRPr="00BC508A">
        <w:t xml:space="preserve">satellite E-UTRAN access technology which is part of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w:t>
      </w:r>
      <w:r w:rsidRPr="00BC508A">
        <w:rPr>
          <w:lang w:eastAsia="ko-KR"/>
        </w:rPr>
        <w:t>if</w:t>
      </w:r>
      <w:r w:rsidRPr="00BC508A">
        <w:t>:</w:t>
      </w:r>
    </w:p>
    <w:p w14:paraId="2A8F6507" w14:textId="5983CE66" w:rsidR="000068B4" w:rsidRPr="00BC508A" w:rsidRDefault="000068B4" w:rsidP="000068B4">
      <w:pPr>
        <w:pStyle w:val="B1"/>
      </w:pPr>
      <w:r w:rsidRPr="00BC508A">
        <w:t>a)</w:t>
      </w:r>
      <w:r w:rsidRPr="00BC508A">
        <w:tab/>
        <w:t xml:space="preserve">the current UE location is known, a </w:t>
      </w:r>
      <w:r w:rsidRPr="00BC508A">
        <w:rPr>
          <w:lang w:eastAsia="ko-KR"/>
        </w:rPr>
        <w:t>geographical location is stored for the</w:t>
      </w:r>
      <w:r w:rsidRPr="00BC508A">
        <w:t xml:space="preserve"> entry of this PLMN, and</w:t>
      </w:r>
      <w:r w:rsidRPr="00BC508A">
        <w:rPr>
          <w:lang w:eastAsia="ko-KR"/>
        </w:rPr>
        <w:t xml:space="preserve"> the distance from location where EMM cause value #78 was received to the current UE location is </w:t>
      </w:r>
      <w:r w:rsidR="000871F5" w:rsidRPr="00BC508A">
        <w:rPr>
          <w:lang w:eastAsia="ko-KR"/>
        </w:rPr>
        <w:t>larger</w:t>
      </w:r>
      <w:r w:rsidRPr="00BC508A">
        <w:rPr>
          <w:lang w:eastAsia="ko-KR"/>
        </w:rPr>
        <w:t xml:space="preserve"> than a UE implementation specific value</w:t>
      </w:r>
      <w:r w:rsidR="00E43389" w:rsidRPr="00BC508A">
        <w:rPr>
          <w:lang w:eastAsia="ko-KR"/>
        </w:rPr>
        <w:t>; or</w:t>
      </w:r>
    </w:p>
    <w:p w14:paraId="1ED8A5CA" w14:textId="41E3CF4A" w:rsidR="000068B4" w:rsidRPr="00BC508A" w:rsidRDefault="00E43389" w:rsidP="000068B4">
      <w:pPr>
        <w:pStyle w:val="B1"/>
        <w:rPr>
          <w:lang w:eastAsia="en-US"/>
        </w:rPr>
      </w:pPr>
      <w:r w:rsidRPr="00BC508A">
        <w:t>b</w:t>
      </w:r>
      <w:r w:rsidR="000068B4" w:rsidRPr="00BC508A">
        <w:t>)</w:t>
      </w:r>
      <w:r w:rsidR="000068B4" w:rsidRPr="00BC508A">
        <w:tab/>
        <w:t>the access is for emergency services (see 3GPP TS 23.122 [5] for further details)</w:t>
      </w:r>
      <w:r w:rsidR="000068B4" w:rsidRPr="00BC508A">
        <w:rPr>
          <w:lang w:eastAsia="ko-KR"/>
        </w:rPr>
        <w:t>.</w:t>
      </w:r>
    </w:p>
    <w:p w14:paraId="785CFBEA" w14:textId="7DB4BDF6" w:rsidR="000068B4" w:rsidRPr="00BC508A" w:rsidRDefault="000068B4" w:rsidP="00C409FA">
      <w:pPr>
        <w:pStyle w:val="NO"/>
        <w:rPr>
          <w:lang w:eastAsia="ko-KR"/>
        </w:rPr>
      </w:pPr>
      <w:r w:rsidRPr="00BC508A">
        <w:rPr>
          <w:lang w:eastAsia="ko-KR"/>
        </w:rPr>
        <w:t>NOTE:</w:t>
      </w:r>
      <w:r w:rsidRPr="00BC508A">
        <w:rPr>
          <w:lang w:eastAsia="ko-KR"/>
        </w:rPr>
        <w:tab/>
      </w:r>
      <w:r w:rsidR="000871F5" w:rsidRPr="00BC508A">
        <w:t>When the UE is accessing network for emergency services, it is up to operator and regulatory policies whether the network needs to determine if the UE is in a location where network is not allowed to operate</w:t>
      </w:r>
      <w:r w:rsidRPr="00BC508A">
        <w:rPr>
          <w:lang w:eastAsia="ko-KR"/>
        </w:rPr>
        <w:t>.</w:t>
      </w:r>
    </w:p>
    <w:p w14:paraId="22392F6E" w14:textId="77777777" w:rsidR="000068B4" w:rsidRPr="00BC508A" w:rsidRDefault="000068B4" w:rsidP="000068B4">
      <w:pPr>
        <w:rPr>
          <w:lang w:eastAsia="ko-KR"/>
        </w:rPr>
      </w:pPr>
      <w:r w:rsidRPr="00BC508A">
        <w:rPr>
          <w:lang w:eastAsia="ko-KR"/>
        </w:rPr>
        <w:t xml:space="preserve">The list shall </w:t>
      </w:r>
      <w:r w:rsidRPr="00BC508A">
        <w:t>accommodate three or more</w:t>
      </w:r>
      <w:r w:rsidRPr="00BC508A">
        <w:rPr>
          <w:lang w:eastAsia="ko-KR"/>
        </w:rPr>
        <w:t xml:space="preserve"> entries. The maximum number of entries is an implementation decision. </w:t>
      </w:r>
      <w:r w:rsidRPr="00BC508A">
        <w:t>When the list is full and a new entry has to be inserted, the oldest entry shall be deleted.</w:t>
      </w:r>
    </w:p>
    <w:p w14:paraId="06DD4656" w14:textId="77777777" w:rsidR="000068B4" w:rsidRPr="00BC508A" w:rsidRDefault="000068B4" w:rsidP="000068B4">
      <w:pPr>
        <w:rPr>
          <w:lang w:eastAsia="ko-KR"/>
        </w:rPr>
      </w:pPr>
      <w:r w:rsidRPr="00BC508A">
        <w:rPr>
          <w:lang w:eastAsia="ko-KR"/>
        </w:rPr>
        <w:t xml:space="preserve">Each entry shall be removed </w:t>
      </w:r>
      <w:r w:rsidRPr="00BC508A">
        <w:t>if for the entry</w:t>
      </w:r>
      <w:r w:rsidRPr="00BC508A">
        <w:rPr>
          <w:lang w:eastAsia="ko-KR"/>
        </w:rPr>
        <w:t>:</w:t>
      </w:r>
    </w:p>
    <w:p w14:paraId="71E00DA2" w14:textId="1E906862" w:rsidR="000068B4" w:rsidRPr="00BC508A" w:rsidRDefault="000068B4" w:rsidP="000068B4">
      <w:pPr>
        <w:pStyle w:val="B1"/>
        <w:rPr>
          <w:lang w:eastAsia="ko-KR"/>
        </w:rPr>
      </w:pPr>
      <w:r w:rsidRPr="00BC508A">
        <w:rPr>
          <w:lang w:eastAsia="ko-KR"/>
        </w:rPr>
        <w:t>a)</w:t>
      </w:r>
      <w:r w:rsidRPr="00BC508A">
        <w:rPr>
          <w:lang w:eastAsia="ko-KR"/>
        </w:rPr>
        <w:tab/>
        <w:t xml:space="preserve">the UE successfully registers </w:t>
      </w:r>
      <w:r w:rsidRPr="00BC508A">
        <w:t xml:space="preserve">via the satellite E-UTRAN access technology </w:t>
      </w:r>
      <w:r w:rsidRPr="00BC508A">
        <w:rPr>
          <w:lang w:eastAsia="ko-KR"/>
        </w:rPr>
        <w:t>to the PLMN stored in the entry</w:t>
      </w:r>
      <w:r w:rsidR="005E47CE" w:rsidRPr="00BC508A">
        <w:rPr>
          <w:lang w:eastAsia="ko-KR"/>
        </w:rPr>
        <w:t xml:space="preserve"> except when the UE is </w:t>
      </w:r>
      <w:r w:rsidR="005E47CE" w:rsidRPr="00BC508A">
        <w:rPr>
          <w:lang w:eastAsia="zh-CN"/>
        </w:rPr>
        <w:t>attached for emergency bearer services</w:t>
      </w:r>
      <w:r w:rsidRPr="00BC508A">
        <w:rPr>
          <w:lang w:eastAsia="ko-KR"/>
        </w:rPr>
        <w:t>; or</w:t>
      </w:r>
    </w:p>
    <w:p w14:paraId="3B77E920" w14:textId="77777777" w:rsidR="000068B4" w:rsidRPr="00BC508A" w:rsidRDefault="000068B4" w:rsidP="000068B4">
      <w:pPr>
        <w:pStyle w:val="B1"/>
      </w:pPr>
      <w:r w:rsidRPr="00BC508A">
        <w:t>b)</w:t>
      </w:r>
      <w:r w:rsidRPr="00BC508A">
        <w:tab/>
        <w:t>the timer instance associated with the entry expires.</w:t>
      </w:r>
    </w:p>
    <w:p w14:paraId="02375269" w14:textId="07E2B5DF" w:rsidR="000068B4" w:rsidRPr="00BC508A" w:rsidRDefault="000068B4" w:rsidP="00C409FA">
      <w:r w:rsidRPr="00BC508A">
        <w:t>The UE may remove an entry in the list, if the UE</w:t>
      </w:r>
      <w:r w:rsidR="007F1372" w:rsidRPr="00BC508A">
        <w:t>'</w:t>
      </w:r>
      <w:r w:rsidRPr="00BC508A">
        <w:t xml:space="preserve">s current location is known, a geographical is stored for the entry of this PLMN, and </w:t>
      </w:r>
      <w:r w:rsidRPr="00BC508A">
        <w:rPr>
          <w:lang w:eastAsia="ko-KR"/>
        </w:rPr>
        <w:t>the distance from location where EMM cause value #78 was received to the current UE location is larger than the UE implementation specific value.</w:t>
      </w:r>
    </w:p>
    <w:p w14:paraId="4383B8B3" w14:textId="77777777" w:rsidR="00D51F5B" w:rsidRPr="00BC508A" w:rsidRDefault="00D51F5B" w:rsidP="00D51F5B">
      <w:r w:rsidRPr="00BC508A">
        <w:rPr>
          <w:lang w:eastAsia="ko-KR"/>
        </w:rPr>
        <w:t xml:space="preserve">If the UE is in </w:t>
      </w:r>
      <w:r w:rsidRPr="00BC508A">
        <w:t xml:space="preserve">EMM-DEREGISTERED.LIMITED-SERVICE state and an entry from the list of </w:t>
      </w:r>
      <w:r w:rsidRPr="00BC508A">
        <w:rPr>
          <w:lang w:eastAsia="ja-JP"/>
        </w:rPr>
        <w:t>"</w:t>
      </w:r>
      <w:r w:rsidRPr="00BC508A">
        <w:t xml:space="preserve">PLMNs not allowed </w:t>
      </w:r>
      <w:r w:rsidRPr="00BC508A">
        <w:rPr>
          <w:lang w:eastAsia="zh-CN"/>
        </w:rPr>
        <w:t>to operate at the present UE location</w:t>
      </w:r>
      <w:r w:rsidRPr="00BC508A">
        <w:rPr>
          <w:lang w:eastAsia="ja-JP"/>
        </w:rPr>
        <w:t xml:space="preserve">" is removed, the UE shall perform PLMN selection </w:t>
      </w:r>
      <w:r w:rsidRPr="00BC508A">
        <w:t>according to 3GPP TS 23.122 [6].</w:t>
      </w:r>
    </w:p>
    <w:p w14:paraId="559CBBED" w14:textId="092BA890" w:rsidR="000068B4" w:rsidRPr="00BC508A" w:rsidRDefault="000068B4" w:rsidP="00D87F83">
      <w:r w:rsidRPr="00BC508A">
        <w:t>When the UE is switched off, the UE shall keep the list of "</w:t>
      </w:r>
      <w:r w:rsidRPr="00BC508A">
        <w:rPr>
          <w:lang w:eastAsia="zh-CN"/>
        </w:rPr>
        <w:t>PLMNs not allowed to operate at the present UE location</w:t>
      </w:r>
      <w:r w:rsidRPr="00BC508A">
        <w:t>" in its non-volatile memory together with the SUPI from the USIM. The UE shall delete the list of "</w:t>
      </w:r>
      <w:r w:rsidRPr="00BC508A">
        <w:rPr>
          <w:lang w:eastAsia="zh-CN"/>
        </w:rPr>
        <w:t>PLMNs not allowed to operate at the present UE location</w:t>
      </w:r>
      <w:r w:rsidRPr="00BC508A">
        <w:t>" if the USIM is removed.</w:t>
      </w:r>
      <w:bookmarkEnd w:id="424"/>
    </w:p>
    <w:p w14:paraId="16A6E546" w14:textId="77777777" w:rsidR="005A623D" w:rsidRPr="00BC508A" w:rsidRDefault="005A623D" w:rsidP="005A623D">
      <w:pPr>
        <w:rPr>
          <w:rFonts w:eastAsia="Batang"/>
          <w:lang w:eastAsia="ko-KR"/>
        </w:rPr>
      </w:pPr>
      <w:r w:rsidRPr="00BC508A">
        <w:rPr>
          <w:rFonts w:eastAsia="Batang"/>
          <w:lang w:eastAsia="ko-KR"/>
        </w:rPr>
        <w:t xml:space="preserve">If the UE is switched off when the </w:t>
      </w:r>
      <w:r w:rsidRPr="00BC508A">
        <w:t xml:space="preserve">timer instance associated with the entry in the list </w:t>
      </w:r>
      <w:r w:rsidRPr="00BC508A">
        <w:rPr>
          <w:rFonts w:eastAsia="Batang"/>
          <w:lang w:eastAsia="ko-KR"/>
        </w:rPr>
        <w:t>is running, the UE shall behave as follows when the UE is switched on and the USIM in the UE remains the same:</w:t>
      </w:r>
    </w:p>
    <w:p w14:paraId="1BB659D1" w14:textId="77777777" w:rsidR="005A623D" w:rsidRPr="00BC508A" w:rsidRDefault="005A623D" w:rsidP="005A623D">
      <w:pPr>
        <w:pStyle w:val="B1"/>
      </w:pPr>
      <w:r w:rsidRPr="00BC508A">
        <w:tab/>
        <w:t xml:space="preserve">let t1 be the time remaining for timer instance associated with the entry in the list to timeout at switch off and let t be the time elapsed between switch off and switch on. If t1 is greater than t, then the timer shall be restarted </w:t>
      </w:r>
      <w:r w:rsidRPr="00BC508A">
        <w:lastRenderedPageBreak/>
        <w:t>with the value t1 – t. If t1 is equal to or less than t, then the timer need not be restarted and considered expired. If the UE is not capable of determining t, then the UE shall restart the timer with the value t1.</w:t>
      </w:r>
    </w:p>
    <w:p w14:paraId="5566908D" w14:textId="77777777" w:rsidR="00840524" w:rsidRPr="00BC508A" w:rsidRDefault="00840524" w:rsidP="00840524">
      <w:pPr>
        <w:pStyle w:val="Heading3"/>
      </w:pPr>
      <w:bookmarkStart w:id="431" w:name="_CR4_11_3"/>
      <w:bookmarkStart w:id="432" w:name="_Toc178410950"/>
      <w:bookmarkEnd w:id="431"/>
      <w:r w:rsidRPr="00BC508A">
        <w:t>4.11.3</w:t>
      </w:r>
      <w:r w:rsidRPr="00BC508A">
        <w:tab/>
        <w:t>Handling multiple tracking area codes from the lower layers</w:t>
      </w:r>
      <w:bookmarkEnd w:id="432"/>
    </w:p>
    <w:p w14:paraId="5AC444EB" w14:textId="77777777" w:rsidR="00840524" w:rsidRPr="00BC508A" w:rsidRDefault="00840524" w:rsidP="00840524">
      <w:r w:rsidRPr="00BC508A">
        <w:t>When a UE camps on a satellite E-UTRAN cell, the UE may receive multiple TACs from the lower layers. The UE shall construct TAIs from the multiple TACs (i.e. concatenate the identity of the current PLMN and each of the TACs) and select a TAI as follows:</w:t>
      </w:r>
    </w:p>
    <w:p w14:paraId="3694C117" w14:textId="77777777" w:rsidR="00840524" w:rsidRPr="00BC508A" w:rsidRDefault="00840524" w:rsidP="00840524">
      <w:pPr>
        <w:pStyle w:val="B1"/>
      </w:pPr>
      <w:r w:rsidRPr="00BC508A">
        <w:t>a)</w:t>
      </w:r>
      <w:r w:rsidRPr="00BC508A">
        <w:tab/>
        <w:t>if at least one TAI belongs to the TAI list of the UE, the UE shall select a TAI which belongs to the TAI list. If there are multiple TAIs which belong to the TAI list the UE shall consider each of these TAIs equal and:</w:t>
      </w:r>
    </w:p>
    <w:p w14:paraId="03C06168" w14:textId="77777777" w:rsidR="00840524" w:rsidRPr="00BC508A" w:rsidRDefault="00840524" w:rsidP="00840524">
      <w:pPr>
        <w:pStyle w:val="B2"/>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0665824A" w14:textId="77777777" w:rsidR="00840524" w:rsidRPr="00BC508A" w:rsidRDefault="00840524" w:rsidP="00840524">
      <w:pPr>
        <w:pStyle w:val="B2"/>
      </w:pPr>
      <w:r w:rsidRPr="00BC508A">
        <w:t>-</w:t>
      </w:r>
      <w:r w:rsidRPr="00BC508A">
        <w:tab/>
        <w:t>otherwise, the UE shall select a TAI in an implementation-specific way.</w:t>
      </w:r>
    </w:p>
    <w:p w14:paraId="7F440A80" w14:textId="77777777" w:rsidR="00840524" w:rsidRPr="00BC508A" w:rsidRDefault="00840524" w:rsidP="00840524">
      <w:pPr>
        <w:pStyle w:val="B1"/>
      </w:pPr>
      <w:r w:rsidRPr="00BC508A">
        <w:t>b)</w:t>
      </w:r>
      <w:r w:rsidRPr="00BC508A">
        <w:tab/>
        <w:t>if no TAI belongs to the TAI list of the UE and:</w:t>
      </w:r>
    </w:p>
    <w:p w14:paraId="7053C47D" w14:textId="77777777" w:rsidR="00840524" w:rsidRPr="00BC508A" w:rsidRDefault="00840524" w:rsidP="00840524">
      <w:pPr>
        <w:pStyle w:val="B2"/>
      </w:pPr>
      <w:r w:rsidRPr="00BC508A">
        <w:t>1)</w:t>
      </w:r>
      <w:r w:rsidRPr="00BC508A">
        <w:tab/>
        <w:t>there is a TAI which belongs to neither the list of "forbidden tracking areas for roaming" nor the list of "forbidden tracking areas for regional provision of service", the UE shall select a TAI which belongs to neither the list of "forbidden tracking areas for roaming" nor the list of "forbidden tracking areas for regional provision of service". In this case, if there are multiple TAIs which belong to neither the list of "forbidden tracking areas for roaming" nor the list of "forbidden tracking areas for regional provision of service", then the UE shall consider each of these TAIs equal and:</w:t>
      </w:r>
    </w:p>
    <w:p w14:paraId="58A5D024"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C2EE219" w14:textId="77777777" w:rsidR="00840524" w:rsidRPr="00BC508A" w:rsidRDefault="00840524" w:rsidP="00840524">
      <w:pPr>
        <w:pStyle w:val="B3"/>
      </w:pPr>
      <w:r w:rsidRPr="00BC508A">
        <w:t>-</w:t>
      </w:r>
      <w:r w:rsidRPr="00BC508A">
        <w:tab/>
        <w:t>otherwise, the UE shall select a TAI in an implementation-specific way.</w:t>
      </w:r>
    </w:p>
    <w:p w14:paraId="5DA4BDEF" w14:textId="77777777" w:rsidR="00840524" w:rsidRPr="00BC508A" w:rsidRDefault="00840524" w:rsidP="00840524">
      <w:pPr>
        <w:pStyle w:val="B2"/>
      </w:pPr>
      <w:r w:rsidRPr="00BC508A">
        <w:t>2)</w:t>
      </w:r>
      <w:r w:rsidRPr="00BC508A">
        <w:tab/>
        <w:t>all TAIs belong to the list of "forbidden tracking areas for roaming" or the list of "forbidden tracking areas for regional provision of service", then the UE shall consider each of these TAIs equal and:</w:t>
      </w:r>
    </w:p>
    <w:p w14:paraId="1417668C" w14:textId="77777777" w:rsidR="00840524" w:rsidRPr="00BC508A" w:rsidRDefault="00840524" w:rsidP="00840524">
      <w:pPr>
        <w:pStyle w:val="B3"/>
      </w:pPr>
      <w:r w:rsidRPr="00BC508A">
        <w:t>-</w:t>
      </w:r>
      <w:r w:rsidRPr="00BC508A">
        <w:tab/>
        <w:t>if the UE can determine a TAI which represents the best the tracking area of the UE's geographical location, the UE shall select a TAI which represents the best the tracking area of the UE's geographical location; and</w:t>
      </w:r>
    </w:p>
    <w:p w14:paraId="60C5D1D6" w14:textId="77777777" w:rsidR="00840524" w:rsidRPr="00BC508A" w:rsidRDefault="00840524" w:rsidP="00840524">
      <w:pPr>
        <w:pStyle w:val="B3"/>
      </w:pPr>
      <w:r w:rsidRPr="00BC508A">
        <w:t>-</w:t>
      </w:r>
      <w:r w:rsidRPr="00BC508A">
        <w:tab/>
        <w:t>otherwise, the UE shall select a TAI in an implementation-specific way.</w:t>
      </w:r>
    </w:p>
    <w:p w14:paraId="200FFBCD" w14:textId="77777777" w:rsidR="00840524" w:rsidRPr="00BC508A" w:rsidRDefault="00840524" w:rsidP="00840524">
      <w:r w:rsidRPr="00BC508A">
        <w:t>The UE shall consider the selected TAI as the current TAI. The UE shall select a TAI as described above when:</w:t>
      </w:r>
    </w:p>
    <w:p w14:paraId="203BA105" w14:textId="77777777" w:rsidR="00840524" w:rsidRPr="00BC508A" w:rsidRDefault="00840524" w:rsidP="00840524">
      <w:pPr>
        <w:pStyle w:val="B1"/>
      </w:pPr>
      <w:r w:rsidRPr="00BC508A">
        <w:t>a)</w:t>
      </w:r>
      <w:r w:rsidRPr="00BC508A">
        <w:tab/>
        <w:t>the UE receives multiple TACs from the lower layers; or</w:t>
      </w:r>
    </w:p>
    <w:p w14:paraId="2A9D037A" w14:textId="77777777" w:rsidR="00840524" w:rsidRPr="00BC508A" w:rsidRDefault="00840524" w:rsidP="00840524">
      <w:pPr>
        <w:pStyle w:val="B1"/>
      </w:pPr>
      <w:r w:rsidRPr="00BC508A">
        <w:t>b)</w:t>
      </w:r>
      <w:r w:rsidRPr="00BC508A">
        <w:tab/>
        <w:t>the UE has received multiple TACs from the lower layers upon starting to camping on the current cell and the TAI list, the list of "forbidden tracking areas for roaming", or the list of "forbidden tracking areas for regional provision of service" is updated.</w:t>
      </w:r>
    </w:p>
    <w:p w14:paraId="6AEE4419" w14:textId="59FC84B6" w:rsidR="00840524" w:rsidRPr="00BC508A" w:rsidRDefault="00840524" w:rsidP="00D87F83">
      <w:r w:rsidRPr="00BC508A">
        <w:t>Handling of the list of "forbidden tracking areas for roaming" and the list of "forbidden tracking areas for regional provision of service" is specified in clause 5.3.2.</w:t>
      </w:r>
    </w:p>
    <w:p w14:paraId="0EF89F2D" w14:textId="1F9B57E6" w:rsidR="00117FAD" w:rsidRPr="00BC508A" w:rsidRDefault="00117FAD" w:rsidP="00117FAD">
      <w:pPr>
        <w:pStyle w:val="Heading3"/>
      </w:pPr>
      <w:bookmarkStart w:id="433" w:name="_Toc114484586"/>
      <w:bookmarkStart w:id="434" w:name="_Toc146295190"/>
      <w:bookmarkStart w:id="435" w:name="_Toc178410951"/>
      <w:r w:rsidRPr="00BC508A">
        <w:t>4.11.4</w:t>
      </w:r>
      <w:r w:rsidRPr="00BC508A">
        <w:tab/>
      </w:r>
      <w:bookmarkEnd w:id="433"/>
      <w:r w:rsidRPr="00BC508A">
        <w:t xml:space="preserve">Support for </w:t>
      </w:r>
      <w:bookmarkEnd w:id="434"/>
      <w:r w:rsidRPr="00BC508A">
        <w:t>enhanced discontinuous coverage</w:t>
      </w:r>
      <w:bookmarkEnd w:id="435"/>
      <w:r w:rsidRPr="00BC508A">
        <w:t xml:space="preserve"> </w:t>
      </w:r>
    </w:p>
    <w:p w14:paraId="72FF44B5" w14:textId="78472A49" w:rsidR="00117FAD" w:rsidRPr="00BC508A" w:rsidRDefault="006108C4" w:rsidP="00117FAD">
      <w:r w:rsidRPr="00BC508A">
        <w:rPr>
          <w:rFonts w:eastAsia="SimSun"/>
          <w:color w:val="000000"/>
          <w:lang w:eastAsia="ja-JP"/>
        </w:rPr>
        <w:t xml:space="preserve">If the UE and network support enhanced discontinuous coverage, the UE may provide unavailability information to the network </w:t>
      </w:r>
      <w:r w:rsidRPr="00BC508A">
        <w:t xml:space="preserve">in the tracking area updating procedure if the UE is registered over satellite E-UTRAN access (see 3GPP TS 23.401 [10]). The unavailability information includes the unavailability period duration if known, and the start of the unavailability period if known. The support for the </w:t>
      </w:r>
      <w:r w:rsidRPr="00BC508A">
        <w:rPr>
          <w:rFonts w:eastAsia="SimSun"/>
          <w:color w:val="000000"/>
          <w:lang w:eastAsia="ja-JP"/>
        </w:rPr>
        <w:t>enhanced discontinuous coverage</w:t>
      </w:r>
      <w:r w:rsidRPr="00BC508A">
        <w:t xml:space="preserve"> is negotiated in the attach procedure or the tracking area updating procedure. </w:t>
      </w:r>
      <w:r w:rsidRPr="00BC508A">
        <w:rPr>
          <w:lang w:eastAsia="ko-KR"/>
        </w:rPr>
        <w:t xml:space="preserve">The MME may consider the unavailability period duration if provided by the UE to determine the unavailability period duration of the UE. The MME may consider the start of the unavailability period if provided by the UE to determine the start of the unavailability period of the UE. </w:t>
      </w:r>
      <w:r w:rsidRPr="00BC508A">
        <w:t>The MME may provide the unavailability period duration or the start of the unavailability period or both to the UE in the TRACKING AREA UPDATE ACCEPT message</w:t>
      </w:r>
      <w:r w:rsidR="0051430E" w:rsidRPr="00BC508A">
        <w:t xml:space="preserve"> or the ATTACH ACCEPT message</w:t>
      </w:r>
      <w:r w:rsidRPr="00BC508A">
        <w:t>.</w:t>
      </w:r>
    </w:p>
    <w:p w14:paraId="4D35E905" w14:textId="4B937B52" w:rsidR="00107CB8" w:rsidRPr="00951966" w:rsidRDefault="00117FAD" w:rsidP="00FC22F6">
      <w:r w:rsidRPr="00C5079A">
        <w:rPr>
          <w:rFonts w:eastAsia="Times New Roman"/>
        </w:rPr>
        <w:lastRenderedPageBreak/>
        <w:t xml:space="preserve">If the UE provided unavailability information in the last tracking area updating procedure, the MME considers the UE unreachable until the UE registers for normal service without providing unavailability information. If the UE did not include a start of the unavailability period, the MME shall consider the start of the unavailability period to be the time at which MME received the TRACKING AREA UPDATE REQUEST message </w:t>
      </w:r>
      <w:r w:rsidR="00411FF3" w:rsidRPr="00C5079A">
        <w:rPr>
          <w:rFonts w:eastAsia="Times New Roman"/>
        </w:rPr>
        <w:t>from</w:t>
      </w:r>
      <w:r w:rsidRPr="00C5079A">
        <w:rPr>
          <w:rFonts w:eastAsia="Times New Roman"/>
        </w:rPr>
        <w:t xml:space="preserve"> the UE. The MME may determine the value</w:t>
      </w:r>
      <w:r w:rsidR="001552EB" w:rsidRPr="00C5079A">
        <w:rPr>
          <w:rFonts w:eastAsia="Times New Roman"/>
        </w:rPr>
        <w:t>s</w:t>
      </w:r>
      <w:r w:rsidRPr="00C5079A">
        <w:rPr>
          <w:rFonts w:eastAsia="Times New Roman"/>
        </w:rPr>
        <w:t xml:space="preserve"> of the periodic tracking area update timer (T3412)</w:t>
      </w:r>
      <w:r w:rsidR="001552EB" w:rsidRPr="00C5079A">
        <w:rPr>
          <w:rFonts w:eastAsia="Times New Roman"/>
        </w:rPr>
        <w:t>, extended idle mode DRX cycle parameters and PSM mode configuration parameters</w:t>
      </w:r>
      <w:r w:rsidRPr="00C5079A">
        <w:rPr>
          <w:rFonts w:eastAsia="Times New Roman"/>
        </w:rPr>
        <w:t xml:space="preserve"> provided to the UE based on </w:t>
      </w:r>
      <w:r w:rsidR="00D10FD7" w:rsidRPr="00C5079A">
        <w:rPr>
          <w:rFonts w:eastAsia="Times New Roman"/>
        </w:rPr>
        <w:t xml:space="preserve">the discontinuous coverage maximum time offset, </w:t>
      </w:r>
      <w:r w:rsidRPr="00C5079A">
        <w:rPr>
          <w:rFonts w:eastAsia="Times New Roman"/>
        </w:rPr>
        <w:t>the unavailability period duration and the start of the unavailability period, if available. The MME releases the NAS signalling connection after the completion of the tracking area updating procedure in which the UE provided unavailability information</w:t>
      </w:r>
      <w:r w:rsidR="009B38BB" w:rsidRPr="00C5079A">
        <w:rPr>
          <w:rFonts w:eastAsia="Times New Roman"/>
        </w:rPr>
        <w:t xml:space="preserve"> without providing the start of the unavailability period</w:t>
      </w:r>
      <w:r w:rsidRPr="00C5079A">
        <w:rPr>
          <w:rFonts w:eastAsia="Times New Roman"/>
        </w:rPr>
        <w:t>.</w:t>
      </w:r>
    </w:p>
    <w:p w14:paraId="177E2FA8" w14:textId="689CC143" w:rsidR="004B48D9" w:rsidRPr="00BC508A" w:rsidRDefault="004B48D9" w:rsidP="00117FAD">
      <w:r w:rsidRPr="00BC508A">
        <w:t>If for discontinuous coverage the UE has stored a discontinuous coverage maximum time offset, the UE shall set the discontinuous coverage maximum time offset value to a random value up to and including the stored discontinuous coverage maximum time offset for this PLMN and satellite E-UTRAN access, determine a time point equal to the time when the UE is about to lose satellite coverage minus the discontinuous coverage maximum time offset value, and send the TRACKING AREA UPDATE REQUEST message to the MME to indicate start of unavailability.</w:t>
      </w:r>
    </w:p>
    <w:p w14:paraId="64F17E83" w14:textId="148A7489" w:rsidR="00117FAD" w:rsidRPr="00BC508A" w:rsidRDefault="00117FAD" w:rsidP="00117FAD">
      <w:r w:rsidRPr="00BC508A">
        <w:t xml:space="preserve">If for discontinuous coverage the UE has stored a discontinuous coverage </w:t>
      </w:r>
      <w:r w:rsidRPr="00BC508A">
        <w:rPr>
          <w:lang w:eastAsia="zh-CN"/>
        </w:rPr>
        <w:t>maximum time offset</w:t>
      </w:r>
      <w:r w:rsidRPr="00BC508A">
        <w:t xml:space="preserve">, upon returning in coverage after being out of coverage due to discontinuous coverage, the UE sets the discontinuous coverage </w:t>
      </w:r>
      <w:r w:rsidRPr="00BC508A">
        <w:rPr>
          <w:lang w:eastAsia="zh-CN"/>
        </w:rPr>
        <w:t xml:space="preserve">maximum time offset </w:t>
      </w:r>
      <w:r w:rsidRPr="00BC508A">
        <w:t xml:space="preserve">value to a random value up to and including the stored discontinuous coverage </w:t>
      </w:r>
      <w:r w:rsidRPr="00BC508A">
        <w:rPr>
          <w:lang w:eastAsia="zh-CN"/>
        </w:rPr>
        <w:t xml:space="preserve">maximum time offset </w:t>
      </w:r>
      <w:r w:rsidRPr="00BC508A">
        <w:t xml:space="preserve">for this PLMN and satellite E-UTRAN access and starts this timer. The UE shall not initiate any NAS signalling on that satellite E-UTRAN access and PLMN combination while the discontinuous coverage </w:t>
      </w:r>
      <w:r w:rsidRPr="00BC508A">
        <w:rPr>
          <w:lang w:eastAsia="zh-CN"/>
        </w:rPr>
        <w:t>maximum time offset</w:t>
      </w:r>
      <w:r w:rsidRPr="00BC508A">
        <w:t xml:space="preserve"> timer is running. The UE shall stop the discontinuous coverage </w:t>
      </w:r>
      <w:r w:rsidRPr="00BC508A">
        <w:rPr>
          <w:lang w:eastAsia="zh-CN"/>
        </w:rPr>
        <w:t xml:space="preserve">maximum time offset </w:t>
      </w:r>
      <w:r w:rsidRPr="00BC508A">
        <w:t>timer and initiate NAS signalling if the UE receives a paging message, has pending emergency services, is establishing an emergency PDN connection, is performing emergency services fallback procedure</w:t>
      </w:r>
      <w:r w:rsidR="0057317E">
        <w:t xml:space="preserve">, </w:t>
      </w:r>
      <w:r w:rsidRPr="00BC508A">
        <w:t>when the UE enters a new tracking area</w:t>
      </w:r>
      <w:r w:rsidR="0057317E">
        <w:t xml:space="preserve"> or </w:t>
      </w:r>
      <w:r w:rsidR="0057317E">
        <w:rPr>
          <w:snapToGrid w:val="0"/>
        </w:rPr>
        <w:t>if</w:t>
      </w:r>
      <w:r w:rsidR="0057317E" w:rsidRPr="006A6394">
        <w:rPr>
          <w:snapToGrid w:val="0"/>
        </w:rPr>
        <w:t xml:space="preserve"> the UE is allowed to use exception data reporting (see the ExceptionDataReportingAllowed leaf of the NAS configuration MO in </w:t>
      </w:r>
      <w:r w:rsidR="0057317E" w:rsidRPr="006A6394">
        <w:t>3GPP TS 24.368 [15A] or the USIM file EF</w:t>
      </w:r>
      <w:r w:rsidR="0057317E" w:rsidRPr="006A6394">
        <w:rPr>
          <w:vertAlign w:val="subscript"/>
        </w:rPr>
        <w:t>NASCONFIG</w:t>
      </w:r>
      <w:r w:rsidR="0057317E" w:rsidRPr="006A6394">
        <w:t xml:space="preserve"> in </w:t>
      </w:r>
      <w:r w:rsidR="0057317E" w:rsidRPr="006A6394">
        <w:rPr>
          <w:snapToGrid w:val="0"/>
        </w:rPr>
        <w:t>3GPP TS 31.102 [17]</w:t>
      </w:r>
      <w:r w:rsidR="0057317E" w:rsidRPr="006A6394">
        <w:t>) and</w:t>
      </w:r>
      <w:r w:rsidR="0057317E">
        <w:t xml:space="preserve"> the UE has </w:t>
      </w:r>
      <w:r w:rsidR="0057317E" w:rsidRPr="006A6394">
        <w:t>to transmit user data related to an exceptional event</w:t>
      </w:r>
      <w:r w:rsidRPr="00BC508A">
        <w:t>.</w:t>
      </w:r>
    </w:p>
    <w:p w14:paraId="44BF1C40" w14:textId="3AC0881C" w:rsidR="00FB21FC" w:rsidRPr="00BC508A" w:rsidRDefault="00FB21FC" w:rsidP="00117FAD">
      <w:r w:rsidRPr="00BC508A">
        <w:rPr>
          <w:rFonts w:eastAsia="SimSun"/>
          <w:color w:val="000000"/>
          <w:lang w:eastAsia="ja-JP"/>
        </w:rPr>
        <w:t>If the MME sets</w:t>
      </w:r>
      <w:r w:rsidRPr="00BC508A">
        <w:rPr>
          <w:rFonts w:eastAsia="SimSun"/>
          <w:color w:val="000000"/>
          <w:lang w:eastAsia="zh-CN"/>
        </w:rPr>
        <w:t xml:space="preserve"> the</w:t>
      </w:r>
      <w:r w:rsidRPr="00BC508A">
        <w:rPr>
          <w:lang w:eastAsia="ko-KR"/>
        </w:rPr>
        <w:t xml:space="preserve"> 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 to </w:t>
      </w:r>
      <w:r w:rsidRPr="00BC508A">
        <w:t>"UE</w:t>
      </w:r>
      <w:r w:rsidRPr="00BC508A">
        <w:rPr>
          <w:lang w:eastAsia="zh-CN"/>
        </w:rPr>
        <w:t xml:space="preserve"> does</w:t>
      </w:r>
      <w:r w:rsidRPr="00BC508A">
        <w:t xml:space="preserve"> </w:t>
      </w:r>
      <w:r w:rsidRPr="00BC508A">
        <w:rPr>
          <w:lang w:eastAsia="zh-CN"/>
        </w:rPr>
        <w:t xml:space="preserve">not </w:t>
      </w:r>
      <w:r w:rsidRPr="00BC508A">
        <w:t>need to report end of unavailability"</w:t>
      </w:r>
      <w:r w:rsidRPr="00BC508A">
        <w:rPr>
          <w:rFonts w:eastAsia="SimSun"/>
          <w:color w:val="000000"/>
          <w:lang w:eastAsia="zh-CN"/>
        </w:rPr>
        <w:t xml:space="preserve">, </w:t>
      </w:r>
      <w:bookmarkStart w:id="436" w:name="OLE_LINK9"/>
      <w:r w:rsidRPr="00BC508A">
        <w:rPr>
          <w:rFonts w:eastAsia="SimSun"/>
          <w:color w:val="000000"/>
          <w:lang w:eastAsia="ja-JP"/>
        </w:rPr>
        <w:t xml:space="preserve">then upon returning to coverage to a TAI in the TAI list, the UE </w:t>
      </w:r>
      <w:r w:rsidRPr="00BC508A">
        <w:rPr>
          <w:rFonts w:eastAsia="SimSun"/>
          <w:color w:val="000000"/>
          <w:lang w:eastAsia="zh-CN"/>
        </w:rPr>
        <w:t xml:space="preserve">is not </w:t>
      </w:r>
      <w:r w:rsidRPr="00BC508A">
        <w:rPr>
          <w:rFonts w:eastAsia="SimSun"/>
          <w:color w:val="000000"/>
          <w:lang w:eastAsia="ja-JP"/>
        </w:rPr>
        <w:t>required to trigger</w:t>
      </w:r>
      <w:r w:rsidRPr="00BC508A">
        <w:rPr>
          <w:rFonts w:eastAsia="SimSun"/>
          <w:color w:val="000000"/>
          <w:lang w:eastAsia="zh-CN"/>
        </w:rPr>
        <w:t xml:space="preserve"> the</w:t>
      </w:r>
      <w:r w:rsidRPr="00BC508A">
        <w:rPr>
          <w:rFonts w:eastAsia="SimSun"/>
          <w:color w:val="000000"/>
          <w:lang w:eastAsia="ja-JP"/>
        </w:rPr>
        <w:t xml:space="preserve"> tracking area update procedure when the </w:t>
      </w:r>
      <w:r w:rsidRPr="00BC508A">
        <w:t>unavailability period duration has ended.</w:t>
      </w:r>
      <w:bookmarkEnd w:id="436"/>
      <w:r w:rsidRPr="00BC508A">
        <w:t xml:space="preserve"> If the MME does not provide the Unavailability </w:t>
      </w:r>
      <w:r w:rsidRPr="00BC508A">
        <w:rPr>
          <w:lang w:eastAsia="ko-KR"/>
        </w:rPr>
        <w:t>configuration</w:t>
      </w:r>
      <w:r w:rsidRPr="00BC508A">
        <w:rPr>
          <w:rFonts w:eastAsia="SimSun"/>
          <w:color w:val="000000"/>
          <w:lang w:eastAsia="ja-JP"/>
        </w:rPr>
        <w:t xml:space="preserve"> IE</w:t>
      </w:r>
      <w:r w:rsidRPr="00BC508A">
        <w:t xml:space="preserve"> or </w:t>
      </w:r>
      <w:r w:rsidRPr="00BC508A">
        <w:rPr>
          <w:lang w:eastAsia="zh-CN"/>
        </w:rPr>
        <w:t xml:space="preserve">the MME sets the </w:t>
      </w:r>
      <w:r w:rsidRPr="00BC508A">
        <w:rPr>
          <w:lang w:eastAsia="ko-KR"/>
        </w:rPr>
        <w:t>End of unavailability report</w:t>
      </w:r>
      <w:r w:rsidRPr="00BC508A">
        <w:rPr>
          <w:lang w:eastAsia="zh-CN"/>
        </w:rPr>
        <w:t xml:space="preserve"> bit</w:t>
      </w:r>
      <w:r w:rsidRPr="00BC508A">
        <w:rPr>
          <w:rFonts w:eastAsia="SimSun"/>
          <w:color w:val="000000"/>
          <w:lang w:eastAsia="ja-JP"/>
        </w:rPr>
        <w:t xml:space="preserve"> </w:t>
      </w:r>
      <w:r w:rsidRPr="00BC508A">
        <w:rPr>
          <w:rFonts w:eastAsia="SimSun"/>
          <w:color w:val="000000"/>
          <w:lang w:eastAsia="zh-CN"/>
        </w:rPr>
        <w:t>in</w:t>
      </w:r>
      <w:r w:rsidRPr="00BC508A">
        <w:t xml:space="preserve"> Unavailability </w:t>
      </w:r>
      <w:r w:rsidRPr="00BC508A">
        <w:rPr>
          <w:lang w:eastAsia="ko-KR"/>
        </w:rPr>
        <w:t>configuration</w:t>
      </w:r>
      <w:r w:rsidRPr="00BC508A">
        <w:rPr>
          <w:rFonts w:eastAsia="SimSun"/>
          <w:color w:val="000000"/>
          <w:lang w:eastAsia="ja-JP"/>
        </w:rPr>
        <w:t xml:space="preserve"> IE value</w:t>
      </w:r>
      <w:r w:rsidRPr="00BC508A">
        <w:rPr>
          <w:rFonts w:eastAsia="SimSun"/>
          <w:color w:val="000000"/>
          <w:lang w:eastAsia="zh-CN"/>
        </w:rPr>
        <w:t xml:space="preserve"> to</w:t>
      </w:r>
      <w:r w:rsidRPr="00BC508A">
        <w:t xml:space="preserve"> "UE needs to report end of unavailability", the UE should trigger tracking area update procedure when the unavailability period duration has ended.</w:t>
      </w:r>
    </w:p>
    <w:p w14:paraId="1F8F4674" w14:textId="3D16A31B" w:rsidR="00117FAD" w:rsidRPr="00BC508A" w:rsidRDefault="002018D5" w:rsidP="00117FAD">
      <w:r w:rsidRPr="00BC508A">
        <w:t>If unavailability period is activated due to discontinuous coverage (see 3GPP TS 23.401 [10]), all NAS timers are stopped and associated procedures aborted except for T3412,</w:t>
      </w:r>
      <w:r w:rsidR="00232726">
        <w:t xml:space="preserve"> T3324,</w:t>
      </w:r>
      <w:r w:rsidRPr="00BC508A">
        <w:t xml:space="preserve"> T3346, T3396,</w:t>
      </w:r>
      <w:r w:rsidR="003B7069">
        <w:t xml:space="preserve"> T3444, T3445,</w:t>
      </w:r>
      <w:r w:rsidRPr="00BC508A">
        <w:t xml:space="preserve"> T3447, T3448, any backoff timers, T3245, T3247, the timer T controlling the periodic search for HPLMN or EHPLMN (if EHPLMN list is present) or higher prioritized PLMNs, the timer T</w:t>
      </w:r>
      <w:r w:rsidRPr="00BC508A">
        <w:rPr>
          <w:vertAlign w:val="subscript"/>
        </w:rPr>
        <w:t>SENSE</w:t>
      </w:r>
      <w:r w:rsidRPr="00BC508A">
        <w:t xml:space="preserve"> controlling the periodic search for PLMNs satisfying the operator controlled signal level threshold</w:t>
      </w:r>
      <w:r w:rsidR="00A60C23">
        <w:t>, the timer TD, the timer TE, the timer TH</w:t>
      </w:r>
      <w:r w:rsidR="00A60C23" w:rsidRPr="00BC508A">
        <w:t xml:space="preserve"> </w:t>
      </w:r>
      <w:r w:rsidRPr="00BC508A">
        <w:t>(see 3GPP TS 23.122 [6])</w:t>
      </w:r>
      <w:r w:rsidR="00A60C23">
        <w:t xml:space="preserve"> and the timer instance associated with the entry in the list of "PLMNs not allowed to operate at the present UE location"</w:t>
      </w:r>
      <w:r w:rsidR="00102595">
        <w:t>, the UE shall reset the attach attempt counter, tracking area updating attempt counter and service request attempt counter</w:t>
      </w:r>
      <w:r w:rsidRPr="00BC508A">
        <w:t xml:space="preserve"> and the UE may deactivate access stratum.</w:t>
      </w:r>
    </w:p>
    <w:p w14:paraId="4F75E92D" w14:textId="57C63368" w:rsidR="00880187" w:rsidRPr="00BC508A" w:rsidRDefault="00117FAD" w:rsidP="00D87F83">
      <w:r w:rsidRPr="00BC508A">
        <w:t>When the UE provides unavailability information using the tracking area updating procedure without providing the start of the unavailability period, then after successful completion of the procedure the UE may deactivate the access stratum and enter the state EMM-REGISTERED.NO-CELL-AVAILABLE. Otherwise, if the UE provided the start of unavailability period, the UE may deactivate the access stratum and enter the state EMM-REGISTERED.NO-CELL-AVAILABLE only after the start of the unavailability period.</w:t>
      </w:r>
    </w:p>
    <w:p w14:paraId="6B0AA224" w14:textId="77777777" w:rsidR="00431B51" w:rsidRPr="00BC508A" w:rsidRDefault="00D40C70" w:rsidP="00295835">
      <w:pPr>
        <w:pStyle w:val="Heading1"/>
      </w:pPr>
      <w:bookmarkStart w:id="437" w:name="_CR5"/>
      <w:bookmarkStart w:id="438" w:name="_Toc178410952"/>
      <w:bookmarkEnd w:id="437"/>
      <w:r w:rsidRPr="00BC508A">
        <w:lastRenderedPageBreak/>
        <w:t>5</w:t>
      </w:r>
      <w:r w:rsidRPr="00BC508A">
        <w:tab/>
        <w:t>Elementary procedures for EPS mobility management</w:t>
      </w:r>
      <w:bookmarkStart w:id="439" w:name="_Toc20217794"/>
      <w:bookmarkStart w:id="440" w:name="_Toc27743678"/>
      <w:bookmarkStart w:id="441" w:name="_Toc35959249"/>
      <w:bookmarkStart w:id="442" w:name="_Toc45202680"/>
      <w:bookmarkStart w:id="443" w:name="_Toc45700056"/>
      <w:bookmarkStart w:id="444" w:name="_Toc51919792"/>
      <w:bookmarkStart w:id="445" w:name="_Toc68250852"/>
      <w:bookmarkEnd w:id="413"/>
      <w:bookmarkEnd w:id="414"/>
      <w:bookmarkEnd w:id="415"/>
      <w:bookmarkEnd w:id="416"/>
      <w:bookmarkEnd w:id="417"/>
      <w:bookmarkEnd w:id="418"/>
      <w:bookmarkEnd w:id="419"/>
      <w:bookmarkEnd w:id="438"/>
    </w:p>
    <w:p w14:paraId="26BB8CF6" w14:textId="11FB3EE9" w:rsidR="00D40C70" w:rsidRPr="00BC508A" w:rsidRDefault="00D40C70" w:rsidP="00295835">
      <w:pPr>
        <w:pStyle w:val="Heading2"/>
      </w:pPr>
      <w:bookmarkStart w:id="446" w:name="_CR5_1"/>
      <w:bookmarkStart w:id="447" w:name="_Toc178410953"/>
      <w:bookmarkEnd w:id="446"/>
      <w:r w:rsidRPr="00BC508A">
        <w:t>5.1</w:t>
      </w:r>
      <w:r w:rsidRPr="00BC508A">
        <w:tab/>
        <w:t>Overview</w:t>
      </w:r>
      <w:bookmarkEnd w:id="439"/>
      <w:bookmarkEnd w:id="440"/>
      <w:bookmarkEnd w:id="441"/>
      <w:bookmarkEnd w:id="442"/>
      <w:bookmarkEnd w:id="443"/>
      <w:bookmarkEnd w:id="444"/>
      <w:bookmarkEnd w:id="445"/>
      <w:bookmarkEnd w:id="447"/>
    </w:p>
    <w:p w14:paraId="041B7C0F" w14:textId="77777777" w:rsidR="00D40C70" w:rsidRPr="00BC508A" w:rsidRDefault="00D40C70" w:rsidP="00295835">
      <w:pPr>
        <w:pStyle w:val="Heading3"/>
      </w:pPr>
      <w:bookmarkStart w:id="448" w:name="_CR5_1_1"/>
      <w:bookmarkStart w:id="449" w:name="_Toc20217795"/>
      <w:bookmarkStart w:id="450" w:name="_Toc27743679"/>
      <w:bookmarkStart w:id="451" w:name="_Toc35959250"/>
      <w:bookmarkStart w:id="452" w:name="_Toc45202681"/>
      <w:bookmarkStart w:id="453" w:name="_Toc45700057"/>
      <w:bookmarkStart w:id="454" w:name="_Toc51919793"/>
      <w:bookmarkStart w:id="455" w:name="_Toc68250853"/>
      <w:bookmarkStart w:id="456" w:name="_Toc178410954"/>
      <w:bookmarkEnd w:id="448"/>
      <w:r w:rsidRPr="00BC508A">
        <w:t>5.1.1</w:t>
      </w:r>
      <w:r w:rsidRPr="00BC508A">
        <w:tab/>
        <w:t>General</w:t>
      </w:r>
      <w:bookmarkEnd w:id="449"/>
      <w:bookmarkEnd w:id="450"/>
      <w:bookmarkEnd w:id="451"/>
      <w:bookmarkEnd w:id="452"/>
      <w:bookmarkEnd w:id="453"/>
      <w:bookmarkEnd w:id="454"/>
      <w:bookmarkEnd w:id="455"/>
      <w:bookmarkEnd w:id="456"/>
    </w:p>
    <w:p w14:paraId="2D72FD64" w14:textId="77777777" w:rsidR="00D40C70" w:rsidRPr="00BC508A" w:rsidRDefault="00D40C70" w:rsidP="00D40C70">
      <w:pPr>
        <w:numPr>
          <w:ilvl w:val="12"/>
          <w:numId w:val="0"/>
        </w:numPr>
      </w:pPr>
      <w:r w:rsidRPr="00BC508A">
        <w:t>This clause describes the procedures used for mobility management for EPS services (EMM) at the radio interface (reference point "LTE-Uu").</w:t>
      </w:r>
    </w:p>
    <w:p w14:paraId="2F6FAE6C" w14:textId="77777777" w:rsidR="00D40C70" w:rsidRPr="00BC508A" w:rsidRDefault="00D40C70" w:rsidP="00D40C70">
      <w:pPr>
        <w:numPr>
          <w:ilvl w:val="12"/>
          <w:numId w:val="0"/>
        </w:numPr>
      </w:pPr>
      <w:r w:rsidRPr="00BC508A">
        <w:t>The main function of the mobility management sublayer is to support the mobility of a user equipment, such as informing the network of its present location and providing user identity confidentiality.</w:t>
      </w:r>
    </w:p>
    <w:p w14:paraId="6A833332" w14:textId="77777777" w:rsidR="00D40C70" w:rsidRPr="00BC508A" w:rsidRDefault="00D40C70" w:rsidP="00D40C70">
      <w:pPr>
        <w:numPr>
          <w:ilvl w:val="12"/>
          <w:numId w:val="0"/>
        </w:numPr>
      </w:pPr>
      <w:r w:rsidRPr="00BC508A">
        <w:t>A further function of the mobility management sublayer is to provide connection management services to the session management (SM) sublayer and the short message services (SMS) entity of the connection management (CM) sublayer.</w:t>
      </w:r>
    </w:p>
    <w:p w14:paraId="464FF213" w14:textId="77777777" w:rsidR="00D40C70" w:rsidRPr="00BC508A" w:rsidRDefault="00D40C70" w:rsidP="00D40C70">
      <w:pPr>
        <w:numPr>
          <w:ilvl w:val="12"/>
          <w:numId w:val="0"/>
        </w:numPr>
      </w:pPr>
      <w:r w:rsidRPr="00BC508A">
        <w:t>All the EMM procedures described in this clause can only be performed if a NAS signalling connection has been established between the UE and the network. Else, the EMM sublayer has to initiate the establishment of a NAS signalling connection (see 3GPP TS 36.331 [22]).</w:t>
      </w:r>
    </w:p>
    <w:p w14:paraId="50B9E416" w14:textId="44DA9503" w:rsidR="00620204" w:rsidRPr="00BC508A" w:rsidRDefault="00620204" w:rsidP="007C5733">
      <w:pPr>
        <w:pStyle w:val="NO"/>
      </w:pPr>
      <w:bookmarkStart w:id="457" w:name="_Toc20217796"/>
      <w:bookmarkStart w:id="458" w:name="_Toc27743680"/>
      <w:bookmarkStart w:id="459" w:name="_Toc35959251"/>
      <w:bookmarkStart w:id="460" w:name="_Toc45202682"/>
      <w:bookmarkStart w:id="461" w:name="_Toc45700058"/>
      <w:bookmarkStart w:id="462" w:name="_Toc51919794"/>
      <w:bookmarkStart w:id="463" w:name="_Toc68250854"/>
      <w:r w:rsidRPr="00BC508A">
        <w:t>NOTE:</w:t>
      </w:r>
      <w:r w:rsidRPr="00BC508A">
        <w:tab/>
        <w:t>In a satellite E-UTRAN access, a GNSS fix time in lower layers can delay transmission of an initial UL NAS message by up to 100 seconds (GNSS cold state).</w:t>
      </w:r>
    </w:p>
    <w:p w14:paraId="04068A17" w14:textId="35DF407E" w:rsidR="00D40C70" w:rsidRPr="00BC508A" w:rsidRDefault="00D40C70" w:rsidP="00295835">
      <w:pPr>
        <w:pStyle w:val="Heading3"/>
      </w:pPr>
      <w:bookmarkStart w:id="464" w:name="_CR5_1_2"/>
      <w:bookmarkStart w:id="465" w:name="_Toc178410955"/>
      <w:bookmarkEnd w:id="464"/>
      <w:r w:rsidRPr="00BC508A">
        <w:t>5.1.2</w:t>
      </w:r>
      <w:r w:rsidRPr="00BC508A">
        <w:tab/>
        <w:t>Types of EMM procedures</w:t>
      </w:r>
      <w:bookmarkEnd w:id="457"/>
      <w:bookmarkEnd w:id="458"/>
      <w:bookmarkEnd w:id="459"/>
      <w:bookmarkEnd w:id="460"/>
      <w:bookmarkEnd w:id="461"/>
      <w:bookmarkEnd w:id="462"/>
      <w:bookmarkEnd w:id="463"/>
      <w:bookmarkEnd w:id="465"/>
    </w:p>
    <w:p w14:paraId="09EC36E7" w14:textId="77777777" w:rsidR="00D40C70" w:rsidRPr="00BC508A" w:rsidRDefault="00D40C70" w:rsidP="00D40C70">
      <w:pPr>
        <w:numPr>
          <w:ilvl w:val="12"/>
          <w:numId w:val="0"/>
        </w:numPr>
      </w:pPr>
      <w:r w:rsidRPr="00BC508A">
        <w:t>Depending on how they can be initiated, three types of EMM procedures can be distinguished:</w:t>
      </w:r>
    </w:p>
    <w:p w14:paraId="4602E547" w14:textId="77777777" w:rsidR="00D40C70" w:rsidRPr="00BC508A" w:rsidRDefault="00D40C70" w:rsidP="00D40C70">
      <w:pPr>
        <w:pStyle w:val="B1"/>
      </w:pPr>
      <w:r w:rsidRPr="00BC508A">
        <w:t>1)</w:t>
      </w:r>
      <w:r w:rsidRPr="00BC508A">
        <w:tab/>
        <w:t>EMM common procedures:</w:t>
      </w:r>
    </w:p>
    <w:p w14:paraId="7822B8D2" w14:textId="77777777" w:rsidR="00D40C70" w:rsidRPr="00BC508A" w:rsidRDefault="00D40C70" w:rsidP="00D40C70">
      <w:pPr>
        <w:pStyle w:val="B1"/>
      </w:pPr>
      <w:r w:rsidRPr="00BC508A">
        <w:tab/>
        <w:t>An EMM common procedure can always be initiated whilst a NAS signalling connection exists. The procedures belonging to this type are:</w:t>
      </w:r>
    </w:p>
    <w:p w14:paraId="67193CEF" w14:textId="77777777" w:rsidR="00D40C70" w:rsidRPr="00BC508A" w:rsidRDefault="00D40C70" w:rsidP="00D40C70">
      <w:pPr>
        <w:pStyle w:val="B2"/>
      </w:pPr>
      <w:r w:rsidRPr="00BC508A">
        <w:tab/>
        <w:t>Initiated by the network:</w:t>
      </w:r>
    </w:p>
    <w:p w14:paraId="4E438559" w14:textId="77777777" w:rsidR="00D40C70" w:rsidRPr="00BC508A" w:rsidRDefault="00D40C70" w:rsidP="0060680C">
      <w:pPr>
        <w:pStyle w:val="B3"/>
      </w:pPr>
      <w:r w:rsidRPr="00BC508A">
        <w:t>-</w:t>
      </w:r>
      <w:r w:rsidRPr="00BC508A">
        <w:tab/>
        <w:t>GUTI reallocation;</w:t>
      </w:r>
    </w:p>
    <w:p w14:paraId="0F5F9016" w14:textId="77777777" w:rsidR="00D40C70" w:rsidRPr="00BC508A" w:rsidRDefault="00D40C70" w:rsidP="0060680C">
      <w:pPr>
        <w:pStyle w:val="B3"/>
      </w:pPr>
      <w:r w:rsidRPr="00BC508A">
        <w:t>-</w:t>
      </w:r>
      <w:r w:rsidRPr="00BC508A">
        <w:tab/>
        <w:t>authentication;</w:t>
      </w:r>
    </w:p>
    <w:p w14:paraId="60274CEB" w14:textId="77777777" w:rsidR="00D40C70" w:rsidRPr="00BC508A" w:rsidRDefault="00D40C70" w:rsidP="0060680C">
      <w:pPr>
        <w:pStyle w:val="B3"/>
      </w:pPr>
      <w:r w:rsidRPr="00BC508A">
        <w:t>-</w:t>
      </w:r>
      <w:r w:rsidRPr="00BC508A">
        <w:tab/>
        <w:t>security mode control;</w:t>
      </w:r>
    </w:p>
    <w:p w14:paraId="5EBEC4A9" w14:textId="77777777" w:rsidR="00D40C70" w:rsidRPr="00BC508A" w:rsidRDefault="00D40C70" w:rsidP="0060680C">
      <w:pPr>
        <w:pStyle w:val="B3"/>
      </w:pPr>
      <w:r w:rsidRPr="00BC508A">
        <w:t>-</w:t>
      </w:r>
      <w:r w:rsidRPr="00BC508A">
        <w:tab/>
        <w:t>identification;</w:t>
      </w:r>
    </w:p>
    <w:p w14:paraId="578B79CF" w14:textId="77777777" w:rsidR="00D40C70" w:rsidRPr="00BC508A" w:rsidRDefault="00D40C70" w:rsidP="0060680C">
      <w:pPr>
        <w:pStyle w:val="B3"/>
      </w:pPr>
      <w:r w:rsidRPr="00BC508A">
        <w:t>-</w:t>
      </w:r>
      <w:r w:rsidRPr="00BC508A">
        <w:tab/>
        <w:t>EMM information.</w:t>
      </w:r>
    </w:p>
    <w:p w14:paraId="1CCCE20D" w14:textId="77777777" w:rsidR="00D40C70" w:rsidRPr="00BC508A" w:rsidRDefault="00D40C70" w:rsidP="00D40C70">
      <w:pPr>
        <w:pStyle w:val="B1"/>
      </w:pPr>
      <w:r w:rsidRPr="00BC508A">
        <w:t>2)</w:t>
      </w:r>
      <w:r w:rsidRPr="00BC508A">
        <w:tab/>
        <w:t>EMM specific procedures:</w:t>
      </w:r>
    </w:p>
    <w:p w14:paraId="7B08DD1E" w14:textId="77777777" w:rsidR="00D40C70" w:rsidRPr="00BC508A" w:rsidRDefault="00D40C70" w:rsidP="00D40C70">
      <w:pPr>
        <w:pStyle w:val="B1"/>
      </w:pPr>
      <w:r w:rsidRPr="00BC508A">
        <w:tab/>
        <w:t>At any time only one UE initiated EMM specific procedure can be running. The procedures belonging to this type are:</w:t>
      </w:r>
    </w:p>
    <w:p w14:paraId="1E17C448" w14:textId="77777777" w:rsidR="00D40C70" w:rsidRPr="00BC508A" w:rsidRDefault="00D40C70" w:rsidP="00D40C70">
      <w:pPr>
        <w:pStyle w:val="B2"/>
      </w:pPr>
      <w:r w:rsidRPr="00BC508A">
        <w:tab/>
        <w:t>Initiated by the UE and used to attach the IMSI in the network for EPS services and/or non-EPS services, and to establish an EMM context and if requested by the UE, a default bearer:</w:t>
      </w:r>
    </w:p>
    <w:p w14:paraId="10D1C5B7" w14:textId="77777777" w:rsidR="00D40C70" w:rsidRPr="00BC508A" w:rsidRDefault="00D40C70" w:rsidP="0060680C">
      <w:pPr>
        <w:pStyle w:val="B3"/>
      </w:pPr>
      <w:r w:rsidRPr="00BC508A">
        <w:t>-</w:t>
      </w:r>
      <w:r w:rsidRPr="00BC508A">
        <w:tab/>
        <w:t>attach and combined attach.</w:t>
      </w:r>
    </w:p>
    <w:p w14:paraId="5A9AC2DD" w14:textId="77777777" w:rsidR="00D40C70" w:rsidRPr="00BC508A" w:rsidRDefault="00D40C70" w:rsidP="00D40C70">
      <w:pPr>
        <w:pStyle w:val="B2"/>
      </w:pPr>
      <w:r w:rsidRPr="00BC508A">
        <w:tab/>
        <w:t>Initiated by the UE and used to attach the IMSI or IMEI for emergency bearer services, and to establish an EMM context and a default bearer to a PDN that provides emergency bearer services:</w:t>
      </w:r>
    </w:p>
    <w:p w14:paraId="7E3279C3" w14:textId="77777777" w:rsidR="00D40C70" w:rsidRPr="00BC508A" w:rsidRDefault="00D40C70" w:rsidP="0060680C">
      <w:pPr>
        <w:pStyle w:val="B3"/>
      </w:pPr>
      <w:r w:rsidRPr="00BC508A">
        <w:t>-</w:t>
      </w:r>
      <w:r w:rsidRPr="00BC508A">
        <w:tab/>
        <w:t>attach.</w:t>
      </w:r>
    </w:p>
    <w:p w14:paraId="71763A1A" w14:textId="77777777" w:rsidR="00D40C70" w:rsidRPr="00BC508A" w:rsidRDefault="00D40C70" w:rsidP="00D40C70">
      <w:pPr>
        <w:pStyle w:val="B2"/>
      </w:pPr>
      <w:r w:rsidRPr="00BC508A">
        <w:tab/>
        <w:t>Initiated by the UE and used to attach the IMSI or IMEI for access to RLOS, and to establish an EMM context and a default bearer to a PDN connection for RLOS:</w:t>
      </w:r>
    </w:p>
    <w:p w14:paraId="5F9FF8D8" w14:textId="77777777" w:rsidR="00D40C70" w:rsidRPr="00BC508A" w:rsidRDefault="00D40C70" w:rsidP="0060680C">
      <w:pPr>
        <w:pStyle w:val="B3"/>
      </w:pPr>
      <w:r w:rsidRPr="00BC508A">
        <w:lastRenderedPageBreak/>
        <w:t>-</w:t>
      </w:r>
      <w:r w:rsidRPr="00BC508A">
        <w:tab/>
        <w:t>attach.</w:t>
      </w:r>
    </w:p>
    <w:p w14:paraId="171A6AFC" w14:textId="77777777" w:rsidR="00D40C70" w:rsidRPr="00BC508A" w:rsidRDefault="00D40C70" w:rsidP="00D40C70">
      <w:pPr>
        <w:pStyle w:val="B2"/>
      </w:pPr>
      <w:r w:rsidRPr="00BC508A">
        <w:tab/>
        <w:t>Initiated by the UE or the network and used to detach the IMSI in the network for EPS services and/or non-EPS services and to release an EMM context and all bearers, if any:</w:t>
      </w:r>
    </w:p>
    <w:p w14:paraId="6B870A54" w14:textId="77777777" w:rsidR="00D40C70" w:rsidRPr="00BC508A" w:rsidRDefault="00D40C70" w:rsidP="0060680C">
      <w:pPr>
        <w:pStyle w:val="B3"/>
      </w:pPr>
      <w:r w:rsidRPr="00BC508A">
        <w:t>-</w:t>
      </w:r>
      <w:r w:rsidRPr="00BC508A">
        <w:tab/>
        <w:t xml:space="preserve">detach </w:t>
      </w:r>
      <w:r w:rsidRPr="00BC508A">
        <w:rPr>
          <w:lang w:eastAsia="zh-CN"/>
        </w:rPr>
        <w:t>and</w:t>
      </w:r>
      <w:r w:rsidRPr="00BC508A">
        <w:t xml:space="preserve"> combined detach.</w:t>
      </w:r>
    </w:p>
    <w:p w14:paraId="36A42EFA" w14:textId="77777777" w:rsidR="00D40C70" w:rsidRPr="00BC508A" w:rsidRDefault="00D40C70" w:rsidP="00D40C70">
      <w:pPr>
        <w:pStyle w:val="B2"/>
      </w:pPr>
      <w:r w:rsidRPr="00BC508A">
        <w:tab/>
        <w:t>Initiated by the UE and used to detach the IMSI in the network for EPS services or non-EPS services and to release an EMM context and all bearers, if any:</w:t>
      </w:r>
    </w:p>
    <w:p w14:paraId="53AB0D67" w14:textId="77777777" w:rsidR="00D40C70" w:rsidRPr="00BC508A" w:rsidRDefault="00D40C70" w:rsidP="0060680C">
      <w:pPr>
        <w:pStyle w:val="B3"/>
      </w:pPr>
      <w:r w:rsidRPr="00BC508A">
        <w:t>-</w:t>
      </w:r>
      <w:r w:rsidRPr="00BC508A">
        <w:tab/>
        <w:t>eCall inactivity procedure.</w:t>
      </w:r>
    </w:p>
    <w:p w14:paraId="642E076D" w14:textId="77777777" w:rsidR="00D40C70" w:rsidRPr="00BC508A" w:rsidRDefault="00D40C70" w:rsidP="00D40C70">
      <w:pPr>
        <w:pStyle w:val="B2"/>
      </w:pPr>
      <w:r w:rsidRPr="00BC508A">
        <w:tab/>
        <w:t>Initiated by the UE when an EMM context has been established:</w:t>
      </w:r>
    </w:p>
    <w:p w14:paraId="54DFC6B9" w14:textId="77777777" w:rsidR="00D40C70" w:rsidRPr="00BC508A" w:rsidRDefault="00D40C70" w:rsidP="0060680C">
      <w:pPr>
        <w:pStyle w:val="B3"/>
      </w:pPr>
      <w:r w:rsidRPr="00BC508A">
        <w:t>-</w:t>
      </w:r>
      <w:r w:rsidRPr="00BC508A">
        <w:tab/>
        <w:t>normal tracking area updating and combined tracking area updating (S1 mode only);</w:t>
      </w:r>
    </w:p>
    <w:p w14:paraId="27D79727" w14:textId="77777777" w:rsidR="00D40C70" w:rsidRPr="00BC508A" w:rsidRDefault="00D40C70" w:rsidP="0060680C">
      <w:pPr>
        <w:pStyle w:val="B3"/>
      </w:pPr>
      <w:r w:rsidRPr="00BC508A">
        <w:t>-</w:t>
      </w:r>
      <w:r w:rsidRPr="00BC508A">
        <w:tab/>
        <w:t>periodic tracking area updating (S1 mode only).</w:t>
      </w:r>
    </w:p>
    <w:p w14:paraId="14CE74E2" w14:textId="77777777" w:rsidR="00D40C70" w:rsidRPr="00BC508A" w:rsidRDefault="00D40C70" w:rsidP="00D40C70">
      <w:pPr>
        <w:pStyle w:val="B2"/>
      </w:pPr>
      <w:r w:rsidRPr="00BC508A">
        <w:tab/>
        <w:t>The tracking area updating procedure can be used to request also the resource reservation for sending data.</w:t>
      </w:r>
    </w:p>
    <w:p w14:paraId="4F66C10A" w14:textId="77777777" w:rsidR="00D40C70" w:rsidRPr="00BC508A" w:rsidRDefault="00D40C70" w:rsidP="00D40C70">
      <w:pPr>
        <w:pStyle w:val="B1"/>
      </w:pPr>
      <w:r w:rsidRPr="00BC508A">
        <w:t>3)</w:t>
      </w:r>
      <w:r w:rsidRPr="00BC508A">
        <w:tab/>
        <w:t>EMM connection management procedures (S1 mode only):</w:t>
      </w:r>
    </w:p>
    <w:p w14:paraId="34088CA7" w14:textId="77777777" w:rsidR="00D40C70" w:rsidRPr="00BC508A" w:rsidRDefault="00D40C70" w:rsidP="00D40C70">
      <w:pPr>
        <w:pStyle w:val="B2"/>
      </w:pPr>
      <w:r w:rsidRPr="00BC508A">
        <w:tab/>
        <w:t>Initiated by the UE and used to establish a secure connection to the network or to request the resource reservation for sending data, or both:</w:t>
      </w:r>
    </w:p>
    <w:p w14:paraId="4708AB59" w14:textId="77777777" w:rsidR="00D40C70" w:rsidRPr="00BC508A" w:rsidRDefault="00D40C70" w:rsidP="0060680C">
      <w:pPr>
        <w:pStyle w:val="B3"/>
      </w:pPr>
      <w:r w:rsidRPr="00BC508A">
        <w:t>-</w:t>
      </w:r>
      <w:r w:rsidRPr="00BC508A">
        <w:tab/>
        <w:t>service request.</w:t>
      </w:r>
    </w:p>
    <w:p w14:paraId="32A25684" w14:textId="77777777" w:rsidR="00D40C70" w:rsidRPr="00BC508A" w:rsidRDefault="00D40C70" w:rsidP="00D40C70">
      <w:pPr>
        <w:pStyle w:val="B2"/>
      </w:pPr>
      <w:r w:rsidRPr="00BC508A">
        <w:tab/>
        <w:t>The service request procedure can only be initiated if no UE initiated EMM specific procedure is ongoing.</w:t>
      </w:r>
    </w:p>
    <w:p w14:paraId="18DDCFFC" w14:textId="77777777" w:rsidR="00D40C70" w:rsidRPr="00BC508A" w:rsidRDefault="00D40C70" w:rsidP="00D40C70">
      <w:pPr>
        <w:pStyle w:val="B2"/>
      </w:pPr>
      <w:r w:rsidRPr="00BC508A">
        <w:tab/>
        <w:t>Initiated by the network and used to request the establishment of a NAS signalling connection or to prompt the UE to re-attach if necessary as a result of a network failure:</w:t>
      </w:r>
    </w:p>
    <w:p w14:paraId="1080BBB5" w14:textId="77777777" w:rsidR="00D40C70" w:rsidRPr="00BC508A" w:rsidRDefault="00D40C70" w:rsidP="0060680C">
      <w:pPr>
        <w:pStyle w:val="B3"/>
      </w:pPr>
      <w:r w:rsidRPr="00BC508A">
        <w:t>-</w:t>
      </w:r>
      <w:r w:rsidRPr="00BC508A">
        <w:tab/>
        <w:t>paging procedure.</w:t>
      </w:r>
    </w:p>
    <w:p w14:paraId="35ADDB55" w14:textId="77777777" w:rsidR="00D40C70" w:rsidRPr="00BC508A" w:rsidRDefault="00D40C70" w:rsidP="00D40C70">
      <w:pPr>
        <w:pStyle w:val="B2"/>
      </w:pPr>
      <w:r w:rsidRPr="00BC508A">
        <w:tab/>
        <w:t>Initiated by the UE or the network and used to transport NAS messages:</w:t>
      </w:r>
    </w:p>
    <w:p w14:paraId="69C417C7" w14:textId="77777777" w:rsidR="00D40C70" w:rsidRPr="00BC508A" w:rsidRDefault="00D40C70" w:rsidP="0060680C">
      <w:pPr>
        <w:pStyle w:val="B3"/>
      </w:pPr>
      <w:r w:rsidRPr="00BC508A">
        <w:t>-</w:t>
      </w:r>
      <w:r w:rsidRPr="00BC508A">
        <w:tab/>
        <w:t>transport of NAS messages;</w:t>
      </w:r>
    </w:p>
    <w:p w14:paraId="22D12D93" w14:textId="77777777" w:rsidR="00D40C70" w:rsidRPr="00BC508A" w:rsidRDefault="00D40C70" w:rsidP="0060680C">
      <w:pPr>
        <w:pStyle w:val="B3"/>
      </w:pPr>
      <w:r w:rsidRPr="00BC508A">
        <w:t>-</w:t>
      </w:r>
      <w:r w:rsidRPr="00BC508A">
        <w:tab/>
        <w:t>generic transport of NAS messages.</w:t>
      </w:r>
    </w:p>
    <w:p w14:paraId="4DCE12AE" w14:textId="77777777" w:rsidR="00D40C70" w:rsidRPr="00BC508A" w:rsidRDefault="00D40C70" w:rsidP="00D40C70">
      <w:pPr>
        <w:pStyle w:val="B2"/>
      </w:pPr>
      <w:r w:rsidRPr="00BC508A">
        <w:tab/>
        <w:t>The transport of NAS messages procedure and the generic transport of NAS messages procedure cannot be initiated while an EMM specific procedure or a service request procedure is ongoing.</w:t>
      </w:r>
    </w:p>
    <w:p w14:paraId="75AF727A" w14:textId="77777777" w:rsidR="00D40C70" w:rsidRPr="00BC508A" w:rsidRDefault="00D40C70" w:rsidP="00295835">
      <w:pPr>
        <w:pStyle w:val="Heading3"/>
      </w:pPr>
      <w:bookmarkStart w:id="466" w:name="_CR5_1_3"/>
      <w:bookmarkStart w:id="467" w:name="_Toc20217797"/>
      <w:bookmarkStart w:id="468" w:name="_Toc27743681"/>
      <w:bookmarkStart w:id="469" w:name="_Toc35959252"/>
      <w:bookmarkStart w:id="470" w:name="_Toc45202683"/>
      <w:bookmarkStart w:id="471" w:name="_Toc45700059"/>
      <w:bookmarkStart w:id="472" w:name="_Toc51919795"/>
      <w:bookmarkStart w:id="473" w:name="_Toc68250855"/>
      <w:bookmarkStart w:id="474" w:name="_Toc178410956"/>
      <w:bookmarkEnd w:id="466"/>
      <w:r w:rsidRPr="00BC508A">
        <w:t>5.1.3</w:t>
      </w:r>
      <w:r w:rsidRPr="00BC508A">
        <w:tab/>
        <w:t>EMM sublayer states</w:t>
      </w:r>
      <w:bookmarkEnd w:id="467"/>
      <w:bookmarkEnd w:id="468"/>
      <w:bookmarkEnd w:id="469"/>
      <w:bookmarkEnd w:id="470"/>
      <w:bookmarkEnd w:id="471"/>
      <w:bookmarkEnd w:id="472"/>
      <w:bookmarkEnd w:id="473"/>
      <w:bookmarkEnd w:id="474"/>
    </w:p>
    <w:p w14:paraId="66C7A748" w14:textId="77777777" w:rsidR="00D40C70" w:rsidRPr="00BC508A" w:rsidRDefault="00D40C70" w:rsidP="00295835">
      <w:pPr>
        <w:pStyle w:val="Heading4"/>
      </w:pPr>
      <w:bookmarkStart w:id="475" w:name="_CR5_1_3_1"/>
      <w:bookmarkStart w:id="476" w:name="_Toc20217798"/>
      <w:bookmarkStart w:id="477" w:name="_Toc27743682"/>
      <w:bookmarkStart w:id="478" w:name="_Toc35959253"/>
      <w:bookmarkStart w:id="479" w:name="_Toc45202684"/>
      <w:bookmarkStart w:id="480" w:name="_Toc45700060"/>
      <w:bookmarkStart w:id="481" w:name="_Toc51919796"/>
      <w:bookmarkStart w:id="482" w:name="_Toc68250856"/>
      <w:bookmarkStart w:id="483" w:name="_Toc178410957"/>
      <w:bookmarkEnd w:id="475"/>
      <w:r w:rsidRPr="00BC508A">
        <w:t>5.1.3.1</w:t>
      </w:r>
      <w:r w:rsidRPr="00BC508A">
        <w:tab/>
        <w:t>General</w:t>
      </w:r>
      <w:bookmarkEnd w:id="476"/>
      <w:bookmarkEnd w:id="477"/>
      <w:bookmarkEnd w:id="478"/>
      <w:bookmarkEnd w:id="479"/>
      <w:bookmarkEnd w:id="480"/>
      <w:bookmarkEnd w:id="481"/>
      <w:bookmarkEnd w:id="482"/>
      <w:bookmarkEnd w:id="483"/>
    </w:p>
    <w:p w14:paraId="146963D4" w14:textId="6AB376AD" w:rsidR="00D40C70" w:rsidRPr="00BC508A" w:rsidRDefault="00D40C70" w:rsidP="00D40C70">
      <w:pPr>
        <w:numPr>
          <w:ilvl w:val="12"/>
          <w:numId w:val="0"/>
        </w:numPr>
      </w:pPr>
      <w:r w:rsidRPr="00BC508A">
        <w:t xml:space="preserve">In the following </w:t>
      </w:r>
      <w:r w:rsidR="00FB1684" w:rsidRPr="00BC508A">
        <w:t>clause</w:t>
      </w:r>
      <w:r w:rsidRPr="00BC508A">
        <w:t xml:space="preserve">s, the EMM protocol of the UE and the network is described by means of two different state machines. In </w:t>
      </w:r>
      <w:r w:rsidR="00FB1684" w:rsidRPr="00BC508A">
        <w:t>clause</w:t>
      </w:r>
      <w:r w:rsidRPr="00BC508A">
        <w:t xml:space="preserve"> 5.1.3.2, the states of the EMM entity in the UE are introduced. The behaviour of the UE depends on an EPS update status that is described in </w:t>
      </w:r>
      <w:r w:rsidR="00FB1684" w:rsidRPr="00BC508A">
        <w:t>clause</w:t>
      </w:r>
      <w:r w:rsidRPr="00BC508A">
        <w:t xml:space="preserve"> 5.1.3.3. The states for the MME side are described in </w:t>
      </w:r>
      <w:r w:rsidR="00FB1684" w:rsidRPr="00BC508A">
        <w:t>clause</w:t>
      </w:r>
      <w:r w:rsidRPr="00BC508A">
        <w:t> 5.1.3.4.</w:t>
      </w:r>
    </w:p>
    <w:p w14:paraId="2A277A5C" w14:textId="77777777" w:rsidR="00D40C70" w:rsidRPr="00BC508A" w:rsidRDefault="00D40C70" w:rsidP="00295835">
      <w:pPr>
        <w:pStyle w:val="Heading4"/>
      </w:pPr>
      <w:bookmarkStart w:id="484" w:name="_CR5_1_3_2"/>
      <w:bookmarkStart w:id="485" w:name="_Toc20217799"/>
      <w:bookmarkStart w:id="486" w:name="_Toc27743683"/>
      <w:bookmarkStart w:id="487" w:name="_Toc35959254"/>
      <w:bookmarkStart w:id="488" w:name="_Toc45202685"/>
      <w:bookmarkStart w:id="489" w:name="_Toc45700061"/>
      <w:bookmarkStart w:id="490" w:name="_Toc51919797"/>
      <w:bookmarkStart w:id="491" w:name="_Toc68250857"/>
      <w:bookmarkStart w:id="492" w:name="_Toc178410958"/>
      <w:bookmarkEnd w:id="484"/>
      <w:r w:rsidRPr="00BC508A">
        <w:t>5.1.3.2</w:t>
      </w:r>
      <w:r w:rsidRPr="00BC508A">
        <w:tab/>
        <w:t>EMM sublayer states in the UE</w:t>
      </w:r>
      <w:bookmarkEnd w:id="485"/>
      <w:bookmarkEnd w:id="486"/>
      <w:bookmarkEnd w:id="487"/>
      <w:bookmarkEnd w:id="488"/>
      <w:bookmarkEnd w:id="489"/>
      <w:bookmarkEnd w:id="490"/>
      <w:bookmarkEnd w:id="491"/>
      <w:bookmarkEnd w:id="492"/>
    </w:p>
    <w:p w14:paraId="478DD3B1" w14:textId="77777777" w:rsidR="00D40C70" w:rsidRPr="00BC508A" w:rsidRDefault="00D40C70" w:rsidP="00295835">
      <w:pPr>
        <w:pStyle w:val="Heading5"/>
      </w:pPr>
      <w:bookmarkStart w:id="493" w:name="_CR5_1_3_2_1"/>
      <w:bookmarkStart w:id="494" w:name="_Toc20217800"/>
      <w:bookmarkStart w:id="495" w:name="_Toc27743684"/>
      <w:bookmarkStart w:id="496" w:name="_Toc35959255"/>
      <w:bookmarkStart w:id="497" w:name="_Toc45202686"/>
      <w:bookmarkStart w:id="498" w:name="_Toc45700062"/>
      <w:bookmarkStart w:id="499" w:name="_Toc51919798"/>
      <w:bookmarkStart w:id="500" w:name="_Toc68250858"/>
      <w:bookmarkStart w:id="501" w:name="_Toc178410959"/>
      <w:bookmarkEnd w:id="493"/>
      <w:r w:rsidRPr="00BC508A">
        <w:t>5.1.3.2.1</w:t>
      </w:r>
      <w:r w:rsidRPr="00BC508A">
        <w:tab/>
        <w:t>General</w:t>
      </w:r>
      <w:bookmarkEnd w:id="494"/>
      <w:bookmarkEnd w:id="495"/>
      <w:bookmarkEnd w:id="496"/>
      <w:bookmarkEnd w:id="497"/>
      <w:bookmarkEnd w:id="498"/>
      <w:bookmarkEnd w:id="499"/>
      <w:bookmarkEnd w:id="500"/>
      <w:bookmarkEnd w:id="501"/>
    </w:p>
    <w:p w14:paraId="26FF16F4" w14:textId="431B3987" w:rsidR="00D40C70" w:rsidRPr="00BC508A" w:rsidRDefault="00D40C70" w:rsidP="00D40C70">
      <w:pPr>
        <w:numPr>
          <w:ilvl w:val="12"/>
          <w:numId w:val="0"/>
        </w:numPr>
      </w:pPr>
      <w:r w:rsidRPr="00BC508A">
        <w:t xml:space="preserve">In the following </w:t>
      </w:r>
      <w:r w:rsidR="00FB1684" w:rsidRPr="00BC508A">
        <w:t>clause</w:t>
      </w:r>
      <w:r w:rsidRPr="00BC508A">
        <w:t xml:space="preserve">s, the possible EMM states of an EMM entity in the UE are described. </w:t>
      </w:r>
      <w:r w:rsidR="00FB1684" w:rsidRPr="00BC508A">
        <w:t>Clause</w:t>
      </w:r>
      <w:r w:rsidRPr="00BC508A">
        <w:t xml:space="preserve"> 5.1.3.2.2 summarizes the main states of an EMM entity. The substates that have been defined are described in </w:t>
      </w:r>
      <w:r w:rsidR="00FB1684" w:rsidRPr="00BC508A">
        <w:t>clause</w:t>
      </w:r>
      <w:r w:rsidRPr="00BC508A">
        <w:t xml:space="preserve"> 5.1.3.2.3 and </w:t>
      </w:r>
      <w:r w:rsidR="00FB1684" w:rsidRPr="00BC508A">
        <w:t>clause</w:t>
      </w:r>
      <w:r w:rsidRPr="00BC508A">
        <w:t> 5.1.3.2.4.</w:t>
      </w:r>
    </w:p>
    <w:p w14:paraId="23204677" w14:textId="3CEBAD82" w:rsidR="00D40C70" w:rsidRPr="00BC508A" w:rsidRDefault="00D40C70" w:rsidP="00D40C70">
      <w:pPr>
        <w:numPr>
          <w:ilvl w:val="12"/>
          <w:numId w:val="0"/>
        </w:numPr>
      </w:pPr>
      <w:r w:rsidRPr="00BC508A">
        <w:t xml:space="preserve">It should be noted, however, that this </w:t>
      </w:r>
      <w:r w:rsidR="00FB1684" w:rsidRPr="00BC508A">
        <w:t>clause</w:t>
      </w:r>
      <w:r w:rsidRPr="00BC508A">
        <w:t xml:space="preserve"> does not include a description of the detailed behaviour of the UE in the single states and does not cover abnormal cases. A detailed description of the behaviour of the UE is given in </w:t>
      </w:r>
      <w:r w:rsidR="00FB1684" w:rsidRPr="00BC508A">
        <w:t>clause</w:t>
      </w:r>
      <w:r w:rsidRPr="00BC508A">
        <w:t xml:space="preserve"> 5.2. For the behaviour of the UE in abnormal cases refer to the description of the elementary EMM procedures in </w:t>
      </w:r>
      <w:r w:rsidR="00FB1684" w:rsidRPr="00BC508A">
        <w:t>clause</w:t>
      </w:r>
      <w:r w:rsidRPr="00BC508A">
        <w:t>s 5.4, 5.5, 5.6 and 5.7.</w:t>
      </w:r>
    </w:p>
    <w:p w14:paraId="283C0312" w14:textId="77777777" w:rsidR="00D40C70" w:rsidRPr="00BC508A" w:rsidRDefault="00D40C70" w:rsidP="00295835">
      <w:pPr>
        <w:pStyle w:val="Heading5"/>
      </w:pPr>
      <w:bookmarkStart w:id="502" w:name="_CR5_1_3_2_2"/>
      <w:bookmarkStart w:id="503" w:name="_Toc20217801"/>
      <w:bookmarkStart w:id="504" w:name="_Toc27743685"/>
      <w:bookmarkStart w:id="505" w:name="_Toc35959256"/>
      <w:bookmarkStart w:id="506" w:name="_Toc45202687"/>
      <w:bookmarkStart w:id="507" w:name="_Toc45700063"/>
      <w:bookmarkStart w:id="508" w:name="_Toc51919799"/>
      <w:bookmarkStart w:id="509" w:name="_Toc68250859"/>
      <w:bookmarkStart w:id="510" w:name="_Toc178410960"/>
      <w:bookmarkEnd w:id="502"/>
      <w:r w:rsidRPr="00BC508A">
        <w:lastRenderedPageBreak/>
        <w:t>5.1.3.2.2</w:t>
      </w:r>
      <w:r w:rsidRPr="00BC508A">
        <w:tab/>
        <w:t>Main states</w:t>
      </w:r>
      <w:bookmarkEnd w:id="503"/>
      <w:bookmarkEnd w:id="504"/>
      <w:bookmarkEnd w:id="505"/>
      <w:bookmarkEnd w:id="506"/>
      <w:bookmarkEnd w:id="507"/>
      <w:bookmarkEnd w:id="508"/>
      <w:bookmarkEnd w:id="509"/>
      <w:bookmarkEnd w:id="510"/>
    </w:p>
    <w:p w14:paraId="214E9A17" w14:textId="77777777" w:rsidR="00D40C70" w:rsidRPr="00BC508A" w:rsidRDefault="00D40C70" w:rsidP="008D33B1">
      <w:pPr>
        <w:pStyle w:val="Heading6"/>
        <w:numPr>
          <w:ilvl w:val="5"/>
          <w:numId w:val="0"/>
        </w:numPr>
        <w:ind w:left="1152" w:hanging="432"/>
      </w:pPr>
      <w:bookmarkStart w:id="511" w:name="_CR5_1_3_2_2_1"/>
      <w:bookmarkStart w:id="512" w:name="_Toc20217802"/>
      <w:bookmarkStart w:id="513" w:name="_Toc27743686"/>
      <w:bookmarkStart w:id="514" w:name="_Toc35959257"/>
      <w:bookmarkStart w:id="515" w:name="_Toc45202688"/>
      <w:bookmarkStart w:id="516" w:name="_Toc45700064"/>
      <w:bookmarkStart w:id="517" w:name="_Toc51919800"/>
      <w:bookmarkStart w:id="518" w:name="_Toc68250860"/>
      <w:bookmarkStart w:id="519" w:name="_Toc178410961"/>
      <w:bookmarkEnd w:id="511"/>
      <w:r w:rsidRPr="00BC508A">
        <w:t>5.1.3.2.2.1</w:t>
      </w:r>
      <w:r w:rsidRPr="00BC508A">
        <w:tab/>
        <w:t>EMM-NULL</w:t>
      </w:r>
      <w:bookmarkEnd w:id="512"/>
      <w:bookmarkEnd w:id="513"/>
      <w:bookmarkEnd w:id="514"/>
      <w:bookmarkEnd w:id="515"/>
      <w:bookmarkEnd w:id="516"/>
      <w:bookmarkEnd w:id="517"/>
      <w:bookmarkEnd w:id="518"/>
      <w:bookmarkEnd w:id="519"/>
    </w:p>
    <w:p w14:paraId="143064BF" w14:textId="77777777" w:rsidR="00431B51" w:rsidRPr="00BC508A" w:rsidRDefault="00D40C70" w:rsidP="00D40C70">
      <w:r w:rsidRPr="00BC508A">
        <w:t>EPS services are disabled in the UE. No EPS mobility management function shall be performed in this state.</w:t>
      </w:r>
      <w:bookmarkStart w:id="520" w:name="_Toc20217803"/>
      <w:bookmarkStart w:id="521" w:name="_Toc27743687"/>
      <w:bookmarkStart w:id="522" w:name="_Toc35959258"/>
      <w:bookmarkStart w:id="523" w:name="_Toc45202689"/>
      <w:bookmarkStart w:id="524" w:name="_Toc45700065"/>
      <w:bookmarkStart w:id="525" w:name="_Toc51919801"/>
      <w:bookmarkStart w:id="526" w:name="_Toc68250861"/>
    </w:p>
    <w:p w14:paraId="6B752697" w14:textId="1F95B361" w:rsidR="00D40C70" w:rsidRPr="00BC508A" w:rsidRDefault="00D40C70" w:rsidP="008D33B1">
      <w:pPr>
        <w:pStyle w:val="Heading6"/>
        <w:numPr>
          <w:ilvl w:val="5"/>
          <w:numId w:val="0"/>
        </w:numPr>
        <w:ind w:left="1152" w:hanging="432"/>
      </w:pPr>
      <w:bookmarkStart w:id="527" w:name="_CR5_1_3_2_2_2"/>
      <w:bookmarkStart w:id="528" w:name="_Toc178410962"/>
      <w:bookmarkEnd w:id="527"/>
      <w:r w:rsidRPr="00BC508A">
        <w:t>5.1.3.2.2.2</w:t>
      </w:r>
      <w:r w:rsidRPr="00BC508A">
        <w:tab/>
        <w:t>EMM-DEREGISTERED</w:t>
      </w:r>
      <w:bookmarkEnd w:id="520"/>
      <w:bookmarkEnd w:id="521"/>
      <w:bookmarkEnd w:id="522"/>
      <w:bookmarkEnd w:id="523"/>
      <w:bookmarkEnd w:id="524"/>
      <w:bookmarkEnd w:id="525"/>
      <w:bookmarkEnd w:id="526"/>
      <w:bookmarkEnd w:id="528"/>
    </w:p>
    <w:p w14:paraId="08565B5B" w14:textId="262AD6A3" w:rsidR="00D40C70" w:rsidRPr="00BC508A" w:rsidRDefault="00D40C70" w:rsidP="00D40C70">
      <w:r w:rsidRPr="00BC508A">
        <w:t xml:space="preserve">In the state EMM-DEREGISTERED, no EMM context has been established and the UE location is unknown to an MME and hence it is unreachable by an MME. In order to establish an EMM context, the UE shall start the attach or combined attach procedure (see </w:t>
      </w:r>
      <w:r w:rsidR="00FB1684" w:rsidRPr="00BC508A">
        <w:t>clause</w:t>
      </w:r>
      <w:r w:rsidRPr="00BC508A">
        <w:t> 5.5.1).</w:t>
      </w:r>
    </w:p>
    <w:p w14:paraId="73FB6622" w14:textId="77777777" w:rsidR="00D40C70" w:rsidRPr="00BC508A" w:rsidRDefault="00D40C70" w:rsidP="008D33B1">
      <w:pPr>
        <w:pStyle w:val="Heading6"/>
        <w:numPr>
          <w:ilvl w:val="5"/>
          <w:numId w:val="0"/>
        </w:numPr>
        <w:ind w:left="1152" w:hanging="432"/>
      </w:pPr>
      <w:bookmarkStart w:id="529" w:name="_CR5_1_3_2_2_3"/>
      <w:bookmarkStart w:id="530" w:name="_Toc20217804"/>
      <w:bookmarkStart w:id="531" w:name="_Toc27743688"/>
      <w:bookmarkStart w:id="532" w:name="_Toc35959259"/>
      <w:bookmarkStart w:id="533" w:name="_Toc45202690"/>
      <w:bookmarkStart w:id="534" w:name="_Toc45700066"/>
      <w:bookmarkStart w:id="535" w:name="_Toc51919802"/>
      <w:bookmarkStart w:id="536" w:name="_Toc68250862"/>
      <w:bookmarkStart w:id="537" w:name="_Toc178410963"/>
      <w:bookmarkEnd w:id="529"/>
      <w:r w:rsidRPr="00BC508A">
        <w:t>5.1.3.2.2.3</w:t>
      </w:r>
      <w:r w:rsidRPr="00BC508A">
        <w:tab/>
        <w:t>EMM-REGISTERED-INITIATED</w:t>
      </w:r>
      <w:bookmarkEnd w:id="530"/>
      <w:bookmarkEnd w:id="531"/>
      <w:bookmarkEnd w:id="532"/>
      <w:bookmarkEnd w:id="533"/>
      <w:bookmarkEnd w:id="534"/>
      <w:bookmarkEnd w:id="535"/>
      <w:bookmarkEnd w:id="536"/>
      <w:bookmarkEnd w:id="537"/>
    </w:p>
    <w:p w14:paraId="0E8A0969" w14:textId="411A2363" w:rsidR="00D40C70" w:rsidRPr="00BC508A" w:rsidRDefault="00D40C70" w:rsidP="00D40C70">
      <w:r w:rsidRPr="00BC508A">
        <w:t xml:space="preserve">A UE enters the state EMM-REGISTERED-INITIATED after it has started the attach or the combined attach procedure and is waiting for a response from the MME (see </w:t>
      </w:r>
      <w:r w:rsidR="00FB1684" w:rsidRPr="00BC508A">
        <w:t>clause</w:t>
      </w:r>
      <w:r w:rsidRPr="00BC508A">
        <w:t> 5.5.1).</w:t>
      </w:r>
    </w:p>
    <w:p w14:paraId="6097B9B7" w14:textId="77777777" w:rsidR="00D40C70" w:rsidRPr="00BC508A" w:rsidRDefault="00D40C70" w:rsidP="008D33B1">
      <w:pPr>
        <w:pStyle w:val="Heading6"/>
        <w:numPr>
          <w:ilvl w:val="5"/>
          <w:numId w:val="0"/>
        </w:numPr>
        <w:ind w:left="1152" w:hanging="432"/>
      </w:pPr>
      <w:bookmarkStart w:id="538" w:name="_CR5_1_3_2_2_4"/>
      <w:bookmarkStart w:id="539" w:name="_Toc20217805"/>
      <w:bookmarkStart w:id="540" w:name="_Toc27743689"/>
      <w:bookmarkStart w:id="541" w:name="_Toc35959260"/>
      <w:bookmarkStart w:id="542" w:name="_Toc45202691"/>
      <w:bookmarkStart w:id="543" w:name="_Toc45700067"/>
      <w:bookmarkStart w:id="544" w:name="_Toc51919803"/>
      <w:bookmarkStart w:id="545" w:name="_Toc68250863"/>
      <w:bookmarkStart w:id="546" w:name="_Toc178410964"/>
      <w:bookmarkEnd w:id="538"/>
      <w:r w:rsidRPr="00BC508A">
        <w:t>5.1.3.2.2.4</w:t>
      </w:r>
      <w:r w:rsidRPr="00BC508A">
        <w:tab/>
        <w:t>EMM-REGISTERED</w:t>
      </w:r>
      <w:bookmarkEnd w:id="539"/>
      <w:bookmarkEnd w:id="540"/>
      <w:bookmarkEnd w:id="541"/>
      <w:bookmarkEnd w:id="542"/>
      <w:bookmarkEnd w:id="543"/>
      <w:bookmarkEnd w:id="544"/>
      <w:bookmarkEnd w:id="545"/>
      <w:bookmarkEnd w:id="546"/>
    </w:p>
    <w:p w14:paraId="37BC80A4" w14:textId="77777777" w:rsidR="00D40C70" w:rsidRPr="00BC508A" w:rsidRDefault="00D40C70" w:rsidP="00D40C70">
      <w:r w:rsidRPr="00BC508A">
        <w:t>In the state EMM-REGISTERED an EMM context has been established. Additionally a default EPS bearer context has been activated in the UE:</w:t>
      </w:r>
    </w:p>
    <w:p w14:paraId="559FE147" w14:textId="77777777" w:rsidR="00D40C70" w:rsidRPr="00BC508A" w:rsidRDefault="00D40C70" w:rsidP="00D40C70">
      <w:pPr>
        <w:pStyle w:val="B1"/>
      </w:pPr>
      <w:r w:rsidRPr="00BC508A">
        <w:t>-</w:t>
      </w:r>
      <w:r w:rsidRPr="00BC508A">
        <w:tab/>
        <w:t>if EMM-REGISTERED without PDN connection is not supported by the UE or the MME; or</w:t>
      </w:r>
    </w:p>
    <w:p w14:paraId="7192487E" w14:textId="77777777" w:rsidR="00D40C70" w:rsidRPr="00BC508A" w:rsidRDefault="00D40C70" w:rsidP="00D40C70">
      <w:pPr>
        <w:pStyle w:val="B2"/>
      </w:pPr>
      <w:r w:rsidRPr="00BC508A">
        <w:t>-</w:t>
      </w:r>
      <w:r w:rsidRPr="00BC508A">
        <w:tab/>
        <w:t>if EMM-REGISTERED without PDN connection is supported by the UE and the MME, the UE has requested connectivity to a PDN and a default EPS bearer context is successfully established.</w:t>
      </w:r>
    </w:p>
    <w:p w14:paraId="13F3F29A" w14:textId="1870C8EA" w:rsidR="00D40C70" w:rsidRPr="00BC508A" w:rsidRDefault="00D40C70" w:rsidP="00D40C70">
      <w:r w:rsidRPr="00BC508A">
        <w:t xml:space="preserve">When the UE is in EMM-IDLE mode, the UE location is known to the MME with an accuracy of a list of tracking areas containing a certain number of tracking areas. When the UE is in EMM-CONNECTED mode, the UE location is known to the MME with an accuracy of a serving eNodeB. The UE may initiate sending and receiving user data and signalling information and reply to paging. Additionally, tracking area updating or combined tracking area updating procedure is performed (see </w:t>
      </w:r>
      <w:r w:rsidR="00FB1684" w:rsidRPr="00BC508A">
        <w:t>clause</w:t>
      </w:r>
      <w:r w:rsidRPr="00BC508A">
        <w:t> 5.5.3).</w:t>
      </w:r>
    </w:p>
    <w:p w14:paraId="10AEB5EC" w14:textId="77777777" w:rsidR="00D40C70" w:rsidRPr="00BC508A" w:rsidRDefault="00D40C70" w:rsidP="008D33B1">
      <w:pPr>
        <w:pStyle w:val="Heading6"/>
        <w:numPr>
          <w:ilvl w:val="5"/>
          <w:numId w:val="0"/>
        </w:numPr>
        <w:ind w:left="1152" w:hanging="432"/>
      </w:pPr>
      <w:bookmarkStart w:id="547" w:name="_CR5_1_3_2_2_5"/>
      <w:bookmarkStart w:id="548" w:name="_Toc20217806"/>
      <w:bookmarkStart w:id="549" w:name="_Toc27743690"/>
      <w:bookmarkStart w:id="550" w:name="_Toc35959261"/>
      <w:bookmarkStart w:id="551" w:name="_Toc45202692"/>
      <w:bookmarkStart w:id="552" w:name="_Toc45700068"/>
      <w:bookmarkStart w:id="553" w:name="_Toc51919804"/>
      <w:bookmarkStart w:id="554" w:name="_Toc68250864"/>
      <w:bookmarkStart w:id="555" w:name="_Toc178410965"/>
      <w:bookmarkEnd w:id="547"/>
      <w:r w:rsidRPr="00BC508A">
        <w:t>5.1.3.2.2.5</w:t>
      </w:r>
      <w:r w:rsidRPr="00BC508A">
        <w:tab/>
        <w:t>EMM-DEREGISTERED-INITIATED</w:t>
      </w:r>
      <w:bookmarkEnd w:id="548"/>
      <w:bookmarkEnd w:id="549"/>
      <w:bookmarkEnd w:id="550"/>
      <w:bookmarkEnd w:id="551"/>
      <w:bookmarkEnd w:id="552"/>
      <w:bookmarkEnd w:id="553"/>
      <w:bookmarkEnd w:id="554"/>
      <w:bookmarkEnd w:id="555"/>
    </w:p>
    <w:p w14:paraId="1985C626" w14:textId="3F0E7F7C" w:rsidR="00D40C70" w:rsidRPr="00BC508A" w:rsidRDefault="00D40C70" w:rsidP="00D40C70">
      <w:r w:rsidRPr="00BC508A">
        <w:t xml:space="preserve">A UE enters the state EMM-DEREGISTERED-INITIATED after it has requested release of the EMM context by starting the detach or combined detach procedure and is waiting for a response from the MME (see </w:t>
      </w:r>
      <w:r w:rsidR="00FB1684" w:rsidRPr="00BC508A">
        <w:t>clause</w:t>
      </w:r>
      <w:r w:rsidRPr="00BC508A">
        <w:t> 5.5.2).</w:t>
      </w:r>
    </w:p>
    <w:p w14:paraId="3C0F681C" w14:textId="77777777" w:rsidR="00D40C70" w:rsidRPr="00BC508A" w:rsidRDefault="00D40C70" w:rsidP="008D33B1">
      <w:pPr>
        <w:pStyle w:val="Heading6"/>
        <w:numPr>
          <w:ilvl w:val="5"/>
          <w:numId w:val="0"/>
        </w:numPr>
        <w:ind w:left="1152" w:hanging="432"/>
      </w:pPr>
      <w:bookmarkStart w:id="556" w:name="_CR5_1_3_2_2_6"/>
      <w:bookmarkStart w:id="557" w:name="_Toc20217807"/>
      <w:bookmarkStart w:id="558" w:name="_Toc27743691"/>
      <w:bookmarkStart w:id="559" w:name="_Toc35959262"/>
      <w:bookmarkStart w:id="560" w:name="_Toc45202693"/>
      <w:bookmarkStart w:id="561" w:name="_Toc45700069"/>
      <w:bookmarkStart w:id="562" w:name="_Toc51919805"/>
      <w:bookmarkStart w:id="563" w:name="_Toc68250865"/>
      <w:bookmarkStart w:id="564" w:name="_Toc178410966"/>
      <w:bookmarkEnd w:id="556"/>
      <w:r w:rsidRPr="00BC508A">
        <w:t>5.1.3.2.2.6</w:t>
      </w:r>
      <w:r w:rsidRPr="00BC508A">
        <w:tab/>
        <w:t>EMM-TRACKING-AREA-UPDATING-INITIATED</w:t>
      </w:r>
      <w:bookmarkEnd w:id="557"/>
      <w:bookmarkEnd w:id="558"/>
      <w:bookmarkEnd w:id="559"/>
      <w:bookmarkEnd w:id="560"/>
      <w:bookmarkEnd w:id="561"/>
      <w:bookmarkEnd w:id="562"/>
      <w:bookmarkEnd w:id="563"/>
      <w:bookmarkEnd w:id="564"/>
    </w:p>
    <w:p w14:paraId="3619DEE0" w14:textId="18D00F18" w:rsidR="00D40C70" w:rsidRPr="00BC508A" w:rsidRDefault="00D40C70" w:rsidP="00D40C70">
      <w:r w:rsidRPr="00BC508A">
        <w:t xml:space="preserve">A UE enters the state EMM-TRACKING-AREA-UPDATING-INITIATED after it has started the tracking area updating or combined tracking area updating procedure and is waiting for a response from the MME (see </w:t>
      </w:r>
      <w:r w:rsidR="00FB1684" w:rsidRPr="00BC508A">
        <w:t>clause</w:t>
      </w:r>
      <w:r w:rsidRPr="00BC508A">
        <w:t> 5.5.3).</w:t>
      </w:r>
    </w:p>
    <w:p w14:paraId="19881603" w14:textId="77777777" w:rsidR="00D40C70" w:rsidRPr="00BC508A" w:rsidRDefault="00D40C70" w:rsidP="008D33B1">
      <w:pPr>
        <w:pStyle w:val="Heading6"/>
        <w:numPr>
          <w:ilvl w:val="5"/>
          <w:numId w:val="0"/>
        </w:numPr>
        <w:ind w:left="1152" w:hanging="432"/>
      </w:pPr>
      <w:bookmarkStart w:id="565" w:name="_CR5_1_3_2_2_7"/>
      <w:bookmarkStart w:id="566" w:name="_Toc20217808"/>
      <w:bookmarkStart w:id="567" w:name="_Toc27743692"/>
      <w:bookmarkStart w:id="568" w:name="_Toc35959263"/>
      <w:bookmarkStart w:id="569" w:name="_Toc45202694"/>
      <w:bookmarkStart w:id="570" w:name="_Toc45700070"/>
      <w:bookmarkStart w:id="571" w:name="_Toc51919806"/>
      <w:bookmarkStart w:id="572" w:name="_Toc68250866"/>
      <w:bookmarkStart w:id="573" w:name="_Toc178410967"/>
      <w:bookmarkEnd w:id="565"/>
      <w:r w:rsidRPr="00BC508A">
        <w:t>5.1.3.2.2.7</w:t>
      </w:r>
      <w:r w:rsidRPr="00BC508A">
        <w:tab/>
        <w:t>EMM-SERVICE-REQUEST-INITIATED</w:t>
      </w:r>
      <w:bookmarkEnd w:id="566"/>
      <w:bookmarkEnd w:id="567"/>
      <w:bookmarkEnd w:id="568"/>
      <w:bookmarkEnd w:id="569"/>
      <w:bookmarkEnd w:id="570"/>
      <w:bookmarkEnd w:id="571"/>
      <w:bookmarkEnd w:id="572"/>
      <w:bookmarkEnd w:id="573"/>
    </w:p>
    <w:p w14:paraId="14C13461" w14:textId="24A7FC77" w:rsidR="00D40C70" w:rsidRPr="00BC508A" w:rsidRDefault="00D40C70" w:rsidP="00D40C70">
      <w:r w:rsidRPr="00BC508A">
        <w:t xml:space="preserve">A UE enters the state EMM-SERVICE-REQUEST-INITIATED after it has started the service request procedure and is waiting for a response from the MME (see </w:t>
      </w:r>
      <w:r w:rsidR="00FB1684" w:rsidRPr="00BC508A">
        <w:t>clause</w:t>
      </w:r>
      <w:r w:rsidRPr="00BC508A">
        <w:t> 5.6.1).</w:t>
      </w:r>
    </w:p>
    <w:bookmarkStart w:id="574" w:name="_MON_1516451837"/>
    <w:bookmarkEnd w:id="574"/>
    <w:p w14:paraId="5303250F" w14:textId="77777777" w:rsidR="00D40C70" w:rsidRPr="00BC508A" w:rsidRDefault="00D40C70" w:rsidP="00D40C70">
      <w:pPr>
        <w:pStyle w:val="TH"/>
      </w:pPr>
      <w:r w:rsidRPr="00BC508A">
        <w:object w:dxaOrig="8160" w:dyaOrig="7695" w14:anchorId="19F7A8A7">
          <v:shape id="_x0000_i1026" type="#_x0000_t75" style="width:407.6pt;height:385.05pt" o:ole="">
            <v:imagedata r:id="rId14" o:title=""/>
          </v:shape>
          <o:OLEObject Type="Embed" ProgID="Word.Picture.8" ShapeID="_x0000_i1026" DrawAspect="Content" ObjectID="_1798024906" r:id="rId15"/>
        </w:object>
      </w:r>
    </w:p>
    <w:p w14:paraId="3AB196A7" w14:textId="77777777" w:rsidR="00D40C70" w:rsidRPr="00BC508A" w:rsidRDefault="00D40C70" w:rsidP="00D40C70">
      <w:pPr>
        <w:pStyle w:val="NF"/>
      </w:pPr>
      <w:r w:rsidRPr="00BC508A">
        <w:t>NOTE:</w:t>
      </w:r>
      <w:r w:rsidRPr="00BC508A">
        <w:tab/>
        <w:t>Not all possible transitions are shown in this figure.</w:t>
      </w:r>
    </w:p>
    <w:p w14:paraId="49ED5537" w14:textId="77777777" w:rsidR="00D40C70" w:rsidRPr="00BC508A" w:rsidRDefault="00D40C70" w:rsidP="00D40C70">
      <w:pPr>
        <w:pStyle w:val="NF"/>
      </w:pPr>
    </w:p>
    <w:p w14:paraId="30EB02F0" w14:textId="77777777" w:rsidR="00D40C70" w:rsidRPr="00BC508A" w:rsidRDefault="00D40C70" w:rsidP="00D40C70">
      <w:pPr>
        <w:pStyle w:val="TF"/>
      </w:pPr>
      <w:bookmarkStart w:id="575" w:name="_CRFigure5_1_3_2_2_7_1"/>
      <w:r w:rsidRPr="00BC508A">
        <w:t xml:space="preserve">Figure </w:t>
      </w:r>
      <w:bookmarkEnd w:id="575"/>
      <w:r w:rsidRPr="00BC508A">
        <w:t>5.1.3.2.2.7.1: EMM main states in the UE</w:t>
      </w:r>
    </w:p>
    <w:p w14:paraId="42DC7081" w14:textId="77777777" w:rsidR="00D40C70" w:rsidRPr="00BC508A" w:rsidRDefault="00D40C70" w:rsidP="00295835">
      <w:pPr>
        <w:pStyle w:val="Heading5"/>
      </w:pPr>
      <w:bookmarkStart w:id="576" w:name="_CR5_1_3_2_3"/>
      <w:bookmarkStart w:id="577" w:name="_Toc20217809"/>
      <w:bookmarkStart w:id="578" w:name="_Toc27743693"/>
      <w:bookmarkStart w:id="579" w:name="_Toc35959264"/>
      <w:bookmarkStart w:id="580" w:name="_Toc45202695"/>
      <w:bookmarkStart w:id="581" w:name="_Toc45700071"/>
      <w:bookmarkStart w:id="582" w:name="_Toc51919807"/>
      <w:bookmarkStart w:id="583" w:name="_Toc68250867"/>
      <w:bookmarkStart w:id="584" w:name="_Toc178410968"/>
      <w:bookmarkEnd w:id="576"/>
      <w:r w:rsidRPr="00BC508A">
        <w:t>5.1.3.2.3</w:t>
      </w:r>
      <w:r w:rsidRPr="00BC508A">
        <w:tab/>
        <w:t>Substates of state EMM-DEREGISTERED</w:t>
      </w:r>
      <w:bookmarkEnd w:id="577"/>
      <w:bookmarkEnd w:id="578"/>
      <w:bookmarkEnd w:id="579"/>
      <w:bookmarkEnd w:id="580"/>
      <w:bookmarkEnd w:id="581"/>
      <w:bookmarkEnd w:id="582"/>
      <w:bookmarkEnd w:id="583"/>
      <w:bookmarkEnd w:id="584"/>
    </w:p>
    <w:p w14:paraId="1DD4CB00" w14:textId="77777777" w:rsidR="00D40C70" w:rsidRPr="00BC508A" w:rsidRDefault="00D40C70" w:rsidP="008D33B1">
      <w:pPr>
        <w:pStyle w:val="Heading6"/>
        <w:numPr>
          <w:ilvl w:val="5"/>
          <w:numId w:val="0"/>
        </w:numPr>
        <w:ind w:left="1152" w:hanging="432"/>
      </w:pPr>
      <w:bookmarkStart w:id="585" w:name="_CR5_1_3_2_3_1"/>
      <w:bookmarkStart w:id="586" w:name="_Toc20217810"/>
      <w:bookmarkStart w:id="587" w:name="_Toc27743694"/>
      <w:bookmarkStart w:id="588" w:name="_Toc35959265"/>
      <w:bookmarkStart w:id="589" w:name="_Toc45202696"/>
      <w:bookmarkStart w:id="590" w:name="_Toc45700072"/>
      <w:bookmarkStart w:id="591" w:name="_Toc51919808"/>
      <w:bookmarkStart w:id="592" w:name="_Toc68250868"/>
      <w:bookmarkStart w:id="593" w:name="_Toc178410969"/>
      <w:bookmarkEnd w:id="585"/>
      <w:r w:rsidRPr="00BC508A">
        <w:t>5.1.3.2.3.1</w:t>
      </w:r>
      <w:r w:rsidRPr="00BC508A">
        <w:tab/>
        <w:t>General</w:t>
      </w:r>
      <w:bookmarkEnd w:id="586"/>
      <w:bookmarkEnd w:id="587"/>
      <w:bookmarkEnd w:id="588"/>
      <w:bookmarkEnd w:id="589"/>
      <w:bookmarkEnd w:id="590"/>
      <w:bookmarkEnd w:id="591"/>
      <w:bookmarkEnd w:id="592"/>
      <w:bookmarkEnd w:id="593"/>
    </w:p>
    <w:p w14:paraId="077C7314" w14:textId="50B34628" w:rsidR="00D40C70" w:rsidRPr="00BC508A" w:rsidRDefault="00D40C70" w:rsidP="00D40C70">
      <w:r w:rsidRPr="00BC508A">
        <w:t xml:space="preserve">The state EMM-DEREGISTERED is subdivided into a number of substates as described in this </w:t>
      </w:r>
      <w:r w:rsidR="00FB1684" w:rsidRPr="00BC508A">
        <w:t>clause</w:t>
      </w:r>
      <w:r w:rsidRPr="00BC508A">
        <w:t>. Valid subscriber data are available for the UE before it enters the substates, except for the substate EMM-DEREGISTERED.NO-IMSI.</w:t>
      </w:r>
    </w:p>
    <w:p w14:paraId="4C5782F5" w14:textId="77777777" w:rsidR="00D40C70" w:rsidRPr="00BC508A" w:rsidRDefault="00D40C70" w:rsidP="008D33B1">
      <w:pPr>
        <w:pStyle w:val="Heading6"/>
        <w:numPr>
          <w:ilvl w:val="5"/>
          <w:numId w:val="0"/>
        </w:numPr>
        <w:ind w:left="1152" w:hanging="432"/>
      </w:pPr>
      <w:bookmarkStart w:id="594" w:name="_CR5_1_3_2_3_2"/>
      <w:bookmarkStart w:id="595" w:name="_Toc20217811"/>
      <w:bookmarkStart w:id="596" w:name="_Toc27743695"/>
      <w:bookmarkStart w:id="597" w:name="_Toc35959266"/>
      <w:bookmarkStart w:id="598" w:name="_Toc45202697"/>
      <w:bookmarkStart w:id="599" w:name="_Toc45700073"/>
      <w:bookmarkStart w:id="600" w:name="_Toc51919809"/>
      <w:bookmarkStart w:id="601" w:name="_Toc68250869"/>
      <w:bookmarkStart w:id="602" w:name="_Toc178410970"/>
      <w:bookmarkEnd w:id="594"/>
      <w:r w:rsidRPr="00BC508A">
        <w:t>5.1.3.2.3.2</w:t>
      </w:r>
      <w:r w:rsidRPr="00BC508A">
        <w:tab/>
        <w:t>EMM-DEREGISTERED.NORMAL-SERVICE</w:t>
      </w:r>
      <w:bookmarkEnd w:id="595"/>
      <w:bookmarkEnd w:id="596"/>
      <w:bookmarkEnd w:id="597"/>
      <w:bookmarkEnd w:id="598"/>
      <w:bookmarkEnd w:id="599"/>
      <w:bookmarkEnd w:id="600"/>
      <w:bookmarkEnd w:id="601"/>
      <w:bookmarkEnd w:id="602"/>
    </w:p>
    <w:p w14:paraId="5447CFCA" w14:textId="77777777" w:rsidR="00D40C70" w:rsidRPr="00BC508A" w:rsidRDefault="00D40C70" w:rsidP="00D40C70">
      <w:r w:rsidRPr="00BC508A">
        <w:t>The substate EMM-DEREGISTERED.NORMAL-SERVICE is chosen in the UE when a suitable cell has been found and the PLMN or tracking area is not in the forbidden list.</w:t>
      </w:r>
    </w:p>
    <w:p w14:paraId="61FB499A" w14:textId="77777777" w:rsidR="00D40C70" w:rsidRPr="00BC508A" w:rsidRDefault="00D40C70" w:rsidP="008D33B1">
      <w:pPr>
        <w:pStyle w:val="Heading6"/>
        <w:numPr>
          <w:ilvl w:val="5"/>
          <w:numId w:val="0"/>
        </w:numPr>
        <w:ind w:left="1152" w:hanging="432"/>
      </w:pPr>
      <w:bookmarkStart w:id="603" w:name="_CR5_1_3_2_3_3"/>
      <w:bookmarkStart w:id="604" w:name="_Toc20217812"/>
      <w:bookmarkStart w:id="605" w:name="_Toc27743696"/>
      <w:bookmarkStart w:id="606" w:name="_Toc35959267"/>
      <w:bookmarkStart w:id="607" w:name="_Toc45202698"/>
      <w:bookmarkStart w:id="608" w:name="_Toc45700074"/>
      <w:bookmarkStart w:id="609" w:name="_Toc51919810"/>
      <w:bookmarkStart w:id="610" w:name="_Toc68250870"/>
      <w:bookmarkStart w:id="611" w:name="_Toc178410971"/>
      <w:bookmarkEnd w:id="603"/>
      <w:r w:rsidRPr="00BC508A">
        <w:t>5.1.3.2.3.3</w:t>
      </w:r>
      <w:r w:rsidRPr="00BC508A">
        <w:tab/>
        <w:t>EMM-DEREGISTERED.LIMITED-SERVICE</w:t>
      </w:r>
      <w:bookmarkEnd w:id="604"/>
      <w:bookmarkEnd w:id="605"/>
      <w:bookmarkEnd w:id="606"/>
      <w:bookmarkEnd w:id="607"/>
      <w:bookmarkEnd w:id="608"/>
      <w:bookmarkEnd w:id="609"/>
      <w:bookmarkEnd w:id="610"/>
      <w:bookmarkEnd w:id="611"/>
    </w:p>
    <w:p w14:paraId="00439541" w14:textId="77777777" w:rsidR="00D40C70" w:rsidRPr="00BC508A" w:rsidRDefault="00D40C70" w:rsidP="00D40C70">
      <w:r w:rsidRPr="00BC508A">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14:paraId="3BC19F34" w14:textId="77777777" w:rsidR="00D40C70" w:rsidRPr="00BC508A" w:rsidRDefault="00D40C70" w:rsidP="008D33B1">
      <w:pPr>
        <w:pStyle w:val="Heading6"/>
        <w:numPr>
          <w:ilvl w:val="5"/>
          <w:numId w:val="0"/>
        </w:numPr>
        <w:ind w:left="1152" w:hanging="432"/>
      </w:pPr>
      <w:bookmarkStart w:id="612" w:name="_CR5_1_3_2_3_4"/>
      <w:bookmarkStart w:id="613" w:name="_Toc20217813"/>
      <w:bookmarkStart w:id="614" w:name="_Toc27743697"/>
      <w:bookmarkStart w:id="615" w:name="_Toc35959268"/>
      <w:bookmarkStart w:id="616" w:name="_Toc45202699"/>
      <w:bookmarkStart w:id="617" w:name="_Toc45700075"/>
      <w:bookmarkStart w:id="618" w:name="_Toc51919811"/>
      <w:bookmarkStart w:id="619" w:name="_Toc68250871"/>
      <w:bookmarkStart w:id="620" w:name="_Toc178410972"/>
      <w:bookmarkEnd w:id="612"/>
      <w:r w:rsidRPr="00BC508A">
        <w:lastRenderedPageBreak/>
        <w:t>5.1.3.2.3.4</w:t>
      </w:r>
      <w:r w:rsidRPr="00BC508A">
        <w:tab/>
        <w:t>EMM-DEREGISTERED.ATTEMPTING-TO-ATTACH</w:t>
      </w:r>
      <w:bookmarkEnd w:id="613"/>
      <w:bookmarkEnd w:id="614"/>
      <w:bookmarkEnd w:id="615"/>
      <w:bookmarkEnd w:id="616"/>
      <w:bookmarkEnd w:id="617"/>
      <w:bookmarkEnd w:id="618"/>
      <w:bookmarkEnd w:id="619"/>
      <w:bookmarkEnd w:id="620"/>
    </w:p>
    <w:p w14:paraId="0E055766" w14:textId="2F39D343" w:rsidR="00D40C70" w:rsidRPr="00BC508A" w:rsidRDefault="00D40C70" w:rsidP="00D40C70">
      <w:r w:rsidRPr="00BC508A">
        <w:t xml:space="preserve">The substate EMM-DEREGISTERED.ATTEMPTING-TO-ATTACH is chosen in the UE if the attach or combined attach procedure failed due to a missing response from the network or due to the circumstances described in </w:t>
      </w:r>
      <w:r w:rsidR="00FB1684" w:rsidRPr="00BC508A">
        <w:t>clause</w:t>
      </w:r>
      <w:r w:rsidRPr="00BC508A">
        <w:t>s 5.5.1.2.5, 5.5.1.2.6, 5.5.1.3.5 and 5.5.2.3.4.</w:t>
      </w:r>
    </w:p>
    <w:p w14:paraId="7DF6AD2E" w14:textId="77777777" w:rsidR="00D40C70" w:rsidRPr="00BC508A" w:rsidRDefault="00D40C70" w:rsidP="008D33B1">
      <w:pPr>
        <w:pStyle w:val="Heading6"/>
        <w:numPr>
          <w:ilvl w:val="5"/>
          <w:numId w:val="0"/>
        </w:numPr>
        <w:ind w:left="1152" w:hanging="432"/>
      </w:pPr>
      <w:bookmarkStart w:id="621" w:name="_CR5_1_3_2_3_5"/>
      <w:bookmarkStart w:id="622" w:name="_Toc20217814"/>
      <w:bookmarkStart w:id="623" w:name="_Toc27743698"/>
      <w:bookmarkStart w:id="624" w:name="_Toc35959269"/>
      <w:bookmarkStart w:id="625" w:name="_Toc45202700"/>
      <w:bookmarkStart w:id="626" w:name="_Toc45700076"/>
      <w:bookmarkStart w:id="627" w:name="_Toc51919812"/>
      <w:bookmarkStart w:id="628" w:name="_Toc68250872"/>
      <w:bookmarkStart w:id="629" w:name="_Toc178410973"/>
      <w:bookmarkEnd w:id="621"/>
      <w:r w:rsidRPr="00BC508A">
        <w:t>5.1.3.2.3.5</w:t>
      </w:r>
      <w:r w:rsidRPr="00BC508A">
        <w:tab/>
        <w:t>EMM-DEREGISTERED.PLMN-SEARCH</w:t>
      </w:r>
      <w:bookmarkEnd w:id="622"/>
      <w:bookmarkEnd w:id="623"/>
      <w:bookmarkEnd w:id="624"/>
      <w:bookmarkEnd w:id="625"/>
      <w:bookmarkEnd w:id="626"/>
      <w:bookmarkEnd w:id="627"/>
      <w:bookmarkEnd w:id="628"/>
      <w:bookmarkEnd w:id="629"/>
    </w:p>
    <w:p w14:paraId="7B5EC8B3" w14:textId="77777777" w:rsidR="00D40C70" w:rsidRPr="00BC508A" w:rsidRDefault="00D40C70" w:rsidP="00D40C70">
      <w:r w:rsidRPr="00BC508A">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14:paraId="7E467921" w14:textId="77777777" w:rsidR="00D40C70" w:rsidRPr="00BC508A" w:rsidRDefault="00D40C70" w:rsidP="008D33B1">
      <w:pPr>
        <w:pStyle w:val="Heading6"/>
        <w:numPr>
          <w:ilvl w:val="5"/>
          <w:numId w:val="0"/>
        </w:numPr>
        <w:ind w:left="1152" w:hanging="432"/>
      </w:pPr>
      <w:bookmarkStart w:id="630" w:name="_CR5_1_3_2_3_6"/>
      <w:bookmarkStart w:id="631" w:name="_Toc20217815"/>
      <w:bookmarkStart w:id="632" w:name="_Toc27743699"/>
      <w:bookmarkStart w:id="633" w:name="_Toc35959270"/>
      <w:bookmarkStart w:id="634" w:name="_Toc45202701"/>
      <w:bookmarkStart w:id="635" w:name="_Toc45700077"/>
      <w:bookmarkStart w:id="636" w:name="_Toc51919813"/>
      <w:bookmarkStart w:id="637" w:name="_Toc68250873"/>
      <w:bookmarkStart w:id="638" w:name="_Toc178410974"/>
      <w:bookmarkEnd w:id="630"/>
      <w:r w:rsidRPr="00BC508A">
        <w:t>5.1.3.2.3.6</w:t>
      </w:r>
      <w:r w:rsidRPr="00BC508A">
        <w:tab/>
        <w:t>EMM-DEREGISTERED.NO-IMSI</w:t>
      </w:r>
      <w:bookmarkEnd w:id="631"/>
      <w:bookmarkEnd w:id="632"/>
      <w:bookmarkEnd w:id="633"/>
      <w:bookmarkEnd w:id="634"/>
      <w:bookmarkEnd w:id="635"/>
      <w:bookmarkEnd w:id="636"/>
      <w:bookmarkEnd w:id="637"/>
      <w:bookmarkEnd w:id="638"/>
    </w:p>
    <w:p w14:paraId="70A1DBCD" w14:textId="77777777" w:rsidR="00D40C70" w:rsidRPr="00BC508A" w:rsidRDefault="00D40C70" w:rsidP="00D40C70">
      <w:r w:rsidRPr="00BC508A">
        <w:t>The substate EMM-DEREGISTERED.NO-IMSI is chosen in the UE, if the UE has no valid subscriber data available (SIM/USIM not available, or the SIM/USIM is considered invalid by the UE) and a cell has been selected.</w:t>
      </w:r>
    </w:p>
    <w:p w14:paraId="0C7A2835" w14:textId="77777777" w:rsidR="00D40C70" w:rsidRPr="00BC508A" w:rsidRDefault="00D40C70" w:rsidP="008D33B1">
      <w:pPr>
        <w:pStyle w:val="Heading6"/>
        <w:numPr>
          <w:ilvl w:val="5"/>
          <w:numId w:val="0"/>
        </w:numPr>
        <w:ind w:left="1152" w:hanging="432"/>
      </w:pPr>
      <w:bookmarkStart w:id="639" w:name="_CR5_1_3_2_3_7"/>
      <w:bookmarkStart w:id="640" w:name="_Toc20217816"/>
      <w:bookmarkStart w:id="641" w:name="_Toc27743700"/>
      <w:bookmarkStart w:id="642" w:name="_Toc35959271"/>
      <w:bookmarkStart w:id="643" w:name="_Toc45202702"/>
      <w:bookmarkStart w:id="644" w:name="_Toc45700078"/>
      <w:bookmarkStart w:id="645" w:name="_Toc51919814"/>
      <w:bookmarkStart w:id="646" w:name="_Toc68250874"/>
      <w:bookmarkStart w:id="647" w:name="_Toc178410975"/>
      <w:bookmarkEnd w:id="639"/>
      <w:r w:rsidRPr="00BC508A">
        <w:t>5.1.3.2.3.7</w:t>
      </w:r>
      <w:r w:rsidRPr="00BC508A">
        <w:tab/>
        <w:t>EMM-DEREGISTERED.ATTACH-NEEDED</w:t>
      </w:r>
      <w:bookmarkEnd w:id="640"/>
      <w:bookmarkEnd w:id="641"/>
      <w:bookmarkEnd w:id="642"/>
      <w:bookmarkEnd w:id="643"/>
      <w:bookmarkEnd w:id="644"/>
      <w:bookmarkEnd w:id="645"/>
      <w:bookmarkEnd w:id="646"/>
      <w:bookmarkEnd w:id="647"/>
    </w:p>
    <w:p w14:paraId="45653FE9" w14:textId="77777777" w:rsidR="00D40C70" w:rsidRPr="00BC508A" w:rsidRDefault="00D40C70" w:rsidP="00D40C70">
      <w:pPr>
        <w:numPr>
          <w:ilvl w:val="12"/>
          <w:numId w:val="0"/>
        </w:numPr>
        <w:rPr>
          <w:lang w:eastAsia="ja-JP"/>
        </w:rPr>
      </w:pPr>
      <w:r w:rsidRPr="00BC508A">
        <w:t>Valid subscriber data are available for the UE and for some reason an attach must be performed as soon as possible. This substate can be entered if the access class is blocked</w:t>
      </w:r>
      <w:r w:rsidRPr="00BC508A">
        <w:rPr>
          <w:lang w:eastAsia="ja-JP"/>
        </w:rPr>
        <w:t xml:space="preserve"> due to access class control, or if the network rejects the NAS signalling connection establishment.</w:t>
      </w:r>
    </w:p>
    <w:p w14:paraId="5851B27F" w14:textId="77777777" w:rsidR="00D40C70" w:rsidRPr="00BC508A" w:rsidRDefault="00D40C70" w:rsidP="008D33B1">
      <w:pPr>
        <w:pStyle w:val="Heading6"/>
        <w:numPr>
          <w:ilvl w:val="5"/>
          <w:numId w:val="0"/>
        </w:numPr>
        <w:ind w:left="1152" w:hanging="432"/>
      </w:pPr>
      <w:bookmarkStart w:id="648" w:name="_CR5_1_3_2_3_8"/>
      <w:bookmarkStart w:id="649" w:name="_Toc20217817"/>
      <w:bookmarkStart w:id="650" w:name="_Toc27743701"/>
      <w:bookmarkStart w:id="651" w:name="_Toc35959272"/>
      <w:bookmarkStart w:id="652" w:name="_Toc45202703"/>
      <w:bookmarkStart w:id="653" w:name="_Toc45700079"/>
      <w:bookmarkStart w:id="654" w:name="_Toc51919815"/>
      <w:bookmarkStart w:id="655" w:name="_Toc68250875"/>
      <w:bookmarkStart w:id="656" w:name="_Toc178410976"/>
      <w:bookmarkEnd w:id="648"/>
      <w:r w:rsidRPr="00BC508A">
        <w:t>5.1.3.2.3.8</w:t>
      </w:r>
      <w:r w:rsidRPr="00BC508A">
        <w:tab/>
        <w:t>EMM-DEREGISTERED.NO-CELL-AVAILABLE</w:t>
      </w:r>
      <w:bookmarkEnd w:id="649"/>
      <w:bookmarkEnd w:id="650"/>
      <w:bookmarkEnd w:id="651"/>
      <w:bookmarkEnd w:id="652"/>
      <w:bookmarkEnd w:id="653"/>
      <w:bookmarkEnd w:id="654"/>
      <w:bookmarkEnd w:id="655"/>
      <w:bookmarkEnd w:id="656"/>
    </w:p>
    <w:p w14:paraId="3F8299C4" w14:textId="77777777" w:rsidR="00CF42A3" w:rsidRPr="00BC508A" w:rsidRDefault="00CF42A3" w:rsidP="00CF42A3">
      <w:pPr>
        <w:numPr>
          <w:ilvl w:val="12"/>
          <w:numId w:val="0"/>
        </w:numPr>
      </w:pPr>
      <w:r w:rsidRPr="00BC508A">
        <w:t>No E-UTRAN cell can be selected. This substate is entered either after a first intensive search failed when in substate EMM-DEREGISTERED.PLMN-SEARCH or while the access stratum is de-activated due to discontinuous coverage (see 3GPP TS 23.401 [10]). Cells are searched for at a low rhythm. No EPS services are offered.</w:t>
      </w:r>
    </w:p>
    <w:p w14:paraId="2A8A672A" w14:textId="581523E4" w:rsidR="00D40C70" w:rsidRPr="00BC508A" w:rsidRDefault="00D40C70" w:rsidP="008D33B1">
      <w:pPr>
        <w:pStyle w:val="Heading6"/>
        <w:numPr>
          <w:ilvl w:val="5"/>
          <w:numId w:val="0"/>
        </w:numPr>
        <w:ind w:left="1152" w:hanging="432"/>
      </w:pPr>
      <w:bookmarkStart w:id="657" w:name="_CR5_1_3_2_3_9"/>
      <w:bookmarkStart w:id="658" w:name="_Toc20217818"/>
      <w:bookmarkStart w:id="659" w:name="_Toc27743702"/>
      <w:bookmarkStart w:id="660" w:name="_Toc35959273"/>
      <w:bookmarkStart w:id="661" w:name="_Toc45202704"/>
      <w:bookmarkStart w:id="662" w:name="_Toc45700080"/>
      <w:bookmarkStart w:id="663" w:name="_Toc51919816"/>
      <w:bookmarkStart w:id="664" w:name="_Toc68250876"/>
      <w:bookmarkStart w:id="665" w:name="_Toc178410977"/>
      <w:bookmarkEnd w:id="657"/>
      <w:r w:rsidRPr="00BC508A">
        <w:t>5.1.3.2.3.9</w:t>
      </w:r>
      <w:r w:rsidRPr="00BC508A">
        <w:tab/>
        <w:t>EMM-DEREGISTERED.eCALL-INACTIVE</w:t>
      </w:r>
      <w:bookmarkEnd w:id="658"/>
      <w:bookmarkEnd w:id="659"/>
      <w:bookmarkEnd w:id="660"/>
      <w:bookmarkEnd w:id="661"/>
      <w:bookmarkEnd w:id="662"/>
      <w:bookmarkEnd w:id="663"/>
      <w:bookmarkEnd w:id="664"/>
      <w:bookmarkEnd w:id="665"/>
    </w:p>
    <w:p w14:paraId="1AA46ED5" w14:textId="77777777" w:rsidR="00D40C70" w:rsidRPr="00BC508A" w:rsidRDefault="00D40C70" w:rsidP="00D40C70">
      <w:r w:rsidRPr="00BC508A">
        <w:t>The substate EMM-DEREGISTERED.eCALL-INACTIVE is chosen in the UE when:</w:t>
      </w:r>
    </w:p>
    <w:p w14:paraId="313C9A2D" w14:textId="77777777" w:rsidR="00D40C70" w:rsidRPr="00BC508A" w:rsidRDefault="00D40C70" w:rsidP="00D40C70">
      <w:pPr>
        <w:pStyle w:val="B1"/>
      </w:pPr>
      <w:r w:rsidRPr="00BC508A">
        <w:t>-</w:t>
      </w:r>
      <w:r w:rsidRPr="00BC508A">
        <w:tab/>
        <w:t>the UE is configured for eCall only mode as specified in 3GPP TS 31.102 [17];</w:t>
      </w:r>
    </w:p>
    <w:p w14:paraId="7CF37E0B" w14:textId="77777777" w:rsidR="00D40C70" w:rsidRPr="00BC508A" w:rsidRDefault="00D40C70" w:rsidP="00D40C70">
      <w:pPr>
        <w:pStyle w:val="B1"/>
      </w:pPr>
      <w:r w:rsidRPr="00BC508A">
        <w:t>-</w:t>
      </w:r>
      <w:r w:rsidRPr="00BC508A">
        <w:tab/>
        <w:t>timer T3444 and timer T3445 have expired or are not running;</w:t>
      </w:r>
    </w:p>
    <w:p w14:paraId="24377A10" w14:textId="77777777" w:rsidR="00D40C70" w:rsidRPr="00BC508A" w:rsidRDefault="00D40C70" w:rsidP="00D40C70">
      <w:pPr>
        <w:pStyle w:val="B1"/>
      </w:pPr>
      <w:r w:rsidRPr="00BC508A">
        <w:t>-</w:t>
      </w:r>
      <w:r w:rsidRPr="00BC508A">
        <w:tab/>
        <w:t>a PLMN has been selected as specified in 3GPP TS 23.122 [6];</w:t>
      </w:r>
    </w:p>
    <w:p w14:paraId="7F527A45" w14:textId="77777777" w:rsidR="00D40C70" w:rsidRPr="00BC508A" w:rsidRDefault="00D40C70" w:rsidP="00D40C70">
      <w:pPr>
        <w:pStyle w:val="B1"/>
      </w:pPr>
      <w:r w:rsidRPr="00BC508A">
        <w:t>-</w:t>
      </w:r>
      <w:r w:rsidRPr="00BC508A">
        <w:tab/>
        <w:t>the UE does not need to perform an eCall over IMS; and</w:t>
      </w:r>
    </w:p>
    <w:p w14:paraId="1A29ADB1" w14:textId="77777777" w:rsidR="00D40C70" w:rsidRPr="00BC508A" w:rsidRDefault="00D40C70" w:rsidP="00D40C70">
      <w:pPr>
        <w:pStyle w:val="B1"/>
      </w:pPr>
      <w:r w:rsidRPr="00BC508A">
        <w:t>-</w:t>
      </w:r>
      <w:r w:rsidRPr="00BC508A">
        <w:tab/>
        <w:t>the UE does not need to perform a call to a non-emergency MSISDN or URI for test or terminal reconfiguration service.</w:t>
      </w:r>
    </w:p>
    <w:p w14:paraId="4BF92642" w14:textId="77777777" w:rsidR="00D40C70" w:rsidRPr="00BC508A" w:rsidRDefault="00D40C70" w:rsidP="00D40C70">
      <w:r w:rsidRPr="00BC508A">
        <w:t>In this substate, the UE shall not initiate any signalling towards the network, except to originate an eCall over IMS, or a call to a non-emergency MSISDN or URI for test or terminal reconfiguration service.</w:t>
      </w:r>
    </w:p>
    <w:p w14:paraId="303D8C57" w14:textId="77777777" w:rsidR="00D40C70" w:rsidRPr="00BC508A" w:rsidRDefault="00D40C70" w:rsidP="00295835">
      <w:pPr>
        <w:pStyle w:val="Heading5"/>
      </w:pPr>
      <w:bookmarkStart w:id="666" w:name="_CR5_1_3_2_4"/>
      <w:bookmarkStart w:id="667" w:name="_Toc20217819"/>
      <w:bookmarkStart w:id="668" w:name="_Toc27743703"/>
      <w:bookmarkStart w:id="669" w:name="_Toc35959274"/>
      <w:bookmarkStart w:id="670" w:name="_Toc45202705"/>
      <w:bookmarkStart w:id="671" w:name="_Toc45700081"/>
      <w:bookmarkStart w:id="672" w:name="_Toc51919817"/>
      <w:bookmarkStart w:id="673" w:name="_Toc68250877"/>
      <w:bookmarkStart w:id="674" w:name="_Toc178410978"/>
      <w:bookmarkEnd w:id="666"/>
      <w:r w:rsidRPr="00BC508A">
        <w:t>5.1.3.2.4</w:t>
      </w:r>
      <w:r w:rsidRPr="00BC508A">
        <w:tab/>
        <w:t>Substates of state EMM-REGISTERED</w:t>
      </w:r>
      <w:bookmarkEnd w:id="667"/>
      <w:bookmarkEnd w:id="668"/>
      <w:bookmarkEnd w:id="669"/>
      <w:bookmarkEnd w:id="670"/>
      <w:bookmarkEnd w:id="671"/>
      <w:bookmarkEnd w:id="672"/>
      <w:bookmarkEnd w:id="673"/>
      <w:bookmarkEnd w:id="674"/>
    </w:p>
    <w:p w14:paraId="443DC1B1" w14:textId="77777777" w:rsidR="00D40C70" w:rsidRPr="00BC508A" w:rsidRDefault="00D40C70" w:rsidP="008D33B1">
      <w:pPr>
        <w:pStyle w:val="Heading6"/>
        <w:numPr>
          <w:ilvl w:val="5"/>
          <w:numId w:val="0"/>
        </w:numPr>
        <w:ind w:left="1152" w:hanging="432"/>
      </w:pPr>
      <w:bookmarkStart w:id="675" w:name="_CR5_1_3_2_4_1"/>
      <w:bookmarkStart w:id="676" w:name="_Toc20217820"/>
      <w:bookmarkStart w:id="677" w:name="_Toc27743704"/>
      <w:bookmarkStart w:id="678" w:name="_Toc35959275"/>
      <w:bookmarkStart w:id="679" w:name="_Toc45202706"/>
      <w:bookmarkStart w:id="680" w:name="_Toc45700082"/>
      <w:bookmarkStart w:id="681" w:name="_Toc51919818"/>
      <w:bookmarkStart w:id="682" w:name="_Toc68250878"/>
      <w:bookmarkStart w:id="683" w:name="_Toc178410979"/>
      <w:bookmarkEnd w:id="675"/>
      <w:r w:rsidRPr="00BC508A">
        <w:t>5.1.3.2.4.1</w:t>
      </w:r>
      <w:r w:rsidRPr="00BC508A">
        <w:tab/>
        <w:t>General</w:t>
      </w:r>
      <w:bookmarkEnd w:id="676"/>
      <w:bookmarkEnd w:id="677"/>
      <w:bookmarkEnd w:id="678"/>
      <w:bookmarkEnd w:id="679"/>
      <w:bookmarkEnd w:id="680"/>
      <w:bookmarkEnd w:id="681"/>
      <w:bookmarkEnd w:id="682"/>
      <w:bookmarkEnd w:id="683"/>
    </w:p>
    <w:p w14:paraId="103C8636" w14:textId="07FA7173" w:rsidR="00D40C70" w:rsidRPr="00BC508A" w:rsidRDefault="00D40C70" w:rsidP="00D40C70">
      <w:r w:rsidRPr="00BC508A">
        <w:t xml:space="preserve">The state EMM-REGISTERED is subdivided into a number of substates as described in this </w:t>
      </w:r>
      <w:r w:rsidR="00FB1684" w:rsidRPr="00BC508A">
        <w:t>clause</w:t>
      </w:r>
      <w:r w:rsidRPr="00BC508A">
        <w:t>.</w:t>
      </w:r>
    </w:p>
    <w:p w14:paraId="7CF57019" w14:textId="77777777" w:rsidR="00D40C70" w:rsidRPr="00BC508A" w:rsidRDefault="00D40C70" w:rsidP="008D33B1">
      <w:pPr>
        <w:pStyle w:val="Heading6"/>
        <w:numPr>
          <w:ilvl w:val="5"/>
          <w:numId w:val="0"/>
        </w:numPr>
        <w:ind w:left="1152" w:hanging="432"/>
      </w:pPr>
      <w:bookmarkStart w:id="684" w:name="_CR5_1_3_2_4_2"/>
      <w:bookmarkStart w:id="685" w:name="_Toc20217821"/>
      <w:bookmarkStart w:id="686" w:name="_Toc27743705"/>
      <w:bookmarkStart w:id="687" w:name="_Toc35959276"/>
      <w:bookmarkStart w:id="688" w:name="_Toc45202707"/>
      <w:bookmarkStart w:id="689" w:name="_Toc45700083"/>
      <w:bookmarkStart w:id="690" w:name="_Toc51919819"/>
      <w:bookmarkStart w:id="691" w:name="_Toc68250879"/>
      <w:bookmarkStart w:id="692" w:name="_Toc178410980"/>
      <w:bookmarkEnd w:id="684"/>
      <w:r w:rsidRPr="00BC508A">
        <w:t>5.1.3.2.4.2</w:t>
      </w:r>
      <w:r w:rsidRPr="00BC508A">
        <w:tab/>
        <w:t>EMM-REGISTERED.NORMAL-SERVICE</w:t>
      </w:r>
      <w:bookmarkEnd w:id="685"/>
      <w:bookmarkEnd w:id="686"/>
      <w:bookmarkEnd w:id="687"/>
      <w:bookmarkEnd w:id="688"/>
      <w:bookmarkEnd w:id="689"/>
      <w:bookmarkEnd w:id="690"/>
      <w:bookmarkEnd w:id="691"/>
      <w:bookmarkEnd w:id="692"/>
    </w:p>
    <w:p w14:paraId="6EDA6EE8" w14:textId="77777777" w:rsidR="00D40C70" w:rsidRPr="00BC508A" w:rsidRDefault="00D40C70" w:rsidP="00D40C70">
      <w:r w:rsidRPr="00BC508A">
        <w:t>The substate EMM-REGISTERED.NORMAL-SERVICE is chosen by the UE as the primary substate when the UE enters the state EMM-REGISTERED.</w:t>
      </w:r>
    </w:p>
    <w:p w14:paraId="4CDDB5FD" w14:textId="77777777" w:rsidR="00D40C70" w:rsidRPr="00BC508A" w:rsidRDefault="00D40C70" w:rsidP="008D33B1">
      <w:pPr>
        <w:pStyle w:val="Heading6"/>
        <w:numPr>
          <w:ilvl w:val="5"/>
          <w:numId w:val="0"/>
        </w:numPr>
        <w:ind w:left="1152" w:hanging="432"/>
      </w:pPr>
      <w:bookmarkStart w:id="693" w:name="_CR5_1_3_2_4_3"/>
      <w:bookmarkStart w:id="694" w:name="_Toc20217822"/>
      <w:bookmarkStart w:id="695" w:name="_Toc27743706"/>
      <w:bookmarkStart w:id="696" w:name="_Toc35959277"/>
      <w:bookmarkStart w:id="697" w:name="_Toc45202708"/>
      <w:bookmarkStart w:id="698" w:name="_Toc45700084"/>
      <w:bookmarkStart w:id="699" w:name="_Toc51919820"/>
      <w:bookmarkStart w:id="700" w:name="_Toc68250880"/>
      <w:bookmarkStart w:id="701" w:name="_Toc178410981"/>
      <w:bookmarkEnd w:id="693"/>
      <w:r w:rsidRPr="00BC508A">
        <w:t>5.1.3.2.4.3</w:t>
      </w:r>
      <w:r w:rsidRPr="00BC508A">
        <w:tab/>
        <w:t>EMM-REGISTERED.ATTEMPTING-TO-UPDATE</w:t>
      </w:r>
      <w:bookmarkEnd w:id="694"/>
      <w:bookmarkEnd w:id="695"/>
      <w:bookmarkEnd w:id="696"/>
      <w:bookmarkEnd w:id="697"/>
      <w:bookmarkEnd w:id="698"/>
      <w:bookmarkEnd w:id="699"/>
      <w:bookmarkEnd w:id="700"/>
      <w:bookmarkEnd w:id="701"/>
    </w:p>
    <w:p w14:paraId="709B808D" w14:textId="53FBC6C6" w:rsidR="00D40C70" w:rsidRPr="00BC508A" w:rsidRDefault="00D40C70" w:rsidP="00D40C70">
      <w:r w:rsidRPr="00BC508A">
        <w:t xml:space="preserve">The substate EMM-REGISTERED.ATTEMPTING-TO-UPDATE is chosen by the UE if the tracking area updating or combined tracking area updating procedure failed due to a missing response from the network or due to the </w:t>
      </w:r>
      <w:r w:rsidRPr="00BC508A">
        <w:lastRenderedPageBreak/>
        <w:t xml:space="preserve">circumstances described in </w:t>
      </w:r>
      <w:r w:rsidR="00FB1684" w:rsidRPr="00BC508A">
        <w:t>clause</w:t>
      </w:r>
      <w:r w:rsidRPr="00BC508A">
        <w:t xml:space="preserve">s 5.3.9, 5.5.3.2.5, 5.5.3.2.6, 5.5.3.3.5, 5.6.1.5 and 5.6.1.6. No EMM procedure except the tracking area updating or combined tracking area updating procedure </w:t>
      </w:r>
      <w:r w:rsidR="00226D70" w:rsidRPr="00BC508A">
        <w:t xml:space="preserve">or detach procedure </w:t>
      </w:r>
      <w:r w:rsidRPr="00BC508A">
        <w:t>shall be initiated by the UE in this substate. No data shall be sent or received.</w:t>
      </w:r>
    </w:p>
    <w:p w14:paraId="189F92AB" w14:textId="77777777" w:rsidR="00D40C70" w:rsidRPr="00BC508A" w:rsidRDefault="00D40C70" w:rsidP="008D33B1">
      <w:pPr>
        <w:pStyle w:val="Heading6"/>
        <w:numPr>
          <w:ilvl w:val="5"/>
          <w:numId w:val="0"/>
        </w:numPr>
        <w:ind w:left="1152" w:hanging="432"/>
      </w:pPr>
      <w:bookmarkStart w:id="702" w:name="_CR5_1_3_2_4_4"/>
      <w:bookmarkStart w:id="703" w:name="_Toc20217823"/>
      <w:bookmarkStart w:id="704" w:name="_Toc27743707"/>
      <w:bookmarkStart w:id="705" w:name="_Toc35959278"/>
      <w:bookmarkStart w:id="706" w:name="_Toc45202709"/>
      <w:bookmarkStart w:id="707" w:name="_Toc45700085"/>
      <w:bookmarkStart w:id="708" w:name="_Toc51919821"/>
      <w:bookmarkStart w:id="709" w:name="_Toc68250881"/>
      <w:bookmarkStart w:id="710" w:name="_Toc178410982"/>
      <w:bookmarkEnd w:id="702"/>
      <w:r w:rsidRPr="00BC508A">
        <w:t>5.1.3.2.4.4</w:t>
      </w:r>
      <w:r w:rsidRPr="00BC508A">
        <w:tab/>
        <w:t>EMM-REGISTERED.LIMITED-SERVICE</w:t>
      </w:r>
      <w:bookmarkEnd w:id="703"/>
      <w:bookmarkEnd w:id="704"/>
      <w:bookmarkEnd w:id="705"/>
      <w:bookmarkEnd w:id="706"/>
      <w:bookmarkEnd w:id="707"/>
      <w:bookmarkEnd w:id="708"/>
      <w:bookmarkEnd w:id="709"/>
      <w:bookmarkEnd w:id="710"/>
    </w:p>
    <w:p w14:paraId="3CCA5DE6" w14:textId="77777777" w:rsidR="00D40C70" w:rsidRPr="00BC508A" w:rsidRDefault="00D40C70" w:rsidP="00D40C70">
      <w:r w:rsidRPr="00BC508A">
        <w:t>The substate EMM-REGISTERED.LIMITED-SERVICE is chosen in the UE, if the cell the UE selected is known not to be able to provide normal service.</w:t>
      </w:r>
    </w:p>
    <w:p w14:paraId="3A8107BD" w14:textId="77777777" w:rsidR="00D40C70" w:rsidRPr="00BC508A" w:rsidRDefault="00D40C70" w:rsidP="008D33B1">
      <w:pPr>
        <w:pStyle w:val="Heading6"/>
        <w:numPr>
          <w:ilvl w:val="5"/>
          <w:numId w:val="0"/>
        </w:numPr>
        <w:ind w:left="1152" w:hanging="432"/>
      </w:pPr>
      <w:bookmarkStart w:id="711" w:name="_CR5_1_3_2_4_5"/>
      <w:bookmarkStart w:id="712" w:name="_Toc20217824"/>
      <w:bookmarkStart w:id="713" w:name="_Toc27743708"/>
      <w:bookmarkStart w:id="714" w:name="_Toc35959279"/>
      <w:bookmarkStart w:id="715" w:name="_Toc45202710"/>
      <w:bookmarkStart w:id="716" w:name="_Toc45700086"/>
      <w:bookmarkStart w:id="717" w:name="_Toc51919822"/>
      <w:bookmarkStart w:id="718" w:name="_Toc68250882"/>
      <w:bookmarkStart w:id="719" w:name="_Toc178410983"/>
      <w:bookmarkEnd w:id="711"/>
      <w:r w:rsidRPr="00BC508A">
        <w:t>5.1.3.2.4.5</w:t>
      </w:r>
      <w:r w:rsidRPr="00BC508A">
        <w:tab/>
        <w:t>EMM-REGISTERED.PLMN-SEARCH</w:t>
      </w:r>
      <w:bookmarkEnd w:id="712"/>
      <w:bookmarkEnd w:id="713"/>
      <w:bookmarkEnd w:id="714"/>
      <w:bookmarkEnd w:id="715"/>
      <w:bookmarkEnd w:id="716"/>
      <w:bookmarkEnd w:id="717"/>
      <w:bookmarkEnd w:id="718"/>
      <w:bookmarkEnd w:id="719"/>
    </w:p>
    <w:p w14:paraId="0312A692" w14:textId="77777777" w:rsidR="00D40C70" w:rsidRPr="00BC508A" w:rsidRDefault="00D40C70" w:rsidP="00D40C70">
      <w:r w:rsidRPr="00BC508A">
        <w:t>The substate EMM-REGISTERED.PLMN-SEARCH is chosen in the UE, while the UE is searching for PLMNs.</w:t>
      </w:r>
    </w:p>
    <w:p w14:paraId="7D8CD865" w14:textId="77777777" w:rsidR="00D40C70" w:rsidRPr="00BC508A" w:rsidRDefault="00D40C70" w:rsidP="008D33B1">
      <w:pPr>
        <w:pStyle w:val="Heading6"/>
        <w:numPr>
          <w:ilvl w:val="5"/>
          <w:numId w:val="0"/>
        </w:numPr>
        <w:ind w:left="1152" w:hanging="432"/>
      </w:pPr>
      <w:bookmarkStart w:id="720" w:name="_CR5_1_3_2_4_6"/>
      <w:bookmarkStart w:id="721" w:name="_Toc20217825"/>
      <w:bookmarkStart w:id="722" w:name="_Toc27743709"/>
      <w:bookmarkStart w:id="723" w:name="_Toc35959280"/>
      <w:bookmarkStart w:id="724" w:name="_Toc45202711"/>
      <w:bookmarkStart w:id="725" w:name="_Toc45700087"/>
      <w:bookmarkStart w:id="726" w:name="_Toc51919823"/>
      <w:bookmarkStart w:id="727" w:name="_Toc68250883"/>
      <w:bookmarkStart w:id="728" w:name="_Toc178410984"/>
      <w:bookmarkEnd w:id="720"/>
      <w:r w:rsidRPr="00BC508A">
        <w:t>5.1.3.2.4.6</w:t>
      </w:r>
      <w:r w:rsidRPr="00BC508A">
        <w:tab/>
        <w:t>EMM-REGISTERED.UPDATE-NEEDED</w:t>
      </w:r>
      <w:bookmarkEnd w:id="721"/>
      <w:bookmarkEnd w:id="722"/>
      <w:bookmarkEnd w:id="723"/>
      <w:bookmarkEnd w:id="724"/>
      <w:bookmarkEnd w:id="725"/>
      <w:bookmarkEnd w:id="726"/>
      <w:bookmarkEnd w:id="727"/>
      <w:bookmarkEnd w:id="728"/>
    </w:p>
    <w:p w14:paraId="1F56A517" w14:textId="77777777" w:rsidR="00D40C70" w:rsidRPr="00BC508A" w:rsidRDefault="00D40C70" w:rsidP="00D40C70">
      <w:r w:rsidRPr="00BC508A">
        <w:t>The UE has to perform a tracking area updating or combined tracking area updating procedure, but access to the current cell is barred</w:t>
      </w:r>
      <w:r w:rsidRPr="00BC508A">
        <w:rPr>
          <w:lang w:eastAsia="ja-JP"/>
        </w:rPr>
        <w:t>.</w:t>
      </w:r>
      <w:r w:rsidRPr="00BC508A">
        <w:t xml:space="preserve"> This state can be entered if the access class is blocked</w:t>
      </w:r>
      <w:r w:rsidRPr="00BC508A">
        <w:rPr>
          <w:lang w:eastAsia="ja-JP"/>
        </w:rPr>
        <w:t xml:space="preserve"> due to access class control, or if the network rejects the NAS signalling connection establishment.</w:t>
      </w:r>
    </w:p>
    <w:p w14:paraId="5A081A47" w14:textId="77777777" w:rsidR="00D40C70" w:rsidRPr="00BC508A" w:rsidRDefault="00D40C70" w:rsidP="00D40C70">
      <w:r w:rsidRPr="00BC508A">
        <w:t>No EMM procedure except:</w:t>
      </w:r>
    </w:p>
    <w:p w14:paraId="03E4F51B" w14:textId="77777777" w:rsidR="00D40C70" w:rsidRPr="00BC508A" w:rsidRDefault="00D40C70" w:rsidP="00D40C70">
      <w:pPr>
        <w:pStyle w:val="B1"/>
      </w:pPr>
      <w:r w:rsidRPr="00BC508A">
        <w:t>-</w:t>
      </w:r>
      <w:r w:rsidRPr="00BC508A">
        <w:tab/>
        <w:t>tracking area updating;</w:t>
      </w:r>
    </w:p>
    <w:p w14:paraId="019BC216" w14:textId="1E14D0AD" w:rsidR="00D40C70" w:rsidRPr="00BC508A" w:rsidRDefault="00D40C70" w:rsidP="00D40C70">
      <w:pPr>
        <w:pStyle w:val="B1"/>
      </w:pPr>
      <w:r w:rsidRPr="00BC508A">
        <w:t>-</w:t>
      </w:r>
      <w:r w:rsidRPr="00BC508A">
        <w:tab/>
        <w:t>combined tracking area updating;</w:t>
      </w:r>
    </w:p>
    <w:p w14:paraId="4F717F16" w14:textId="78E7CBBB" w:rsidR="00D40C70" w:rsidRPr="00BC508A" w:rsidRDefault="00D40C70" w:rsidP="00D40C70">
      <w:pPr>
        <w:pStyle w:val="B1"/>
      </w:pPr>
      <w:r w:rsidRPr="00BC508A">
        <w:t>-</w:t>
      </w:r>
      <w:r w:rsidRPr="00BC508A">
        <w:tab/>
        <w:t>service request as a response to paging</w:t>
      </w:r>
      <w:r w:rsidR="00226D70" w:rsidRPr="00BC508A">
        <w:t>; or</w:t>
      </w:r>
    </w:p>
    <w:p w14:paraId="5C67E1F6" w14:textId="2C23C733" w:rsidR="00226D70" w:rsidRPr="00BC508A" w:rsidRDefault="00226D70" w:rsidP="00D40C70">
      <w:pPr>
        <w:pStyle w:val="B1"/>
      </w:pPr>
      <w:r w:rsidRPr="00BC508A">
        <w:t>-</w:t>
      </w:r>
      <w:r w:rsidRPr="00BC508A">
        <w:tab/>
        <w:t>detach procedure</w:t>
      </w:r>
      <w:r w:rsidR="00BC508A">
        <w:t>;</w:t>
      </w:r>
    </w:p>
    <w:p w14:paraId="50255891" w14:textId="77777777" w:rsidR="00D40C70" w:rsidRPr="00BC508A" w:rsidRDefault="00D40C70" w:rsidP="00D40C70">
      <w:r w:rsidRPr="00BC508A">
        <w:t>shall be initiated by the UE in this substate.</w:t>
      </w:r>
    </w:p>
    <w:p w14:paraId="43C3955B" w14:textId="77777777" w:rsidR="00D40C70" w:rsidRPr="00BC508A" w:rsidRDefault="00D40C70" w:rsidP="008D33B1">
      <w:pPr>
        <w:pStyle w:val="Heading6"/>
        <w:numPr>
          <w:ilvl w:val="5"/>
          <w:numId w:val="0"/>
        </w:numPr>
        <w:ind w:left="1152" w:hanging="432"/>
      </w:pPr>
      <w:bookmarkStart w:id="729" w:name="_CR5_1_3_2_4_7"/>
      <w:bookmarkStart w:id="730" w:name="_Toc20217826"/>
      <w:bookmarkStart w:id="731" w:name="_Toc27743710"/>
      <w:bookmarkStart w:id="732" w:name="_Toc35959281"/>
      <w:bookmarkStart w:id="733" w:name="_Toc45202712"/>
      <w:bookmarkStart w:id="734" w:name="_Toc45700088"/>
      <w:bookmarkStart w:id="735" w:name="_Toc51919824"/>
      <w:bookmarkStart w:id="736" w:name="_Toc68250884"/>
      <w:bookmarkStart w:id="737" w:name="_Toc178410985"/>
      <w:bookmarkEnd w:id="729"/>
      <w:r w:rsidRPr="00BC508A">
        <w:t>5.1.3.2.4.7</w:t>
      </w:r>
      <w:r w:rsidRPr="00BC508A">
        <w:tab/>
        <w:t>EMM-REGISTERED.NO-CELL-AVAILABLE</w:t>
      </w:r>
      <w:bookmarkEnd w:id="730"/>
      <w:bookmarkEnd w:id="731"/>
      <w:bookmarkEnd w:id="732"/>
      <w:bookmarkEnd w:id="733"/>
      <w:bookmarkEnd w:id="734"/>
      <w:bookmarkEnd w:id="735"/>
      <w:bookmarkEnd w:id="736"/>
      <w:bookmarkEnd w:id="737"/>
    </w:p>
    <w:p w14:paraId="3EC583AC" w14:textId="59F6E409" w:rsidR="00CF42A3" w:rsidRPr="00BC508A" w:rsidRDefault="00CF42A3" w:rsidP="00CF42A3">
      <w:r w:rsidRPr="00BC508A">
        <w:t xml:space="preserve">E-UTRAN coverage has been lost, PSM is active in the UE or the access stratum is de-activated due to discontinuous coverage (see 3GPP TS 23.401 [10]). If PSM is active, the UE </w:t>
      </w:r>
      <w:r w:rsidRPr="00BC508A">
        <w:rPr>
          <w:lang w:eastAsia="zh-CN"/>
        </w:rPr>
        <w:t xml:space="preserve">can deactivate PSM at any time by activating the AS layer </w:t>
      </w:r>
      <w:r w:rsidRPr="00BC508A">
        <w:t>when the UE needs to send mobile originated signalling or user data. Otherwise, the UE shall not initiate any EMM procedure except for cell and PLMN reselection.</w:t>
      </w:r>
    </w:p>
    <w:p w14:paraId="280C239D" w14:textId="77777777" w:rsidR="00D40C70" w:rsidRPr="00BC508A" w:rsidRDefault="00D40C70" w:rsidP="008D33B1">
      <w:pPr>
        <w:pStyle w:val="Heading6"/>
        <w:numPr>
          <w:ilvl w:val="5"/>
          <w:numId w:val="0"/>
        </w:numPr>
        <w:ind w:left="1152" w:hanging="432"/>
      </w:pPr>
      <w:bookmarkStart w:id="738" w:name="_CR5_1_3_2_4_8"/>
      <w:bookmarkStart w:id="739" w:name="_Toc20217827"/>
      <w:bookmarkStart w:id="740" w:name="_Toc27743711"/>
      <w:bookmarkStart w:id="741" w:name="_Toc35959282"/>
      <w:bookmarkStart w:id="742" w:name="_Toc45202713"/>
      <w:bookmarkStart w:id="743" w:name="_Toc45700089"/>
      <w:bookmarkStart w:id="744" w:name="_Toc51919825"/>
      <w:bookmarkStart w:id="745" w:name="_Toc68250885"/>
      <w:bookmarkStart w:id="746" w:name="_Toc178410986"/>
      <w:bookmarkEnd w:id="738"/>
      <w:r w:rsidRPr="00BC508A">
        <w:t>5.1.3.2.4.8</w:t>
      </w:r>
      <w:r w:rsidRPr="00BC508A">
        <w:tab/>
        <w:t>EMM-REGISTERED.ATTEMPTING-TO-UPDATE-MM</w:t>
      </w:r>
      <w:bookmarkEnd w:id="739"/>
      <w:bookmarkEnd w:id="740"/>
      <w:bookmarkEnd w:id="741"/>
      <w:bookmarkEnd w:id="742"/>
      <w:bookmarkEnd w:id="743"/>
      <w:bookmarkEnd w:id="744"/>
      <w:bookmarkEnd w:id="745"/>
      <w:bookmarkEnd w:id="746"/>
    </w:p>
    <w:p w14:paraId="74BF121A" w14:textId="77777777" w:rsidR="00D40C70" w:rsidRPr="00BC508A" w:rsidRDefault="00D40C70" w:rsidP="00D40C70">
      <w:r w:rsidRPr="00BC508A">
        <w:t>A combined attach procedure or a combined tracking area updating procedure was successful for EPS services only. User data and signalling information may be sent and received.</w:t>
      </w:r>
    </w:p>
    <w:p w14:paraId="61266801" w14:textId="77777777" w:rsidR="00D40C70" w:rsidRPr="00BC508A" w:rsidRDefault="00D40C70" w:rsidP="008D33B1">
      <w:pPr>
        <w:pStyle w:val="Heading6"/>
        <w:numPr>
          <w:ilvl w:val="5"/>
          <w:numId w:val="0"/>
        </w:numPr>
        <w:ind w:left="1152" w:hanging="432"/>
      </w:pPr>
      <w:bookmarkStart w:id="747" w:name="_CR5_1_3_2_4_9"/>
      <w:bookmarkStart w:id="748" w:name="_Toc20217828"/>
      <w:bookmarkStart w:id="749" w:name="_Toc27743712"/>
      <w:bookmarkStart w:id="750" w:name="_Toc35959283"/>
      <w:bookmarkStart w:id="751" w:name="_Toc45202714"/>
      <w:bookmarkStart w:id="752" w:name="_Toc45700090"/>
      <w:bookmarkStart w:id="753" w:name="_Toc51919826"/>
      <w:bookmarkStart w:id="754" w:name="_Toc68250886"/>
      <w:bookmarkStart w:id="755" w:name="_Toc178410987"/>
      <w:bookmarkEnd w:id="747"/>
      <w:r w:rsidRPr="00BC508A">
        <w:t>5.1.3.2.4.9</w:t>
      </w:r>
      <w:r w:rsidRPr="00BC508A">
        <w:tab/>
        <w:t>EMM-REGISTERED.IMSI-DETACH-INITIATED</w:t>
      </w:r>
      <w:bookmarkEnd w:id="748"/>
      <w:bookmarkEnd w:id="749"/>
      <w:bookmarkEnd w:id="750"/>
      <w:bookmarkEnd w:id="751"/>
      <w:bookmarkEnd w:id="752"/>
      <w:bookmarkEnd w:id="753"/>
      <w:bookmarkEnd w:id="754"/>
      <w:bookmarkEnd w:id="755"/>
    </w:p>
    <w:p w14:paraId="1970D23F" w14:textId="77777777" w:rsidR="00D40C70" w:rsidRPr="00BC508A" w:rsidRDefault="00D40C70" w:rsidP="00D40C70">
      <w:r w:rsidRPr="00BC508A">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14:paraId="183E733C" w14:textId="77777777" w:rsidR="00D40C70" w:rsidRPr="00BC508A" w:rsidRDefault="00D40C70" w:rsidP="00295835">
      <w:pPr>
        <w:pStyle w:val="Heading4"/>
      </w:pPr>
      <w:bookmarkStart w:id="756" w:name="_CR5_1_3_3"/>
      <w:bookmarkStart w:id="757" w:name="_Toc20217829"/>
      <w:bookmarkStart w:id="758" w:name="_Toc27743713"/>
      <w:bookmarkStart w:id="759" w:name="_Toc35959284"/>
      <w:bookmarkStart w:id="760" w:name="_Toc45202715"/>
      <w:bookmarkStart w:id="761" w:name="_Toc45700091"/>
      <w:bookmarkStart w:id="762" w:name="_Toc51919827"/>
      <w:bookmarkStart w:id="763" w:name="_Toc68250887"/>
      <w:bookmarkStart w:id="764" w:name="_Toc178410988"/>
      <w:bookmarkEnd w:id="756"/>
      <w:r w:rsidRPr="00BC508A">
        <w:t>5.1.3.3</w:t>
      </w:r>
      <w:r w:rsidRPr="00BC508A">
        <w:tab/>
        <w:t>EPS update status</w:t>
      </w:r>
      <w:bookmarkEnd w:id="757"/>
      <w:bookmarkEnd w:id="758"/>
      <w:bookmarkEnd w:id="759"/>
      <w:bookmarkEnd w:id="760"/>
      <w:bookmarkEnd w:id="761"/>
      <w:bookmarkEnd w:id="762"/>
      <w:bookmarkEnd w:id="763"/>
      <w:bookmarkEnd w:id="764"/>
    </w:p>
    <w:p w14:paraId="2ED78F0D" w14:textId="77777777" w:rsidR="00D40C70" w:rsidRPr="00BC508A" w:rsidRDefault="00D40C70" w:rsidP="00D40C70">
      <w:r w:rsidRPr="00BC508A">
        <w:t>In order to describe the detailed UE behaviour, the EPS update (EU) status pertaining to a specific subscriber is defined.</w:t>
      </w:r>
    </w:p>
    <w:p w14:paraId="1E97BFCA" w14:textId="77777777" w:rsidR="00D40C70" w:rsidRPr="00BC508A" w:rsidRDefault="00D40C70" w:rsidP="00D40C70">
      <w:r w:rsidRPr="00BC508A">
        <w:t>The EPS update status is stored in a non-volatile memory in the USIM if the corresponding file is present in the USIM, else in the non-volatile memory in the ME, as described in annex C.</w:t>
      </w:r>
    </w:p>
    <w:p w14:paraId="3EA56899" w14:textId="77777777" w:rsidR="00D40C70" w:rsidRPr="00BC508A" w:rsidRDefault="00D40C70" w:rsidP="00D40C70">
      <w:r w:rsidRPr="00BC508A">
        <w:t>The EPS update status value is changed only after the execution of an attach or combined attach, network initiated detach, authentication, tracking area update or combined tracking area update</w:t>
      </w:r>
      <w:r w:rsidRPr="00BC508A">
        <w:rPr>
          <w:lang w:eastAsia="zh-CN"/>
        </w:rPr>
        <w:t>,</w:t>
      </w:r>
      <w:r w:rsidRPr="00BC508A">
        <w:t xml:space="preserve"> service request</w:t>
      </w:r>
      <w:r w:rsidRPr="00BC508A">
        <w:rPr>
          <w:lang w:eastAsia="zh-CN"/>
        </w:rPr>
        <w:t xml:space="preserve"> or paging for EPS services using IMSI</w:t>
      </w:r>
      <w:r w:rsidRPr="00BC508A">
        <w:t xml:space="preserve"> procedure or due to change in TAI which is not part of TAI list while timer T3346 is running.</w:t>
      </w:r>
    </w:p>
    <w:p w14:paraId="6AAA829B" w14:textId="77777777" w:rsidR="00D40C70" w:rsidRPr="00BC508A" w:rsidRDefault="00D40C70" w:rsidP="00D40C70">
      <w:pPr>
        <w:pStyle w:val="B1"/>
      </w:pPr>
      <w:r w:rsidRPr="00BC508A">
        <w:t>EU1: UPDATED</w:t>
      </w:r>
    </w:p>
    <w:p w14:paraId="2A616A06" w14:textId="77777777" w:rsidR="00D40C70" w:rsidRPr="00BC508A" w:rsidRDefault="00D40C70" w:rsidP="00D40C70">
      <w:pPr>
        <w:pStyle w:val="B1"/>
      </w:pPr>
      <w:r w:rsidRPr="00BC508A">
        <w:tab/>
        <w:t>The last attach or tracking area updating attempt was successful.</w:t>
      </w:r>
    </w:p>
    <w:p w14:paraId="762D295D" w14:textId="77777777" w:rsidR="00D40C70" w:rsidRPr="00BC508A" w:rsidRDefault="00D40C70" w:rsidP="00D40C70">
      <w:pPr>
        <w:pStyle w:val="B1"/>
      </w:pPr>
      <w:r w:rsidRPr="00BC508A">
        <w:lastRenderedPageBreak/>
        <w:t>EU2: NOT UPDATED</w:t>
      </w:r>
    </w:p>
    <w:p w14:paraId="3D98D609" w14:textId="77777777" w:rsidR="00D40C70" w:rsidRPr="00BC508A" w:rsidRDefault="00D40C70" w:rsidP="00D40C70">
      <w:pPr>
        <w:pStyle w:val="B1"/>
      </w:pPr>
      <w:r w:rsidRPr="00BC508A">
        <w:tab/>
        <w:t>The last attach, service request or tracking area updating attempt failed procedurally, e.g. no response or reject message was received from the MME.</w:t>
      </w:r>
    </w:p>
    <w:p w14:paraId="2B57FDD9" w14:textId="77777777" w:rsidR="00D40C70" w:rsidRPr="00BC508A" w:rsidRDefault="00D40C70" w:rsidP="00D40C70">
      <w:pPr>
        <w:pStyle w:val="B1"/>
      </w:pPr>
      <w:r w:rsidRPr="00BC508A">
        <w:t>EU3: ROAMING NOT ALLOWED</w:t>
      </w:r>
    </w:p>
    <w:p w14:paraId="69B23ADB" w14:textId="77777777" w:rsidR="00D40C70" w:rsidRPr="00BC508A" w:rsidRDefault="00D40C70" w:rsidP="00D40C70">
      <w:pPr>
        <w:pStyle w:val="B1"/>
      </w:pPr>
      <w:r w:rsidRPr="00BC508A">
        <w:tab/>
        <w:t>The last attach, service request or tracking area updating attempt was correctly performed, but the answer from the MME was negative (because of roaming or subscription restrictions).</w:t>
      </w:r>
    </w:p>
    <w:p w14:paraId="7588D945" w14:textId="77777777" w:rsidR="00D40C70" w:rsidRPr="00BC508A" w:rsidRDefault="00D40C70" w:rsidP="00295835">
      <w:pPr>
        <w:pStyle w:val="Heading4"/>
      </w:pPr>
      <w:bookmarkStart w:id="765" w:name="_CR5_1_3_4"/>
      <w:bookmarkStart w:id="766" w:name="_Toc20217830"/>
      <w:bookmarkStart w:id="767" w:name="_Toc27743714"/>
      <w:bookmarkStart w:id="768" w:name="_Toc35959285"/>
      <w:bookmarkStart w:id="769" w:name="_Toc45202716"/>
      <w:bookmarkStart w:id="770" w:name="_Toc45700092"/>
      <w:bookmarkStart w:id="771" w:name="_Toc51919828"/>
      <w:bookmarkStart w:id="772" w:name="_Toc68250888"/>
      <w:bookmarkStart w:id="773" w:name="_Toc178410989"/>
      <w:bookmarkEnd w:id="765"/>
      <w:r w:rsidRPr="00BC508A">
        <w:t>5.1.3.4</w:t>
      </w:r>
      <w:r w:rsidRPr="00BC508A">
        <w:tab/>
        <w:t>EMM sublayer states in the MME</w:t>
      </w:r>
      <w:bookmarkEnd w:id="766"/>
      <w:bookmarkEnd w:id="767"/>
      <w:bookmarkEnd w:id="768"/>
      <w:bookmarkEnd w:id="769"/>
      <w:bookmarkEnd w:id="770"/>
      <w:bookmarkEnd w:id="771"/>
      <w:bookmarkEnd w:id="772"/>
      <w:bookmarkEnd w:id="773"/>
    </w:p>
    <w:p w14:paraId="1E04139F" w14:textId="77777777" w:rsidR="00D40C70" w:rsidRPr="00BC508A" w:rsidRDefault="00D40C70" w:rsidP="00295835">
      <w:pPr>
        <w:pStyle w:val="Heading5"/>
      </w:pPr>
      <w:bookmarkStart w:id="774" w:name="_CR5_1_3_4_1"/>
      <w:bookmarkStart w:id="775" w:name="_Toc20217831"/>
      <w:bookmarkStart w:id="776" w:name="_Toc27743715"/>
      <w:bookmarkStart w:id="777" w:name="_Toc35959286"/>
      <w:bookmarkStart w:id="778" w:name="_Toc45202717"/>
      <w:bookmarkStart w:id="779" w:name="_Toc45700093"/>
      <w:bookmarkStart w:id="780" w:name="_Toc51919829"/>
      <w:bookmarkStart w:id="781" w:name="_Toc68250889"/>
      <w:bookmarkStart w:id="782" w:name="_Toc178410990"/>
      <w:bookmarkEnd w:id="774"/>
      <w:r w:rsidRPr="00BC508A">
        <w:t>5.1.3.4.1</w:t>
      </w:r>
      <w:r w:rsidRPr="00BC508A">
        <w:tab/>
        <w:t>EMM-DEREGISTERED</w:t>
      </w:r>
      <w:bookmarkEnd w:id="775"/>
      <w:bookmarkEnd w:id="776"/>
      <w:bookmarkEnd w:id="777"/>
      <w:bookmarkEnd w:id="778"/>
      <w:bookmarkEnd w:id="779"/>
      <w:bookmarkEnd w:id="780"/>
      <w:bookmarkEnd w:id="781"/>
      <w:bookmarkEnd w:id="782"/>
    </w:p>
    <w:p w14:paraId="1D716F70" w14:textId="505735DD" w:rsidR="00D40C70" w:rsidRPr="00BC508A" w:rsidRDefault="00D40C70" w:rsidP="00D40C70">
      <w:r w:rsidRPr="00BC508A">
        <w:t xml:space="preserve">In the state EMM-DEREGISTERED, the MME has no EMM context or the EMM Context is marked as detached. The UE is detached. The MME may answer to an attach or a combined attach procedure initiated by the UE (see </w:t>
      </w:r>
      <w:r w:rsidR="00FB1684" w:rsidRPr="00BC508A">
        <w:t>clause</w:t>
      </w:r>
      <w:r w:rsidRPr="00BC508A">
        <w:t xml:space="preserve"> 5.5.1). The MME may also answer to a tracking area updating procedure or combined tracking area updating procedure initiated by a UE if the EMM context is marked as detached. The MME may also answer to a detach procedure initiated by the UE (see </w:t>
      </w:r>
      <w:r w:rsidR="00FB1684" w:rsidRPr="00BC508A">
        <w:t>clause</w:t>
      </w:r>
      <w:r w:rsidRPr="00BC508A">
        <w:t> 5.5.1.2.7).</w:t>
      </w:r>
    </w:p>
    <w:p w14:paraId="23CCE9C4" w14:textId="77777777" w:rsidR="00D40C70" w:rsidRPr="00BC508A" w:rsidRDefault="00D40C70" w:rsidP="00D40C70">
      <w:r w:rsidRPr="00BC508A">
        <w:t>If ISR is not activated or ISR is deactivated during a routing area updating or combined routing area updating procedure or an inter-system handover to A/Gb mode or Iu mode, the MME enters the state EMM-DEREGISTERED after the successful completion of the procedure.</w:t>
      </w:r>
    </w:p>
    <w:p w14:paraId="0730C206" w14:textId="77777777" w:rsidR="00D40C70" w:rsidRPr="00BC508A" w:rsidRDefault="00D40C70" w:rsidP="00295835">
      <w:pPr>
        <w:pStyle w:val="Heading5"/>
      </w:pPr>
      <w:bookmarkStart w:id="783" w:name="_CR5_1_3_4_2"/>
      <w:bookmarkStart w:id="784" w:name="_Toc20217832"/>
      <w:bookmarkStart w:id="785" w:name="_Toc27743716"/>
      <w:bookmarkStart w:id="786" w:name="_Toc35959287"/>
      <w:bookmarkStart w:id="787" w:name="_Toc45202718"/>
      <w:bookmarkStart w:id="788" w:name="_Toc45700094"/>
      <w:bookmarkStart w:id="789" w:name="_Toc51919830"/>
      <w:bookmarkStart w:id="790" w:name="_Toc68250890"/>
      <w:bookmarkStart w:id="791" w:name="_Toc178410991"/>
      <w:bookmarkEnd w:id="783"/>
      <w:r w:rsidRPr="00BC508A">
        <w:t>5.1.3.4.2</w:t>
      </w:r>
      <w:r w:rsidRPr="00BC508A">
        <w:tab/>
        <w:t>EMM-COMMON-PROCEDURE-INITIATED</w:t>
      </w:r>
      <w:bookmarkEnd w:id="784"/>
      <w:bookmarkEnd w:id="785"/>
      <w:bookmarkEnd w:id="786"/>
      <w:bookmarkEnd w:id="787"/>
      <w:bookmarkEnd w:id="788"/>
      <w:bookmarkEnd w:id="789"/>
      <w:bookmarkEnd w:id="790"/>
      <w:bookmarkEnd w:id="791"/>
    </w:p>
    <w:p w14:paraId="74900E08" w14:textId="52F15270" w:rsidR="00D40C70" w:rsidRPr="00BC508A" w:rsidRDefault="00D40C70" w:rsidP="00D40C70">
      <w:r w:rsidRPr="00BC508A">
        <w:t xml:space="preserve">The MME enters the state EMM-COMMON-PROCEDURE-INITIATED, after it has started a common EMM procedure (see </w:t>
      </w:r>
      <w:r w:rsidR="00FB1684" w:rsidRPr="00BC508A">
        <w:t>clause</w:t>
      </w:r>
      <w:r w:rsidRPr="00BC508A">
        <w:t> 5.4) and is waiting for a response from the UE.</w:t>
      </w:r>
    </w:p>
    <w:p w14:paraId="55774F67" w14:textId="77777777" w:rsidR="00D40C70" w:rsidRPr="00BC508A" w:rsidRDefault="00D40C70" w:rsidP="00295835">
      <w:pPr>
        <w:pStyle w:val="Heading5"/>
      </w:pPr>
      <w:bookmarkStart w:id="792" w:name="_CR5_1_3_4_3"/>
      <w:bookmarkStart w:id="793" w:name="_Toc20217833"/>
      <w:bookmarkStart w:id="794" w:name="_Toc27743717"/>
      <w:bookmarkStart w:id="795" w:name="_Toc35959288"/>
      <w:bookmarkStart w:id="796" w:name="_Toc45202719"/>
      <w:bookmarkStart w:id="797" w:name="_Toc45700095"/>
      <w:bookmarkStart w:id="798" w:name="_Toc51919831"/>
      <w:bookmarkStart w:id="799" w:name="_Toc68250891"/>
      <w:bookmarkStart w:id="800" w:name="_Toc178410992"/>
      <w:bookmarkEnd w:id="792"/>
      <w:r w:rsidRPr="00BC508A">
        <w:t>5.1.3.4.3</w:t>
      </w:r>
      <w:r w:rsidRPr="00BC508A">
        <w:tab/>
        <w:t>EMM-REGISTERED</w:t>
      </w:r>
      <w:bookmarkEnd w:id="793"/>
      <w:bookmarkEnd w:id="794"/>
      <w:bookmarkEnd w:id="795"/>
      <w:bookmarkEnd w:id="796"/>
      <w:bookmarkEnd w:id="797"/>
      <w:bookmarkEnd w:id="798"/>
      <w:bookmarkEnd w:id="799"/>
      <w:bookmarkEnd w:id="800"/>
    </w:p>
    <w:p w14:paraId="5D2DFE0E" w14:textId="77777777" w:rsidR="00D40C70" w:rsidRPr="00BC508A" w:rsidRDefault="00D40C70" w:rsidP="00D40C70">
      <w:r w:rsidRPr="00BC508A">
        <w:t>In the state EMM-REGISTERED, an EMM context has been established. Additionally a default EPS bearer context has been activated in the MME:</w:t>
      </w:r>
    </w:p>
    <w:p w14:paraId="48783E8B" w14:textId="77777777" w:rsidR="00D40C70" w:rsidRPr="00BC508A" w:rsidRDefault="00D40C70" w:rsidP="00D40C70">
      <w:pPr>
        <w:pStyle w:val="B1"/>
      </w:pPr>
      <w:r w:rsidRPr="00BC508A">
        <w:t>-</w:t>
      </w:r>
      <w:r w:rsidRPr="00BC508A">
        <w:tab/>
        <w:t>if EMM-REGISTERED without PDN connection is not supported by the UE or the MME; or</w:t>
      </w:r>
    </w:p>
    <w:p w14:paraId="48044412" w14:textId="77777777" w:rsidR="00D40C70" w:rsidRPr="00BC508A" w:rsidRDefault="00D40C70" w:rsidP="00D40C70">
      <w:pPr>
        <w:pStyle w:val="B1"/>
      </w:pPr>
      <w:r w:rsidRPr="00BC508A">
        <w:t>-</w:t>
      </w:r>
      <w:r w:rsidRPr="00BC508A">
        <w:tab/>
        <w:t>if EMM-REGISTERED without PDN connection is supported by the UE and the MME, the UE has requested connectivity to a PDN and a default EPS bearer context is successfully established.</w:t>
      </w:r>
    </w:p>
    <w:p w14:paraId="66B43DC1" w14:textId="77777777" w:rsidR="00D40C70" w:rsidRPr="00BC508A" w:rsidRDefault="00D40C70" w:rsidP="00295835">
      <w:pPr>
        <w:pStyle w:val="Heading5"/>
      </w:pPr>
      <w:bookmarkStart w:id="801" w:name="_CR5_1_3_4_4"/>
      <w:bookmarkStart w:id="802" w:name="_Toc20217834"/>
      <w:bookmarkStart w:id="803" w:name="_Toc27743718"/>
      <w:bookmarkStart w:id="804" w:name="_Toc35959289"/>
      <w:bookmarkStart w:id="805" w:name="_Toc45202720"/>
      <w:bookmarkStart w:id="806" w:name="_Toc45700096"/>
      <w:bookmarkStart w:id="807" w:name="_Toc51919832"/>
      <w:bookmarkStart w:id="808" w:name="_Toc68250892"/>
      <w:bookmarkStart w:id="809" w:name="_Toc178410993"/>
      <w:bookmarkEnd w:id="801"/>
      <w:r w:rsidRPr="00BC508A">
        <w:t>5.1.3.4.4</w:t>
      </w:r>
      <w:r w:rsidRPr="00BC508A">
        <w:tab/>
        <w:t>EMM-DEREGISTERED-INITIATED</w:t>
      </w:r>
      <w:bookmarkEnd w:id="802"/>
      <w:bookmarkEnd w:id="803"/>
      <w:bookmarkEnd w:id="804"/>
      <w:bookmarkEnd w:id="805"/>
      <w:bookmarkEnd w:id="806"/>
      <w:bookmarkEnd w:id="807"/>
      <w:bookmarkEnd w:id="808"/>
      <w:bookmarkEnd w:id="809"/>
    </w:p>
    <w:p w14:paraId="2BB1FF70" w14:textId="50C3966C" w:rsidR="00D40C70" w:rsidRPr="00BC508A" w:rsidRDefault="00D40C70" w:rsidP="00D40C70">
      <w:r w:rsidRPr="00BC508A">
        <w:t xml:space="preserve">The MME enters the state EMM-DEREGISTERED-INITIATED after it has started a detach procedure and is waiting for a response from the UE (see </w:t>
      </w:r>
      <w:r w:rsidR="00FB1684" w:rsidRPr="00BC508A">
        <w:t>clause</w:t>
      </w:r>
      <w:r w:rsidRPr="00BC508A">
        <w:t> 5.5.2).</w:t>
      </w:r>
    </w:p>
    <w:p w14:paraId="66A13BDC" w14:textId="77777777" w:rsidR="00D40C70" w:rsidRPr="00BC508A" w:rsidRDefault="00D40C70" w:rsidP="00D40C70">
      <w:pPr>
        <w:pStyle w:val="TH"/>
      </w:pPr>
      <w:r w:rsidRPr="00BC508A">
        <w:object w:dxaOrig="9060" w:dyaOrig="6144" w14:anchorId="4D0DC058">
          <v:shape id="_x0000_i1027" type="#_x0000_t75" style="width:453.9pt;height:307.4pt" o:ole="">
            <v:imagedata r:id="rId16" o:title=""/>
          </v:shape>
          <o:OLEObject Type="Embed" ProgID="Visio.Drawing.11" ShapeID="_x0000_i1027" DrawAspect="Content" ObjectID="_1798024907" r:id="rId17"/>
        </w:object>
      </w:r>
    </w:p>
    <w:p w14:paraId="52824E66" w14:textId="77777777" w:rsidR="00D40C70" w:rsidRPr="00BC508A" w:rsidRDefault="00D40C70" w:rsidP="00D40C70">
      <w:pPr>
        <w:pStyle w:val="TF"/>
      </w:pPr>
      <w:bookmarkStart w:id="810" w:name="_CRFigure5_1_3_4_4_1"/>
      <w:r w:rsidRPr="00BC508A">
        <w:t xml:space="preserve">Figure </w:t>
      </w:r>
      <w:bookmarkEnd w:id="810"/>
      <w:r w:rsidRPr="00BC508A">
        <w:t>5.1.3.4.4.1: EMM main states in the MME</w:t>
      </w:r>
    </w:p>
    <w:p w14:paraId="6C0672F9" w14:textId="77777777" w:rsidR="00D40C70" w:rsidRPr="00BC508A" w:rsidRDefault="00D40C70" w:rsidP="00295835">
      <w:pPr>
        <w:pStyle w:val="Heading3"/>
      </w:pPr>
      <w:bookmarkStart w:id="811" w:name="_CR5_1_4"/>
      <w:bookmarkStart w:id="812" w:name="_Toc20217835"/>
      <w:bookmarkStart w:id="813" w:name="_Toc27743719"/>
      <w:bookmarkStart w:id="814" w:name="_Toc35959290"/>
      <w:bookmarkStart w:id="815" w:name="_Toc45202721"/>
      <w:bookmarkStart w:id="816" w:name="_Toc45700097"/>
      <w:bookmarkStart w:id="817" w:name="_Toc51919833"/>
      <w:bookmarkStart w:id="818" w:name="_Toc68250893"/>
      <w:bookmarkStart w:id="819" w:name="_Toc178410994"/>
      <w:bookmarkEnd w:id="811"/>
      <w:r w:rsidRPr="00BC508A">
        <w:t>5.1.4</w:t>
      </w:r>
      <w:r w:rsidRPr="00BC508A">
        <w:tab/>
        <w:t>Coordination between EMM and GMM</w:t>
      </w:r>
      <w:bookmarkEnd w:id="812"/>
      <w:bookmarkEnd w:id="813"/>
      <w:bookmarkEnd w:id="814"/>
      <w:bookmarkEnd w:id="815"/>
      <w:bookmarkEnd w:id="816"/>
      <w:bookmarkEnd w:id="817"/>
      <w:bookmarkEnd w:id="818"/>
      <w:bookmarkEnd w:id="819"/>
    </w:p>
    <w:p w14:paraId="4E75A514" w14:textId="77777777" w:rsidR="00D40C70" w:rsidRPr="00BC508A" w:rsidRDefault="00D40C70" w:rsidP="00D40C70">
      <w:r w:rsidRPr="00BC508A">
        <w:t>If GMM and EMM are both enabled, a UE capable of S1 mode and A/Gb mode or Iu mode or both shall maintain one common registration for GMM and EMM indicating whether the UE is registered for packet services or not.</w:t>
      </w:r>
    </w:p>
    <w:p w14:paraId="124ADC64" w14:textId="77777777" w:rsidR="00D40C70" w:rsidRPr="00BC508A" w:rsidRDefault="00D40C70" w:rsidP="00D40C70">
      <w:r w:rsidRPr="00BC508A">
        <w:t>A UE that is not registered shall be in state GMM-DEREGISTERED and in state EMM-DEREGISTERED.</w:t>
      </w:r>
    </w:p>
    <w:p w14:paraId="5CF59FEC" w14:textId="77777777" w:rsidR="00D40C70" w:rsidRPr="00BC508A" w:rsidRDefault="00D40C70" w:rsidP="00D40C70">
      <w:r w:rsidRPr="00BC508A">
        <w:t>If the UE performs a successful attach or combined attach procedure in S1 mode, it shall enter substates GMM-REGISTERED.NO-CELL-AVAILABLE and EMM-REGISTERED.NORMAL-SERVICE. The UE resets the attach attempt counter and the GPRS attach attempt counter (see 3GPP TS 24.008 [13]).</w:t>
      </w:r>
    </w:p>
    <w:p w14:paraId="56051865" w14:textId="77777777" w:rsidR="00D40C70" w:rsidRPr="00BC508A" w:rsidRDefault="00D40C70" w:rsidP="00D40C70">
      <w:r w:rsidRPr="00BC508A">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14:paraId="1C85B79B" w14:textId="77777777" w:rsidR="00D40C70" w:rsidRPr="00BC508A" w:rsidRDefault="00D40C70" w:rsidP="00D40C70">
      <w:r w:rsidRPr="00BC508A">
        <w:t>At intersystem change from A/Gb or Iu mode to S1 mode when no PDP context is active, if EMM-REGISTERED without PDN connection is not supported by the UE or the MME, the UE shall move to state EMM-DEREGISTERED and state GMM-DEREGISTERED and then initiate an attach procedure. If EMM-REGISTERED without PDN connection is supported by the UE and the MME, the UE shall enter substates EMM-REGISTERED.NORMAL-SERVICE and GMM-REGISTERED.NO-CELL-AVAILABLE and initiate a tracking area updating procedure.</w:t>
      </w:r>
    </w:p>
    <w:p w14:paraId="50E171C6" w14:textId="77777777" w:rsidR="00D40C70" w:rsidRPr="00BC508A" w:rsidRDefault="00D40C70" w:rsidP="00D40C70">
      <w:pPr>
        <w:rPr>
          <w:lang w:eastAsia="zh-CN"/>
        </w:rPr>
      </w:pPr>
      <w:r w:rsidRPr="00BC508A">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14:paraId="73D6A92B" w14:textId="45C79DB8" w:rsidR="00D40C70" w:rsidRPr="00BC508A" w:rsidRDefault="00D40C70" w:rsidP="00D40C70">
      <w:pPr>
        <w:pStyle w:val="NO"/>
      </w:pPr>
      <w:r w:rsidRPr="00BC508A">
        <w:rPr>
          <w:lang w:eastAsia="zh-CN"/>
        </w:rPr>
        <w:t>NOTE:</w:t>
      </w:r>
      <w:r w:rsidRPr="00BC508A">
        <w:rPr>
          <w:lang w:eastAsia="zh-CN"/>
        </w:rPr>
        <w:tab/>
        <w:t xml:space="preserve">As specified in </w:t>
      </w:r>
      <w:r w:rsidR="00FB1684" w:rsidRPr="00BC508A">
        <w:rPr>
          <w:lang w:eastAsia="zh-CN"/>
        </w:rPr>
        <w:t>clause</w:t>
      </w:r>
      <w:r w:rsidRPr="00BC508A">
        <w:rPr>
          <w:lang w:eastAsia="zh-CN"/>
        </w:rPr>
        <w:t xml:space="preserve"> 5.5.3.2.4 of this document or </w:t>
      </w:r>
      <w:r w:rsidR="00FB1684" w:rsidRPr="00BC508A">
        <w:rPr>
          <w:lang w:eastAsia="zh-CN"/>
        </w:rPr>
        <w:t>clause</w:t>
      </w:r>
      <w:r w:rsidRPr="00BC508A">
        <w:rPr>
          <w:lang w:eastAsia="zh-CN"/>
        </w:rPr>
        <w:t> 4.7.5.1.3 of 3GPP TS 24.008 [13], the UE does not activate the ISR even if the network has indicated that the ISR is activated e.g. in the tracking area updating procedure triggered due to</w:t>
      </w:r>
      <w:r w:rsidRPr="00BC508A">
        <w:t xml:space="preserve"> a change in UE network capability</w:t>
      </w:r>
      <w:r w:rsidRPr="00BC508A">
        <w:rPr>
          <w:lang w:eastAsia="zh-CN"/>
        </w:rPr>
        <w:t>. In these scenarios, the UE only maintains one registration and related periodic update timer in GMM or EMM.</w:t>
      </w:r>
    </w:p>
    <w:p w14:paraId="0D24DA93" w14:textId="77777777" w:rsidR="00D40C70" w:rsidRPr="00BC508A" w:rsidRDefault="00D40C70" w:rsidP="00295835">
      <w:pPr>
        <w:pStyle w:val="Heading3"/>
      </w:pPr>
      <w:bookmarkStart w:id="820" w:name="_CR5_1_5"/>
      <w:bookmarkStart w:id="821" w:name="_Toc20217836"/>
      <w:bookmarkStart w:id="822" w:name="_Toc27743720"/>
      <w:bookmarkStart w:id="823" w:name="_Toc35959291"/>
      <w:bookmarkStart w:id="824" w:name="_Toc45202722"/>
      <w:bookmarkStart w:id="825" w:name="_Toc45700098"/>
      <w:bookmarkStart w:id="826" w:name="_Toc51919834"/>
      <w:bookmarkStart w:id="827" w:name="_Toc68250894"/>
      <w:bookmarkStart w:id="828" w:name="_Toc178410995"/>
      <w:bookmarkEnd w:id="820"/>
      <w:r w:rsidRPr="00BC508A">
        <w:lastRenderedPageBreak/>
        <w:t>5.1.5</w:t>
      </w:r>
      <w:r w:rsidRPr="00BC508A">
        <w:tab/>
        <w:t>Coordination between EMM and MM</w:t>
      </w:r>
      <w:bookmarkEnd w:id="821"/>
      <w:bookmarkEnd w:id="822"/>
      <w:bookmarkEnd w:id="823"/>
      <w:bookmarkEnd w:id="824"/>
      <w:bookmarkEnd w:id="825"/>
      <w:bookmarkEnd w:id="826"/>
      <w:bookmarkEnd w:id="827"/>
      <w:bookmarkEnd w:id="828"/>
    </w:p>
    <w:p w14:paraId="59E1E7EE" w14:textId="77777777" w:rsidR="00D40C70" w:rsidRPr="00BC508A" w:rsidRDefault="00D40C70" w:rsidP="00D40C70">
      <w:r w:rsidRPr="00BC508A">
        <w:t>UEs that operate in CS/PS mode 1 or CS/PS mode 2 of operation shall use the combined EPS/IMSI attach procedure in order to attach to both EPS and non-EPS services.</w:t>
      </w:r>
    </w:p>
    <w:p w14:paraId="4A8B8DF2" w14:textId="77777777" w:rsidR="00D40C70" w:rsidRPr="00BC508A" w:rsidRDefault="00D40C70" w:rsidP="00D40C70">
      <w:r w:rsidRPr="00BC508A">
        <w:t>UEs that operate in CS/PS mode 1 or CS/PS mode 2 of operation and are already attached to both EPS and non-EPS services shall use the combined tracking area updating and periodic tracking area updating procedures.</w:t>
      </w:r>
    </w:p>
    <w:p w14:paraId="66D159C0" w14:textId="77777777" w:rsidR="00D40C70" w:rsidRPr="00BC508A" w:rsidRDefault="00D40C70" w:rsidP="00D40C70">
      <w:r w:rsidRPr="00BC508A">
        <w:t>UEs that operate in CS/PS mode 1 or CS/PS mode 2 of operation and are already attached to both EPS and non-EPS services shall perform a combined detach procedure in order to detach for non-EPS services.</w:t>
      </w:r>
    </w:p>
    <w:p w14:paraId="086CF69E" w14:textId="77777777" w:rsidR="00D40C70" w:rsidRPr="00BC508A" w:rsidRDefault="00D40C70" w:rsidP="00D40C70">
      <w:r w:rsidRPr="00BC508A">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14:paraId="573DB309" w14:textId="77777777" w:rsidR="00D40C70" w:rsidRPr="00BC508A" w:rsidRDefault="00D40C70" w:rsidP="00D40C70">
      <w:r w:rsidRPr="00BC508A">
        <w:t>If the UE is configured for eCall only mode as specified in 3GPP TS 31.102 [17] and moves from GERAN/UTRAN to E-UTRAN, the UE shall:</w:t>
      </w:r>
    </w:p>
    <w:p w14:paraId="750A3D7A" w14:textId="77777777" w:rsidR="00D40C70" w:rsidRPr="00BC508A" w:rsidRDefault="00D40C70" w:rsidP="00D40C70">
      <w:pPr>
        <w:pStyle w:val="B1"/>
      </w:pPr>
      <w:r w:rsidRPr="00BC508A">
        <w:t>-</w:t>
      </w:r>
      <w:r w:rsidRPr="00BC508A">
        <w:tab/>
        <w:t>if timer T3242 is running, start timer T3444 with the time left on T3242 and stop timer T3242;</w:t>
      </w:r>
    </w:p>
    <w:p w14:paraId="24E57007" w14:textId="77777777" w:rsidR="00D40C70" w:rsidRPr="00BC508A" w:rsidRDefault="00D40C70" w:rsidP="00D40C70">
      <w:pPr>
        <w:pStyle w:val="B1"/>
      </w:pPr>
      <w:r w:rsidRPr="00BC508A">
        <w:t>-</w:t>
      </w:r>
      <w:r w:rsidRPr="00BC508A">
        <w:tab/>
        <w:t>if timer T3243 is running, start timer T3445 with the time left on T3243 and stop timer T3243;</w:t>
      </w:r>
    </w:p>
    <w:p w14:paraId="11077604" w14:textId="77777777" w:rsidR="00D40C70" w:rsidRPr="00BC508A" w:rsidRDefault="00D40C70" w:rsidP="00D40C70">
      <w:pPr>
        <w:pStyle w:val="B1"/>
      </w:pPr>
      <w:r w:rsidRPr="00BC508A">
        <w:t>-</w:t>
      </w:r>
      <w:r w:rsidRPr="00BC508A">
        <w:tab/>
        <w:t>if the UE is attached for both EPS services and non-EPS services and timer T3242 or timer T3243 is running, perform a combined tracking area updating procedure; and</w:t>
      </w:r>
    </w:p>
    <w:p w14:paraId="66473724" w14:textId="77777777" w:rsidR="00D40C70" w:rsidRPr="00BC508A" w:rsidRDefault="00D40C70" w:rsidP="00D40C70">
      <w:pPr>
        <w:pStyle w:val="NO"/>
      </w:pPr>
      <w:r w:rsidRPr="00BC508A">
        <w:t>NOTE 1:</w:t>
      </w:r>
      <w:r w:rsidRPr="00BC508A">
        <w:tab/>
        <w:t>A UE configured for eCall only mode as specified in 3GPP TS 31.102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14:paraId="551B490D" w14:textId="77777777" w:rsidR="00D40C70" w:rsidRPr="00BC508A" w:rsidRDefault="00D40C70" w:rsidP="00D40C70">
      <w:pPr>
        <w:pStyle w:val="B1"/>
      </w:pPr>
      <w:r w:rsidRPr="00BC508A">
        <w:t>-</w:t>
      </w:r>
      <w:r w:rsidRPr="00BC508A">
        <w:tab/>
        <w:t>if the UE is attached for non-EPS services only and timer T3242 or timer T3243 is running, perform a combined attach procedure.</w:t>
      </w:r>
    </w:p>
    <w:p w14:paraId="12CE63EC" w14:textId="77777777" w:rsidR="00D40C70" w:rsidRPr="00BC508A" w:rsidRDefault="00D40C70" w:rsidP="00D40C70">
      <w:pPr>
        <w:pStyle w:val="NO"/>
      </w:pPr>
      <w:r w:rsidRPr="00BC508A">
        <w:t>NOTE 2:</w:t>
      </w:r>
      <w:r w:rsidRPr="00BC508A">
        <w:tab/>
        <w:t>Timers T3242 and T3243 are specified in 3GPP TS 24.008 [13].</w:t>
      </w:r>
    </w:p>
    <w:p w14:paraId="12DC134D" w14:textId="77777777" w:rsidR="00D40C70" w:rsidRPr="00BC508A" w:rsidRDefault="00D40C70" w:rsidP="00295835">
      <w:pPr>
        <w:pStyle w:val="Heading2"/>
      </w:pPr>
      <w:bookmarkStart w:id="829" w:name="_CR5_2"/>
      <w:bookmarkStart w:id="830" w:name="_Toc20217837"/>
      <w:bookmarkStart w:id="831" w:name="_Toc27743721"/>
      <w:bookmarkStart w:id="832" w:name="_Toc35959292"/>
      <w:bookmarkStart w:id="833" w:name="_Toc45202723"/>
      <w:bookmarkStart w:id="834" w:name="_Toc45700099"/>
      <w:bookmarkStart w:id="835" w:name="_Toc51919835"/>
      <w:bookmarkStart w:id="836" w:name="_Toc68250895"/>
      <w:bookmarkStart w:id="837" w:name="_Toc178410996"/>
      <w:bookmarkEnd w:id="829"/>
      <w:r w:rsidRPr="00BC508A">
        <w:t>5.2</w:t>
      </w:r>
      <w:r w:rsidRPr="00BC508A">
        <w:tab/>
        <w:t>Behaviour of the UE in state EMM-DEREGISTERED and state EMM-REGISTERED</w:t>
      </w:r>
      <w:bookmarkEnd w:id="830"/>
      <w:bookmarkEnd w:id="831"/>
      <w:bookmarkEnd w:id="832"/>
      <w:bookmarkEnd w:id="833"/>
      <w:bookmarkEnd w:id="834"/>
      <w:bookmarkEnd w:id="835"/>
      <w:bookmarkEnd w:id="836"/>
      <w:bookmarkEnd w:id="837"/>
    </w:p>
    <w:p w14:paraId="1FDD3E27" w14:textId="77777777" w:rsidR="00D40C70" w:rsidRPr="00BC508A" w:rsidRDefault="00D40C70" w:rsidP="00295835">
      <w:pPr>
        <w:pStyle w:val="Heading3"/>
      </w:pPr>
      <w:bookmarkStart w:id="838" w:name="_CR5_2_1"/>
      <w:bookmarkStart w:id="839" w:name="_Toc20217838"/>
      <w:bookmarkStart w:id="840" w:name="_Toc27743722"/>
      <w:bookmarkStart w:id="841" w:name="_Toc35959293"/>
      <w:bookmarkStart w:id="842" w:name="_Toc45202724"/>
      <w:bookmarkStart w:id="843" w:name="_Toc45700100"/>
      <w:bookmarkStart w:id="844" w:name="_Toc51919836"/>
      <w:bookmarkStart w:id="845" w:name="_Toc68250896"/>
      <w:bookmarkStart w:id="846" w:name="_Toc178410997"/>
      <w:bookmarkEnd w:id="838"/>
      <w:r w:rsidRPr="00BC508A">
        <w:t>5.2.1</w:t>
      </w:r>
      <w:r w:rsidRPr="00BC508A">
        <w:tab/>
        <w:t>General</w:t>
      </w:r>
      <w:bookmarkEnd w:id="839"/>
      <w:bookmarkEnd w:id="840"/>
      <w:bookmarkEnd w:id="841"/>
      <w:bookmarkEnd w:id="842"/>
      <w:bookmarkEnd w:id="843"/>
      <w:bookmarkEnd w:id="844"/>
      <w:bookmarkEnd w:id="845"/>
      <w:bookmarkEnd w:id="846"/>
    </w:p>
    <w:p w14:paraId="05A61518" w14:textId="445F0DCC" w:rsidR="00D40C70" w:rsidRPr="00BC508A" w:rsidRDefault="00D40C70" w:rsidP="00D40C70">
      <w:r w:rsidRPr="00BC508A">
        <w:t xml:space="preserve">In this </w:t>
      </w:r>
      <w:r w:rsidR="00FB1684" w:rsidRPr="00BC508A">
        <w:t>clause</w:t>
      </w:r>
      <w:r w:rsidRPr="00BC508A">
        <w:t>, the detailed behaviour of the UE in the states EMM-DEREGISTERED and EMM-REGISTERED is described.</w:t>
      </w:r>
    </w:p>
    <w:p w14:paraId="4F83F2AA" w14:textId="77777777" w:rsidR="00D40C70" w:rsidRPr="00BC508A" w:rsidRDefault="00D40C70" w:rsidP="00295835">
      <w:pPr>
        <w:pStyle w:val="Heading3"/>
      </w:pPr>
      <w:bookmarkStart w:id="847" w:name="_CR5_2_2"/>
      <w:bookmarkStart w:id="848" w:name="_Toc20217839"/>
      <w:bookmarkStart w:id="849" w:name="_Toc27743723"/>
      <w:bookmarkStart w:id="850" w:name="_Toc35959294"/>
      <w:bookmarkStart w:id="851" w:name="_Toc45202725"/>
      <w:bookmarkStart w:id="852" w:name="_Toc45700101"/>
      <w:bookmarkStart w:id="853" w:name="_Toc51919837"/>
      <w:bookmarkStart w:id="854" w:name="_Toc68250897"/>
      <w:bookmarkStart w:id="855" w:name="_Toc178410998"/>
      <w:bookmarkEnd w:id="847"/>
      <w:r w:rsidRPr="00BC508A">
        <w:t>5.2.2</w:t>
      </w:r>
      <w:r w:rsidRPr="00BC508A">
        <w:tab/>
        <w:t>UE behaviour in state EMM-DEREGISTERED</w:t>
      </w:r>
      <w:bookmarkEnd w:id="848"/>
      <w:bookmarkEnd w:id="849"/>
      <w:bookmarkEnd w:id="850"/>
      <w:bookmarkEnd w:id="851"/>
      <w:bookmarkEnd w:id="852"/>
      <w:bookmarkEnd w:id="853"/>
      <w:bookmarkEnd w:id="854"/>
      <w:bookmarkEnd w:id="855"/>
    </w:p>
    <w:p w14:paraId="14013F66" w14:textId="77777777" w:rsidR="00D40C70" w:rsidRPr="00BC508A" w:rsidRDefault="00D40C70" w:rsidP="00295835">
      <w:pPr>
        <w:pStyle w:val="Heading4"/>
      </w:pPr>
      <w:bookmarkStart w:id="856" w:name="_CR5_2_2_1"/>
      <w:bookmarkStart w:id="857" w:name="_Toc20217840"/>
      <w:bookmarkStart w:id="858" w:name="_Toc27743724"/>
      <w:bookmarkStart w:id="859" w:name="_Toc35959295"/>
      <w:bookmarkStart w:id="860" w:name="_Toc45202726"/>
      <w:bookmarkStart w:id="861" w:name="_Toc45700102"/>
      <w:bookmarkStart w:id="862" w:name="_Toc51919838"/>
      <w:bookmarkStart w:id="863" w:name="_Toc68250898"/>
      <w:bookmarkStart w:id="864" w:name="_Toc178410999"/>
      <w:bookmarkEnd w:id="856"/>
      <w:r w:rsidRPr="00BC508A">
        <w:t>5.2.2.1</w:t>
      </w:r>
      <w:r w:rsidRPr="00BC508A">
        <w:tab/>
        <w:t>General</w:t>
      </w:r>
      <w:bookmarkEnd w:id="857"/>
      <w:bookmarkEnd w:id="858"/>
      <w:bookmarkEnd w:id="859"/>
      <w:bookmarkEnd w:id="860"/>
      <w:bookmarkEnd w:id="861"/>
      <w:bookmarkEnd w:id="862"/>
      <w:bookmarkEnd w:id="863"/>
      <w:bookmarkEnd w:id="864"/>
    </w:p>
    <w:p w14:paraId="0EE9E527" w14:textId="77777777" w:rsidR="00D40C70" w:rsidRPr="00BC508A" w:rsidRDefault="00D40C70" w:rsidP="00D40C70">
      <w:r w:rsidRPr="00BC508A">
        <w:t>The state EMM-DEREGISTERED is entered in the UE, when:</w:t>
      </w:r>
    </w:p>
    <w:p w14:paraId="3E08CC61" w14:textId="7BAB7D95" w:rsidR="00D40C70" w:rsidRPr="00BC508A" w:rsidRDefault="00D40C70" w:rsidP="00D40C70">
      <w:pPr>
        <w:pStyle w:val="B1"/>
      </w:pPr>
      <w:r w:rsidRPr="00BC508A">
        <w:t>-</w:t>
      </w:r>
      <w:r w:rsidRPr="00BC508A">
        <w:tab/>
        <w:t xml:space="preserve">the detach or combined detach is performed either by the UE or by the MME (see </w:t>
      </w:r>
      <w:r w:rsidR="00FB1684" w:rsidRPr="00BC508A">
        <w:t>clause</w:t>
      </w:r>
      <w:r w:rsidRPr="00BC508A">
        <w:t> 5.5.2);</w:t>
      </w:r>
    </w:p>
    <w:p w14:paraId="72957C74" w14:textId="2BCE4937" w:rsidR="00D40C70" w:rsidRPr="00BC508A" w:rsidRDefault="00D40C70" w:rsidP="00D40C70">
      <w:pPr>
        <w:pStyle w:val="B1"/>
      </w:pPr>
      <w:r w:rsidRPr="00BC508A">
        <w:t>-</w:t>
      </w:r>
      <w:r w:rsidRPr="00BC508A">
        <w:tab/>
        <w:t xml:space="preserve">the attach request is rejected by the MME (see </w:t>
      </w:r>
      <w:r w:rsidR="00FB1684" w:rsidRPr="00BC508A">
        <w:t>clause</w:t>
      </w:r>
      <w:r w:rsidRPr="00BC508A">
        <w:t> 5.5.1);</w:t>
      </w:r>
    </w:p>
    <w:p w14:paraId="6BD45876" w14:textId="39DA0472" w:rsidR="00D40C70" w:rsidRPr="00BC508A" w:rsidRDefault="00D40C70" w:rsidP="00D40C70">
      <w:pPr>
        <w:pStyle w:val="B1"/>
      </w:pPr>
      <w:r w:rsidRPr="00BC508A">
        <w:t>-</w:t>
      </w:r>
      <w:r w:rsidRPr="00BC508A">
        <w:tab/>
        <w:t xml:space="preserve">the tracking area update request is rejected by the MME (see </w:t>
      </w:r>
      <w:r w:rsidR="00FB1684" w:rsidRPr="00BC508A">
        <w:t>clause</w:t>
      </w:r>
      <w:r w:rsidRPr="00BC508A">
        <w:t> 5.5.3);</w:t>
      </w:r>
    </w:p>
    <w:p w14:paraId="4C529D7A" w14:textId="43AE44FE" w:rsidR="00D40C70" w:rsidRPr="00BC508A" w:rsidRDefault="00D40C70" w:rsidP="00D40C70">
      <w:pPr>
        <w:pStyle w:val="B1"/>
      </w:pPr>
      <w:r w:rsidRPr="00BC508A">
        <w:t>-</w:t>
      </w:r>
      <w:r w:rsidRPr="00BC508A">
        <w:tab/>
        <w:t xml:space="preserve">the service request procedure is rejected by the MME (see </w:t>
      </w:r>
      <w:r w:rsidR="00FB1684" w:rsidRPr="00BC508A">
        <w:t>clause</w:t>
      </w:r>
      <w:r w:rsidRPr="00BC508A">
        <w:t> 5.6.1);</w:t>
      </w:r>
    </w:p>
    <w:p w14:paraId="18703FD8" w14:textId="12D515E7" w:rsidR="00D40C70" w:rsidRPr="00BC508A" w:rsidRDefault="00D40C70" w:rsidP="00D40C70">
      <w:pPr>
        <w:pStyle w:val="B1"/>
      </w:pPr>
      <w:r w:rsidRPr="00BC508A">
        <w:t>-</w:t>
      </w:r>
      <w:r w:rsidRPr="00BC508A">
        <w:tab/>
        <w:t xml:space="preserve">the UE deactivates all EPS bearer contexts locally (see </w:t>
      </w:r>
      <w:r w:rsidR="00FB1684" w:rsidRPr="00BC508A">
        <w:t>clause</w:t>
      </w:r>
      <w:r w:rsidRPr="00BC508A">
        <w:t> 6.4.4.6);</w:t>
      </w:r>
    </w:p>
    <w:p w14:paraId="254DF1E0" w14:textId="77777777" w:rsidR="00D40C70" w:rsidRPr="00BC508A" w:rsidRDefault="00D40C70" w:rsidP="00D40C70">
      <w:pPr>
        <w:pStyle w:val="B1"/>
      </w:pPr>
      <w:r w:rsidRPr="00BC508A">
        <w:t>-</w:t>
      </w:r>
      <w:r w:rsidRPr="00BC508A">
        <w:tab/>
        <w:t>the UE is switched on;</w:t>
      </w:r>
    </w:p>
    <w:p w14:paraId="3A44DEE4" w14:textId="77777777" w:rsidR="00D40C70" w:rsidRPr="00BC508A" w:rsidRDefault="00D40C70" w:rsidP="00D40C70">
      <w:pPr>
        <w:pStyle w:val="B1"/>
        <w:rPr>
          <w:lang w:eastAsia="zh-CN"/>
        </w:rPr>
      </w:pPr>
      <w:r w:rsidRPr="00BC508A">
        <w:lastRenderedPageBreak/>
        <w:t>-</w:t>
      </w:r>
      <w:r w:rsidRPr="00BC508A">
        <w:tab/>
        <w:t>an inter-system change from S1 mode to non</w:t>
      </w:r>
      <w:r w:rsidRPr="00BC508A">
        <w:noBreakHyphen/>
        <w:t>3GPP access is completed and the non</w:t>
      </w:r>
      <w:r w:rsidRPr="00BC508A">
        <w:noBreakHyphen/>
        <w:t>3GPP access network provides PDN connectivity to the same EPC</w:t>
      </w:r>
      <w:r w:rsidRPr="00BC508A">
        <w:rPr>
          <w:lang w:eastAsia="zh-CN"/>
        </w:rPr>
        <w:t>; or</w:t>
      </w:r>
    </w:p>
    <w:p w14:paraId="7F27935C" w14:textId="447D313F" w:rsidR="00D40C70" w:rsidRPr="00BC508A" w:rsidRDefault="00D40C70" w:rsidP="00D40C70">
      <w:pPr>
        <w:pStyle w:val="B1"/>
        <w:rPr>
          <w:lang w:eastAsia="zh-CN"/>
        </w:rPr>
      </w:pPr>
      <w:r w:rsidRPr="00BC508A">
        <w:rPr>
          <w:lang w:eastAsia="zh-CN"/>
        </w:rPr>
        <w:t>-</w:t>
      </w:r>
      <w:r w:rsidRPr="00BC508A">
        <w:rPr>
          <w:lang w:eastAsia="zh-CN"/>
        </w:rPr>
        <w:tab/>
        <w:t xml:space="preserve">the UE attached for emergency bearer services is in EMM-IDLE mode and its periodic tracking area update timer expires (see </w:t>
      </w:r>
      <w:r w:rsidR="00FB1684" w:rsidRPr="00BC508A">
        <w:rPr>
          <w:lang w:eastAsia="zh-CN"/>
        </w:rPr>
        <w:t>clause</w:t>
      </w:r>
      <w:r w:rsidRPr="00BC508A">
        <w:rPr>
          <w:lang w:eastAsia="zh-CN"/>
        </w:rPr>
        <w:t> </w:t>
      </w:r>
      <w:smartTag w:uri="urn:schemas-microsoft-com:office:smarttags" w:element="chsdate">
        <w:smartTagPr>
          <w:attr w:name="Year" w:val="1899"/>
          <w:attr w:name="Month" w:val="12"/>
          <w:attr w:name="Day" w:val="30"/>
          <w:attr w:name="IsLunarDate" w:val="False"/>
          <w:attr w:name="IsROCDate" w:val="False"/>
        </w:smartTagPr>
        <w:r w:rsidRPr="00BC508A">
          <w:rPr>
            <w:lang w:eastAsia="zh-CN"/>
          </w:rPr>
          <w:t>5.3.5</w:t>
        </w:r>
      </w:smartTag>
      <w:r w:rsidRPr="00BC508A">
        <w:rPr>
          <w:lang w:eastAsia="zh-CN"/>
        </w:rPr>
        <w:t>).</w:t>
      </w:r>
    </w:p>
    <w:p w14:paraId="2C4D3C04" w14:textId="01D321F9" w:rsidR="00D40C70" w:rsidRPr="00BC508A" w:rsidRDefault="00D40C70" w:rsidP="00D40C70">
      <w:r w:rsidRPr="00BC508A">
        <w:t xml:space="preserve">In state EMM-DEREGISTERED, the UE shall behave according to the substate as explained in </w:t>
      </w:r>
      <w:r w:rsidR="00FB1684" w:rsidRPr="00BC508A">
        <w:t>clause</w:t>
      </w:r>
      <w:r w:rsidRPr="00BC508A">
        <w:t> 5.2.2.3.</w:t>
      </w:r>
    </w:p>
    <w:p w14:paraId="2A042837" w14:textId="77777777" w:rsidR="00D40C70" w:rsidRPr="00BC508A" w:rsidRDefault="00D40C70" w:rsidP="00295835">
      <w:pPr>
        <w:pStyle w:val="Heading4"/>
      </w:pPr>
      <w:bookmarkStart w:id="865" w:name="_CR5_2_2_2"/>
      <w:bookmarkStart w:id="866" w:name="_Toc20217841"/>
      <w:bookmarkStart w:id="867" w:name="_Toc27743725"/>
      <w:bookmarkStart w:id="868" w:name="_Toc35959296"/>
      <w:bookmarkStart w:id="869" w:name="_Toc45202727"/>
      <w:bookmarkStart w:id="870" w:name="_Toc45700103"/>
      <w:bookmarkStart w:id="871" w:name="_Toc51919839"/>
      <w:bookmarkStart w:id="872" w:name="_Toc68250899"/>
      <w:bookmarkStart w:id="873" w:name="_Toc178411000"/>
      <w:bookmarkEnd w:id="865"/>
      <w:r w:rsidRPr="00BC508A">
        <w:t>5.2.2.2</w:t>
      </w:r>
      <w:r w:rsidRPr="00BC508A">
        <w:tab/>
        <w:t>Primary substate selection</w:t>
      </w:r>
      <w:bookmarkEnd w:id="866"/>
      <w:bookmarkEnd w:id="867"/>
      <w:bookmarkEnd w:id="868"/>
      <w:bookmarkEnd w:id="869"/>
      <w:bookmarkEnd w:id="870"/>
      <w:bookmarkEnd w:id="871"/>
      <w:bookmarkEnd w:id="872"/>
      <w:bookmarkEnd w:id="873"/>
    </w:p>
    <w:p w14:paraId="7C8799BF" w14:textId="77777777" w:rsidR="00D40C70" w:rsidRPr="00BC508A" w:rsidRDefault="00D40C70" w:rsidP="00295835">
      <w:pPr>
        <w:pStyle w:val="Heading5"/>
      </w:pPr>
      <w:bookmarkStart w:id="874" w:name="_CR5_2_2_2_1"/>
      <w:bookmarkStart w:id="875" w:name="_Toc20217842"/>
      <w:bookmarkStart w:id="876" w:name="_Toc27743726"/>
      <w:bookmarkStart w:id="877" w:name="_Toc35959297"/>
      <w:bookmarkStart w:id="878" w:name="_Toc45202728"/>
      <w:bookmarkStart w:id="879" w:name="_Toc45700104"/>
      <w:bookmarkStart w:id="880" w:name="_Toc51919840"/>
      <w:bookmarkStart w:id="881" w:name="_Toc68250900"/>
      <w:bookmarkStart w:id="882" w:name="_Toc178411001"/>
      <w:bookmarkEnd w:id="874"/>
      <w:r w:rsidRPr="00BC508A">
        <w:t>5.2.2.2.1</w:t>
      </w:r>
      <w:r w:rsidRPr="00BC508A">
        <w:tab/>
        <w:t>Selection of the substate after power on</w:t>
      </w:r>
      <w:bookmarkEnd w:id="875"/>
      <w:bookmarkEnd w:id="876"/>
      <w:bookmarkEnd w:id="877"/>
      <w:bookmarkEnd w:id="878"/>
      <w:bookmarkEnd w:id="879"/>
      <w:bookmarkEnd w:id="880"/>
      <w:bookmarkEnd w:id="881"/>
      <w:bookmarkEnd w:id="882"/>
    </w:p>
    <w:p w14:paraId="7922376F" w14:textId="77777777" w:rsidR="00D40C70" w:rsidRPr="00BC508A" w:rsidRDefault="00D40C70" w:rsidP="00D40C70">
      <w:r w:rsidRPr="00BC508A">
        <w:t>For a UE configured for eCall only mode as specified in 3GPP TS </w:t>
      </w:r>
      <w:r w:rsidRPr="00BC508A">
        <w:rPr>
          <w:lang w:eastAsia="ja-JP"/>
        </w:rPr>
        <w:t>31</w:t>
      </w:r>
      <w:r w:rsidRPr="00BC508A">
        <w:t>.</w:t>
      </w:r>
      <w:r w:rsidRPr="00BC508A">
        <w:rPr>
          <w:lang w:eastAsia="ja-JP"/>
        </w:rPr>
        <w:t>102</w:t>
      </w:r>
      <w:r w:rsidRPr="00BC508A">
        <w:t> [17], timers T3444 and T3445 are considered to have expired at power on. When the UE is switched on, the substate shall be PLMN-SEARCH if the USIM is available and valid. See 3GPP TS 23.122 [6] for further details.</w:t>
      </w:r>
    </w:p>
    <w:p w14:paraId="30B591B0" w14:textId="77777777" w:rsidR="00D40C70" w:rsidRPr="00BC508A" w:rsidRDefault="00D40C70" w:rsidP="00D40C70">
      <w:r w:rsidRPr="00BC508A">
        <w:t>The substate chosen after PLMN-SEARCH, following power on is:</w:t>
      </w:r>
    </w:p>
    <w:p w14:paraId="40A2EA39" w14:textId="77777777" w:rsidR="00D40C70" w:rsidRPr="00BC508A" w:rsidRDefault="00D40C70" w:rsidP="00D40C70">
      <w:pPr>
        <w:pStyle w:val="B1"/>
      </w:pPr>
      <w:r w:rsidRPr="00BC508A">
        <w:t>-</w:t>
      </w:r>
      <w:r w:rsidRPr="00BC508A">
        <w:tab/>
        <w:t>if no cell can be selected, the substate shall be NO-CELL-AVAILABLE;</w:t>
      </w:r>
    </w:p>
    <w:p w14:paraId="45006C04" w14:textId="77777777" w:rsidR="00D40C70" w:rsidRPr="00BC508A" w:rsidRDefault="00D40C70" w:rsidP="00D40C70">
      <w:pPr>
        <w:pStyle w:val="B1"/>
      </w:pPr>
      <w:r w:rsidRPr="00BC508A">
        <w:t>-</w:t>
      </w:r>
      <w:r w:rsidRPr="00BC508A">
        <w:tab/>
        <w:t>if no USIM is present, the substate shall be NO-IMSI;</w:t>
      </w:r>
    </w:p>
    <w:p w14:paraId="3C3CB117" w14:textId="77777777" w:rsidR="00D40C70" w:rsidRPr="00BC508A" w:rsidRDefault="00D40C70" w:rsidP="00D40C70">
      <w:pPr>
        <w:pStyle w:val="B1"/>
      </w:pPr>
      <w:r w:rsidRPr="00BC508A">
        <w:t>-</w:t>
      </w:r>
      <w:r w:rsidRPr="00BC508A">
        <w:tab/>
        <w:t>if a suitable cell has been found and the PLMN or tracking area is not in the forbidden list, then the substate shall be NORMAL-SERVICE;</w:t>
      </w:r>
    </w:p>
    <w:p w14:paraId="7F629ED0" w14:textId="77777777" w:rsidR="00D40C70" w:rsidRPr="00BC508A" w:rsidRDefault="00D40C70" w:rsidP="00D40C70">
      <w:pPr>
        <w:pStyle w:val="B1"/>
      </w:pPr>
      <w:r w:rsidRPr="00BC508A">
        <w:t>-</w:t>
      </w:r>
      <w:r w:rsidRPr="00BC508A">
        <w:tab/>
        <w:t>if the selected cell is known not to be able to provide normal service, then the UE shall enter the substate LIMITED-SERVICE;</w:t>
      </w:r>
    </w:p>
    <w:p w14:paraId="05737B24" w14:textId="77777777" w:rsidR="00D40C70" w:rsidRPr="00BC508A" w:rsidRDefault="00D40C70" w:rsidP="00D40C70">
      <w:pPr>
        <w:pStyle w:val="B1"/>
      </w:pPr>
      <w:r w:rsidRPr="00BC508A">
        <w:t>-</w:t>
      </w:r>
      <w:r w:rsidRPr="00BC508A">
        <w:tab/>
        <w:t>if the UE is in manual network selection mode and no cell of the selected PLMN has been found, the UE shall enter the substate NO-CELL-AVAILABLE;</w:t>
      </w:r>
    </w:p>
    <w:p w14:paraId="3A47C502" w14:textId="77777777" w:rsidR="00D40C70" w:rsidRPr="00BC508A" w:rsidRDefault="00D40C70" w:rsidP="00D40C70">
      <w:pPr>
        <w:pStyle w:val="B1"/>
      </w:pPr>
      <w:r w:rsidRPr="00BC508A">
        <w:t>-</w:t>
      </w:r>
      <w:r w:rsidRPr="00BC508A">
        <w:tab/>
        <w:t>if the selected cell is a non-3GPP cell, the substate shall be NO-CELL-AVAILABLE; and</w:t>
      </w:r>
    </w:p>
    <w:p w14:paraId="6E5DA8A7"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he substate shall be eCALL-INACTIVE.</w:t>
      </w:r>
    </w:p>
    <w:p w14:paraId="1A1C0116" w14:textId="77777777" w:rsidR="00D40C70" w:rsidRPr="00BC508A" w:rsidRDefault="00D40C70" w:rsidP="00295835">
      <w:pPr>
        <w:pStyle w:val="Heading4"/>
      </w:pPr>
      <w:bookmarkStart w:id="883" w:name="_CR5_2_2_3"/>
      <w:bookmarkStart w:id="884" w:name="_Toc20217843"/>
      <w:bookmarkStart w:id="885" w:name="_Toc27743727"/>
      <w:bookmarkStart w:id="886" w:name="_Toc35959298"/>
      <w:bookmarkStart w:id="887" w:name="_Toc45202729"/>
      <w:bookmarkStart w:id="888" w:name="_Toc45700105"/>
      <w:bookmarkStart w:id="889" w:name="_Toc51919841"/>
      <w:bookmarkStart w:id="890" w:name="_Toc68250901"/>
      <w:bookmarkStart w:id="891" w:name="_Toc178411002"/>
      <w:bookmarkEnd w:id="883"/>
      <w:r w:rsidRPr="00BC508A">
        <w:t>5.2.2.3</w:t>
      </w:r>
      <w:r w:rsidRPr="00BC508A">
        <w:tab/>
        <w:t>Detailed description of UE behaviour in state EMM-DEREGISTERED</w:t>
      </w:r>
      <w:bookmarkEnd w:id="884"/>
      <w:bookmarkEnd w:id="885"/>
      <w:bookmarkEnd w:id="886"/>
      <w:bookmarkEnd w:id="887"/>
      <w:bookmarkEnd w:id="888"/>
      <w:bookmarkEnd w:id="889"/>
      <w:bookmarkEnd w:id="890"/>
      <w:bookmarkEnd w:id="891"/>
    </w:p>
    <w:p w14:paraId="3F626A8E" w14:textId="77777777" w:rsidR="00D40C70" w:rsidRPr="00BC508A" w:rsidRDefault="00D40C70" w:rsidP="00295835">
      <w:pPr>
        <w:pStyle w:val="Heading5"/>
      </w:pPr>
      <w:bookmarkStart w:id="892" w:name="_CR5_2_2_3_1"/>
      <w:bookmarkStart w:id="893" w:name="_Toc20217844"/>
      <w:bookmarkStart w:id="894" w:name="_Toc27743728"/>
      <w:bookmarkStart w:id="895" w:name="_Toc35959299"/>
      <w:bookmarkStart w:id="896" w:name="_Toc45202730"/>
      <w:bookmarkStart w:id="897" w:name="_Toc45700106"/>
      <w:bookmarkStart w:id="898" w:name="_Toc51919842"/>
      <w:bookmarkStart w:id="899" w:name="_Toc68250902"/>
      <w:bookmarkStart w:id="900" w:name="_Toc178411003"/>
      <w:bookmarkEnd w:id="892"/>
      <w:r w:rsidRPr="00BC508A">
        <w:t>5.2.2.3.1</w:t>
      </w:r>
      <w:r w:rsidRPr="00BC508A">
        <w:tab/>
        <w:t>NORMAL-SERVICE</w:t>
      </w:r>
      <w:bookmarkEnd w:id="893"/>
      <w:bookmarkEnd w:id="894"/>
      <w:bookmarkEnd w:id="895"/>
      <w:bookmarkEnd w:id="896"/>
      <w:bookmarkEnd w:id="897"/>
      <w:bookmarkEnd w:id="898"/>
      <w:bookmarkEnd w:id="899"/>
      <w:bookmarkEnd w:id="900"/>
    </w:p>
    <w:p w14:paraId="3D9EA0F4"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if timer T3346 is not running. If timer T3346 is running, the UE shall initiate an attach or combined attach procedure on the expiry of timer T3346.</w:t>
      </w:r>
    </w:p>
    <w:p w14:paraId="0991828A" w14:textId="77777777" w:rsidR="00D40C70" w:rsidRPr="00BC508A" w:rsidRDefault="00D40C70" w:rsidP="00D40C70">
      <w:r w:rsidRPr="00BC508A">
        <w:t>The UE may initiate attach for emergency bearer services even if timer T3346 is running.</w:t>
      </w:r>
    </w:p>
    <w:p w14:paraId="2E49B011" w14:textId="77777777" w:rsidR="00D40C70" w:rsidRPr="00BC508A" w:rsidRDefault="00D40C70" w:rsidP="00295835">
      <w:pPr>
        <w:pStyle w:val="Heading5"/>
      </w:pPr>
      <w:bookmarkStart w:id="901" w:name="_CR5_2_2_3_2"/>
      <w:bookmarkStart w:id="902" w:name="_Toc20217845"/>
      <w:bookmarkStart w:id="903" w:name="_Toc27743729"/>
      <w:bookmarkStart w:id="904" w:name="_Toc35959300"/>
      <w:bookmarkStart w:id="905" w:name="_Toc45202731"/>
      <w:bookmarkStart w:id="906" w:name="_Toc45700107"/>
      <w:bookmarkStart w:id="907" w:name="_Toc51919843"/>
      <w:bookmarkStart w:id="908" w:name="_Toc68250903"/>
      <w:bookmarkStart w:id="909" w:name="_Toc178411004"/>
      <w:bookmarkEnd w:id="901"/>
      <w:r w:rsidRPr="00BC508A">
        <w:t>5.2.2.3.2</w:t>
      </w:r>
      <w:r w:rsidRPr="00BC508A">
        <w:tab/>
        <w:t>LIMITED-SERVICE</w:t>
      </w:r>
      <w:bookmarkEnd w:id="902"/>
      <w:bookmarkEnd w:id="903"/>
      <w:bookmarkEnd w:id="904"/>
      <w:bookmarkEnd w:id="905"/>
      <w:bookmarkEnd w:id="906"/>
      <w:bookmarkEnd w:id="907"/>
      <w:bookmarkEnd w:id="908"/>
      <w:bookmarkEnd w:id="909"/>
    </w:p>
    <w:p w14:paraId="5BF43E09" w14:textId="77777777" w:rsidR="00D40C70" w:rsidRPr="00BC508A" w:rsidRDefault="00D40C70" w:rsidP="00D40C70">
      <w:r w:rsidRPr="00BC508A">
        <w:t xml:space="preserve">The UE shall </w:t>
      </w:r>
      <w:r w:rsidRPr="00BC508A">
        <w:rPr>
          <w:lang w:eastAsia="zh-CN"/>
        </w:rPr>
        <w:t xml:space="preserve">initiate </w:t>
      </w:r>
      <w:r w:rsidRPr="00BC508A">
        <w:t>an attach or combined attach procedure when entering a cell which provides normal service.</w:t>
      </w:r>
    </w:p>
    <w:p w14:paraId="43FCD282" w14:textId="77777777" w:rsidR="00D40C70" w:rsidRPr="00BC508A" w:rsidRDefault="00D40C70" w:rsidP="00D40C70">
      <w:r w:rsidRPr="00BC508A">
        <w:t xml:space="preserve">The UE may </w:t>
      </w:r>
      <w:r w:rsidRPr="00BC508A">
        <w:rPr>
          <w:lang w:eastAsia="zh-CN"/>
        </w:rPr>
        <w:t xml:space="preserve">initiate </w:t>
      </w:r>
      <w:r w:rsidRPr="00BC508A">
        <w:t>attach for emergency bearer services.</w:t>
      </w:r>
    </w:p>
    <w:p w14:paraId="5524AD00" w14:textId="77777777" w:rsidR="00D40C70" w:rsidRPr="00BC508A" w:rsidRDefault="00D40C70" w:rsidP="00D40C70">
      <w:r w:rsidRPr="00BC508A">
        <w:t>The UE may initiate attach for access to RLOS.</w:t>
      </w:r>
    </w:p>
    <w:p w14:paraId="7B0DC8CA" w14:textId="77777777" w:rsidR="00D40C70" w:rsidRPr="00BC508A" w:rsidRDefault="00D40C70" w:rsidP="00295835">
      <w:pPr>
        <w:pStyle w:val="Heading5"/>
      </w:pPr>
      <w:bookmarkStart w:id="910" w:name="_CR5_2_2_3_3"/>
      <w:bookmarkStart w:id="911" w:name="_Toc20217846"/>
      <w:bookmarkStart w:id="912" w:name="_Toc27743730"/>
      <w:bookmarkStart w:id="913" w:name="_Toc35959301"/>
      <w:bookmarkStart w:id="914" w:name="_Toc45202732"/>
      <w:bookmarkStart w:id="915" w:name="_Toc45700108"/>
      <w:bookmarkStart w:id="916" w:name="_Toc51919844"/>
      <w:bookmarkStart w:id="917" w:name="_Toc68250904"/>
      <w:bookmarkStart w:id="918" w:name="_Toc178411005"/>
      <w:bookmarkEnd w:id="910"/>
      <w:r w:rsidRPr="00BC508A">
        <w:t>5.2.2.3.3</w:t>
      </w:r>
      <w:r w:rsidRPr="00BC508A">
        <w:tab/>
        <w:t>ATTEMPTING-TO-ATTACH</w:t>
      </w:r>
      <w:bookmarkEnd w:id="911"/>
      <w:bookmarkEnd w:id="912"/>
      <w:bookmarkEnd w:id="913"/>
      <w:bookmarkEnd w:id="914"/>
      <w:bookmarkEnd w:id="915"/>
      <w:bookmarkEnd w:id="916"/>
      <w:bookmarkEnd w:id="917"/>
      <w:bookmarkEnd w:id="918"/>
    </w:p>
    <w:p w14:paraId="5ADCEDE2" w14:textId="77777777" w:rsidR="00D40C70" w:rsidRPr="00BC508A" w:rsidRDefault="00D40C70" w:rsidP="00D40C70">
      <w:r w:rsidRPr="00BC508A">
        <w:t>The UE:</w:t>
      </w:r>
    </w:p>
    <w:p w14:paraId="689EE4B8"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n attach or combined attach procedure on the expiry of timers T3411, T3402 or T3346 (see 3GPP TS 24.008 [13]);</w:t>
      </w:r>
    </w:p>
    <w:p w14:paraId="32B95D15" w14:textId="77777777" w:rsidR="00D40C70" w:rsidRPr="00BC508A" w:rsidRDefault="00D40C70" w:rsidP="00D40C70">
      <w:pPr>
        <w:pStyle w:val="B1"/>
      </w:pPr>
      <w:r w:rsidRPr="00BC508A">
        <w:t>-</w:t>
      </w:r>
      <w:r w:rsidRPr="00BC508A">
        <w:tab/>
        <w:t>may initiate an attach for emergency bearer services even if timer T3346 is running;</w:t>
      </w:r>
    </w:p>
    <w:p w14:paraId="3378F612" w14:textId="0EB51C36" w:rsidR="003D6D31" w:rsidRPr="00BC508A" w:rsidRDefault="003D6D31" w:rsidP="00D40C70">
      <w:pPr>
        <w:pStyle w:val="B1"/>
      </w:pPr>
      <w:r w:rsidRPr="00BC508A">
        <w:lastRenderedPageBreak/>
        <w:t>-</w:t>
      </w:r>
      <w:r w:rsidRPr="00BC508A">
        <w:tab/>
        <w:t xml:space="preserve">may initiate an attach if the UE is a UE configured to use AC11 - 15 in the selected PLMN, even if timer </w:t>
      </w:r>
      <w:r w:rsidR="00D35EC6" w:rsidRPr="00BC508A">
        <w:t xml:space="preserve">T3402, </w:t>
      </w:r>
      <w:r w:rsidRPr="00BC508A">
        <w:t>T3346 or timer T3447 is running;</w:t>
      </w:r>
    </w:p>
    <w:p w14:paraId="0C34BA3C" w14:textId="2D01A739" w:rsidR="00D40C70" w:rsidRPr="00BC508A" w:rsidRDefault="00D40C70" w:rsidP="00D40C70">
      <w:pPr>
        <w:pStyle w:val="B1"/>
      </w:pPr>
      <w:r w:rsidRPr="00BC508A">
        <w:t>-</w:t>
      </w:r>
      <w:r w:rsidRPr="00BC508A">
        <w:tab/>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5DD94DD6" w14:textId="77777777" w:rsidR="00D40C70" w:rsidRPr="00BC508A" w:rsidRDefault="00D40C70" w:rsidP="00D40C70">
      <w:pPr>
        <w:pStyle w:val="B1"/>
        <w:rPr>
          <w:lang w:eastAsia="zh-CN"/>
        </w:rPr>
      </w:pPr>
      <w:r w:rsidRPr="00BC508A">
        <w:t>-</w:t>
      </w:r>
      <w:r w:rsidRPr="00BC508A">
        <w:tab/>
        <w:t xml:space="preserve">shall </w:t>
      </w:r>
      <w:r w:rsidRPr="00BC508A">
        <w:rPr>
          <w:lang w:eastAsia="zh-CN"/>
        </w:rPr>
        <w:t>initiate</w:t>
      </w:r>
      <w:r w:rsidRPr="00BC508A">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14:paraId="748BF3DD" w14:textId="5623602B"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or non-emergency call from CM layers to trigger </w:t>
      </w:r>
      <w:r w:rsidRPr="00BC508A">
        <w:rPr>
          <w:lang w:eastAsia="zh-CN"/>
        </w:rPr>
        <w:t>a</w:t>
      </w:r>
      <w:r w:rsidRPr="00BC508A">
        <w:t xml:space="preserve"> combined attach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5.5.1.3), or to attempt to select GERAN or UTRAN radio access technology and proceed with the appropriate MM and CC specific procedures;</w:t>
      </w:r>
    </w:p>
    <w:p w14:paraId="38175F6B" w14:textId="77777777" w:rsidR="00D40C70" w:rsidRPr="00BC508A" w:rsidRDefault="00D40C70" w:rsidP="00D40C70">
      <w:pPr>
        <w:pStyle w:val="B1"/>
      </w:pPr>
      <w:r w:rsidRPr="00BC508A">
        <w:t>-</w:t>
      </w:r>
      <w:r w:rsidRPr="00BC508A">
        <w:tab/>
        <w:t>shall use requests for non-</w:t>
      </w:r>
      <w:r w:rsidRPr="00BC508A">
        <w:rPr>
          <w:lang w:eastAsia="zh-CN"/>
        </w:rPr>
        <w:t>EP</w:t>
      </w:r>
      <w:r w:rsidRPr="00BC508A">
        <w:t>S services for emergency call from CM layers to attempt to select GERAN or UTRAN radio access technology and proceed with the appropriate MM and CC specific procedures;</w:t>
      </w:r>
    </w:p>
    <w:p w14:paraId="73B468B4" w14:textId="77777777" w:rsidR="00D40C70" w:rsidRPr="00BC508A" w:rsidRDefault="00D40C70" w:rsidP="00D40C70">
      <w:pPr>
        <w:pStyle w:val="B1"/>
      </w:pPr>
      <w:r w:rsidRPr="00BC508A">
        <w:t>-</w:t>
      </w:r>
      <w:r w:rsidRPr="00BC508A">
        <w:tab/>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6B21C39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emergency bearer services; and</w:t>
      </w:r>
    </w:p>
    <w:p w14:paraId="095A528D"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n attach procedure upon request of the upper layers to establish a PDN connection for RLOS, if timer T3346 is not running.</w:t>
      </w:r>
    </w:p>
    <w:p w14:paraId="691DB014" w14:textId="77777777" w:rsidR="00D40C70" w:rsidRPr="00BC508A" w:rsidRDefault="00D40C70" w:rsidP="00295835">
      <w:pPr>
        <w:pStyle w:val="Heading5"/>
      </w:pPr>
      <w:bookmarkStart w:id="919" w:name="_CR5_2_2_3_4"/>
      <w:bookmarkStart w:id="920" w:name="_Toc20217847"/>
      <w:bookmarkStart w:id="921" w:name="_Toc27743731"/>
      <w:bookmarkStart w:id="922" w:name="_Toc35959302"/>
      <w:bookmarkStart w:id="923" w:name="_Toc45202733"/>
      <w:bookmarkStart w:id="924" w:name="_Toc45700109"/>
      <w:bookmarkStart w:id="925" w:name="_Toc51919845"/>
      <w:bookmarkStart w:id="926" w:name="_Toc68250905"/>
      <w:bookmarkStart w:id="927" w:name="_Toc178411006"/>
      <w:bookmarkEnd w:id="919"/>
      <w:r w:rsidRPr="00BC508A">
        <w:t>5.2.2.3.4</w:t>
      </w:r>
      <w:r w:rsidRPr="00BC508A">
        <w:tab/>
        <w:t>PLMN-SEARCH</w:t>
      </w:r>
      <w:bookmarkEnd w:id="920"/>
      <w:bookmarkEnd w:id="921"/>
      <w:bookmarkEnd w:id="922"/>
      <w:bookmarkEnd w:id="923"/>
      <w:bookmarkEnd w:id="924"/>
      <w:bookmarkEnd w:id="925"/>
      <w:bookmarkEnd w:id="926"/>
      <w:bookmarkEnd w:id="927"/>
    </w:p>
    <w:p w14:paraId="32F8ECB2" w14:textId="31AC1437" w:rsidR="00D40C70" w:rsidRPr="00BC508A" w:rsidRDefault="00D40C70" w:rsidP="00D40C70">
      <w:r w:rsidRPr="00BC508A">
        <w:t xml:space="preserve">The UE shall perform PLMN selection. If a new PLMN is selected, the UE shall reset the attach attempt counter and </w:t>
      </w:r>
      <w:r w:rsidRPr="00BC508A">
        <w:rPr>
          <w:lang w:eastAsia="zh-CN"/>
        </w:rPr>
        <w:t>initiate</w:t>
      </w:r>
      <w:r w:rsidRPr="00BC508A">
        <w:t xml:space="preserve"> the attach or combined attach procedure (see </w:t>
      </w:r>
      <w:r w:rsidR="00FB1684" w:rsidRPr="00BC508A">
        <w:t>clause</w:t>
      </w:r>
      <w:r w:rsidRPr="00BC508A">
        <w:t> 5.5.1).</w:t>
      </w:r>
    </w:p>
    <w:p w14:paraId="129D450E" w14:textId="77777777" w:rsidR="00D40C70" w:rsidRPr="00BC508A" w:rsidRDefault="00D40C70" w:rsidP="00D40C70">
      <w:r w:rsidRPr="00BC508A">
        <w:t>If the selected cell is known not to be able to provide normal service:</w:t>
      </w:r>
    </w:p>
    <w:p w14:paraId="366EDC24" w14:textId="77777777" w:rsidR="00D40C70" w:rsidRPr="00BC508A" w:rsidRDefault="00D40C70" w:rsidP="00D40C70">
      <w:pPr>
        <w:pStyle w:val="B1"/>
      </w:pPr>
      <w:r w:rsidRPr="00BC508A">
        <w:t>-</w:t>
      </w:r>
      <w:r w:rsidRPr="00BC508A">
        <w:tab/>
        <w:t>the UE may initiate attach for emergency bearer services; or</w:t>
      </w:r>
    </w:p>
    <w:p w14:paraId="56001171" w14:textId="77777777" w:rsidR="00D40C70" w:rsidRPr="00BC508A" w:rsidRDefault="00D40C70" w:rsidP="0060680C">
      <w:pPr>
        <w:pStyle w:val="B1"/>
      </w:pPr>
      <w:r w:rsidRPr="00BC508A">
        <w:t>-</w:t>
      </w:r>
      <w:r w:rsidRPr="00BC508A">
        <w:tab/>
        <w:t>the UE may initiate attach for access to RLOS.</w:t>
      </w:r>
    </w:p>
    <w:p w14:paraId="5BA9F703" w14:textId="77777777" w:rsidR="00D40C70" w:rsidRPr="00BC508A" w:rsidRDefault="00D40C70" w:rsidP="00295835">
      <w:pPr>
        <w:pStyle w:val="Heading5"/>
      </w:pPr>
      <w:bookmarkStart w:id="928" w:name="_CR5_2_2_3_5"/>
      <w:bookmarkStart w:id="929" w:name="_Toc20217848"/>
      <w:bookmarkStart w:id="930" w:name="_Toc27743732"/>
      <w:bookmarkStart w:id="931" w:name="_Toc35959303"/>
      <w:bookmarkStart w:id="932" w:name="_Toc45202734"/>
      <w:bookmarkStart w:id="933" w:name="_Toc45700110"/>
      <w:bookmarkStart w:id="934" w:name="_Toc51919846"/>
      <w:bookmarkStart w:id="935" w:name="_Toc68250906"/>
      <w:bookmarkStart w:id="936" w:name="_Toc178411007"/>
      <w:bookmarkEnd w:id="928"/>
      <w:r w:rsidRPr="00BC508A">
        <w:t>5.2.2.3.5</w:t>
      </w:r>
      <w:r w:rsidRPr="00BC508A">
        <w:tab/>
        <w:t>NO-IMSI</w:t>
      </w:r>
      <w:bookmarkEnd w:id="929"/>
      <w:bookmarkEnd w:id="930"/>
      <w:bookmarkEnd w:id="931"/>
      <w:bookmarkEnd w:id="932"/>
      <w:bookmarkEnd w:id="933"/>
      <w:bookmarkEnd w:id="934"/>
      <w:bookmarkEnd w:id="935"/>
      <w:bookmarkEnd w:id="936"/>
    </w:p>
    <w:p w14:paraId="22761B90" w14:textId="77777777" w:rsidR="00D40C70" w:rsidRPr="00BC508A" w:rsidRDefault="00D40C70" w:rsidP="00D40C70">
      <w:pPr>
        <w:rPr>
          <w:rFonts w:eastAsia="MS Mincho"/>
          <w:lang w:eastAsia="ja-JP"/>
        </w:rPr>
      </w:pPr>
      <w:r w:rsidRPr="00BC508A">
        <w:rPr>
          <w:rFonts w:eastAsia="MS Mincho"/>
          <w:lang w:eastAsia="ja-JP"/>
        </w:rPr>
        <w:t>The UE shall perform cell selection according to 3GPP TS 36.304 [21].</w:t>
      </w:r>
    </w:p>
    <w:p w14:paraId="280C2540" w14:textId="77777777" w:rsidR="00D40C70" w:rsidRPr="00BC508A" w:rsidRDefault="00D40C70" w:rsidP="00D40C70">
      <w:r w:rsidRPr="00BC508A">
        <w:t xml:space="preserve">The UE may </w:t>
      </w:r>
      <w:r w:rsidRPr="00BC508A">
        <w:rPr>
          <w:lang w:eastAsia="zh-CN"/>
        </w:rPr>
        <w:t>initiate</w:t>
      </w:r>
      <w:r w:rsidRPr="00BC508A">
        <w:t xml:space="preserve"> attach for emergency bearer services.</w:t>
      </w:r>
    </w:p>
    <w:p w14:paraId="74FDDC18" w14:textId="77777777" w:rsidR="00D40C70" w:rsidRPr="00BC508A" w:rsidRDefault="00D40C70" w:rsidP="00D40C70">
      <w:pPr>
        <w:rPr>
          <w:rFonts w:eastAsia="MS Mincho"/>
          <w:lang w:eastAsia="ja-JP"/>
        </w:rPr>
      </w:pPr>
      <w:r w:rsidRPr="00BC508A">
        <w:t>The UE may initiate attach for access to RLOS.</w:t>
      </w:r>
    </w:p>
    <w:p w14:paraId="49F16860" w14:textId="77777777" w:rsidR="00D40C70" w:rsidRPr="00BC508A" w:rsidRDefault="00D40C70" w:rsidP="00295835">
      <w:pPr>
        <w:pStyle w:val="Heading5"/>
      </w:pPr>
      <w:bookmarkStart w:id="937" w:name="_CR5_2_2_3_6"/>
      <w:bookmarkStart w:id="938" w:name="_Toc20217849"/>
      <w:bookmarkStart w:id="939" w:name="_Toc27743733"/>
      <w:bookmarkStart w:id="940" w:name="_Toc35959304"/>
      <w:bookmarkStart w:id="941" w:name="_Toc45202735"/>
      <w:bookmarkStart w:id="942" w:name="_Toc45700111"/>
      <w:bookmarkStart w:id="943" w:name="_Toc51919847"/>
      <w:bookmarkStart w:id="944" w:name="_Toc68250907"/>
      <w:bookmarkStart w:id="945" w:name="_Toc178411008"/>
      <w:bookmarkEnd w:id="937"/>
      <w:r w:rsidRPr="00BC508A">
        <w:t>5.2.2.3.6</w:t>
      </w:r>
      <w:r w:rsidRPr="00BC508A">
        <w:tab/>
        <w:t>ATTACH-NEEDED</w:t>
      </w:r>
      <w:bookmarkEnd w:id="938"/>
      <w:bookmarkEnd w:id="939"/>
      <w:bookmarkEnd w:id="940"/>
      <w:bookmarkEnd w:id="941"/>
      <w:bookmarkEnd w:id="942"/>
      <w:bookmarkEnd w:id="943"/>
      <w:bookmarkEnd w:id="944"/>
      <w:bookmarkEnd w:id="945"/>
    </w:p>
    <w:p w14:paraId="4D3DF4D4" w14:textId="77777777" w:rsidR="00D40C70" w:rsidRPr="00BC508A" w:rsidRDefault="00D40C70" w:rsidP="00D40C70">
      <w:r w:rsidRPr="00BC508A">
        <w:t xml:space="preserve">The UE shall </w:t>
      </w:r>
      <w:r w:rsidRPr="00BC508A">
        <w:rPr>
          <w:lang w:eastAsia="zh-CN"/>
        </w:rPr>
        <w:t>initiate</w:t>
      </w:r>
      <w:r w:rsidRPr="00BC508A">
        <w:t xml:space="preserve"> the attach or combined attach procedure, if still needed, as soon as the access is allowed in the selected cell for one of the access classes of the UE.</w:t>
      </w:r>
    </w:p>
    <w:p w14:paraId="5CE64D91" w14:textId="77777777" w:rsidR="00D40C70" w:rsidRPr="00BC508A" w:rsidRDefault="00D40C70" w:rsidP="00D40C70">
      <w:r w:rsidRPr="00BC508A">
        <w:t>The UE may initiate attach for emergency bearer services.</w:t>
      </w:r>
    </w:p>
    <w:p w14:paraId="0A3AAABE" w14:textId="77777777" w:rsidR="00D40C70" w:rsidRPr="00BC508A" w:rsidRDefault="00D40C70" w:rsidP="00D40C70">
      <w:r w:rsidRPr="00BC508A">
        <w:t>The UE may initiate attach for access to RLOS.</w:t>
      </w:r>
    </w:p>
    <w:p w14:paraId="07B4E031" w14:textId="77777777" w:rsidR="00D40C70" w:rsidRPr="00BC508A" w:rsidRDefault="00D40C70" w:rsidP="00295835">
      <w:pPr>
        <w:pStyle w:val="Heading5"/>
      </w:pPr>
      <w:bookmarkStart w:id="946" w:name="_CR5_2_2_3_7"/>
      <w:bookmarkStart w:id="947" w:name="_Toc20217850"/>
      <w:bookmarkStart w:id="948" w:name="_Toc27743734"/>
      <w:bookmarkStart w:id="949" w:name="_Toc35959305"/>
      <w:bookmarkStart w:id="950" w:name="_Toc45202736"/>
      <w:bookmarkStart w:id="951" w:name="_Toc45700112"/>
      <w:bookmarkStart w:id="952" w:name="_Toc51919848"/>
      <w:bookmarkStart w:id="953" w:name="_Toc68250908"/>
      <w:bookmarkStart w:id="954" w:name="_Toc178411009"/>
      <w:bookmarkEnd w:id="946"/>
      <w:r w:rsidRPr="00BC508A">
        <w:t>5.2.2.3.7</w:t>
      </w:r>
      <w:r w:rsidRPr="00BC508A">
        <w:tab/>
        <w:t>NO-CELL-AVAILABLE</w:t>
      </w:r>
      <w:bookmarkEnd w:id="947"/>
      <w:bookmarkEnd w:id="948"/>
      <w:bookmarkEnd w:id="949"/>
      <w:bookmarkEnd w:id="950"/>
      <w:bookmarkEnd w:id="951"/>
      <w:bookmarkEnd w:id="952"/>
      <w:bookmarkEnd w:id="953"/>
      <w:bookmarkEnd w:id="954"/>
    </w:p>
    <w:p w14:paraId="41096EE0" w14:textId="77777777" w:rsidR="00D40C70" w:rsidRPr="00BC508A" w:rsidRDefault="00D40C70" w:rsidP="00D40C70">
      <w:r w:rsidRPr="00BC508A">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14:paraId="21EF4E42" w14:textId="77777777" w:rsidR="00D40C70" w:rsidRPr="00BC508A" w:rsidRDefault="00D40C70" w:rsidP="00D40C70">
      <w:pPr>
        <w:pStyle w:val="NO"/>
      </w:pPr>
      <w:r w:rsidRPr="00BC508A">
        <w:lastRenderedPageBreak/>
        <w:t>NOTE:</w:t>
      </w:r>
      <w:r w:rsidRPr="00BC508A">
        <w:tab/>
        <w:t>It is assumed that the UE can determine the PLMN identity of networks supporting cdma2000</w:t>
      </w:r>
      <w:r w:rsidRPr="00BC508A">
        <w:rPr>
          <w:vertAlign w:val="superscript"/>
        </w:rPr>
        <w:t>®</w:t>
      </w:r>
      <w:r w:rsidRPr="00BC508A">
        <w:t xml:space="preserve"> HRPD access from the information broadcast over the radio interface. For the purpose of S101 mode to S1 mode handover, the UE can use the PLMN identity of the visited cdma2000</w:t>
      </w:r>
      <w:r w:rsidRPr="00BC508A">
        <w:rPr>
          <w:vertAlign w:val="superscript"/>
        </w:rPr>
        <w:t>®</w:t>
      </w:r>
      <w:r w:rsidRPr="00BC508A">
        <w:t xml:space="preserve"> HRPD network also as PLMN identity of the target cell.</w:t>
      </w:r>
    </w:p>
    <w:p w14:paraId="749A0D5E" w14:textId="77777777" w:rsidR="00D40C70" w:rsidRPr="00BC508A" w:rsidRDefault="00D40C70" w:rsidP="00295835">
      <w:pPr>
        <w:pStyle w:val="Heading5"/>
      </w:pPr>
      <w:bookmarkStart w:id="955" w:name="_CR5_2_2_3_8"/>
      <w:bookmarkStart w:id="956" w:name="_Toc20217851"/>
      <w:bookmarkStart w:id="957" w:name="_Toc27743735"/>
      <w:bookmarkStart w:id="958" w:name="_Toc35959306"/>
      <w:bookmarkStart w:id="959" w:name="_Toc45202737"/>
      <w:bookmarkStart w:id="960" w:name="_Toc45700113"/>
      <w:bookmarkStart w:id="961" w:name="_Toc51919849"/>
      <w:bookmarkStart w:id="962" w:name="_Toc68250909"/>
      <w:bookmarkStart w:id="963" w:name="_Toc178411010"/>
      <w:bookmarkEnd w:id="955"/>
      <w:r w:rsidRPr="00BC508A">
        <w:t>5.2.2.3.8</w:t>
      </w:r>
      <w:r w:rsidRPr="00BC508A">
        <w:tab/>
        <w:t>eCALL-INACTIVE</w:t>
      </w:r>
      <w:bookmarkEnd w:id="956"/>
      <w:bookmarkEnd w:id="957"/>
      <w:bookmarkEnd w:id="958"/>
      <w:bookmarkEnd w:id="959"/>
      <w:bookmarkEnd w:id="960"/>
      <w:bookmarkEnd w:id="961"/>
      <w:bookmarkEnd w:id="962"/>
      <w:bookmarkEnd w:id="963"/>
    </w:p>
    <w:p w14:paraId="54FFD5B8" w14:textId="77777777" w:rsidR="00D40C70" w:rsidRPr="00BC508A" w:rsidRDefault="00D40C70" w:rsidP="00D40C70">
      <w:r w:rsidRPr="00BC508A">
        <w:t>The UE camps on a suitable cell or an acceptable cell in a PLMN selected as specified in 3GPP TS 23.122 [6] but initiates no EMM signalling with the network and ignores any paging requests.</w:t>
      </w:r>
    </w:p>
    <w:p w14:paraId="75B6D65F" w14:textId="77777777" w:rsidR="00D40C70" w:rsidRPr="00BC508A" w:rsidRDefault="00D40C70" w:rsidP="00D40C70">
      <w:r w:rsidRPr="00BC508A">
        <w:t>The UE shall leave substate EMM-DEREGISTERED.eCALL-INACTIVE state only when one of the following events occur:</w:t>
      </w:r>
    </w:p>
    <w:p w14:paraId="024AF540" w14:textId="77777777" w:rsidR="00D40C70" w:rsidRPr="00BC508A" w:rsidRDefault="00D40C70" w:rsidP="00D40C70">
      <w:pPr>
        <w:pStyle w:val="B1"/>
      </w:pPr>
      <w:r w:rsidRPr="00BC508A">
        <w:t>-</w:t>
      </w:r>
      <w:r w:rsidRPr="00BC508A">
        <w:tab/>
        <w:t>if the USIM is removed, the UE enters substate EMM-DEREGISTERED.NO-IMSI;</w:t>
      </w:r>
    </w:p>
    <w:p w14:paraId="10AF39BF" w14:textId="77777777" w:rsidR="00D40C70" w:rsidRPr="00BC508A" w:rsidRDefault="00D40C70" w:rsidP="00D40C70">
      <w:pPr>
        <w:pStyle w:val="B1"/>
      </w:pPr>
      <w:r w:rsidRPr="00BC508A">
        <w:t>-</w:t>
      </w:r>
      <w:r w:rsidRPr="00BC508A">
        <w:tab/>
        <w:t>if coverage is lost, the UE enters substate EMM-DEREGISTERED.PLMN-SEARCH;</w:t>
      </w:r>
    </w:p>
    <w:p w14:paraId="2D470F49" w14:textId="77777777" w:rsidR="00D40C70" w:rsidRPr="00BC508A" w:rsidRDefault="00D40C70" w:rsidP="00D40C70">
      <w:pPr>
        <w:pStyle w:val="B1"/>
      </w:pPr>
      <w:r w:rsidRPr="00BC508A">
        <w:t>-</w:t>
      </w:r>
      <w:r w:rsidRPr="00BC508A">
        <w:tab/>
        <w:t>if the UE is deactivated (e.g. powered off) by the user, the UE enters state EMM-NULL;</w:t>
      </w:r>
    </w:p>
    <w:p w14:paraId="1A222529" w14:textId="77777777" w:rsidR="00D40C70" w:rsidRPr="00BC508A" w:rsidRDefault="00D40C70" w:rsidP="00D40C70">
      <w:pPr>
        <w:pStyle w:val="B1"/>
      </w:pPr>
      <w:r w:rsidRPr="00BC508A">
        <w:t>-</w:t>
      </w:r>
      <w:r w:rsidRPr="00BC508A">
        <w:tab/>
        <w:t>if the UE receives a request from upper layers to establish an eCall over IMS, the UE enters state EMM-DEREGISTERED.ATTEMPTING-TO-ATTACH. The UE then uses the relevant EMM and ESM procedures to establish the eCall over IMS at the earliest opportunity; or</w:t>
      </w:r>
    </w:p>
    <w:p w14:paraId="2AF84DDE" w14:textId="77777777" w:rsidR="00D40C70" w:rsidRPr="00BC508A" w:rsidRDefault="00D40C70" w:rsidP="00D40C70">
      <w:pPr>
        <w:pStyle w:val="B1"/>
      </w:pPr>
      <w:r w:rsidRPr="00BC508A">
        <w:t>-</w:t>
      </w:r>
      <w:r w:rsidRPr="00BC508A">
        <w:tab/>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14:paraId="12D00B6D" w14:textId="77777777" w:rsidR="00D40C70" w:rsidRPr="00BC508A" w:rsidRDefault="00D40C70" w:rsidP="00295835">
      <w:pPr>
        <w:pStyle w:val="Heading4"/>
      </w:pPr>
      <w:bookmarkStart w:id="964" w:name="_CR5_2_2_4"/>
      <w:bookmarkStart w:id="965" w:name="_Toc20217852"/>
      <w:bookmarkStart w:id="966" w:name="_Toc27743736"/>
      <w:bookmarkStart w:id="967" w:name="_Toc35959307"/>
      <w:bookmarkStart w:id="968" w:name="_Toc45202738"/>
      <w:bookmarkStart w:id="969" w:name="_Toc45700114"/>
      <w:bookmarkStart w:id="970" w:name="_Toc51919850"/>
      <w:bookmarkStart w:id="971" w:name="_Toc68250910"/>
      <w:bookmarkStart w:id="972" w:name="_Toc178411011"/>
      <w:bookmarkEnd w:id="964"/>
      <w:r w:rsidRPr="00BC508A">
        <w:t>5.2.2.4</w:t>
      </w:r>
      <w:r w:rsidRPr="00BC508A">
        <w:tab/>
        <w:t>Substate when back to state EMM-DEREGISTERED from another EMM state</w:t>
      </w:r>
      <w:bookmarkEnd w:id="965"/>
      <w:bookmarkEnd w:id="966"/>
      <w:bookmarkEnd w:id="967"/>
      <w:bookmarkEnd w:id="968"/>
      <w:bookmarkEnd w:id="969"/>
      <w:bookmarkEnd w:id="970"/>
      <w:bookmarkEnd w:id="971"/>
      <w:bookmarkEnd w:id="972"/>
    </w:p>
    <w:p w14:paraId="52531CE7" w14:textId="77777777" w:rsidR="00D40C70" w:rsidRPr="00BC508A" w:rsidRDefault="00D40C70" w:rsidP="00D40C70">
      <w:r w:rsidRPr="00BC508A">
        <w:t>When returning to state EMM-DEREGISTERED, the UE shall select a cell as specified in 3GPP TS 36.304 [21].</w:t>
      </w:r>
    </w:p>
    <w:p w14:paraId="5988AE9F" w14:textId="77777777" w:rsidR="00D40C70" w:rsidRPr="00BC508A" w:rsidRDefault="00D40C70" w:rsidP="00D40C70">
      <w:r w:rsidRPr="00BC508A">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14:paraId="6B9FE865" w14:textId="77777777" w:rsidR="00D40C70" w:rsidRPr="00BC508A" w:rsidRDefault="00D40C70" w:rsidP="00D40C70">
      <w:pPr>
        <w:pStyle w:val="B1"/>
      </w:pPr>
      <w:r w:rsidRPr="00BC508A">
        <w:t>-</w:t>
      </w:r>
      <w:r w:rsidRPr="00BC508A">
        <w:tab/>
        <w:t>If no cell has been found, the substate is NO-CELL-AVAILABLE, until a cell is found.</w:t>
      </w:r>
    </w:p>
    <w:p w14:paraId="70A35456" w14:textId="77777777" w:rsidR="00D40C70" w:rsidRPr="00BC508A" w:rsidRDefault="00D40C70" w:rsidP="00D40C70">
      <w:pPr>
        <w:pStyle w:val="B1"/>
      </w:pPr>
      <w:r w:rsidRPr="00BC508A">
        <w:t>-</w:t>
      </w:r>
      <w:r w:rsidRPr="00BC508A">
        <w:tab/>
        <w:t>If no USIM is present or if the inserted USIM is considered invalid by the UE, the substate shall be NO-IMSI.</w:t>
      </w:r>
    </w:p>
    <w:p w14:paraId="44E76BF1" w14:textId="77777777" w:rsidR="00D40C70" w:rsidRPr="00BC508A" w:rsidRDefault="00D40C70" w:rsidP="00D40C70">
      <w:pPr>
        <w:pStyle w:val="B1"/>
      </w:pPr>
      <w:r w:rsidRPr="00BC508A">
        <w:t>-</w:t>
      </w:r>
      <w:r w:rsidRPr="00BC508A">
        <w:tab/>
        <w:t>If a suitable cell has been found and the PLMN or tracking area is not in the forbidden list, the substate shall be NORMAL-SERVICE.</w:t>
      </w:r>
    </w:p>
    <w:p w14:paraId="7D24CA66" w14:textId="77777777" w:rsidR="00D40C70" w:rsidRPr="00BC508A" w:rsidRDefault="00D40C70" w:rsidP="00D40C70">
      <w:pPr>
        <w:pStyle w:val="B1"/>
      </w:pPr>
      <w:r w:rsidRPr="00BC508A">
        <w:t>-</w:t>
      </w:r>
      <w:r w:rsidRPr="00BC508A">
        <w:tab/>
        <w:t>If an attach shall be performed (e.g. network requested re-attach), the substate shall be ATTEMPTING-TO-ATTACH.</w:t>
      </w:r>
    </w:p>
    <w:p w14:paraId="0775A0B2" w14:textId="77777777" w:rsidR="00D40C70" w:rsidRPr="00BC508A" w:rsidRDefault="00D40C70" w:rsidP="00D40C70">
      <w:pPr>
        <w:pStyle w:val="B1"/>
      </w:pPr>
      <w:r w:rsidRPr="00BC508A">
        <w:t>-</w:t>
      </w:r>
      <w:r w:rsidRPr="00BC508A">
        <w:tab/>
        <w:t>If a PLMN reselection (according to 3GPP TS 23.122 [6]) is needed, the substate shall be PLMN-SEARCH.</w:t>
      </w:r>
    </w:p>
    <w:p w14:paraId="46A28708" w14:textId="77777777" w:rsidR="00D40C70" w:rsidRPr="00BC508A" w:rsidRDefault="00D40C70" w:rsidP="00D40C70">
      <w:pPr>
        <w:pStyle w:val="B1"/>
      </w:pPr>
      <w:r w:rsidRPr="00BC508A">
        <w:t>-</w:t>
      </w:r>
      <w:r w:rsidRPr="00BC508A">
        <w:tab/>
        <w:t>If the selected cell is known not to be able to provide normal service, the substate shall be LIMITED-SERVICE;</w:t>
      </w:r>
    </w:p>
    <w:p w14:paraId="64232ADA" w14:textId="77777777" w:rsidR="00D40C70" w:rsidRPr="00BC508A" w:rsidRDefault="00D40C70" w:rsidP="00D40C70">
      <w:pPr>
        <w:pStyle w:val="B1"/>
      </w:pPr>
      <w:r w:rsidRPr="00BC508A">
        <w:t>-</w:t>
      </w:r>
      <w:r w:rsidRPr="00BC508A">
        <w:tab/>
        <w:t>If the selected cell is a non-3GPP cell, the substate shall be NO-CELL-AVAILABLE; and</w:t>
      </w:r>
    </w:p>
    <w:p w14:paraId="342FCB15" w14:textId="77777777" w:rsidR="00D40C70" w:rsidRPr="00BC508A" w:rsidRDefault="00D40C70" w:rsidP="00D40C70">
      <w:pPr>
        <w:pStyle w:val="B1"/>
      </w:pPr>
      <w:r w:rsidRPr="00BC508A">
        <w:t>-</w:t>
      </w:r>
      <w:r w:rsidRPr="00BC508A">
        <w:tab/>
        <w:t>If the UE is configured for eCall only mode as specified in 3GPP TS </w:t>
      </w:r>
      <w:r w:rsidRPr="00BC508A">
        <w:rPr>
          <w:lang w:eastAsia="ja-JP"/>
        </w:rPr>
        <w:t>31</w:t>
      </w:r>
      <w:r w:rsidRPr="00BC508A">
        <w:t>.</w:t>
      </w:r>
      <w:r w:rsidRPr="00BC508A">
        <w:rPr>
          <w:lang w:eastAsia="ja-JP"/>
        </w:rPr>
        <w:t>102</w:t>
      </w:r>
      <w:r w:rsidRPr="00BC508A">
        <w:t> [17], T3444 and T3445 have expired or are not running, and substate PLMN-SEARCH is not required, the substate shall be eCALL-INACTIVE.</w:t>
      </w:r>
    </w:p>
    <w:p w14:paraId="288EAEF6" w14:textId="77777777" w:rsidR="00D40C70" w:rsidRPr="00BC508A" w:rsidRDefault="00D40C70" w:rsidP="00295835">
      <w:pPr>
        <w:pStyle w:val="Heading3"/>
      </w:pPr>
      <w:bookmarkStart w:id="973" w:name="_CR5_2_3"/>
      <w:bookmarkStart w:id="974" w:name="_Toc20217853"/>
      <w:bookmarkStart w:id="975" w:name="_Toc27743737"/>
      <w:bookmarkStart w:id="976" w:name="_Toc35959308"/>
      <w:bookmarkStart w:id="977" w:name="_Toc45202739"/>
      <w:bookmarkStart w:id="978" w:name="_Toc45700115"/>
      <w:bookmarkStart w:id="979" w:name="_Toc51919851"/>
      <w:bookmarkStart w:id="980" w:name="_Toc68250911"/>
      <w:bookmarkStart w:id="981" w:name="_Toc178411012"/>
      <w:bookmarkEnd w:id="973"/>
      <w:r w:rsidRPr="00BC508A">
        <w:t>5.2.3</w:t>
      </w:r>
      <w:r w:rsidRPr="00BC508A">
        <w:tab/>
        <w:t>UE behaviour in state EMM-REGISTERED</w:t>
      </w:r>
      <w:bookmarkEnd w:id="974"/>
      <w:bookmarkEnd w:id="975"/>
      <w:bookmarkEnd w:id="976"/>
      <w:bookmarkEnd w:id="977"/>
      <w:bookmarkEnd w:id="978"/>
      <w:bookmarkEnd w:id="979"/>
      <w:bookmarkEnd w:id="980"/>
      <w:bookmarkEnd w:id="981"/>
    </w:p>
    <w:p w14:paraId="04DACE0A" w14:textId="77777777" w:rsidR="00D40C70" w:rsidRPr="00BC508A" w:rsidRDefault="00D40C70" w:rsidP="00295835">
      <w:pPr>
        <w:pStyle w:val="Heading4"/>
      </w:pPr>
      <w:bookmarkStart w:id="982" w:name="_CR5_2_3_1"/>
      <w:bookmarkStart w:id="983" w:name="_Toc20217854"/>
      <w:bookmarkStart w:id="984" w:name="_Toc27743738"/>
      <w:bookmarkStart w:id="985" w:name="_Toc35959309"/>
      <w:bookmarkStart w:id="986" w:name="_Toc45202740"/>
      <w:bookmarkStart w:id="987" w:name="_Toc45700116"/>
      <w:bookmarkStart w:id="988" w:name="_Toc51919852"/>
      <w:bookmarkStart w:id="989" w:name="_Toc68250912"/>
      <w:bookmarkStart w:id="990" w:name="_Toc178411013"/>
      <w:bookmarkEnd w:id="982"/>
      <w:r w:rsidRPr="00BC508A">
        <w:t>5.2.3.1</w:t>
      </w:r>
      <w:r w:rsidRPr="00BC508A">
        <w:tab/>
        <w:t>General</w:t>
      </w:r>
      <w:bookmarkEnd w:id="983"/>
      <w:bookmarkEnd w:id="984"/>
      <w:bookmarkEnd w:id="985"/>
      <w:bookmarkEnd w:id="986"/>
      <w:bookmarkEnd w:id="987"/>
      <w:bookmarkEnd w:id="988"/>
      <w:bookmarkEnd w:id="989"/>
      <w:bookmarkEnd w:id="990"/>
    </w:p>
    <w:p w14:paraId="591F11B9" w14:textId="77777777" w:rsidR="00D40C70" w:rsidRPr="00BC508A" w:rsidRDefault="00D40C70" w:rsidP="00D40C70">
      <w:r w:rsidRPr="00BC508A">
        <w:t>The state EMM-REGISTERED is entered at the UE, when:</w:t>
      </w:r>
    </w:p>
    <w:p w14:paraId="17F7D9F9" w14:textId="0A2238D6" w:rsidR="00D40C70" w:rsidRPr="00BC508A" w:rsidRDefault="00D40C70" w:rsidP="00D40C70">
      <w:pPr>
        <w:pStyle w:val="B1"/>
      </w:pPr>
      <w:r w:rsidRPr="00BC508A">
        <w:lastRenderedPageBreak/>
        <w:t>-</w:t>
      </w:r>
      <w:r w:rsidRPr="00BC508A">
        <w:tab/>
        <w:t xml:space="preserve">the attach or combined attach procedure is performed by the UE (see </w:t>
      </w:r>
      <w:r w:rsidR="00FB1684" w:rsidRPr="00BC508A">
        <w:t>clause</w:t>
      </w:r>
      <w:r w:rsidRPr="00BC508A">
        <w:t> 5.5.1).</w:t>
      </w:r>
    </w:p>
    <w:p w14:paraId="1A71F149" w14:textId="1F1D66E8" w:rsidR="00D40C70" w:rsidRPr="00BC508A" w:rsidRDefault="00D40C70" w:rsidP="00D40C70">
      <w:r w:rsidRPr="00BC508A">
        <w:t xml:space="preserve">In state EMM-REGISTERED, the UE shall behave according to the substate as explained in </w:t>
      </w:r>
      <w:r w:rsidR="00FB1684" w:rsidRPr="00BC508A">
        <w:t>clause</w:t>
      </w:r>
      <w:r w:rsidRPr="00BC508A">
        <w:t> 5.2.3.2.</w:t>
      </w:r>
    </w:p>
    <w:p w14:paraId="20425078" w14:textId="77777777" w:rsidR="00D40C70" w:rsidRPr="00BC508A" w:rsidRDefault="00D40C70" w:rsidP="00295835">
      <w:pPr>
        <w:pStyle w:val="Heading4"/>
      </w:pPr>
      <w:bookmarkStart w:id="991" w:name="_CR5_2_3_2"/>
      <w:bookmarkStart w:id="992" w:name="_Toc20217855"/>
      <w:bookmarkStart w:id="993" w:name="_Toc27743739"/>
      <w:bookmarkStart w:id="994" w:name="_Toc35959310"/>
      <w:bookmarkStart w:id="995" w:name="_Toc45202741"/>
      <w:bookmarkStart w:id="996" w:name="_Toc45700117"/>
      <w:bookmarkStart w:id="997" w:name="_Toc51919853"/>
      <w:bookmarkStart w:id="998" w:name="_Toc68250913"/>
      <w:bookmarkStart w:id="999" w:name="_Toc178411014"/>
      <w:bookmarkEnd w:id="991"/>
      <w:r w:rsidRPr="00BC508A">
        <w:t>5.2.3.2</w:t>
      </w:r>
      <w:r w:rsidRPr="00BC508A">
        <w:tab/>
        <w:t>Detailed description of UE behaviour in state EMM-REGISTERED</w:t>
      </w:r>
      <w:bookmarkEnd w:id="992"/>
      <w:bookmarkEnd w:id="993"/>
      <w:bookmarkEnd w:id="994"/>
      <w:bookmarkEnd w:id="995"/>
      <w:bookmarkEnd w:id="996"/>
      <w:bookmarkEnd w:id="997"/>
      <w:bookmarkEnd w:id="998"/>
      <w:bookmarkEnd w:id="999"/>
    </w:p>
    <w:p w14:paraId="2B15C1FE" w14:textId="77777777" w:rsidR="00D40C70" w:rsidRPr="00BC508A" w:rsidRDefault="00D40C70" w:rsidP="00295835">
      <w:pPr>
        <w:pStyle w:val="Heading5"/>
      </w:pPr>
      <w:bookmarkStart w:id="1000" w:name="_CR5_2_3_2_1"/>
      <w:bookmarkStart w:id="1001" w:name="_Toc20217856"/>
      <w:bookmarkStart w:id="1002" w:name="_Toc27743740"/>
      <w:bookmarkStart w:id="1003" w:name="_Toc35959311"/>
      <w:bookmarkStart w:id="1004" w:name="_Toc45202742"/>
      <w:bookmarkStart w:id="1005" w:name="_Toc45700118"/>
      <w:bookmarkStart w:id="1006" w:name="_Toc51919854"/>
      <w:bookmarkStart w:id="1007" w:name="_Toc68250914"/>
      <w:bookmarkStart w:id="1008" w:name="_Toc178411015"/>
      <w:bookmarkEnd w:id="1000"/>
      <w:r w:rsidRPr="00BC508A">
        <w:t>5.2.3.2.1</w:t>
      </w:r>
      <w:r w:rsidRPr="00BC508A">
        <w:tab/>
        <w:t>NORMAL-SERVICE</w:t>
      </w:r>
      <w:bookmarkEnd w:id="1001"/>
      <w:bookmarkEnd w:id="1002"/>
      <w:bookmarkEnd w:id="1003"/>
      <w:bookmarkEnd w:id="1004"/>
      <w:bookmarkEnd w:id="1005"/>
      <w:bookmarkEnd w:id="1006"/>
      <w:bookmarkEnd w:id="1007"/>
      <w:bookmarkEnd w:id="1008"/>
    </w:p>
    <w:p w14:paraId="7CC0022A" w14:textId="77777777" w:rsidR="00D40C70" w:rsidRPr="00BC508A" w:rsidRDefault="00D40C70" w:rsidP="00D40C70">
      <w:r w:rsidRPr="00BC508A">
        <w:t>The UE:</w:t>
      </w:r>
    </w:p>
    <w:p w14:paraId="6D1FFDBD" w14:textId="46917153"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normal and combined tracking area updating (according to conditions given in </w:t>
      </w:r>
      <w:r w:rsidR="00FB1684" w:rsidRPr="00BC508A">
        <w:t>clause</w:t>
      </w:r>
      <w:r w:rsidRPr="00BC508A">
        <w:t> 5.5.3);</w:t>
      </w:r>
    </w:p>
    <w:p w14:paraId="7F563EDB" w14:textId="4D81A6B1" w:rsidR="00D40C70" w:rsidRPr="00BC508A" w:rsidRDefault="00D40C70" w:rsidP="00D40C70">
      <w:pPr>
        <w:pStyle w:val="B1"/>
      </w:pPr>
      <w:r w:rsidRPr="00BC508A">
        <w:t>-</w:t>
      </w:r>
      <w:r w:rsidRPr="00BC508A">
        <w:tab/>
        <w:t xml:space="preserve">shall perform periodic tracking area updating (see </w:t>
      </w:r>
      <w:r w:rsidR="00FB1684" w:rsidRPr="00BC508A">
        <w:t>clause</w:t>
      </w:r>
      <w:r w:rsidRPr="00BC508A">
        <w:t xml:space="preserve"> 5.5.3) except when attached for emergency bearer services (see </w:t>
      </w:r>
      <w:r w:rsidR="00FB1684" w:rsidRPr="00BC508A">
        <w:t>clause</w:t>
      </w:r>
      <w:r w:rsidRPr="00BC508A">
        <w:t> 5.3.5);</w:t>
      </w:r>
    </w:p>
    <w:p w14:paraId="2AB65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a tracking area updating on the expiry of timer T3411;</w:t>
      </w:r>
    </w:p>
    <w:p w14:paraId="30A221F7" w14:textId="77777777" w:rsidR="00D40C70" w:rsidRPr="00BC508A" w:rsidRDefault="00D40C70" w:rsidP="00D40C70">
      <w:pPr>
        <w:pStyle w:val="B1"/>
      </w:pPr>
      <w:r w:rsidRPr="00BC508A">
        <w:t>-</w:t>
      </w:r>
      <w:r w:rsidRPr="00BC508A">
        <w:tab/>
        <w:t>shall respond to paging; and</w:t>
      </w:r>
    </w:p>
    <w:p w14:paraId="2F72269C"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56FDE0CA" w14:textId="3B4D2005"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64A579FA" w14:textId="77777777" w:rsidR="00D40C70" w:rsidRPr="00BC508A" w:rsidRDefault="00D40C70" w:rsidP="00295835">
      <w:pPr>
        <w:pStyle w:val="Heading5"/>
      </w:pPr>
      <w:bookmarkStart w:id="1009" w:name="_CR5_2_3_2_2"/>
      <w:bookmarkStart w:id="1010" w:name="_Toc20217857"/>
      <w:bookmarkStart w:id="1011" w:name="_Toc27743741"/>
      <w:bookmarkStart w:id="1012" w:name="_Toc35959312"/>
      <w:bookmarkStart w:id="1013" w:name="_Toc45202743"/>
      <w:bookmarkStart w:id="1014" w:name="_Toc45700119"/>
      <w:bookmarkStart w:id="1015" w:name="_Toc51919855"/>
      <w:bookmarkStart w:id="1016" w:name="_Toc68250915"/>
      <w:bookmarkStart w:id="1017" w:name="_Toc178411016"/>
      <w:bookmarkEnd w:id="1009"/>
      <w:r w:rsidRPr="00BC508A">
        <w:t>5.2.3.2.2</w:t>
      </w:r>
      <w:r w:rsidRPr="00BC508A">
        <w:tab/>
        <w:t>ATTEMPTING-TO-UPDATE</w:t>
      </w:r>
      <w:bookmarkEnd w:id="1010"/>
      <w:bookmarkEnd w:id="1011"/>
      <w:bookmarkEnd w:id="1012"/>
      <w:bookmarkEnd w:id="1013"/>
      <w:bookmarkEnd w:id="1014"/>
      <w:bookmarkEnd w:id="1015"/>
      <w:bookmarkEnd w:id="1016"/>
      <w:bookmarkEnd w:id="1017"/>
    </w:p>
    <w:p w14:paraId="3B45486F" w14:textId="77777777" w:rsidR="00D40C70" w:rsidRPr="00BC508A" w:rsidRDefault="00D40C70" w:rsidP="00D40C70">
      <w:r w:rsidRPr="00BC508A">
        <w:t>The UE:</w:t>
      </w:r>
    </w:p>
    <w:p w14:paraId="6BF89147" w14:textId="77777777" w:rsidR="00D40C70" w:rsidRPr="00BC508A" w:rsidRDefault="00D40C70" w:rsidP="00D40C70">
      <w:pPr>
        <w:pStyle w:val="B1"/>
      </w:pPr>
      <w:r w:rsidRPr="00BC508A">
        <w:t>-</w:t>
      </w:r>
      <w:r w:rsidRPr="00BC508A">
        <w:tab/>
        <w:t>shall not send any user data;</w:t>
      </w:r>
    </w:p>
    <w:p w14:paraId="39EA5185"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on the expiry of timers T3411, T3402 or T3346;</w:t>
      </w:r>
    </w:p>
    <w:p w14:paraId="6D46378D" w14:textId="77777777" w:rsidR="00D40C70" w:rsidRPr="00BC508A" w:rsidRDefault="00D40C70" w:rsidP="00D40C70">
      <w:pPr>
        <w:pStyle w:val="B1"/>
      </w:pPr>
      <w:r w:rsidRPr="00BC508A">
        <w:t>-</w:t>
      </w:r>
      <w:r w:rsidRPr="00BC508A">
        <w:tab/>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14:paraId="39CE0D11"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14:paraId="30D80DEF" w14:textId="77777777" w:rsidR="00D40C70" w:rsidRPr="00BC508A" w:rsidRDefault="00D40C70" w:rsidP="00D40C70">
      <w:pPr>
        <w:pStyle w:val="B1"/>
      </w:pPr>
      <w:r w:rsidRPr="00BC508A">
        <w:t>-</w:t>
      </w:r>
      <w:r w:rsidRPr="00BC508A">
        <w:tab/>
        <w:t xml:space="preserve">may </w:t>
      </w:r>
      <w:r w:rsidRPr="00BC508A">
        <w:rPr>
          <w:lang w:eastAsia="zh-CN"/>
        </w:rPr>
        <w:t>initiate</w:t>
      </w:r>
      <w:r w:rsidRPr="00BC508A">
        <w:t xml:space="preserve"> a tracking area updating procedure upon request of the upper layers to establish a PDN connection for emergency bearer services;</w:t>
      </w:r>
    </w:p>
    <w:p w14:paraId="6B9B4B9C" w14:textId="53F22B18" w:rsidR="00D40C70" w:rsidRPr="00BC508A" w:rsidRDefault="00D40C70" w:rsidP="00D40C70">
      <w:pPr>
        <w:pStyle w:val="B1"/>
      </w:pPr>
      <w:r w:rsidRPr="00BC508A">
        <w:t>-</w:t>
      </w:r>
      <w:r w:rsidRPr="00BC508A">
        <w:tab/>
        <w:t xml:space="preserve">shall initiate tracking area updating procedure upon request of the upper layers to establish a PDN connection without the NAS signalling low priority indication as specified in </w:t>
      </w:r>
      <w:r w:rsidR="00FB1684" w:rsidRPr="00BC508A">
        <w:t>clause</w:t>
      </w:r>
      <w:r w:rsidRPr="00BC508A">
        <w:t xml:space="preserve"> 5.5.3.2.6, item l), if timer T3346 is running due to a NAS request message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low priority" and timer T3402 and timer T3411 are not running;</w:t>
      </w:r>
    </w:p>
    <w:p w14:paraId="3FB08BF2" w14:textId="77777777" w:rsidR="00D40C70" w:rsidRPr="00BC508A" w:rsidRDefault="00D40C70" w:rsidP="00D40C70">
      <w:pPr>
        <w:pStyle w:val="B1"/>
      </w:pPr>
      <w:r w:rsidRPr="00BC508A">
        <w:t>-</w:t>
      </w:r>
      <w:r w:rsidRPr="00BC508A">
        <w:tab/>
        <w:t>may detach locally and initiate an attach for emergency bearer services even if timer T3346 is running;</w:t>
      </w:r>
    </w:p>
    <w:p w14:paraId="72F58885" w14:textId="2957A7B5" w:rsidR="00D40C70" w:rsidRPr="00BC508A" w:rsidRDefault="00D40C70" w:rsidP="00D40C70">
      <w:pPr>
        <w:pStyle w:val="B1"/>
      </w:pPr>
      <w:r w:rsidRPr="00BC508A">
        <w:t>-</w:t>
      </w:r>
      <w:r w:rsidRPr="00BC508A">
        <w:tab/>
        <w:t>shall use requests for non-</w:t>
      </w:r>
      <w:r w:rsidRPr="00BC508A">
        <w:rPr>
          <w:lang w:eastAsia="zh-CN"/>
        </w:rPr>
        <w:t>EP</w:t>
      </w:r>
      <w:r w:rsidRPr="00BC508A">
        <w:t xml:space="preserve">S services from CM layers to trigger a </w:t>
      </w:r>
      <w:r w:rsidRPr="00BC508A">
        <w:rPr>
          <w:lang w:eastAsia="zh-CN"/>
        </w:rPr>
        <w:t xml:space="preserve">combined </w:t>
      </w:r>
      <w:r w:rsidRPr="00BC508A">
        <w:t>tracking area updating procedure, if timer T3346 is not running</w:t>
      </w:r>
      <w:r w:rsidRPr="00BC508A">
        <w:rPr>
          <w:lang w:eastAsia="zh-CN"/>
        </w:rPr>
        <w:t xml:space="preserve"> </w:t>
      </w:r>
      <w:r w:rsidRPr="00BC508A">
        <w:t xml:space="preserve">(see </w:t>
      </w:r>
      <w:r w:rsidR="00FB1684" w:rsidRPr="00BC508A">
        <w:rPr>
          <w:lang w:eastAsia="zh-CN"/>
        </w:rPr>
        <w:t>clause</w:t>
      </w:r>
      <w:r w:rsidRPr="00BC508A">
        <w:rPr>
          <w:lang w:eastAsia="zh-CN"/>
        </w:rPr>
        <w:t> </w:t>
      </w:r>
      <w:r w:rsidRPr="00BC508A">
        <w:t xml:space="preserve">5.5.3.3), or to attempt to select GERAN, UTRAN o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radio access technology and proceed with the appropriate MM and CC specific procedures;</w:t>
      </w:r>
    </w:p>
    <w:p w14:paraId="50834CB4" w14:textId="77777777" w:rsidR="00D40C70" w:rsidRPr="00BC508A" w:rsidRDefault="00D40C70" w:rsidP="00D40C70">
      <w:pPr>
        <w:pStyle w:val="B1"/>
      </w:pPr>
      <w:r w:rsidRPr="00BC508A">
        <w:t>-</w:t>
      </w:r>
      <w:r w:rsidRPr="00BC508A">
        <w:tab/>
        <w:t>may use requests for an MMTEL voice call or MMTEL video call from the upper layers to initiate tracking area updating, if timer T3346 is not running;</w:t>
      </w:r>
    </w:p>
    <w:p w14:paraId="5EAB8E98" w14:textId="77777777" w:rsidR="002B30D6" w:rsidRPr="00BC508A" w:rsidRDefault="002B30D6" w:rsidP="002B30D6">
      <w:pPr>
        <w:pStyle w:val="B1"/>
      </w:pPr>
      <w:r w:rsidRPr="00BC508A">
        <w:t>-</w:t>
      </w:r>
      <w:r w:rsidRPr="00BC508A">
        <w:tab/>
        <w:t xml:space="preserve">shall </w:t>
      </w:r>
      <w:r w:rsidRPr="00BC508A">
        <w:rPr>
          <w:lang w:eastAsia="zh-CN"/>
        </w:rPr>
        <w:t>initiate</w:t>
      </w:r>
      <w:r w:rsidRPr="00BC508A">
        <w:t xml:space="preserve"> tracking area updating when the UE performs inter-system change from N1 mode to S1 mode, even if timer T3402 is running;</w:t>
      </w:r>
    </w:p>
    <w:p w14:paraId="58226EEE" w14:textId="77777777" w:rsidR="00D40C70" w:rsidRPr="00BC508A" w:rsidRDefault="00D40C70" w:rsidP="00D40C70">
      <w:pPr>
        <w:pStyle w:val="B1"/>
        <w:rPr>
          <w:lang w:eastAsia="ko-KR"/>
        </w:rPr>
      </w:pPr>
      <w:r w:rsidRPr="00BC508A">
        <w:t>-</w:t>
      </w:r>
      <w:r w:rsidRPr="00BC508A">
        <w:tab/>
        <w:t xml:space="preserve">shall </w:t>
      </w:r>
      <w:r w:rsidRPr="00BC508A">
        <w:rPr>
          <w:lang w:eastAsia="zh-CN"/>
        </w:rPr>
        <w:t>initiate</w:t>
      </w:r>
      <w:r w:rsidRPr="00BC508A">
        <w:t xml:space="preserve"> tracking area updating in response to paging with S-TMSI or paging with IMSI and domain indicator set to ″CS″</w:t>
      </w:r>
      <w:r w:rsidRPr="00BC508A">
        <w:rPr>
          <w:lang w:eastAsia="ko-KR"/>
        </w:rPr>
        <w:t>;</w:t>
      </w:r>
    </w:p>
    <w:p w14:paraId="79466782" w14:textId="77777777" w:rsidR="00D07586" w:rsidRPr="00BC508A" w:rsidRDefault="00D07586" w:rsidP="00D07586">
      <w:pPr>
        <w:pStyle w:val="NO"/>
      </w:pPr>
      <w:r w:rsidRPr="00BC508A">
        <w:lastRenderedPageBreak/>
        <w:t>NOTE:</w:t>
      </w:r>
      <w:r w:rsidRPr="00BC508A">
        <w:tab/>
        <w:t>As an implementation option, the MUSIM UE is allowed to not respond to paging based on the information available in the paging message, e.g. voice service indication.</w:t>
      </w:r>
    </w:p>
    <w:p w14:paraId="3C067CA0" w14:textId="77777777" w:rsidR="00D40C70" w:rsidRPr="00BC508A" w:rsidRDefault="00D40C70" w:rsidP="00D40C70">
      <w:pPr>
        <w:pStyle w:val="B1"/>
        <w:rPr>
          <w:lang w:eastAsia="ko-KR"/>
        </w:rPr>
      </w:pPr>
      <w:r w:rsidRPr="00BC508A">
        <w:rPr>
          <w:lang w:eastAsia="ko-KR"/>
        </w:rPr>
        <w:t>-</w:t>
      </w:r>
      <w:r w:rsidRPr="00BC508A">
        <w:rPr>
          <w:lang w:eastAsia="ko-KR"/>
        </w:rPr>
        <w:tab/>
        <w:t>shall initiate tracking area updating if the EPS update status is set to EU2 NOT UPDATED, and timers T3411, T3402 and T3346 are not running;</w:t>
      </w:r>
    </w:p>
    <w:p w14:paraId="5FE7C9A2" w14:textId="2C32331A" w:rsidR="00D40C70" w:rsidRPr="00BC508A" w:rsidRDefault="00D40C70" w:rsidP="00D40C70">
      <w:pPr>
        <w:pStyle w:val="B1"/>
      </w:pPr>
      <w:r w:rsidRPr="00BC508A">
        <w:rPr>
          <w:lang w:eastAsia="ko-KR"/>
        </w:rPr>
        <w:t>-</w:t>
      </w:r>
      <w:r w:rsidRPr="00BC508A">
        <w:rPr>
          <w:lang w:eastAsia="ko-KR"/>
        </w:rPr>
        <w:tab/>
      </w:r>
      <w:r w:rsidRPr="00BC508A">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53DF992" w14:textId="33D38238" w:rsidR="00D35EC6" w:rsidRPr="00BC508A" w:rsidRDefault="00D40C70" w:rsidP="00D35EC6">
      <w:pPr>
        <w:pStyle w:val="B1"/>
      </w:pPr>
      <w:r w:rsidRPr="00BC508A">
        <w:t>-</w:t>
      </w:r>
      <w:r w:rsidRPr="00BC508A">
        <w:tab/>
        <w:t xml:space="preserve">may initiate </w:t>
      </w:r>
      <w:r w:rsidRPr="00BC508A">
        <w:rPr>
          <w:lang w:eastAsia="ko-KR"/>
        </w:rPr>
        <w:t xml:space="preserve">tracking area updating </w:t>
      </w:r>
      <w:r w:rsidRPr="00BC508A">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14:paraId="5A2F3EF1" w14:textId="459C3AF8" w:rsidR="00D40C70" w:rsidRPr="00BC508A" w:rsidRDefault="00D35EC6" w:rsidP="00D35EC6">
      <w:pPr>
        <w:pStyle w:val="B1"/>
      </w:pPr>
      <w:r w:rsidRPr="00BC508A">
        <w:t>-</w:t>
      </w:r>
      <w:r w:rsidRPr="00BC508A">
        <w:tab/>
        <w:t xml:space="preserve">may </w:t>
      </w:r>
      <w:r w:rsidRPr="00BC508A">
        <w:rPr>
          <w:lang w:eastAsia="zh-CN"/>
        </w:rPr>
        <w:t>initiate</w:t>
      </w:r>
      <w:r w:rsidRPr="00BC508A">
        <w:t xml:space="preserve"> tracking area updating if the UE is a </w:t>
      </w:r>
      <w:r w:rsidRPr="00BC508A">
        <w:rPr>
          <w:lang w:eastAsia="zh-CN"/>
        </w:rPr>
        <w:t xml:space="preserve">UE </w:t>
      </w:r>
      <w:r w:rsidRPr="00BC508A">
        <w:t xml:space="preserve">configured to use AC11 – 15 in the selected PLMN, even if timer T3402, T3346 or timer T3447 is running; </w:t>
      </w:r>
      <w:r w:rsidR="00D40C70" w:rsidRPr="00BC508A">
        <w:t>and</w:t>
      </w:r>
    </w:p>
    <w:p w14:paraId="618E7D63" w14:textId="3E8F2F78" w:rsidR="00D40C70" w:rsidRPr="00BC508A" w:rsidRDefault="00D40C70" w:rsidP="00D40C70">
      <w:pPr>
        <w:pStyle w:val="B1"/>
      </w:pPr>
      <w:r w:rsidRPr="00BC508A">
        <w:t>-</w:t>
      </w:r>
      <w:r w:rsidRPr="00BC508A">
        <w:tab/>
        <w:t xml:space="preserve">shall not initiate </w:t>
      </w:r>
      <w:r w:rsidR="00BF3B00">
        <w:t>the signalling for</w:t>
      </w:r>
      <w:r w:rsidR="00BF3B00" w:rsidRPr="00BC508A">
        <w:t xml:space="preserve"> </w:t>
      </w:r>
      <w:r w:rsidRPr="00BC508A">
        <w:t xml:space="preserve">the detach procedure </w:t>
      </w:r>
      <w:r w:rsidR="00226D70" w:rsidRPr="00BC508A">
        <w:t xml:space="preserve">without "switch off" indication </w:t>
      </w:r>
      <w:r w:rsidRPr="00BC508A">
        <w:t>unless the current TAI is part of the TAI list.</w:t>
      </w:r>
    </w:p>
    <w:p w14:paraId="326D3700" w14:textId="77777777" w:rsidR="00D40C70" w:rsidRPr="00BC508A" w:rsidRDefault="00D40C70" w:rsidP="00295835">
      <w:pPr>
        <w:pStyle w:val="Heading5"/>
      </w:pPr>
      <w:bookmarkStart w:id="1018" w:name="_CR5_2_3_2_3"/>
      <w:bookmarkStart w:id="1019" w:name="_Toc20217858"/>
      <w:bookmarkStart w:id="1020" w:name="_Toc27743742"/>
      <w:bookmarkStart w:id="1021" w:name="_Toc35959313"/>
      <w:bookmarkStart w:id="1022" w:name="_Toc45202744"/>
      <w:bookmarkStart w:id="1023" w:name="_Toc45700120"/>
      <w:bookmarkStart w:id="1024" w:name="_Toc51919856"/>
      <w:bookmarkStart w:id="1025" w:name="_Toc68250916"/>
      <w:bookmarkStart w:id="1026" w:name="_Toc178411017"/>
      <w:bookmarkEnd w:id="1018"/>
      <w:r w:rsidRPr="00BC508A">
        <w:t>5.2.3.2.3</w:t>
      </w:r>
      <w:r w:rsidRPr="00BC508A">
        <w:tab/>
        <w:t>LIMITED-SERVICE</w:t>
      </w:r>
      <w:bookmarkEnd w:id="1019"/>
      <w:bookmarkEnd w:id="1020"/>
      <w:bookmarkEnd w:id="1021"/>
      <w:bookmarkEnd w:id="1022"/>
      <w:bookmarkEnd w:id="1023"/>
      <w:bookmarkEnd w:id="1024"/>
      <w:bookmarkEnd w:id="1025"/>
      <w:bookmarkEnd w:id="1026"/>
    </w:p>
    <w:p w14:paraId="22E3D464" w14:textId="77777777" w:rsidR="00D40C70" w:rsidRPr="00BC508A" w:rsidRDefault="00D40C70" w:rsidP="00D40C70">
      <w:r w:rsidRPr="00BC508A">
        <w:t>The UE:</w:t>
      </w:r>
    </w:p>
    <w:p w14:paraId="310A27BA" w14:textId="77777777" w:rsidR="00431B51" w:rsidRPr="00BC508A" w:rsidRDefault="00D40C70" w:rsidP="00D40C70">
      <w:pPr>
        <w:pStyle w:val="B1"/>
      </w:pPr>
      <w:r w:rsidRPr="00BC508A">
        <w:t>-</w:t>
      </w:r>
      <w:r w:rsidRPr="00BC508A">
        <w:tab/>
        <w:t>shall perform cell selection/reselection according to 3GPP TS 36.304 [21];</w:t>
      </w:r>
    </w:p>
    <w:p w14:paraId="589BE956" w14:textId="6DA2D5DF" w:rsidR="00D40C70" w:rsidRPr="00BC508A" w:rsidRDefault="00D40C70" w:rsidP="00D40C70">
      <w:pPr>
        <w:pStyle w:val="B1"/>
      </w:pPr>
      <w:r w:rsidRPr="00BC508A">
        <w:t>-</w:t>
      </w:r>
      <w:r w:rsidRPr="00BC508A">
        <w:tab/>
        <w:t>may respond to paging (with IMSI);</w:t>
      </w:r>
    </w:p>
    <w:p w14:paraId="624F2CCD" w14:textId="77777777" w:rsidR="00D07586" w:rsidRPr="00BC508A" w:rsidRDefault="00D07586" w:rsidP="00D07586">
      <w:pPr>
        <w:pStyle w:val="NO"/>
      </w:pPr>
      <w:r w:rsidRPr="00BC508A">
        <w:t>NOTE:</w:t>
      </w:r>
      <w:r w:rsidRPr="00BC508A">
        <w:tab/>
        <w:t>As an implementation option, the MUSIM UE is allowed to not respond to paging based on the information available in the paging message, e.g. voice service indication.</w:t>
      </w:r>
    </w:p>
    <w:p w14:paraId="70537A95" w14:textId="77777777" w:rsidR="00D40C70" w:rsidRPr="00BC508A" w:rsidRDefault="00D40C70" w:rsidP="00D40C70">
      <w:pPr>
        <w:pStyle w:val="B1"/>
      </w:pPr>
      <w:r w:rsidRPr="00BC508A">
        <w:t>-</w:t>
      </w:r>
      <w:r w:rsidRPr="00BC508A">
        <w:tab/>
        <w:t xml:space="preserve">may detach locally and </w:t>
      </w:r>
      <w:r w:rsidRPr="00BC508A">
        <w:rPr>
          <w:lang w:eastAsia="zh-CN"/>
        </w:rPr>
        <w:t>initiate</w:t>
      </w:r>
      <w:r w:rsidRPr="00BC508A">
        <w:t xml:space="preserve"> attach for emergency bearer services;</w:t>
      </w:r>
    </w:p>
    <w:p w14:paraId="4D928703" w14:textId="77777777" w:rsidR="00D40C70" w:rsidRPr="00BC508A" w:rsidRDefault="00D40C70" w:rsidP="00D40C70">
      <w:pPr>
        <w:pStyle w:val="B1"/>
      </w:pPr>
      <w:r w:rsidRPr="00BC508A">
        <w:t>-</w:t>
      </w:r>
      <w:r w:rsidRPr="00BC508A">
        <w:tab/>
        <w:t>may detach locally and may initiate attach for access to RLOS; and</w:t>
      </w:r>
    </w:p>
    <w:p w14:paraId="095252B0" w14:textId="37AD28D6"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363AE030" w14:textId="77777777" w:rsidR="00D40C70" w:rsidRPr="00BC508A" w:rsidRDefault="00D40C70" w:rsidP="00295835">
      <w:pPr>
        <w:pStyle w:val="Heading5"/>
      </w:pPr>
      <w:bookmarkStart w:id="1027" w:name="_CR5_2_3_2_4"/>
      <w:bookmarkStart w:id="1028" w:name="_Toc20217859"/>
      <w:bookmarkStart w:id="1029" w:name="_Toc27743743"/>
      <w:bookmarkStart w:id="1030" w:name="_Toc35959314"/>
      <w:bookmarkStart w:id="1031" w:name="_Toc45202745"/>
      <w:bookmarkStart w:id="1032" w:name="_Toc45700121"/>
      <w:bookmarkStart w:id="1033" w:name="_Toc51919857"/>
      <w:bookmarkStart w:id="1034" w:name="_Toc68250917"/>
      <w:bookmarkStart w:id="1035" w:name="_Toc178411018"/>
      <w:bookmarkEnd w:id="1027"/>
      <w:r w:rsidRPr="00BC508A">
        <w:t>5.2.3.2.4</w:t>
      </w:r>
      <w:r w:rsidRPr="00BC508A">
        <w:tab/>
        <w:t>PLMN-SEARCH</w:t>
      </w:r>
      <w:bookmarkEnd w:id="1028"/>
      <w:bookmarkEnd w:id="1029"/>
      <w:bookmarkEnd w:id="1030"/>
      <w:bookmarkEnd w:id="1031"/>
      <w:bookmarkEnd w:id="1032"/>
      <w:bookmarkEnd w:id="1033"/>
      <w:bookmarkEnd w:id="1034"/>
      <w:bookmarkEnd w:id="1035"/>
    </w:p>
    <w:p w14:paraId="0BB75866" w14:textId="079F9C27" w:rsidR="00D40C70" w:rsidRPr="00BC508A" w:rsidRDefault="00D40C70" w:rsidP="00D40C70">
      <w:r w:rsidRPr="00BC508A">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w:t>
      </w:r>
      <w:r w:rsidR="00FB1684" w:rsidRPr="00BC508A">
        <w:t>clause</w:t>
      </w:r>
      <w:r w:rsidRPr="00BC508A">
        <w:t xml:space="preserve"> 5.5.3) or as a result of a service request rejected by the network (see </w:t>
      </w:r>
      <w:r w:rsidR="00FB1684" w:rsidRPr="00BC508A">
        <w:t>clause</w:t>
      </w:r>
      <w:r w:rsidRPr="00BC508A">
        <w:t xml:space="preserve"> 5.6.1). If a new PLMN is selected, the UE shall reset the tracking area updating attempt counter and </w:t>
      </w:r>
      <w:r w:rsidRPr="00BC508A">
        <w:rPr>
          <w:lang w:eastAsia="zh-CN"/>
        </w:rPr>
        <w:t>initiate</w:t>
      </w:r>
      <w:r w:rsidRPr="00BC508A">
        <w:t xml:space="preserve"> the tracking area updating or combined tracking area updating procedure (see </w:t>
      </w:r>
      <w:r w:rsidR="00FB1684" w:rsidRPr="00BC508A">
        <w:t>clause</w:t>
      </w:r>
      <w:r w:rsidRPr="00BC508A">
        <w:t> 5.5.3).</w:t>
      </w:r>
    </w:p>
    <w:p w14:paraId="13C6F50F" w14:textId="77777777" w:rsidR="00D40C70" w:rsidRPr="00BC508A" w:rsidRDefault="00D40C70" w:rsidP="00D40C70">
      <w:r w:rsidRPr="00BC508A">
        <w:t>If the selected cell is known not to be able to provide normal service:</w:t>
      </w:r>
    </w:p>
    <w:p w14:paraId="52B3F62C" w14:textId="77777777" w:rsidR="00D40C70" w:rsidRPr="00BC508A" w:rsidRDefault="00D40C70" w:rsidP="00D40C70">
      <w:pPr>
        <w:pStyle w:val="B1"/>
      </w:pPr>
      <w:r w:rsidRPr="00BC508A">
        <w:t>-</w:t>
      </w:r>
      <w:r w:rsidRPr="00BC508A">
        <w:tab/>
        <w:t>the UE may detach locally and initiate attach for emergency bearer services; or</w:t>
      </w:r>
    </w:p>
    <w:p w14:paraId="5CF7D8E3" w14:textId="77777777" w:rsidR="00D40C70" w:rsidRPr="00BC508A" w:rsidRDefault="00D40C70" w:rsidP="00D40C70">
      <w:pPr>
        <w:pStyle w:val="B1"/>
      </w:pPr>
      <w:r w:rsidRPr="00BC508A">
        <w:t>-</w:t>
      </w:r>
      <w:r w:rsidRPr="00BC508A">
        <w:tab/>
        <w:t>the UE may detach locally and initiate attach for access to RLOS.</w:t>
      </w:r>
    </w:p>
    <w:p w14:paraId="2B4873AD" w14:textId="77777777" w:rsidR="00D40C70" w:rsidRPr="00BC508A" w:rsidRDefault="00D40C70" w:rsidP="00295835">
      <w:pPr>
        <w:pStyle w:val="Heading5"/>
      </w:pPr>
      <w:bookmarkStart w:id="1036" w:name="_CR5_2_3_2_5"/>
      <w:bookmarkStart w:id="1037" w:name="_Toc20217860"/>
      <w:bookmarkStart w:id="1038" w:name="_Toc27743744"/>
      <w:bookmarkStart w:id="1039" w:name="_Toc35959315"/>
      <w:bookmarkStart w:id="1040" w:name="_Toc45202746"/>
      <w:bookmarkStart w:id="1041" w:name="_Toc45700122"/>
      <w:bookmarkStart w:id="1042" w:name="_Toc51919858"/>
      <w:bookmarkStart w:id="1043" w:name="_Toc68250918"/>
      <w:bookmarkStart w:id="1044" w:name="_Toc178411019"/>
      <w:bookmarkEnd w:id="1036"/>
      <w:r w:rsidRPr="00BC508A">
        <w:t>5.2.3.2.5</w:t>
      </w:r>
      <w:r w:rsidRPr="00BC508A">
        <w:tab/>
        <w:t>UPDATE-NEEDED</w:t>
      </w:r>
      <w:bookmarkEnd w:id="1037"/>
      <w:bookmarkEnd w:id="1038"/>
      <w:bookmarkEnd w:id="1039"/>
      <w:bookmarkEnd w:id="1040"/>
      <w:bookmarkEnd w:id="1041"/>
      <w:bookmarkEnd w:id="1042"/>
      <w:bookmarkEnd w:id="1043"/>
      <w:bookmarkEnd w:id="1044"/>
    </w:p>
    <w:p w14:paraId="158A8D51" w14:textId="77777777" w:rsidR="00D40C70" w:rsidRPr="00BC508A" w:rsidRDefault="00D40C70" w:rsidP="00D40C70">
      <w:r w:rsidRPr="00BC508A">
        <w:t>The UE:</w:t>
      </w:r>
    </w:p>
    <w:p w14:paraId="7F5C0B41" w14:textId="77777777" w:rsidR="00D40C70" w:rsidRPr="00BC508A" w:rsidRDefault="00D40C70" w:rsidP="00D40C70">
      <w:pPr>
        <w:pStyle w:val="B1"/>
      </w:pPr>
      <w:r w:rsidRPr="00BC508A">
        <w:t>-</w:t>
      </w:r>
      <w:r w:rsidRPr="00BC508A">
        <w:tab/>
        <w:t>shall not send any user data;</w:t>
      </w:r>
    </w:p>
    <w:p w14:paraId="0928AA9D" w14:textId="77777777" w:rsidR="00D40C70" w:rsidRPr="00BC508A" w:rsidRDefault="00D40C70" w:rsidP="00D40C70">
      <w:pPr>
        <w:pStyle w:val="B1"/>
      </w:pPr>
      <w:r w:rsidRPr="00BC508A">
        <w:t>-</w:t>
      </w:r>
      <w:r w:rsidRPr="00BC508A">
        <w:tab/>
        <w:t>shall not send signalling information, unless it is a service request a tracking area updating or combined tracking area updating procedure which is triggered:</w:t>
      </w:r>
    </w:p>
    <w:p w14:paraId="7825EF05" w14:textId="77777777" w:rsidR="00D40C70" w:rsidRPr="00BC508A" w:rsidRDefault="00D40C70" w:rsidP="00D40C70">
      <w:pPr>
        <w:pStyle w:val="B2"/>
      </w:pPr>
      <w:r w:rsidRPr="00BC508A">
        <w:t>a)</w:t>
      </w:r>
      <w:r w:rsidRPr="00BC508A">
        <w:tab/>
        <w:t>as a response to paging;</w:t>
      </w:r>
    </w:p>
    <w:p w14:paraId="0E1E8D0C"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624F968A" w14:textId="77777777" w:rsidR="00D40C70" w:rsidRPr="00BC508A" w:rsidRDefault="00D40C70" w:rsidP="00D40C70">
      <w:pPr>
        <w:pStyle w:val="B2"/>
      </w:pPr>
      <w:r w:rsidRPr="00BC508A">
        <w:lastRenderedPageBreak/>
        <w:t>b)</w:t>
      </w:r>
      <w:r w:rsidRPr="00BC508A">
        <w:tab/>
        <w:t>upon request by the upper layers to establish a PDN connection for emergency bearer services; or</w:t>
      </w:r>
    </w:p>
    <w:p w14:paraId="224F1290" w14:textId="77777777" w:rsidR="00D40C70" w:rsidRPr="00BC508A" w:rsidRDefault="00D40C70" w:rsidP="00D40C70">
      <w:pPr>
        <w:pStyle w:val="B2"/>
      </w:pPr>
      <w:r w:rsidRPr="00BC508A">
        <w:t>c)</w:t>
      </w:r>
      <w:r w:rsidRPr="00BC508A">
        <w:tab/>
        <w:t>upon a request from the upper layers for an MMTEL voice call, MMTEL video call, SMSoIP, SMS over NAS or SMS over S102;</w:t>
      </w:r>
    </w:p>
    <w:p w14:paraId="4E87DD67" w14:textId="77777777" w:rsidR="00D40C70" w:rsidRPr="00BC508A" w:rsidRDefault="00D40C70" w:rsidP="00D40C70">
      <w:pPr>
        <w:pStyle w:val="B1"/>
      </w:pPr>
      <w:r w:rsidRPr="00BC508A">
        <w:t>-</w:t>
      </w:r>
      <w:r w:rsidRPr="00BC508A">
        <w:tab/>
        <w:t>shall perform cell selection/reselection according to 3GPP TS 36.304 [21];</w:t>
      </w:r>
    </w:p>
    <w:p w14:paraId="4D459002" w14:textId="161CE969" w:rsidR="00D40C70" w:rsidRPr="00BC508A" w:rsidRDefault="00226D70" w:rsidP="00D40C70">
      <w:pPr>
        <w:pStyle w:val="B1"/>
      </w:pPr>
      <w:r w:rsidRPr="00BC508A">
        <w:t>-</w:t>
      </w:r>
      <w:r w:rsidRPr="00BC508A">
        <w:tab/>
        <w:t xml:space="preserve">shall enter the appropriate new substate as soon as the access is allowed in the selected cell for one of the access classes of the UE and, if still needed, start the tracking area updating, combined tracking area updating procedure or </w:t>
      </w:r>
      <w:r w:rsidR="00BF3B00">
        <w:t>the signalling for the</w:t>
      </w:r>
      <w:r w:rsidR="00BF3B00" w:rsidRPr="00BC508A">
        <w:t xml:space="preserve"> </w:t>
      </w:r>
      <w:r w:rsidRPr="00BC508A">
        <w:t>detach procedure (see subclauses 5.5.2.2.4, item a, and 5.5.3.2.6, item m); and</w:t>
      </w:r>
    </w:p>
    <w:p w14:paraId="00B28388" w14:textId="69F89B7B"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6CB3F9" w14:textId="77777777" w:rsidR="00D40C70" w:rsidRPr="00BC508A" w:rsidRDefault="00D40C70" w:rsidP="00295835">
      <w:pPr>
        <w:pStyle w:val="Heading5"/>
      </w:pPr>
      <w:bookmarkStart w:id="1045" w:name="_CR5_2_3_2_6"/>
      <w:bookmarkStart w:id="1046" w:name="_Toc20217861"/>
      <w:bookmarkStart w:id="1047" w:name="_Toc27743745"/>
      <w:bookmarkStart w:id="1048" w:name="_Toc35959316"/>
      <w:bookmarkStart w:id="1049" w:name="_Toc45202747"/>
      <w:bookmarkStart w:id="1050" w:name="_Toc45700123"/>
      <w:bookmarkStart w:id="1051" w:name="_Toc51919859"/>
      <w:bookmarkStart w:id="1052" w:name="_Toc68250919"/>
      <w:bookmarkStart w:id="1053" w:name="_Toc178411020"/>
      <w:bookmarkEnd w:id="1045"/>
      <w:r w:rsidRPr="00BC508A">
        <w:t>5.2.3.2.6</w:t>
      </w:r>
      <w:r w:rsidRPr="00BC508A">
        <w:tab/>
        <w:t>NO-CELL-AVAILABLE</w:t>
      </w:r>
      <w:bookmarkEnd w:id="1046"/>
      <w:bookmarkEnd w:id="1047"/>
      <w:bookmarkEnd w:id="1048"/>
      <w:bookmarkEnd w:id="1049"/>
      <w:bookmarkEnd w:id="1050"/>
      <w:bookmarkEnd w:id="1051"/>
      <w:bookmarkEnd w:id="1052"/>
      <w:bookmarkEnd w:id="1053"/>
    </w:p>
    <w:p w14:paraId="744140CE" w14:textId="77777777" w:rsidR="00D40C70" w:rsidRPr="00BC508A" w:rsidRDefault="00D40C70" w:rsidP="00D40C70">
      <w:r w:rsidRPr="00BC508A">
        <w:t>The UE shall perform cell selection/reselection according to 3GPP TS 36.304 [21].</w:t>
      </w:r>
    </w:p>
    <w:p w14:paraId="066012FB" w14:textId="77777777" w:rsidR="00D40C70" w:rsidRPr="00BC508A" w:rsidRDefault="00D40C70" w:rsidP="00295835">
      <w:pPr>
        <w:pStyle w:val="Heading5"/>
      </w:pPr>
      <w:bookmarkStart w:id="1054" w:name="_CR5_2_3_2_7"/>
      <w:bookmarkStart w:id="1055" w:name="_Toc20217862"/>
      <w:bookmarkStart w:id="1056" w:name="_Toc27743746"/>
      <w:bookmarkStart w:id="1057" w:name="_Toc35959317"/>
      <w:bookmarkStart w:id="1058" w:name="_Toc45202748"/>
      <w:bookmarkStart w:id="1059" w:name="_Toc45700124"/>
      <w:bookmarkStart w:id="1060" w:name="_Toc51919860"/>
      <w:bookmarkStart w:id="1061" w:name="_Toc68250920"/>
      <w:bookmarkStart w:id="1062" w:name="_Toc178411021"/>
      <w:bookmarkEnd w:id="1054"/>
      <w:r w:rsidRPr="00BC508A">
        <w:t>5.2.3.2.7</w:t>
      </w:r>
      <w:r w:rsidRPr="00BC508A">
        <w:tab/>
        <w:t>ATTEMPTING-TO-UPDATE-MM</w:t>
      </w:r>
      <w:bookmarkEnd w:id="1055"/>
      <w:bookmarkEnd w:id="1056"/>
      <w:bookmarkEnd w:id="1057"/>
      <w:bookmarkEnd w:id="1058"/>
      <w:bookmarkEnd w:id="1059"/>
      <w:bookmarkEnd w:id="1060"/>
      <w:bookmarkEnd w:id="1061"/>
      <w:bookmarkEnd w:id="1062"/>
    </w:p>
    <w:p w14:paraId="2EC4C947" w14:textId="77777777" w:rsidR="00D40C70" w:rsidRPr="00BC508A" w:rsidRDefault="00D40C70" w:rsidP="00D40C70">
      <w:r w:rsidRPr="00BC508A">
        <w:t>The UE:</w:t>
      </w:r>
    </w:p>
    <w:p w14:paraId="4E6A7512" w14:textId="77777777" w:rsidR="00D40C70" w:rsidRPr="00BC508A" w:rsidRDefault="00D40C70" w:rsidP="00D40C70">
      <w:pPr>
        <w:pStyle w:val="B1"/>
      </w:pPr>
      <w:r w:rsidRPr="00BC508A">
        <w:t>-</w:t>
      </w:r>
      <w:r w:rsidRPr="00BC508A">
        <w:tab/>
        <w:t>shall perform cell selection/reselection according to 3GPP TS 36.304 [21];</w:t>
      </w:r>
    </w:p>
    <w:p w14:paraId="651A09EE" w14:textId="77777777" w:rsidR="00D40C70" w:rsidRPr="00BC508A" w:rsidRDefault="00D40C70" w:rsidP="00D40C70">
      <w:pPr>
        <w:pStyle w:val="B1"/>
      </w:pPr>
      <w:r w:rsidRPr="00BC508A">
        <w:t>-</w:t>
      </w:r>
      <w:r w:rsidRPr="00BC508A">
        <w:tab/>
        <w:t>shall be able to receive and transmit user data and signalling information;</w:t>
      </w:r>
    </w:p>
    <w:p w14:paraId="32FBD9DC" w14:textId="77777777" w:rsidR="00D40C70" w:rsidRPr="00BC508A" w:rsidRDefault="00D40C70" w:rsidP="00D40C70">
      <w:pPr>
        <w:pStyle w:val="B1"/>
      </w:pPr>
      <w:r w:rsidRPr="00BC508A">
        <w:t>-</w:t>
      </w:r>
      <w:r w:rsidRPr="00BC508A">
        <w:tab/>
        <w:t xml:space="preserve">shall </w:t>
      </w:r>
      <w:r w:rsidRPr="00BC508A">
        <w:rPr>
          <w:lang w:eastAsia="zh-CN"/>
        </w:rPr>
        <w:t>initiate</w:t>
      </w:r>
      <w:r w:rsidRPr="00BC508A">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14:paraId="02E1A411" w14:textId="77777777" w:rsidR="00D40C70" w:rsidRPr="00BC508A" w:rsidRDefault="00D40C70" w:rsidP="00D40C70">
      <w:pPr>
        <w:pStyle w:val="B1"/>
      </w:pPr>
      <w:r w:rsidRPr="00BC508A">
        <w:t>-</w:t>
      </w:r>
      <w:r w:rsidRPr="00BC508A">
        <w:tab/>
        <w:t>shall respond to paging with IMSI or S-TMSI for the PS domain;</w:t>
      </w:r>
    </w:p>
    <w:p w14:paraId="2C7F4180"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255FDD2B" w14:textId="77777777" w:rsidR="00D40C70" w:rsidRPr="00BC508A" w:rsidRDefault="00D40C70" w:rsidP="00D40C70">
      <w:pPr>
        <w:pStyle w:val="B1"/>
      </w:pPr>
      <w:r w:rsidRPr="00BC508A">
        <w:t>-</w:t>
      </w:r>
      <w:r w:rsidRPr="00BC508A">
        <w:tab/>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14:paraId="69B48EEA" w14:textId="77777777" w:rsidR="00D40C70" w:rsidRPr="00BC508A" w:rsidRDefault="00D40C70" w:rsidP="00D40C70">
      <w:pPr>
        <w:pStyle w:val="B1"/>
      </w:pPr>
      <w:r w:rsidRPr="00BC508A">
        <w:t>-</w:t>
      </w:r>
      <w:r w:rsidRPr="00BC508A">
        <w:tab/>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14:paraId="4EDBA51D" w14:textId="01178B7E"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5B5A17E9" w14:textId="77777777" w:rsidR="00D40C70" w:rsidRPr="00BC508A" w:rsidRDefault="00D40C70" w:rsidP="00295835">
      <w:pPr>
        <w:pStyle w:val="Heading5"/>
        <w:rPr>
          <w:lang w:eastAsia="zh-CN"/>
        </w:rPr>
      </w:pPr>
      <w:bookmarkStart w:id="1063" w:name="_CR5_2_3_2_8"/>
      <w:bookmarkStart w:id="1064" w:name="_Toc20217863"/>
      <w:bookmarkStart w:id="1065" w:name="_Toc27743747"/>
      <w:bookmarkStart w:id="1066" w:name="_Toc35959318"/>
      <w:bookmarkStart w:id="1067" w:name="_Toc45202749"/>
      <w:bookmarkStart w:id="1068" w:name="_Toc45700125"/>
      <w:bookmarkStart w:id="1069" w:name="_Toc51919861"/>
      <w:bookmarkStart w:id="1070" w:name="_Toc68250921"/>
      <w:bookmarkStart w:id="1071" w:name="_Toc178411022"/>
      <w:bookmarkEnd w:id="1063"/>
      <w:smartTag w:uri="urn:schemas-microsoft-com:office:smarttags" w:element="chsdate">
        <w:smartTagPr>
          <w:attr w:name="IsROCDate" w:val="False"/>
          <w:attr w:name="IsLunarDate" w:val="False"/>
          <w:attr w:name="Day" w:val="30"/>
          <w:attr w:name="Month" w:val="12"/>
          <w:attr w:name="Year" w:val="1899"/>
        </w:smartTagPr>
        <w:r w:rsidRPr="00BC508A">
          <w:t>5.2.3</w:t>
        </w:r>
      </w:smartTag>
      <w:r w:rsidRPr="00BC508A">
        <w:t>.2.</w:t>
      </w:r>
      <w:r w:rsidRPr="00BC508A">
        <w:rPr>
          <w:lang w:eastAsia="zh-CN"/>
        </w:rPr>
        <w:t>8</w:t>
      </w:r>
      <w:r w:rsidRPr="00BC508A">
        <w:tab/>
        <w:t>IMSI-DETACH-INITIATED</w:t>
      </w:r>
      <w:bookmarkEnd w:id="1064"/>
      <w:bookmarkEnd w:id="1065"/>
      <w:bookmarkEnd w:id="1066"/>
      <w:bookmarkEnd w:id="1067"/>
      <w:bookmarkEnd w:id="1068"/>
      <w:bookmarkEnd w:id="1069"/>
      <w:bookmarkEnd w:id="1070"/>
      <w:bookmarkEnd w:id="1071"/>
    </w:p>
    <w:p w14:paraId="2A541F56" w14:textId="77777777" w:rsidR="00D40C70" w:rsidRPr="00BC508A" w:rsidRDefault="00D40C70" w:rsidP="00D40C70">
      <w:r w:rsidRPr="00BC508A">
        <w:t>The UE:</w:t>
      </w:r>
    </w:p>
    <w:p w14:paraId="7842E9F9" w14:textId="77777777" w:rsidR="00D40C70" w:rsidRPr="00BC508A" w:rsidRDefault="00D40C70" w:rsidP="00D40C70">
      <w:pPr>
        <w:pStyle w:val="B1"/>
        <w:rPr>
          <w:lang w:eastAsia="zh-CN"/>
        </w:rPr>
      </w:pPr>
      <w:r w:rsidRPr="00BC508A">
        <w:t>-</w:t>
      </w:r>
      <w:r w:rsidRPr="00BC508A">
        <w:tab/>
        <w:t>shall be able to receive and transmit user data and signalling information;</w:t>
      </w:r>
    </w:p>
    <w:p w14:paraId="3A16FD74" w14:textId="7331003B" w:rsidR="00D40C70" w:rsidRPr="00BC508A" w:rsidRDefault="00D40C70" w:rsidP="00D40C70">
      <w:pPr>
        <w:pStyle w:val="B1"/>
      </w:pPr>
      <w:r w:rsidRPr="00BC508A">
        <w:t>-</w:t>
      </w:r>
      <w:r w:rsidRPr="00BC508A">
        <w:tab/>
        <w:t xml:space="preserve">shall initiate combined tracking area updating procedure (according to conditions given in </w:t>
      </w:r>
      <w:r w:rsidR="00FB1684" w:rsidRPr="00BC508A">
        <w:t>clause</w:t>
      </w:r>
      <w:r w:rsidRPr="00BC508A">
        <w:t xml:space="preserve"> 5.5.3.3 or </w:t>
      </w:r>
      <w:r w:rsidR="00FB1684" w:rsidRPr="00BC508A">
        <w:t>clause</w:t>
      </w:r>
      <w:r w:rsidRPr="00BC508A">
        <w:t xml:space="preserve"> 5.5.2.2.4); and</w:t>
      </w:r>
    </w:p>
    <w:p w14:paraId="1F0618B2" w14:textId="4EC21699" w:rsidR="00D40C70" w:rsidRPr="00BC508A" w:rsidRDefault="00D40C70" w:rsidP="00D40C70">
      <w:pPr>
        <w:pStyle w:val="B1"/>
      </w:pPr>
      <w:r w:rsidRPr="00BC508A">
        <w:t>-</w:t>
      </w:r>
      <w:r w:rsidRPr="00BC508A">
        <w:tab/>
        <w:t>if configured for eCall only mode as specified in 3GPP TS </w:t>
      </w:r>
      <w:r w:rsidRPr="00BC508A">
        <w:rPr>
          <w:lang w:eastAsia="ja-JP"/>
        </w:rPr>
        <w:t>31</w:t>
      </w:r>
      <w:r w:rsidRPr="00BC508A">
        <w:t>.</w:t>
      </w:r>
      <w:r w:rsidRPr="00BC508A">
        <w:rPr>
          <w:lang w:eastAsia="ja-JP"/>
        </w:rPr>
        <w:t>102</w:t>
      </w:r>
      <w:r w:rsidRPr="00BC508A">
        <w:t xml:space="preserve"> [17], shall perform the eCall inactivity procedure at expiry of timer T3444 or T3445 (see </w:t>
      </w:r>
      <w:r w:rsidR="00FB1684" w:rsidRPr="00BC508A">
        <w:t>clause</w:t>
      </w:r>
      <w:r w:rsidRPr="00BC508A">
        <w:t> 5.5.4).</w:t>
      </w:r>
    </w:p>
    <w:p w14:paraId="47EE1811" w14:textId="77777777" w:rsidR="00D40C70" w:rsidRPr="00BC508A" w:rsidRDefault="00D40C70" w:rsidP="00295835">
      <w:pPr>
        <w:pStyle w:val="Heading2"/>
      </w:pPr>
      <w:bookmarkStart w:id="1072" w:name="_CR5_3"/>
      <w:bookmarkStart w:id="1073" w:name="_Toc20217864"/>
      <w:bookmarkStart w:id="1074" w:name="_Toc27743748"/>
      <w:bookmarkStart w:id="1075" w:name="_Toc35959319"/>
      <w:bookmarkStart w:id="1076" w:name="_Toc45202750"/>
      <w:bookmarkStart w:id="1077" w:name="_Toc45700126"/>
      <w:bookmarkStart w:id="1078" w:name="_Toc51919862"/>
      <w:bookmarkStart w:id="1079" w:name="_Toc68250922"/>
      <w:bookmarkStart w:id="1080" w:name="_Toc178411023"/>
      <w:bookmarkEnd w:id="1072"/>
      <w:r w:rsidRPr="00BC508A">
        <w:lastRenderedPageBreak/>
        <w:t>5.3</w:t>
      </w:r>
      <w:r w:rsidRPr="00BC508A">
        <w:tab/>
        <w:t>General on elementary EMM procedures</w:t>
      </w:r>
      <w:bookmarkEnd w:id="1073"/>
      <w:bookmarkEnd w:id="1074"/>
      <w:bookmarkEnd w:id="1075"/>
      <w:bookmarkEnd w:id="1076"/>
      <w:bookmarkEnd w:id="1077"/>
      <w:bookmarkEnd w:id="1078"/>
      <w:bookmarkEnd w:id="1079"/>
      <w:bookmarkEnd w:id="1080"/>
    </w:p>
    <w:p w14:paraId="141E0EE2" w14:textId="77777777" w:rsidR="00D40C70" w:rsidRPr="00BC508A" w:rsidRDefault="00D40C70" w:rsidP="00295835">
      <w:pPr>
        <w:pStyle w:val="Heading3"/>
      </w:pPr>
      <w:bookmarkStart w:id="1081" w:name="_CR5_3_1"/>
      <w:bookmarkStart w:id="1082" w:name="_Toc20217865"/>
      <w:bookmarkStart w:id="1083" w:name="_Toc27743749"/>
      <w:bookmarkStart w:id="1084" w:name="_Toc35959320"/>
      <w:bookmarkStart w:id="1085" w:name="_Toc45202751"/>
      <w:bookmarkStart w:id="1086" w:name="_Toc45700127"/>
      <w:bookmarkStart w:id="1087" w:name="_Toc51919863"/>
      <w:bookmarkStart w:id="1088" w:name="_Toc68250923"/>
      <w:bookmarkStart w:id="1089" w:name="_Toc178411024"/>
      <w:bookmarkEnd w:id="1081"/>
      <w:r w:rsidRPr="00BC508A">
        <w:t>5.3.1</w:t>
      </w:r>
      <w:r w:rsidRPr="00BC508A">
        <w:tab/>
        <w:t>EMM modes and NAS signalling connection</w:t>
      </w:r>
      <w:bookmarkEnd w:id="1082"/>
      <w:bookmarkEnd w:id="1083"/>
      <w:bookmarkEnd w:id="1084"/>
      <w:bookmarkEnd w:id="1085"/>
      <w:bookmarkEnd w:id="1086"/>
      <w:bookmarkEnd w:id="1087"/>
      <w:bookmarkEnd w:id="1088"/>
      <w:bookmarkEnd w:id="1089"/>
    </w:p>
    <w:p w14:paraId="602DAB3F" w14:textId="77777777" w:rsidR="00D40C70" w:rsidRPr="00BC508A" w:rsidRDefault="00D40C70" w:rsidP="00295835">
      <w:pPr>
        <w:pStyle w:val="Heading4"/>
      </w:pPr>
      <w:bookmarkStart w:id="1090" w:name="_CR5_3_1_1"/>
      <w:bookmarkStart w:id="1091" w:name="_Toc20217866"/>
      <w:bookmarkStart w:id="1092" w:name="_Toc27743750"/>
      <w:bookmarkStart w:id="1093" w:name="_Toc35959321"/>
      <w:bookmarkStart w:id="1094" w:name="_Toc45202752"/>
      <w:bookmarkStart w:id="1095" w:name="_Toc45700128"/>
      <w:bookmarkStart w:id="1096" w:name="_Toc51919864"/>
      <w:bookmarkStart w:id="1097" w:name="_Toc68250924"/>
      <w:bookmarkStart w:id="1098" w:name="_Toc178411025"/>
      <w:bookmarkEnd w:id="1090"/>
      <w:r w:rsidRPr="00BC508A">
        <w:t>5.3.1.1</w:t>
      </w:r>
      <w:r w:rsidRPr="00BC508A">
        <w:tab/>
        <w:t>Establishment of the NAS signalling connection</w:t>
      </w:r>
      <w:bookmarkEnd w:id="1091"/>
      <w:bookmarkEnd w:id="1092"/>
      <w:bookmarkEnd w:id="1093"/>
      <w:bookmarkEnd w:id="1094"/>
      <w:bookmarkEnd w:id="1095"/>
      <w:bookmarkEnd w:id="1096"/>
      <w:bookmarkEnd w:id="1097"/>
      <w:bookmarkEnd w:id="1098"/>
    </w:p>
    <w:p w14:paraId="530F841A" w14:textId="537258F2" w:rsidR="00D40C70" w:rsidRPr="00BC508A" w:rsidRDefault="00D40C70" w:rsidP="00D40C70">
      <w:r w:rsidRPr="00BC508A">
        <w:t xml:space="preserve">When the UE is in EMM-IDLE mode </w:t>
      </w:r>
      <w:r w:rsidRPr="00BC508A">
        <w:rPr>
          <w:lang w:eastAsia="zh-CN"/>
        </w:rPr>
        <w:t xml:space="preserve">without suspend indication </w:t>
      </w:r>
      <w:r w:rsidRPr="00BC508A">
        <w:t xml:space="preserve">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w:t>
      </w:r>
      <w:r w:rsidR="00FB1684" w:rsidRPr="00BC508A">
        <w:t>clause</w:t>
      </w:r>
      <w:r w:rsidRPr="00BC508A">
        <w:t> 5.6.1.2.2, shall also provide the initial NAS message, otherwise NAS may also provide the initial NAS message.</w:t>
      </w:r>
    </w:p>
    <w:p w14:paraId="154BA8B9" w14:textId="77777777" w:rsidR="00D40C70" w:rsidRPr="00BC508A" w:rsidRDefault="00D40C70" w:rsidP="00D40C70">
      <w:r w:rsidRPr="00BC508A">
        <w:t>Initial NAS messages are:</w:t>
      </w:r>
    </w:p>
    <w:p w14:paraId="12947B6E" w14:textId="77777777" w:rsidR="00D40C70" w:rsidRPr="00BC508A" w:rsidRDefault="00D40C70" w:rsidP="00D40C70">
      <w:pPr>
        <w:pStyle w:val="B1"/>
      </w:pPr>
      <w:r w:rsidRPr="00BC508A">
        <w:t>-</w:t>
      </w:r>
      <w:r w:rsidRPr="00BC508A">
        <w:tab/>
        <w:t>ATTACH REQUEST;</w:t>
      </w:r>
    </w:p>
    <w:p w14:paraId="654FE39B" w14:textId="77777777" w:rsidR="00D40C70" w:rsidRPr="00BC508A" w:rsidRDefault="00D40C70" w:rsidP="00D40C70">
      <w:pPr>
        <w:pStyle w:val="B1"/>
      </w:pPr>
      <w:r w:rsidRPr="00BC508A">
        <w:t>-</w:t>
      </w:r>
      <w:r w:rsidRPr="00BC508A">
        <w:tab/>
        <w:t>DETACH REQUEST;</w:t>
      </w:r>
    </w:p>
    <w:p w14:paraId="44DB9770" w14:textId="77777777" w:rsidR="00D40C70" w:rsidRPr="00BC508A" w:rsidRDefault="00D40C70" w:rsidP="00D40C70">
      <w:pPr>
        <w:pStyle w:val="B1"/>
      </w:pPr>
      <w:r w:rsidRPr="00BC508A">
        <w:t>-</w:t>
      </w:r>
      <w:r w:rsidRPr="00BC508A">
        <w:tab/>
        <w:t>TRACKING AREA UPDATE REQUEST;</w:t>
      </w:r>
    </w:p>
    <w:p w14:paraId="374D6D45" w14:textId="77777777" w:rsidR="00D40C70" w:rsidRPr="00BC508A" w:rsidRDefault="00D40C70" w:rsidP="00D40C70">
      <w:pPr>
        <w:pStyle w:val="B1"/>
      </w:pPr>
      <w:r w:rsidRPr="00BC508A">
        <w:t>-</w:t>
      </w:r>
      <w:r w:rsidRPr="00BC508A">
        <w:tab/>
        <w:t>SERVICE REQUEST;</w:t>
      </w:r>
    </w:p>
    <w:p w14:paraId="3065B1C8" w14:textId="77777777" w:rsidR="00D40C70" w:rsidRPr="00BC508A" w:rsidRDefault="00D40C70" w:rsidP="00D40C70">
      <w:pPr>
        <w:pStyle w:val="B1"/>
      </w:pPr>
      <w:r w:rsidRPr="00BC508A">
        <w:t>-</w:t>
      </w:r>
      <w:r w:rsidRPr="00BC508A">
        <w:tab/>
        <w:t>EXTENDED SERVICE REQUEST; and</w:t>
      </w:r>
    </w:p>
    <w:p w14:paraId="48620499" w14:textId="77777777" w:rsidR="00D40C70" w:rsidRPr="00BC508A" w:rsidRDefault="00D40C70" w:rsidP="00D40C70">
      <w:pPr>
        <w:pStyle w:val="B1"/>
      </w:pPr>
      <w:r w:rsidRPr="00BC508A">
        <w:t>-</w:t>
      </w:r>
      <w:r w:rsidRPr="00BC508A">
        <w:tab/>
        <w:t>CONTROL PLANE SERVICE REQUEST.</w:t>
      </w:r>
    </w:p>
    <w:p w14:paraId="73572B3C" w14:textId="5F86EDD8" w:rsidR="00D40C70" w:rsidRPr="00BC508A" w:rsidRDefault="00D40C70" w:rsidP="00D40C70">
      <w:pPr>
        <w:rPr>
          <w:lang w:eastAsia="zh-CN"/>
        </w:rPr>
      </w:pPr>
      <w:r w:rsidRPr="00BC508A">
        <w:rPr>
          <w:lang w:eastAsia="zh-CN"/>
        </w:rPr>
        <w:t xml:space="preserve">When </w:t>
      </w:r>
      <w:r w:rsidRPr="00BC508A">
        <w:t xml:space="preserve">the UE is in EMM-IDLE mode </w:t>
      </w:r>
      <w:r w:rsidRPr="00BC508A">
        <w:rPr>
          <w:lang w:eastAsia="zh-CN"/>
        </w:rPr>
        <w:t xml:space="preserve">with suspend indication, the UE shall </w:t>
      </w:r>
      <w:r w:rsidRPr="00BC508A">
        <w:t xml:space="preserve">proceed the behaviour as specified in </w:t>
      </w:r>
      <w:r w:rsidR="00FB1684" w:rsidRPr="00BC508A">
        <w:t>clause</w:t>
      </w:r>
      <w:r w:rsidRPr="00BC508A">
        <w:t>s 5.3.1.3</w:t>
      </w:r>
      <w:r w:rsidRPr="00BC508A">
        <w:rPr>
          <w:lang w:eastAsia="zh-CN"/>
        </w:rPr>
        <w:t>.</w:t>
      </w:r>
    </w:p>
    <w:p w14:paraId="72228BD6" w14:textId="77777777" w:rsidR="00D40C70" w:rsidRPr="00BC508A" w:rsidRDefault="00D40C70" w:rsidP="00D40C70">
      <w:pPr>
        <w:rPr>
          <w:lang w:eastAsia="ko-KR"/>
        </w:rPr>
      </w:pPr>
      <w:r w:rsidRPr="00BC508A">
        <w:rPr>
          <w:lang w:eastAsia="ko-KR"/>
        </w:rPr>
        <w:t>For the routing of the initial NAS message to the appropriate MME, the UE NAS provides the lower layers with either the S-TMSI, the registered globally unique MME identifier (GUMMEI) that consists of the PLMN ID, the MME group ID, and the MME code (see 3GPP TS 23.003 [2]), or none of them according to the following rules:</w:t>
      </w:r>
    </w:p>
    <w:p w14:paraId="325B9870" w14:textId="77777777" w:rsidR="00D40C70" w:rsidRPr="00BC508A" w:rsidRDefault="00D40C70" w:rsidP="00D40C70">
      <w:pPr>
        <w:pStyle w:val="B1"/>
      </w:pPr>
      <w:r w:rsidRPr="00BC508A">
        <w:t>-</w:t>
      </w:r>
      <w:r w:rsidRPr="00BC508A">
        <w:tab/>
        <w:t>If the UE has received the interworking without N26 interface indicator set to "interworking without N26 interface not supported" from the network, the UE holds a valid 5G-GUTI and:</w:t>
      </w:r>
    </w:p>
    <w:p w14:paraId="7EF3D8BA" w14:textId="77777777" w:rsidR="00D40C70" w:rsidRPr="00BC508A" w:rsidRDefault="00D40C70" w:rsidP="00D40C70">
      <w:pPr>
        <w:pStyle w:val="B2"/>
        <w:rPr>
          <w:lang w:eastAsia="ko-KR"/>
        </w:rPr>
      </w:pPr>
      <w:r w:rsidRPr="00BC508A">
        <w:rPr>
          <w:lang w:eastAsia="ko-KR"/>
        </w:rPr>
        <w:t>a)</w:t>
      </w:r>
      <w:r w:rsidRPr="00BC508A">
        <w:rPr>
          <w:lang w:eastAsia="ko-KR"/>
        </w:rPr>
        <w:tab/>
        <w:t xml:space="preserve">the UE performs an initial EPS attach procedure or </w:t>
      </w:r>
      <w:r w:rsidRPr="00BC508A">
        <w:t>tracking area updating procedure</w:t>
      </w:r>
      <w:r w:rsidRPr="00BC508A">
        <w:rPr>
          <w:lang w:eastAsia="ko-KR"/>
        </w:rPr>
        <w:t xml:space="preserve"> following an inter-system change from N1 mode to S1 mode; or</w:t>
      </w:r>
    </w:p>
    <w:p w14:paraId="6BCE41D1" w14:textId="77777777" w:rsidR="00D40C70" w:rsidRPr="00BC508A" w:rsidRDefault="00D40C70" w:rsidP="00D40C70">
      <w:pPr>
        <w:pStyle w:val="B2"/>
        <w:rPr>
          <w:lang w:eastAsia="ko-KR"/>
        </w:rPr>
      </w:pPr>
      <w:r w:rsidRPr="00BC508A">
        <w:rPr>
          <w:lang w:eastAsia="ko-KR"/>
        </w:rPr>
        <w:t>b)</w:t>
      </w:r>
      <w:r w:rsidRPr="00BC508A">
        <w:rPr>
          <w:lang w:eastAsia="ko-KR"/>
        </w:rPr>
        <w:tab/>
        <w:t>the UE which was previously registered in N1 mode before entering state 5GMM-DEREGISTERED, performs an initial EPS attach procedure,</w:t>
      </w:r>
    </w:p>
    <w:p w14:paraId="62BFDEA4" w14:textId="77777777" w:rsidR="00D40C70" w:rsidRPr="00BC508A" w:rsidRDefault="00D40C70" w:rsidP="00D40C70">
      <w:pPr>
        <w:pStyle w:val="B1"/>
        <w:rPr>
          <w:lang w:eastAsia="ko-KR"/>
        </w:rPr>
      </w:pPr>
      <w:r w:rsidRPr="00BC508A">
        <w:tab/>
      </w:r>
      <w:r w:rsidRPr="00BC508A">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14:paraId="75CD332F" w14:textId="77777777" w:rsidR="00D40C70" w:rsidRPr="00BC508A" w:rsidRDefault="00D40C70" w:rsidP="00D40C70">
      <w:pPr>
        <w:pStyle w:val="B1"/>
        <w:rPr>
          <w:lang w:eastAsia="zh-CN"/>
        </w:rPr>
      </w:pPr>
      <w:r w:rsidRPr="00BC508A">
        <w:t>-</w:t>
      </w:r>
      <w:r w:rsidRPr="00BC508A">
        <w:tab/>
      </w:r>
      <w:r w:rsidRPr="00BC508A">
        <w:rPr>
          <w:lang w:eastAsia="zh-CN"/>
        </w:rPr>
        <w:t>I</w:t>
      </w:r>
      <w:r w:rsidRPr="00BC508A">
        <w:t>f the TIN indicates "GUTI" or "RAT-related TMSI"</w:t>
      </w:r>
      <w:r w:rsidRPr="00BC508A">
        <w:rPr>
          <w:lang w:eastAsia="ko-KR"/>
        </w:rPr>
        <w:t>, or the TIN is not available,</w:t>
      </w:r>
      <w:r w:rsidRPr="00BC508A">
        <w:t xml:space="preserve"> and the UE holds a valid GUTI</w:t>
      </w:r>
      <w:r w:rsidRPr="00BC508A">
        <w:rPr>
          <w:lang w:eastAsia="zh-CN"/>
        </w:rPr>
        <w:t>:</w:t>
      </w:r>
    </w:p>
    <w:p w14:paraId="5C318AB5" w14:textId="77777777" w:rsidR="00D40C70" w:rsidRPr="00BC508A" w:rsidRDefault="00D40C70" w:rsidP="00D40C70">
      <w:pPr>
        <w:pStyle w:val="B2"/>
        <w:rPr>
          <w:lang w:eastAsia="zh-CN"/>
        </w:rPr>
      </w:pPr>
      <w:r w:rsidRPr="00BC508A">
        <w:rPr>
          <w:lang w:eastAsia="ko-KR"/>
        </w:rPr>
        <w:t>a)</w:t>
      </w:r>
      <w:r w:rsidRPr="00BC508A">
        <w:rPr>
          <w:lang w:eastAsia="ko-KR"/>
        </w:rPr>
        <w:tab/>
        <w:t>When the UE in EMM-IDLE mode initiates a tracking area updating or combined tracking area updating procedure for load balancing purposes, the UE NAS shall provide the lower layers with neither S-TMSI nor registered MME identifier;</w:t>
      </w:r>
    </w:p>
    <w:p w14:paraId="73A32CAC" w14:textId="77777777" w:rsidR="00D40C70" w:rsidRPr="00BC508A" w:rsidRDefault="00D40C70" w:rsidP="00D40C70">
      <w:pPr>
        <w:pStyle w:val="B2"/>
      </w:pPr>
      <w:r w:rsidRPr="00BC508A">
        <w:rPr>
          <w:lang w:eastAsia="zh-CN"/>
        </w:rPr>
        <w:t>b</w:t>
      </w:r>
      <w:r w:rsidRPr="00BC508A">
        <w:rPr>
          <w:lang w:eastAsia="ko-KR"/>
        </w:rPr>
        <w:t>)</w:t>
      </w:r>
      <w:r w:rsidRPr="00BC508A">
        <w:rPr>
          <w:lang w:eastAsia="ko-KR"/>
        </w:rPr>
        <w:tab/>
      </w:r>
      <w:r w:rsidRPr="00BC508A">
        <w:t>When the tracking area of the current cell</w:t>
      </w:r>
      <w:r w:rsidRPr="00BC508A">
        <w:rPr>
          <w:lang w:eastAsia="ko-KR"/>
        </w:rPr>
        <w:t xml:space="preserve"> </w:t>
      </w:r>
      <w:r w:rsidRPr="00BC508A">
        <w:t>is in the list of tracking areas that the UE previously registered in the MME</w:t>
      </w:r>
      <w:r w:rsidRPr="00BC508A">
        <w:rPr>
          <w:lang w:eastAsia="zh-CN"/>
        </w:rPr>
        <w:t xml:space="preserve"> </w:t>
      </w:r>
      <w:r w:rsidRPr="00BC508A">
        <w:rPr>
          <w:lang w:eastAsia="ko-KR"/>
        </w:rPr>
        <w:t xml:space="preserve">during the NAS signalling connection establishment, the UE </w:t>
      </w:r>
      <w:r w:rsidRPr="00BC508A">
        <w:t xml:space="preserve">NAS </w:t>
      </w:r>
      <w:r w:rsidRPr="00BC508A">
        <w:rPr>
          <w:lang w:eastAsia="ko-KR"/>
        </w:rPr>
        <w:t xml:space="preserve">shall </w:t>
      </w:r>
      <w:r w:rsidRPr="00BC508A">
        <w:t xml:space="preserve">provide </w:t>
      </w:r>
      <w:r w:rsidRPr="00BC508A">
        <w:rPr>
          <w:lang w:eastAsia="ko-KR"/>
        </w:rPr>
        <w:t>the lower</w:t>
      </w:r>
      <w:r w:rsidRPr="00BC508A">
        <w:t xml:space="preserve"> </w:t>
      </w:r>
      <w:r w:rsidRPr="00BC508A">
        <w:rPr>
          <w:lang w:eastAsia="ko-KR"/>
        </w:rPr>
        <w:t xml:space="preserve">layers </w:t>
      </w:r>
      <w:r w:rsidRPr="00BC508A">
        <w:t>with the S-TMSI</w:t>
      </w:r>
      <w:r w:rsidRPr="00BC508A">
        <w:rPr>
          <w:lang w:eastAsia="ko-KR"/>
        </w:rPr>
        <w:t>, but shall not provide the registered MME identifier to the lower layers; or</w:t>
      </w:r>
    </w:p>
    <w:p w14:paraId="55F5CA67" w14:textId="77777777" w:rsidR="00D40C70" w:rsidRPr="00BC508A" w:rsidRDefault="00D40C70" w:rsidP="00D40C70">
      <w:pPr>
        <w:pStyle w:val="B2"/>
        <w:rPr>
          <w:lang w:eastAsia="zh-CN"/>
        </w:rPr>
      </w:pPr>
      <w:r w:rsidRPr="00BC508A">
        <w:rPr>
          <w:lang w:eastAsia="zh-CN"/>
        </w:rPr>
        <w:t>c</w:t>
      </w:r>
      <w:r w:rsidRPr="00BC508A">
        <w:rPr>
          <w:lang w:eastAsia="ko-KR"/>
        </w:rPr>
        <w:t>)</w:t>
      </w:r>
      <w:r w:rsidRPr="00BC508A">
        <w:rPr>
          <w:lang w:eastAsia="ko-KR"/>
        </w:rPr>
        <w:tab/>
      </w:r>
      <w:r w:rsidRPr="00BC508A">
        <w:rPr>
          <w:lang w:eastAsia="zh-CN"/>
        </w:rPr>
        <w:t>W</w:t>
      </w:r>
      <w:r w:rsidRPr="00BC508A">
        <w:t xml:space="preserve">hen </w:t>
      </w:r>
      <w:r w:rsidRPr="00BC508A">
        <w:rPr>
          <w:lang w:eastAsia="ko-KR"/>
        </w:rPr>
        <w:t xml:space="preserve">the tracking area of the current cell </w:t>
      </w:r>
      <w:r w:rsidRPr="00BC508A">
        <w:t>is</w:t>
      </w:r>
      <w:r w:rsidRPr="00BC508A">
        <w:rPr>
          <w:lang w:eastAsia="zh-CN"/>
        </w:rPr>
        <w:t xml:space="preserve"> not</w:t>
      </w:r>
      <w:r w:rsidRPr="00BC508A">
        <w:t xml:space="preserve"> in the list of tracking areas that the UE previously registered in the MME</w:t>
      </w:r>
      <w:r w:rsidRPr="00BC508A">
        <w:rPr>
          <w:lang w:eastAsia="ko-KR"/>
        </w:rPr>
        <w:t xml:space="preserve"> during the NAS signalling connection establishment</w:t>
      </w:r>
      <w:r w:rsidRPr="00BC508A">
        <w:rPr>
          <w:lang w:eastAsia="zh-CN"/>
        </w:rPr>
        <w:t xml:space="preserve">,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valid GUTI</w:t>
      </w:r>
      <w:r w:rsidRPr="00BC508A">
        <w:t xml:space="preserve"> with an indication that the identifier is a native GUMMEI.</w:t>
      </w:r>
    </w:p>
    <w:p w14:paraId="5162BE70" w14:textId="77777777" w:rsidR="00D40C70" w:rsidRPr="00BC508A" w:rsidRDefault="00D40C70" w:rsidP="00D40C70">
      <w:pPr>
        <w:pStyle w:val="B1"/>
        <w:rPr>
          <w:lang w:eastAsia="ko-KR"/>
        </w:rPr>
      </w:pPr>
      <w:r w:rsidRPr="00BC508A">
        <w:rPr>
          <w:lang w:eastAsia="ko-KR"/>
        </w:rPr>
        <w:t>-</w:t>
      </w:r>
      <w:r w:rsidRPr="00BC508A">
        <w:rPr>
          <w:lang w:eastAsia="ko-KR"/>
        </w:rPr>
        <w:tab/>
        <w:t>I</w:t>
      </w:r>
      <w:r w:rsidRPr="00BC508A">
        <w:t xml:space="preserve">f the TIN indicates "P-TMSI", </w:t>
      </w:r>
      <w:r w:rsidRPr="00BC508A">
        <w:rPr>
          <w:lang w:eastAsia="ko-KR"/>
        </w:rPr>
        <w:t>or the TIN is not available,</w:t>
      </w:r>
      <w:r w:rsidRPr="00BC508A">
        <w:t xml:space="preserve"> and the UE holds a valid P-TMSI and RAI, </w:t>
      </w:r>
      <w:r w:rsidRPr="00BC508A">
        <w:rPr>
          <w:lang w:eastAsia="ko-KR"/>
        </w:rPr>
        <w:t>the UE NAS shall provide</w:t>
      </w:r>
      <w:r w:rsidRPr="00BC508A">
        <w:t xml:space="preserve"> the lower layers with </w:t>
      </w:r>
      <w:r w:rsidRPr="00BC508A">
        <w:rPr>
          <w:lang w:eastAsia="ko-KR"/>
        </w:rPr>
        <w:t xml:space="preserve">the </w:t>
      </w:r>
      <w:r w:rsidRPr="00BC508A">
        <w:t xml:space="preserve">MME </w:t>
      </w:r>
      <w:r w:rsidRPr="00BC508A">
        <w:rPr>
          <w:lang w:eastAsia="ko-KR"/>
        </w:rPr>
        <w:t>identifier part of the mapped GUTI, which is generated from</w:t>
      </w:r>
      <w:r w:rsidRPr="00BC508A">
        <w:t xml:space="preserve"> the P-TMSI and RAI with an indication that the identifier is a mapped GUMMEI; or</w:t>
      </w:r>
    </w:p>
    <w:p w14:paraId="5430B38A" w14:textId="77777777" w:rsidR="00D40C70" w:rsidRPr="00BC508A" w:rsidRDefault="00D40C70" w:rsidP="00D40C70">
      <w:pPr>
        <w:pStyle w:val="B1"/>
        <w:rPr>
          <w:lang w:eastAsia="ko-KR"/>
        </w:rPr>
      </w:pPr>
      <w:r w:rsidRPr="00BC508A">
        <w:rPr>
          <w:lang w:eastAsia="ko-KR"/>
        </w:rPr>
        <w:lastRenderedPageBreak/>
        <w:t>-</w:t>
      </w:r>
      <w:r w:rsidRPr="00BC508A">
        <w:rPr>
          <w:lang w:eastAsia="ko-KR"/>
        </w:rPr>
        <w:tab/>
        <w:t xml:space="preserve">Otherwise, </w:t>
      </w:r>
      <w:r w:rsidRPr="00BC508A">
        <w:t>the UE NAS does not provide the lower layers with the S-TMSI, the registered GUMMEI and the mapped GUMMEI.</w:t>
      </w:r>
    </w:p>
    <w:p w14:paraId="6B64A1B4" w14:textId="77777777" w:rsidR="00D40C70" w:rsidRPr="00BC508A" w:rsidRDefault="00D40C70" w:rsidP="00D40C70">
      <w:r w:rsidRPr="00BC508A">
        <w:rPr>
          <w:lang w:eastAsia="ko-KR"/>
        </w:rPr>
        <w:t xml:space="preserve">The UE NAS also provides the lower layers with the identity of the selected PLMN </w:t>
      </w:r>
      <w:r w:rsidRPr="00BC508A">
        <w:t>(see 3GPP TS 36.331 [22])</w:t>
      </w:r>
      <w:r w:rsidRPr="00BC508A">
        <w:rPr>
          <w:lang w:eastAsia="ko-KR"/>
        </w:rPr>
        <w:t>.</w:t>
      </w:r>
      <w:r w:rsidRPr="00BC508A">
        <w:t xml:space="preserve"> In a shared network, the UE shall choose one of the PLMN identities as specified in 3GPP TS 23.122 [6].</w:t>
      </w:r>
    </w:p>
    <w:p w14:paraId="0E9C57CD" w14:textId="51F2A062" w:rsidR="00D40C70" w:rsidRPr="00BC508A" w:rsidRDefault="00D40C70" w:rsidP="00D40C70">
      <w:pPr>
        <w:rPr>
          <w:lang w:eastAsia="ko-KR"/>
        </w:rPr>
      </w:pPr>
      <w:r w:rsidRPr="00BC508A">
        <w:rPr>
          <w:lang w:eastAsia="ko-KR"/>
        </w:rPr>
        <w:t xml:space="preserve">When an ATTACH REQUEST message, or a TRACKING AREA UPDATE REQUEST message when the </w:t>
      </w:r>
      <w:r w:rsidR="000068B4" w:rsidRPr="00BC508A">
        <w:rPr>
          <w:lang w:eastAsia="ko-KR"/>
        </w:rPr>
        <w:t xml:space="preserve">current </w:t>
      </w:r>
      <w:r w:rsidRPr="00BC508A">
        <w:t xml:space="preserve">TAI of the </w:t>
      </w:r>
      <w:r w:rsidRPr="00BC508A">
        <w:rPr>
          <w:lang w:eastAsia="ko-KR"/>
        </w:rPr>
        <w:t>current cell is not included in</w:t>
      </w:r>
      <w:r w:rsidRPr="00BC508A">
        <w:t xml:space="preserve"> </w:t>
      </w:r>
      <w:r w:rsidRPr="00BC508A">
        <w:rPr>
          <w:lang w:eastAsia="ko-KR"/>
        </w:rPr>
        <w:t>the TAI list, is sent to establish a signalling connection, the UE NAS also provides the lower layers with the DCN-ID according to the following rules:</w:t>
      </w:r>
    </w:p>
    <w:p w14:paraId="1EE10C0C" w14:textId="77777777" w:rsidR="00D40C70" w:rsidRPr="00BC508A" w:rsidRDefault="00D40C70" w:rsidP="00D40C70">
      <w:pPr>
        <w:pStyle w:val="B1"/>
        <w:rPr>
          <w:lang w:eastAsia="zh-CN"/>
        </w:rPr>
      </w:pPr>
      <w:r w:rsidRPr="00BC508A">
        <w:rPr>
          <w:lang w:eastAsia="ko-KR"/>
        </w:rPr>
        <w:t>a)</w:t>
      </w:r>
      <w:r w:rsidRPr="00BC508A">
        <w:rPr>
          <w:lang w:eastAsia="ko-KR"/>
        </w:rPr>
        <w:tab/>
        <w:t xml:space="preserve">if a DCN-ID for the </w:t>
      </w:r>
      <w:r w:rsidRPr="00BC508A">
        <w:t xml:space="preserve">PLMN code of the </w:t>
      </w:r>
      <w:r w:rsidRPr="00BC508A">
        <w:rPr>
          <w:lang w:eastAsia="ko-KR"/>
        </w:rPr>
        <w:t xml:space="preserve">selected PLMN is available in the UE, </w:t>
      </w:r>
      <w:r w:rsidRPr="00BC508A">
        <w:t>the UE NAS shall provide this DCN-ID to the lower layers</w:t>
      </w:r>
      <w:r w:rsidRPr="00BC508A">
        <w:rPr>
          <w:lang w:eastAsia="ko-KR"/>
        </w:rPr>
        <w:t>; or</w:t>
      </w:r>
    </w:p>
    <w:p w14:paraId="3A97E128" w14:textId="77777777" w:rsidR="00D40C70" w:rsidRPr="00BC508A" w:rsidRDefault="00D40C70" w:rsidP="00D40C70">
      <w:pPr>
        <w:pStyle w:val="B1"/>
        <w:rPr>
          <w:lang w:eastAsia="zh-CN"/>
        </w:rPr>
      </w:pPr>
      <w:r w:rsidRPr="00BC508A">
        <w:rPr>
          <w:lang w:eastAsia="zh-CN"/>
        </w:rPr>
        <w:t>b</w:t>
      </w:r>
      <w:r w:rsidRPr="00BC508A">
        <w:rPr>
          <w:lang w:eastAsia="ko-KR"/>
        </w:rPr>
        <w:t>)</w:t>
      </w:r>
      <w:r w:rsidRPr="00BC508A">
        <w:rPr>
          <w:lang w:eastAsia="ko-KR"/>
        </w:rPr>
        <w:tab/>
        <w:t xml:space="preserve">if no DCN-ID for the </w:t>
      </w:r>
      <w:r w:rsidRPr="00BC508A">
        <w:t xml:space="preserve">PLMN code of the </w:t>
      </w:r>
      <w:r w:rsidRPr="00BC508A">
        <w:rPr>
          <w:lang w:eastAsia="ko-KR"/>
        </w:rPr>
        <w:t xml:space="preserve">selected PLMN is available but a </w:t>
      </w:r>
      <w:r w:rsidRPr="00BC508A">
        <w:rPr>
          <w:iCs/>
        </w:rPr>
        <w:t>Default_DCN_ID</w:t>
      </w:r>
      <w:r w:rsidRPr="00BC508A">
        <w:t xml:space="preserve"> value</w:t>
      </w:r>
      <w:r w:rsidRPr="00BC508A">
        <w:rPr>
          <w:lang w:eastAsia="ko-KR"/>
        </w:rPr>
        <w:t xml:space="preserve"> is available in the UE,</w:t>
      </w:r>
      <w:r w:rsidRPr="00BC508A">
        <w:t xml:space="preserve"> as specified in 3GPP TS 24.368 [15A] or in USIM file NAS</w:t>
      </w:r>
      <w:r w:rsidRPr="00BC508A">
        <w:rPr>
          <w:vertAlign w:val="subscript"/>
        </w:rPr>
        <w:t>CONFIG</w:t>
      </w:r>
      <w:r w:rsidRPr="00BC508A">
        <w:t xml:space="preserve"> as specified in </w:t>
      </w:r>
      <w:r w:rsidRPr="00BC508A">
        <w:rPr>
          <w:snapToGrid w:val="0"/>
        </w:rPr>
        <w:t>3GPP TS 31.102 [17]</w:t>
      </w:r>
      <w:r w:rsidRPr="00BC508A">
        <w:rPr>
          <w:lang w:eastAsia="ko-KR"/>
        </w:rPr>
        <w:t xml:space="preserve">, </w:t>
      </w:r>
      <w:r w:rsidRPr="00BC508A">
        <w:t>the UE NAS shall provide this DCN-ID to the lower layers</w:t>
      </w:r>
      <w:r w:rsidRPr="00BC508A">
        <w:rPr>
          <w:lang w:eastAsia="ko-KR"/>
        </w:rPr>
        <w:t>.</w:t>
      </w:r>
    </w:p>
    <w:p w14:paraId="6FA5893B" w14:textId="77777777" w:rsidR="00D40C70" w:rsidRPr="00BC508A" w:rsidRDefault="00D40C70" w:rsidP="00D40C70">
      <w:pPr>
        <w:rPr>
          <w:lang w:eastAsia="ko-KR"/>
        </w:rPr>
      </w:pPr>
      <w:r w:rsidRPr="00BC508A">
        <w:rPr>
          <w:lang w:eastAsia="ja-JP"/>
        </w:rPr>
        <w:t xml:space="preserve">If a </w:t>
      </w:r>
      <w:r w:rsidRPr="00BC508A">
        <w:rPr>
          <w:lang w:eastAsia="ko-KR"/>
        </w:rPr>
        <w:t>relay node</w:t>
      </w:r>
      <w:r w:rsidRPr="00BC508A" w:rsidDel="00977A0E">
        <w:rPr>
          <w:lang w:eastAsia="ja-JP"/>
        </w:rPr>
        <w:t xml:space="preserve"> </w:t>
      </w:r>
      <w:r w:rsidRPr="00BC508A">
        <w:rPr>
          <w:lang w:eastAsia="ja-JP"/>
        </w:rPr>
        <w:t xml:space="preserve">is attaching for relay node operation </w:t>
      </w:r>
      <w:r w:rsidRPr="00BC508A">
        <w:t xml:space="preserve">(see 3GPP TS 23.401 [10]), the NAS in the relay node shall </w:t>
      </w:r>
      <w:r w:rsidRPr="00BC508A">
        <w:rPr>
          <w:lang w:eastAsia="ko-KR"/>
        </w:rPr>
        <w:t>indicate to the lower layers that the establishment of the NAS signalling connection is for a relay node.</w:t>
      </w:r>
    </w:p>
    <w:p w14:paraId="67F9438F" w14:textId="5FD92D51" w:rsidR="003746AF" w:rsidRPr="00BC508A" w:rsidRDefault="003746AF" w:rsidP="00D40C70">
      <w:pPr>
        <w:rPr>
          <w:lang w:eastAsia="ko-KR"/>
        </w:rPr>
      </w:pPr>
      <w:r w:rsidRPr="00BC508A">
        <w:rPr>
          <w:lang w:eastAsia="ja-JP"/>
        </w:rPr>
        <w:t xml:space="preserve">If a UE operating as an IAB-node performs an attach procedure, tracking area updating procedure, or service request procedure </w:t>
      </w:r>
      <w:r w:rsidRPr="00BC508A">
        <w:t xml:space="preserve">(see 3GPP TS 23.401 [10]), the UE NAS shall </w:t>
      </w:r>
      <w:r w:rsidRPr="00BC508A">
        <w:rPr>
          <w:lang w:eastAsia="ko-KR"/>
        </w:rPr>
        <w:t xml:space="preserve">indicate to the lower layers that the establishment of the NAS signalling connection is for a </w:t>
      </w:r>
      <w:r w:rsidRPr="00BC508A">
        <w:t>UE operating as an IAB-node</w:t>
      </w:r>
      <w:r w:rsidRPr="00BC508A">
        <w:rPr>
          <w:lang w:eastAsia="ko-KR"/>
        </w:rPr>
        <w:t>.</w:t>
      </w:r>
    </w:p>
    <w:p w14:paraId="3C8E8423" w14:textId="77777777" w:rsidR="00D40C70" w:rsidRPr="00BC508A" w:rsidRDefault="00D40C70" w:rsidP="00D40C70">
      <w:r w:rsidRPr="00BC508A">
        <w:t>In S1 mode, when the RRC connection has been established successfully, the UE shall enter EMM-CONNECTED mode and consider the NAS signalling connection established.</w:t>
      </w:r>
    </w:p>
    <w:p w14:paraId="426FF52D" w14:textId="77777777" w:rsidR="00D40C70" w:rsidRPr="00BC508A" w:rsidRDefault="00D40C70" w:rsidP="00D40C70">
      <w:r w:rsidRPr="00BC508A">
        <w:t>In S101 mode, when the cdma2000</w:t>
      </w:r>
      <w:r w:rsidRPr="00BC508A">
        <w:rPr>
          <w:vertAlign w:val="superscript"/>
        </w:rPr>
        <w:t>®</w:t>
      </w:r>
      <w:r w:rsidRPr="00BC508A">
        <w:t xml:space="preserve"> HRPD access network resources are available for tunnelled NAS signalling, the UE shall enter EMM-CONNECTED mode and consider the S101 mode NAS signalling connection established.</w:t>
      </w:r>
    </w:p>
    <w:p w14:paraId="5C1D9D9B" w14:textId="77777777" w:rsidR="00D40C70" w:rsidRPr="00BC508A" w:rsidRDefault="00D40C70" w:rsidP="00295835">
      <w:pPr>
        <w:pStyle w:val="Heading4"/>
      </w:pPr>
      <w:bookmarkStart w:id="1099" w:name="_CR5_3_1_2"/>
      <w:bookmarkStart w:id="1100" w:name="_Toc20217867"/>
      <w:bookmarkStart w:id="1101" w:name="_Toc27743751"/>
      <w:bookmarkStart w:id="1102" w:name="_Toc35959322"/>
      <w:bookmarkStart w:id="1103" w:name="_Toc45202753"/>
      <w:bookmarkStart w:id="1104" w:name="_Toc45700129"/>
      <w:bookmarkStart w:id="1105" w:name="_Toc51919865"/>
      <w:bookmarkStart w:id="1106" w:name="_Toc68250925"/>
      <w:bookmarkStart w:id="1107" w:name="_Toc178411026"/>
      <w:bookmarkEnd w:id="1099"/>
      <w:r w:rsidRPr="00BC508A">
        <w:t>5.3.1.2</w:t>
      </w:r>
      <w:r w:rsidRPr="00BC508A">
        <w:tab/>
        <w:t>Release of the NAS signalling connection</w:t>
      </w:r>
      <w:bookmarkEnd w:id="1100"/>
      <w:bookmarkEnd w:id="1101"/>
      <w:bookmarkEnd w:id="1102"/>
      <w:bookmarkEnd w:id="1103"/>
      <w:bookmarkEnd w:id="1104"/>
      <w:bookmarkEnd w:id="1105"/>
      <w:bookmarkEnd w:id="1106"/>
      <w:bookmarkEnd w:id="1107"/>
    </w:p>
    <w:p w14:paraId="7734307A" w14:textId="77777777" w:rsidR="00D40C70" w:rsidRPr="00BC508A" w:rsidRDefault="00D40C70" w:rsidP="00295835">
      <w:pPr>
        <w:pStyle w:val="Heading5"/>
      </w:pPr>
      <w:bookmarkStart w:id="1108" w:name="_CR5_3_1_2_1"/>
      <w:bookmarkStart w:id="1109" w:name="_Toc20217868"/>
      <w:bookmarkStart w:id="1110" w:name="_Toc27743752"/>
      <w:bookmarkStart w:id="1111" w:name="_Toc35959323"/>
      <w:bookmarkStart w:id="1112" w:name="_Toc45202754"/>
      <w:bookmarkStart w:id="1113" w:name="_Toc45700130"/>
      <w:bookmarkStart w:id="1114" w:name="_Toc51919866"/>
      <w:bookmarkStart w:id="1115" w:name="_Toc68250926"/>
      <w:bookmarkStart w:id="1116" w:name="_Toc178411027"/>
      <w:bookmarkEnd w:id="1108"/>
      <w:r w:rsidRPr="00BC508A">
        <w:t>5.3.1.2.1</w:t>
      </w:r>
      <w:r w:rsidRPr="00BC508A">
        <w:tab/>
        <w:t>General</w:t>
      </w:r>
      <w:bookmarkEnd w:id="1109"/>
      <w:bookmarkEnd w:id="1110"/>
      <w:bookmarkEnd w:id="1111"/>
      <w:bookmarkEnd w:id="1112"/>
      <w:bookmarkEnd w:id="1113"/>
      <w:bookmarkEnd w:id="1114"/>
      <w:bookmarkEnd w:id="1115"/>
      <w:bookmarkEnd w:id="1116"/>
    </w:p>
    <w:p w14:paraId="2834AB1D" w14:textId="77777777" w:rsidR="00D40C70" w:rsidRPr="00BC508A" w:rsidRDefault="00D40C70" w:rsidP="00D40C70">
      <w:r w:rsidRPr="00BC508A">
        <w:t>The signalling procedure for the release of the NAS signalling connection is initiated by the network.</w:t>
      </w:r>
    </w:p>
    <w:p w14:paraId="07953581" w14:textId="77777777" w:rsidR="00D40C70" w:rsidRPr="00BC508A" w:rsidRDefault="00D40C70" w:rsidP="00D40C70">
      <w:r w:rsidRPr="00BC508A">
        <w:t>In S1 mode, when the RRC connection has been released, the UE shall enter EMM-IDLE mode and consider the NAS signalling connection released.</w:t>
      </w:r>
    </w:p>
    <w:p w14:paraId="023251A9" w14:textId="77777777" w:rsidR="00D40C70" w:rsidRPr="00BC508A" w:rsidRDefault="00D40C70" w:rsidP="00D40C70">
      <w:r w:rsidRPr="00BC508A">
        <w:t>If the UE is configured for eCall only mode as specified in 3GPP TS </w:t>
      </w:r>
      <w:r w:rsidRPr="00BC508A">
        <w:rPr>
          <w:lang w:eastAsia="ja-JP"/>
        </w:rPr>
        <w:t>31</w:t>
      </w:r>
      <w:r w:rsidRPr="00BC508A">
        <w:t>.</w:t>
      </w:r>
      <w:r w:rsidRPr="00BC508A">
        <w:rPr>
          <w:lang w:eastAsia="ja-JP"/>
        </w:rPr>
        <w:t>102</w:t>
      </w:r>
      <w:r w:rsidRPr="00BC508A">
        <w:t> [17] then:</w:t>
      </w:r>
    </w:p>
    <w:p w14:paraId="5F7371EC" w14:textId="77777777" w:rsidR="00D40C70" w:rsidRPr="00BC508A" w:rsidRDefault="00D40C70" w:rsidP="00D40C70">
      <w:pPr>
        <w:pStyle w:val="B1"/>
      </w:pPr>
      <w:r w:rsidRPr="00BC508A">
        <w:t>-</w:t>
      </w:r>
      <w:r w:rsidRPr="00BC508A">
        <w:tab/>
        <w:t>if the NAS signalling connection that was released had been established for eCall over IMS, the UE shall start timer T3444; and</w:t>
      </w:r>
    </w:p>
    <w:p w14:paraId="6AE6470C" w14:textId="77777777" w:rsidR="00D40C70" w:rsidRPr="00BC508A" w:rsidRDefault="00D40C70" w:rsidP="00D40C70">
      <w:pPr>
        <w:pStyle w:val="B1"/>
      </w:pPr>
      <w:r w:rsidRPr="00BC508A">
        <w:t>-</w:t>
      </w:r>
      <w:r w:rsidRPr="00BC508A">
        <w:tab/>
        <w:t>if the NAS signalling connection that was released had been established for a call to an HPLMN designated non-emergency MSISDN or URI for test or terminal reconfiguration service, the UE shall start timer T3445.</w:t>
      </w:r>
    </w:p>
    <w:p w14:paraId="1F407FD0"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 xml:space="preserve">timer T3447 </w:t>
      </w:r>
      <w:r w:rsidRPr="00BC508A" w:rsidDel="007E0B7B">
        <w:rPr>
          <w:lang w:eastAsia="zh-CN"/>
        </w:rPr>
        <w:t xml:space="preserve">with the service gap time value available in the UE </w:t>
      </w:r>
      <w:r w:rsidRPr="00BC508A">
        <w:rPr>
          <w:lang w:eastAsia="zh-CN"/>
        </w:rPr>
        <w:t>when the NAS signalling connection is released if:</w:t>
      </w:r>
    </w:p>
    <w:p w14:paraId="08740A22"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B57D56" w14:textId="77777777" w:rsidR="00D40C70" w:rsidRPr="00BC508A" w:rsidRDefault="00D40C70" w:rsidP="00D40C70">
      <w:pPr>
        <w:pStyle w:val="B1"/>
        <w:rPr>
          <w:lang w:eastAsia="zh-CN"/>
        </w:rPr>
      </w:pPr>
      <w:r w:rsidRPr="00BC508A">
        <w:rPr>
          <w:lang w:eastAsia="zh-CN"/>
        </w:rPr>
        <w:t>-</w:t>
      </w:r>
      <w:r w:rsidRPr="00BC508A">
        <w:rPr>
          <w:lang w:eastAsia="zh-CN"/>
        </w:rPr>
        <w:tab/>
        <w:t xml:space="preserve">the NAS signalling connection </w:t>
      </w:r>
      <w:r w:rsidRPr="00BC508A">
        <w:t xml:space="preserve">that was released had been established </w:t>
      </w:r>
      <w:r w:rsidRPr="00BC508A">
        <w:rPr>
          <w:lang w:eastAsia="zh-CN"/>
        </w:rPr>
        <w:t>for mobile originated request for transfer of uplink data.</w:t>
      </w:r>
    </w:p>
    <w:p w14:paraId="5B9634EA" w14:textId="77777777" w:rsidR="00D40C70" w:rsidRPr="00BC508A" w:rsidRDefault="00D40C70" w:rsidP="00D40C70">
      <w:r w:rsidRPr="00BC508A">
        <w:t>If the UE receives the "Extended wait time" from the lower layers when no attach, tracking area updating or service request procedure is ongoing, the UE shall ignore the "Extended wait time".</w:t>
      </w:r>
    </w:p>
    <w:p w14:paraId="2C78EBB2" w14:textId="77777777" w:rsidR="00D40C70" w:rsidRPr="00BC508A" w:rsidRDefault="00D40C70" w:rsidP="00D40C70">
      <w:r w:rsidRPr="00BC508A">
        <w:t>To allow the network to release the NAS signalling connection, the UE:</w:t>
      </w:r>
    </w:p>
    <w:p w14:paraId="35F6DAB7" w14:textId="1D2DA5A0" w:rsidR="00D40C70" w:rsidRPr="00BC508A" w:rsidRDefault="00D40C70" w:rsidP="00D40C70">
      <w:pPr>
        <w:pStyle w:val="B1"/>
      </w:pPr>
      <w:r w:rsidRPr="00BC508A">
        <w:t>a)</w:t>
      </w:r>
      <w:r w:rsidRPr="00BC508A">
        <w:tab/>
        <w:t>shall start the timer T3440 if the UE receives any of the EMM cause values #11, #12, #13, #14 (not applicable to the service request procedure)</w:t>
      </w:r>
      <w:r w:rsidRPr="00BC508A">
        <w:rPr>
          <w:lang w:eastAsia="zh-CN"/>
        </w:rPr>
        <w:t>,</w:t>
      </w:r>
      <w:r w:rsidRPr="00BC508A">
        <w:t xml:space="preserve"> #15, #25, #31</w:t>
      </w:r>
      <w:r w:rsidR="00217C20" w:rsidRPr="00BC508A">
        <w:t>,</w:t>
      </w:r>
      <w:r w:rsidRPr="00BC508A">
        <w:rPr>
          <w:lang w:eastAsia="zh-CN"/>
        </w:rPr>
        <w:t xml:space="preserve"> #35</w:t>
      </w:r>
      <w:r w:rsidR="00637349" w:rsidRPr="00BC508A">
        <w:rPr>
          <w:lang w:eastAsia="zh-CN"/>
        </w:rPr>
        <w:t>,</w:t>
      </w:r>
      <w:r w:rsidR="00217C20" w:rsidRPr="00BC508A">
        <w:rPr>
          <w:lang w:eastAsia="zh-CN"/>
        </w:rPr>
        <w:t xml:space="preserve"> 42</w:t>
      </w:r>
      <w:r w:rsidR="00116B04" w:rsidRPr="00BC508A">
        <w:rPr>
          <w:lang w:eastAsia="zh-CN"/>
        </w:rPr>
        <w:t xml:space="preserve"> or #78</w:t>
      </w:r>
      <w:r w:rsidRPr="00BC508A">
        <w:t>;</w:t>
      </w:r>
    </w:p>
    <w:p w14:paraId="2D78BD18" w14:textId="5F0A60D2" w:rsidR="00565BD3" w:rsidRPr="00BC508A" w:rsidRDefault="00565BD3" w:rsidP="00565BD3">
      <w:pPr>
        <w:pStyle w:val="B1"/>
      </w:pPr>
      <w:r w:rsidRPr="00BC508A">
        <w:lastRenderedPageBreak/>
        <w:t>a1)</w:t>
      </w:r>
      <w:r w:rsidRPr="00BC508A">
        <w:tab/>
        <w:t>may start timer T3440 if the UE receives a SERVICE REJECT message, case e) in clause</w:t>
      </w:r>
      <w:r w:rsidRPr="00BC508A">
        <w:rPr>
          <w:lang w:eastAsia="ja-JP"/>
        </w:rPr>
        <w:t> </w:t>
      </w:r>
      <w:r w:rsidRPr="00BC508A">
        <w:t>5.6.1.6 is applicable and the procedure was started from EMM-IDLE mode</w:t>
      </w:r>
      <w:r w:rsidR="00C07FAB" w:rsidRPr="00BC508A">
        <w:t>;</w:t>
      </w:r>
    </w:p>
    <w:p w14:paraId="5A316A28" w14:textId="52EEC7ED" w:rsidR="00D40C70" w:rsidRPr="00BC508A" w:rsidRDefault="00D40C70" w:rsidP="00D40C70">
      <w:pPr>
        <w:pStyle w:val="B1"/>
      </w:pPr>
      <w:r w:rsidRPr="00BC508A">
        <w:t>b)</w:t>
      </w:r>
      <w:r w:rsidRPr="00BC508A">
        <w:tab/>
        <w:t>shall start the timer T3440 if:</w:t>
      </w:r>
    </w:p>
    <w:p w14:paraId="34C26BE8" w14:textId="77777777" w:rsidR="00D40C70" w:rsidRPr="00BC508A" w:rsidRDefault="00D40C70" w:rsidP="00D40C70">
      <w:pPr>
        <w:pStyle w:val="B2"/>
      </w:pPr>
      <w:r w:rsidRPr="00BC508A">
        <w:t>-</w:t>
      </w:r>
      <w:r w:rsidRPr="00BC508A">
        <w:tab/>
        <w:t>the UE receives a TRACKING AREA UPDATE ACCEPT message which does not include a UE radio capability ID deletion indication IE;</w:t>
      </w:r>
    </w:p>
    <w:p w14:paraId="21B261EC" w14:textId="77777777" w:rsidR="00D40C70" w:rsidRPr="00BC508A" w:rsidRDefault="00D40C70" w:rsidP="00D40C70">
      <w:pPr>
        <w:pStyle w:val="B2"/>
      </w:pPr>
      <w:r w:rsidRPr="00BC508A">
        <w:t>-</w:t>
      </w:r>
      <w:r w:rsidRPr="00BC508A">
        <w:tab/>
        <w:t xml:space="preserve">the UE has </w:t>
      </w:r>
      <w:r w:rsidRPr="00BC508A">
        <w:rPr>
          <w:lang w:eastAsia="zh-CN"/>
        </w:rPr>
        <w:t xml:space="preserve">not </w:t>
      </w:r>
      <w:r w:rsidRPr="00BC508A">
        <w:t>set</w:t>
      </w:r>
      <w:r w:rsidRPr="00BC508A">
        <w:rPr>
          <w:lang w:eastAsia="ko-KR"/>
        </w:rPr>
        <w:t xml:space="preserve"> </w:t>
      </w:r>
      <w:r w:rsidRPr="00BC508A">
        <w:t>the "active" flag</w:t>
      </w:r>
      <w:r w:rsidRPr="00BC508A">
        <w:rPr>
          <w:lang w:eastAsia="ko-KR"/>
        </w:rPr>
        <w:t xml:space="preserve"> </w:t>
      </w:r>
      <w:r w:rsidRPr="00BC508A">
        <w:t>in the TRACKING AREA UPDATE REQUEST message;</w:t>
      </w:r>
    </w:p>
    <w:p w14:paraId="53636EE1" w14:textId="77777777" w:rsidR="00D40C70" w:rsidRPr="00BC508A" w:rsidRDefault="00D40C70" w:rsidP="00D40C70">
      <w:pPr>
        <w:pStyle w:val="B2"/>
        <w:rPr>
          <w:lang w:eastAsia="ko-KR"/>
        </w:rPr>
      </w:pPr>
      <w:r w:rsidRPr="00BC508A">
        <w:rPr>
          <w:lang w:eastAsia="ko-KR"/>
        </w:rPr>
        <w:t>-</w:t>
      </w:r>
      <w:r w:rsidRPr="00BC508A">
        <w:rPr>
          <w:lang w:eastAsia="ko-KR"/>
        </w:rPr>
        <w:tab/>
        <w:t xml:space="preserve">the UE has not set the </w:t>
      </w:r>
      <w:r w:rsidRPr="00BC508A">
        <w:t>"signalling active" flag</w:t>
      </w:r>
      <w:r w:rsidRPr="00BC508A">
        <w:rPr>
          <w:lang w:eastAsia="ko-KR"/>
        </w:rPr>
        <w:t xml:space="preserve"> in the </w:t>
      </w:r>
      <w:r w:rsidRPr="00BC508A">
        <w:t>TRACKING AREA UPDATE REQUEST message</w:t>
      </w:r>
      <w:r w:rsidRPr="00BC508A">
        <w:rPr>
          <w:lang w:eastAsia="ko-KR"/>
        </w:rPr>
        <w:t>;</w:t>
      </w:r>
    </w:p>
    <w:p w14:paraId="28A186E8" w14:textId="74681677" w:rsidR="00D40C70" w:rsidRPr="00BC508A" w:rsidRDefault="00D40C70" w:rsidP="00D40C70">
      <w:pPr>
        <w:pStyle w:val="B2"/>
      </w:pPr>
      <w:r w:rsidRPr="00BC508A">
        <w:t>-</w:t>
      </w:r>
      <w:r w:rsidRPr="00BC508A">
        <w:tab/>
        <w:t>the tracking area updating or combined tracking area updating procedure has been initiated in EMM-IDLE mode</w:t>
      </w:r>
      <w:r w:rsidR="00711507" w:rsidRPr="00BC508A">
        <w:t>, or the UE has set Request type to "NAS signalling connection release" in the UE request type IE</w:t>
      </w:r>
      <w:r w:rsidR="00711507" w:rsidRPr="00BC508A">
        <w:rPr>
          <w:lang w:eastAsia="ko-KR"/>
        </w:rPr>
        <w:t xml:space="preserve"> in the </w:t>
      </w:r>
      <w:r w:rsidR="00711507" w:rsidRPr="00BC508A">
        <w:t>TRACKING AREA UPDATE REQUEST message</w:t>
      </w:r>
      <w:r w:rsidR="00C30744" w:rsidRPr="00BC508A">
        <w:t xml:space="preserve"> and the NAS signalling connection release bit is set to "NAS signalling connection release supported" in the EPS network feature support IE of the TRACKING AREA UPDATE ACCEPT message</w:t>
      </w:r>
      <w:r w:rsidRPr="00BC508A">
        <w:t>; and</w:t>
      </w:r>
    </w:p>
    <w:p w14:paraId="57C12B9A" w14:textId="77777777" w:rsidR="00D40C70" w:rsidRDefault="00D40C70" w:rsidP="00D40C70">
      <w:pPr>
        <w:pStyle w:val="B2"/>
      </w:pPr>
      <w:r w:rsidRPr="00BC508A">
        <w:t>-</w:t>
      </w:r>
      <w:r w:rsidRPr="00BC508A">
        <w:tab/>
        <w:t>the user plane radio bearers have not been set up;</w:t>
      </w:r>
    </w:p>
    <w:p w14:paraId="3DA0AE19" w14:textId="2B61D8CE" w:rsidR="002F10A7" w:rsidRPr="00E93792" w:rsidRDefault="002F10A7" w:rsidP="00C5079A">
      <w:pPr>
        <w:pStyle w:val="B1"/>
      </w:pPr>
      <w:r w:rsidRPr="00E93792">
        <w:t>b1)</w:t>
      </w:r>
      <w:r w:rsidRPr="00E93792">
        <w:tab/>
        <w:t>may start the timer T3440 at completion of the tracking area update procedure if the UE has included unavailability information and has not included a start of the unavailability period in the TRACKING AREA UPDATE REQUEST message;</w:t>
      </w:r>
    </w:p>
    <w:p w14:paraId="28B28B10" w14:textId="77777777" w:rsidR="00D40C70" w:rsidRPr="00BC508A" w:rsidRDefault="00D40C70" w:rsidP="00D40C70">
      <w:pPr>
        <w:pStyle w:val="B1"/>
      </w:pPr>
      <w:r w:rsidRPr="00BC508A">
        <w:t>c)</w:t>
      </w:r>
      <w:r w:rsidRPr="00BC508A">
        <w:tab/>
        <w:t>shall start the timer T3440 if the UE receives a DETACH ACCEPT message and the UE has set the detach type to "IMSI detach" in the DETACH REQUEST message and user plane radio bearers have not been set up;</w:t>
      </w:r>
    </w:p>
    <w:p w14:paraId="648DAFAA" w14:textId="77777777" w:rsidR="00D40C70" w:rsidRPr="00BC508A" w:rsidRDefault="00D40C70" w:rsidP="00D40C70">
      <w:pPr>
        <w:pStyle w:val="B1"/>
        <w:rPr>
          <w:lang w:eastAsia="zh-CN"/>
        </w:rPr>
      </w:pPr>
      <w:r w:rsidRPr="00BC508A">
        <w:t>d)</w:t>
      </w:r>
      <w:r w:rsidRPr="00BC508A">
        <w:tab/>
        <w:t>shall start the timer T3440 if the UE receives a TRACKING AREA UPDATE REJECT message indicating</w:t>
      </w:r>
      <w:r w:rsidRPr="00BC508A">
        <w:rPr>
          <w:lang w:eastAsia="zh-CN"/>
        </w:rPr>
        <w:t>:</w:t>
      </w:r>
    </w:p>
    <w:p w14:paraId="2A98F835" w14:textId="77777777" w:rsidR="00D40C70" w:rsidRPr="00BC508A" w:rsidRDefault="00D40C70" w:rsidP="00D40C70">
      <w:pPr>
        <w:pStyle w:val="B2"/>
        <w:rPr>
          <w:lang w:eastAsia="zh-CN"/>
        </w:rPr>
      </w:pPr>
      <w:r w:rsidRPr="00BC508A">
        <w:t>-</w:t>
      </w:r>
      <w:r w:rsidRPr="00BC508A">
        <w:tab/>
        <w:t>any of the EMM cause values #9 or #10</w:t>
      </w:r>
      <w:r w:rsidRPr="00BC508A">
        <w:rPr>
          <w:lang w:eastAsia="zh-CN"/>
        </w:rPr>
        <w:t xml:space="preserve"> and the UE has no CS fallback emergency call, CS fallback call, 1xCS fallback emergency call, or 1xCS fallback call pending</w:t>
      </w:r>
      <w:r w:rsidRPr="00BC508A">
        <w:t>;</w:t>
      </w:r>
      <w:r w:rsidRPr="00BC508A">
        <w:rPr>
          <w:lang w:eastAsia="zh-CN"/>
        </w:rPr>
        <w:t xml:space="preserve"> or</w:t>
      </w:r>
    </w:p>
    <w:p w14:paraId="4976CEDD" w14:textId="77777777" w:rsidR="00D40C70" w:rsidRPr="00BC508A" w:rsidRDefault="00D40C70" w:rsidP="008D33B1">
      <w:pPr>
        <w:pStyle w:val="B2"/>
        <w:rPr>
          <w:color w:val="1F497D"/>
          <w:lang w:eastAsia="zh-CN"/>
        </w:rPr>
      </w:pPr>
      <w:r w:rsidRPr="00BC508A">
        <w:t>-</w:t>
      </w:r>
      <w:r w:rsidRPr="00BC508A">
        <w:tab/>
        <w:t>the EMM cause values #40, the TRACKING AREA UPDATE message was not triggered due to receiving a paging for CS fallback or a paging for 1xCS fallback, and the UE has no CS fallback emergency call, CS fallback call, 1xCS fallback emergency call, or 1xCS fallback call pending;</w:t>
      </w:r>
    </w:p>
    <w:p w14:paraId="6DEAC44E" w14:textId="77777777" w:rsidR="00D40C70" w:rsidRPr="00BC508A" w:rsidRDefault="00D40C70" w:rsidP="00D40C70">
      <w:pPr>
        <w:pStyle w:val="B1"/>
      </w:pPr>
      <w:r w:rsidRPr="00BC508A">
        <w:t>e)</w:t>
      </w:r>
      <w:r w:rsidRPr="00BC508A">
        <w:tab/>
        <w:t>shall start the timer T3440 if the UE receives a SERVICE REJECT message indicating any of the EMM cause values #9, #10 or #40 as a response to a SERVICE REQUEST message CONTROL PLANE SERVICE REQUEST</w:t>
      </w:r>
      <w:r w:rsidRPr="00BC508A">
        <w:rPr>
          <w:lang w:eastAsia="zh-CN"/>
        </w:rPr>
        <w:t xml:space="preserve"> message,</w:t>
      </w:r>
      <w:r w:rsidRPr="00BC508A">
        <w:t xml:space="preserve"> </w:t>
      </w:r>
      <w:r w:rsidRPr="00BC508A">
        <w:rPr>
          <w:lang w:eastAsia="zh-CN"/>
        </w:rPr>
        <w:t xml:space="preserve">or an EXTENDED SERVICE REQUEST message </w:t>
      </w:r>
      <w:r w:rsidRPr="00BC508A">
        <w:t>with service type set to "</w:t>
      </w:r>
      <w:r w:rsidRPr="00BC508A">
        <w:rPr>
          <w:lang w:eastAsia="zh-CN"/>
        </w:rPr>
        <w:t>packet services</w:t>
      </w:r>
      <w:r w:rsidRPr="00BC508A">
        <w:t xml:space="preserve"> via S1";</w:t>
      </w:r>
    </w:p>
    <w:p w14:paraId="6279E43D" w14:textId="77777777" w:rsidR="00D40C70" w:rsidRPr="00BC508A" w:rsidRDefault="00D40C70" w:rsidP="00D40C70">
      <w:pPr>
        <w:pStyle w:val="B1"/>
        <w:rPr>
          <w:lang w:eastAsia="zh-CN"/>
        </w:rPr>
      </w:pPr>
      <w:r w:rsidRPr="00BC508A">
        <w:t>f)</w:t>
      </w:r>
      <w:r w:rsidRPr="00BC508A">
        <w:tab/>
        <w:t>may start the timer T3440 if the UE receives any of the EMM cause values #3, #6, #7 or #8 or if it receives an AUTHENTICATION REJECT message</w:t>
      </w:r>
      <w:r w:rsidRPr="00BC508A">
        <w:rPr>
          <w:lang w:eastAsia="zh-CN"/>
        </w:rPr>
        <w:t>;</w:t>
      </w:r>
    </w:p>
    <w:p w14:paraId="7935D465" w14:textId="3B91FD05" w:rsidR="00D40C70" w:rsidRPr="00BC508A" w:rsidRDefault="00D40C70" w:rsidP="00D40C70">
      <w:pPr>
        <w:pStyle w:val="B1"/>
        <w:rPr>
          <w:lang w:eastAsia="zh-CN"/>
        </w:rPr>
      </w:pPr>
      <w:r w:rsidRPr="00BC508A">
        <w:rPr>
          <w:lang w:eastAsia="zh-CN"/>
        </w:rPr>
        <w:t>g)</w:t>
      </w:r>
      <w:r w:rsidRPr="00BC508A">
        <w:rPr>
          <w:lang w:eastAsia="zh-CN"/>
        </w:rPr>
        <w:tab/>
      </w:r>
      <w:r w:rsidRPr="00BC508A">
        <w:t>shall start the timer T3440 if the UE receives a SERVICE REJECT message indicating the EMM cause value #39 and the UE has initiated EXTENDED SERVICE REQUEST in EMM-IDLE and the user plane radio bearers have not been set up;</w:t>
      </w:r>
    </w:p>
    <w:p w14:paraId="21221789" w14:textId="40CE3FE4" w:rsidR="00D40C70" w:rsidRPr="00BC508A" w:rsidRDefault="00D40C70" w:rsidP="00D40C70">
      <w:pPr>
        <w:pStyle w:val="B1"/>
        <w:rPr>
          <w:lang w:eastAsia="zh-CN"/>
        </w:rPr>
      </w:pPr>
      <w:r w:rsidRPr="00BC508A">
        <w:rPr>
          <w:lang w:eastAsia="zh-CN"/>
        </w:rPr>
        <w:t>h)</w:t>
      </w:r>
      <w:r w:rsidRPr="00BC508A">
        <w:rPr>
          <w:lang w:eastAsia="zh-CN"/>
        </w:rPr>
        <w:tab/>
      </w:r>
      <w:r w:rsidRPr="00BC508A">
        <w:t xml:space="preserve">shall start the timer T3440 if the UE receives a SERVICE REJECT, SERVICE ACCEPT, ATTACH ACCEPT or TRACKING AREA UPDATE ACCEPT message with control plane data back-off </w:t>
      </w:r>
      <w:r w:rsidRPr="00BC508A">
        <w:rPr>
          <w:lang w:eastAsia="zh-CN"/>
        </w:rPr>
        <w:t>timer</w:t>
      </w:r>
      <w:r w:rsidR="0052508F" w:rsidRPr="00BC508A">
        <w:rPr>
          <w:lang w:eastAsia="zh-CN"/>
        </w:rPr>
        <w:t>;</w:t>
      </w:r>
    </w:p>
    <w:p w14:paraId="183C3304" w14:textId="12252FFF" w:rsidR="0052508F" w:rsidRPr="00BC508A" w:rsidRDefault="0052508F" w:rsidP="0052508F">
      <w:pPr>
        <w:pStyle w:val="B1"/>
      </w:pPr>
      <w:r w:rsidRPr="00BC508A">
        <w:t>i)</w:t>
      </w:r>
      <w:r w:rsidRPr="00BC508A">
        <w:tab/>
        <w:t>shall start the timer T3440 if the UE receives the EMM cause value #22 along with a T3346 value, and the value indicates that the timer T3346 is neither zero nor deactivated</w:t>
      </w:r>
      <w:r w:rsidR="00711507" w:rsidRPr="00BC508A">
        <w:t>;</w:t>
      </w:r>
    </w:p>
    <w:p w14:paraId="56D0E107" w14:textId="54377B67" w:rsidR="00711507" w:rsidRPr="00BC508A" w:rsidRDefault="00711507" w:rsidP="0052508F">
      <w:pPr>
        <w:pStyle w:val="B1"/>
      </w:pPr>
      <w:r w:rsidRPr="00BC508A">
        <w:rPr>
          <w:lang w:eastAsia="zh-CN"/>
        </w:rPr>
        <w:t>j)</w:t>
      </w:r>
      <w:r w:rsidRPr="00BC508A">
        <w:rPr>
          <w:lang w:eastAsia="zh-CN"/>
        </w:rPr>
        <w:tab/>
      </w:r>
      <w:r w:rsidRPr="00BC508A">
        <w:t>shall start the timer T3440 if the UE receives a SERVICE ACCEPT message and the UE has set Request type to "NAS signalling connection release" or to "Rejection of paging" in the UE request type IE in the EXTENDED SERVICE REQUEST or CONTROL PLANE SERVICE REQUEST message;</w:t>
      </w:r>
    </w:p>
    <w:p w14:paraId="591F7B73" w14:textId="4372EA6A" w:rsidR="00217C20" w:rsidRPr="00BC508A" w:rsidRDefault="00217C20" w:rsidP="00217C20">
      <w:pPr>
        <w:pStyle w:val="B1"/>
      </w:pPr>
      <w:r w:rsidRPr="00BC508A">
        <w:t>k)</w:t>
      </w:r>
      <w:r w:rsidRPr="00BC508A">
        <w:tab/>
        <w:t>shall start the timer T3440 if the UE receives a SERVICE ACCEPT message, the UE has set the Control plane service type of the CONTROL PLANE SERVICE REQUEST message to "mobile terminating request" and the "active" flag in the Control plane service type IE to 0, the user plane radio bearers have not been set up, and the CONTROL PLANE SERVICE REQUEST message was sent from EMM-IDLE mode;</w:t>
      </w:r>
    </w:p>
    <w:p w14:paraId="1F31AE00" w14:textId="2A97C0E5" w:rsidR="00001E3E" w:rsidRPr="00BC508A" w:rsidRDefault="00001E3E" w:rsidP="00001E3E">
      <w:pPr>
        <w:pStyle w:val="B1"/>
      </w:pPr>
      <w:r w:rsidRPr="00BC508A">
        <w:t>l)</w:t>
      </w:r>
      <w:r w:rsidRPr="00BC508A">
        <w:tab/>
        <w:t>shall start the timer T3440 if the UE receives a DETACH ACCEPT message and the UE has set the detach type to "EPS detach" or "combined EPS/IMSI detach" in the DETACH REQUEST message</w:t>
      </w:r>
      <w:r w:rsidR="00E00B9B" w:rsidRPr="00BC508A">
        <w:t>; or</w:t>
      </w:r>
    </w:p>
    <w:p w14:paraId="511441D4" w14:textId="69FC20D0" w:rsidR="00E00B9B" w:rsidRPr="00BC508A" w:rsidRDefault="00E00B9B" w:rsidP="00E00B9B">
      <w:pPr>
        <w:pStyle w:val="B1"/>
      </w:pPr>
      <w:r w:rsidRPr="00BC508A">
        <w:lastRenderedPageBreak/>
        <w:t>m)</w:t>
      </w:r>
      <w:r w:rsidRPr="00BC508A">
        <w:tab/>
        <w:t>shall start the timer T3440 after the completion of the DETACH procedure, if the UE receives a DETACH REQUEST message and the detach type indicates "re-attach required".</w:t>
      </w:r>
    </w:p>
    <w:p w14:paraId="33EDAB87" w14:textId="77777777" w:rsidR="00D40C70" w:rsidRPr="00BC508A" w:rsidRDefault="00D40C70" w:rsidP="00D40C70">
      <w:r w:rsidRPr="00BC508A">
        <w:t>Upon expiry of T3440,</w:t>
      </w:r>
    </w:p>
    <w:p w14:paraId="3FDA1BD5" w14:textId="060D8A27" w:rsidR="00D40C70" w:rsidRPr="00BC508A" w:rsidRDefault="00D40C70" w:rsidP="00D40C70">
      <w:pPr>
        <w:pStyle w:val="B1"/>
      </w:pPr>
      <w:r w:rsidRPr="00BC508A">
        <w:t>-</w:t>
      </w:r>
      <w:r w:rsidRPr="00BC508A">
        <w:tab/>
        <w:t xml:space="preserve">in cases a, </w:t>
      </w:r>
      <w:r w:rsidR="00565BD3" w:rsidRPr="00BC508A">
        <w:t xml:space="preserve">a1, </w:t>
      </w:r>
      <w:r w:rsidRPr="00BC508A">
        <w:t xml:space="preserve">b, </w:t>
      </w:r>
      <w:r w:rsidR="002F10A7">
        <w:t xml:space="preserve">b1), </w:t>
      </w:r>
      <w:r w:rsidRPr="00BC508A">
        <w:t>c, f</w:t>
      </w:r>
      <w:r w:rsidR="0052508F" w:rsidRPr="00BC508A">
        <w:t>,</w:t>
      </w:r>
      <w:r w:rsidRPr="00BC508A">
        <w:t xml:space="preserve"> h</w:t>
      </w:r>
      <w:r w:rsidR="00001E3E" w:rsidRPr="00BC508A">
        <w:t>,</w:t>
      </w:r>
      <w:r w:rsidR="0052508F" w:rsidRPr="00BC508A">
        <w:t xml:space="preserve"> i</w:t>
      </w:r>
      <w:r w:rsidR="00001E3E" w:rsidRPr="00BC508A">
        <w:t>,</w:t>
      </w:r>
      <w:r w:rsidR="00711507" w:rsidRPr="00BC508A">
        <w:t xml:space="preserve"> j</w:t>
      </w:r>
      <w:r w:rsidR="00001E3E" w:rsidRPr="00BC508A">
        <w:t xml:space="preserve"> and l</w:t>
      </w:r>
      <w:r w:rsidRPr="00BC508A">
        <w:t>, the UE shall locally release the established NAS signalling connection;</w:t>
      </w:r>
    </w:p>
    <w:p w14:paraId="2D6A804A" w14:textId="3541C609" w:rsidR="00D40C70" w:rsidRPr="00BC508A" w:rsidRDefault="00D40C70" w:rsidP="00D40C70">
      <w:pPr>
        <w:pStyle w:val="B1"/>
      </w:pPr>
      <w:r w:rsidRPr="00BC508A">
        <w:t>-</w:t>
      </w:r>
      <w:r w:rsidRPr="00BC508A">
        <w:tab/>
        <w:t xml:space="preserve">in cases d and e, the UE shall locally release the established NAS signalling connection and the UE shall initiate the attach procedure as described in </w:t>
      </w:r>
      <w:r w:rsidR="00FB1684" w:rsidRPr="00BC508A">
        <w:t>clause</w:t>
      </w:r>
      <w:r w:rsidRPr="00BC508A">
        <w:rPr>
          <w:lang w:eastAsia="ja-JP"/>
        </w:rPr>
        <w:t> </w:t>
      </w:r>
      <w:r w:rsidRPr="00BC508A">
        <w:t>5.5.3.2.5, 5.5.3.3.5 or 5.6.1.5</w:t>
      </w:r>
      <w:r w:rsidR="00E00B9B" w:rsidRPr="00BC508A">
        <w:t>; or</w:t>
      </w:r>
    </w:p>
    <w:p w14:paraId="2411C7DB" w14:textId="5E23DBBF" w:rsidR="00E00B9B" w:rsidRPr="00BC508A" w:rsidRDefault="00E00B9B" w:rsidP="00E00B9B">
      <w:pPr>
        <w:pStyle w:val="B1"/>
      </w:pPr>
      <w:r w:rsidRPr="00BC508A">
        <w:t>-</w:t>
      </w:r>
      <w:r w:rsidRPr="00BC508A">
        <w:tab/>
        <w:t xml:space="preserve">in case m), the UE shall locally release the established NAS signalling connection and initiate </w:t>
      </w:r>
      <w:r w:rsidRPr="00BC508A">
        <w:rPr>
          <w:sz w:val="18"/>
        </w:rPr>
        <w:t xml:space="preserve">the attach procedure </w:t>
      </w:r>
      <w:r w:rsidRPr="00BC508A">
        <w:t>as described in clause</w:t>
      </w:r>
      <w:r w:rsidRPr="00BC508A">
        <w:rPr>
          <w:lang w:eastAsia="ja-JP"/>
        </w:rPr>
        <w:t> </w:t>
      </w:r>
      <w:r w:rsidRPr="00BC508A">
        <w:t>5.5.3.2.5, 5.5.3.3.5 or 5.6.1.5.</w:t>
      </w:r>
    </w:p>
    <w:p w14:paraId="69C85C6A" w14:textId="77777777" w:rsidR="00D40C70" w:rsidRPr="00BC508A" w:rsidRDefault="00D40C70" w:rsidP="00D40C70">
      <w:r w:rsidRPr="00BC508A">
        <w:t>In cases b</w:t>
      </w:r>
      <w:r w:rsidRPr="00BC508A">
        <w:rPr>
          <w:lang w:eastAsia="zh-CN"/>
        </w:rPr>
        <w:t>,</w:t>
      </w:r>
      <w:r w:rsidRPr="00BC508A">
        <w:t xml:space="preserve"> c and g,</w:t>
      </w:r>
    </w:p>
    <w:p w14:paraId="468E3DED" w14:textId="77777777" w:rsidR="00D40C70" w:rsidRPr="00BC508A" w:rsidRDefault="00D40C70" w:rsidP="00D40C70">
      <w:pPr>
        <w:pStyle w:val="B1"/>
      </w:pPr>
      <w:r w:rsidRPr="00BC508A">
        <w:t>-</w:t>
      </w:r>
      <w:r w:rsidRPr="00BC508A">
        <w:tab/>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sidRPr="00BC508A">
        <w:rPr>
          <w:lang w:eastAsia="ko-KR"/>
        </w:rPr>
        <w:t xml:space="preserve"> or for establishing a PDN connection for emergency bearer services</w:t>
      </w:r>
      <w:r w:rsidRPr="00BC508A">
        <w:t>, the UE shall send the uplink signalling via the existing NAS signalling connection; or</w:t>
      </w:r>
    </w:p>
    <w:p w14:paraId="55A33A4E" w14:textId="44BCB632" w:rsidR="00711507" w:rsidRPr="00BC508A" w:rsidRDefault="00711507" w:rsidP="00711507">
      <w:r w:rsidRPr="00BC508A">
        <w:t>In cases b</w:t>
      </w:r>
      <w:r w:rsidRPr="00BC508A">
        <w:rPr>
          <w:lang w:eastAsia="zh-CN"/>
        </w:rPr>
        <w:t>,</w:t>
      </w:r>
      <w:r w:rsidRPr="00BC508A">
        <w:t xml:space="preserve"> c, g and j,</w:t>
      </w:r>
    </w:p>
    <w:p w14:paraId="59EA8AC2" w14:textId="27DB116D" w:rsidR="00D40C70" w:rsidRPr="00BC508A" w:rsidRDefault="00D40C70" w:rsidP="00D40C70">
      <w:pPr>
        <w:pStyle w:val="B1"/>
      </w:pPr>
      <w:r w:rsidRPr="00BC508A">
        <w:t>-</w:t>
      </w:r>
      <w:r w:rsidRPr="00BC508A">
        <w:tab/>
        <w:t xml:space="preserve">upon receipt of a DETACH REQUEST message, the UE shall stop timer T3440 and respond to the network initiated detach as specified in </w:t>
      </w:r>
      <w:r w:rsidR="00FB1684" w:rsidRPr="00BC508A">
        <w:t>clause</w:t>
      </w:r>
      <w:r w:rsidRPr="00BC508A">
        <w:t> 5.5.2.3.</w:t>
      </w:r>
    </w:p>
    <w:p w14:paraId="15DA1044" w14:textId="0239BDC0" w:rsidR="00D40C70" w:rsidRPr="00BC508A" w:rsidRDefault="00D40C70" w:rsidP="00D40C70">
      <w:r w:rsidRPr="00BC508A">
        <w:t>In case b</w:t>
      </w:r>
      <w:r w:rsidR="00217C20" w:rsidRPr="00BC508A">
        <w:t>,</w:t>
      </w:r>
      <w:r w:rsidR="00711507" w:rsidRPr="00BC508A">
        <w:t xml:space="preserve"> j</w:t>
      </w:r>
      <w:r w:rsidR="00217C20" w:rsidRPr="00BC508A">
        <w:t xml:space="preserve"> and k</w:t>
      </w:r>
      <w:r w:rsidRPr="00BC508A">
        <w:t>,</w:t>
      </w:r>
    </w:p>
    <w:p w14:paraId="6B83F250" w14:textId="77777777" w:rsidR="00431B51"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w:t>
      </w:r>
    </w:p>
    <w:p w14:paraId="713158A0" w14:textId="3FF3D1D6"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0D21F075" w14:textId="77777777" w:rsidR="00D40C70" w:rsidRPr="00BC508A" w:rsidRDefault="00D40C70" w:rsidP="00D40C70">
      <w:pPr>
        <w:pStyle w:val="B1"/>
        <w:rPr>
          <w:lang w:eastAsia="zh-CN"/>
        </w:rPr>
      </w:pPr>
      <w:r w:rsidRPr="00BC508A">
        <w:t>-</w:t>
      </w:r>
      <w:r w:rsidRPr="00BC508A">
        <w:tab/>
        <w:t>upon re</w:t>
      </w:r>
      <w:r w:rsidRPr="00BC508A">
        <w:rPr>
          <w:lang w:eastAsia="zh-CN"/>
        </w:rPr>
        <w:t>ceipt</w:t>
      </w:r>
      <w:r w:rsidRPr="00BC508A">
        <w:t xml:space="preserve"> o</w:t>
      </w:r>
      <w:r w:rsidRPr="00BC508A">
        <w:rPr>
          <w:lang w:eastAsia="zh-CN"/>
        </w:rPr>
        <w:t>f ESM DATA TRANSPORT message, as an implementation option, the UE may reset and restart timer T3440</w:t>
      </w:r>
      <w:r w:rsidRPr="00BC508A">
        <w:t>;</w:t>
      </w:r>
    </w:p>
    <w:p w14:paraId="6A127591" w14:textId="77777777" w:rsidR="00D40C70" w:rsidRPr="00BC508A" w:rsidRDefault="00D40C70" w:rsidP="00D40C70">
      <w:pPr>
        <w:pStyle w:val="B1"/>
      </w:pPr>
      <w:r w:rsidRPr="00BC508A">
        <w:t>-</w:t>
      </w:r>
      <w:r w:rsidRPr="00BC508A">
        <w:tab/>
        <w:t>upon re</w:t>
      </w:r>
      <w:r w:rsidRPr="00BC508A">
        <w:rPr>
          <w:lang w:eastAsia="zh-CN"/>
        </w:rPr>
        <w:t>ceipt</w:t>
      </w:r>
      <w:r w:rsidRPr="00BC508A">
        <w:t xml:space="preserve"> o</w:t>
      </w:r>
      <w:r w:rsidRPr="00BC508A">
        <w:rPr>
          <w:lang w:eastAsia="zh-CN"/>
        </w:rPr>
        <w:t xml:space="preserve">f a DOWNLINK NAS TRANSPORT or DOWNLINK GENERIC NAS TRANSPORT message, </w:t>
      </w:r>
      <w:r w:rsidRPr="00BC508A">
        <w:t>the UE</w:t>
      </w:r>
      <w:r w:rsidRPr="00BC508A">
        <w:rPr>
          <w:lang w:eastAsia="zh-CN"/>
        </w:rPr>
        <w:t xml:space="preserve"> which is in EMM-REGISTERED without PDN connections </w:t>
      </w:r>
      <w:r w:rsidRPr="00BC508A">
        <w:t>shall stop timer T3440</w:t>
      </w:r>
      <w:r w:rsidRPr="00BC508A">
        <w:rPr>
          <w:lang w:eastAsia="zh-CN"/>
        </w:rPr>
        <w:t xml:space="preserve"> </w:t>
      </w:r>
      <w:r w:rsidRPr="00BC508A">
        <w:t>and may send uplink signalling via the existing NAS signalling connection;</w:t>
      </w:r>
    </w:p>
    <w:p w14:paraId="61353D4D" w14:textId="77777777" w:rsidR="00D40C70" w:rsidRPr="00BC508A" w:rsidRDefault="00D40C70" w:rsidP="00D40C70">
      <w:pPr>
        <w:pStyle w:val="B1"/>
      </w:pPr>
      <w:r w:rsidRPr="00BC508A">
        <w:t>-</w:t>
      </w:r>
      <w:r w:rsidRPr="00BC508A">
        <w:tab/>
        <w:t>upon receipt of an ACTIVATE DEFAULT EPS BEARER CONTEXT REQUEST, MODIFY EPS BEARER CONTEXT REQUEST</w:t>
      </w:r>
      <w:r w:rsidRPr="00BC508A">
        <w:rPr>
          <w:lang w:eastAsia="zh-CN"/>
        </w:rPr>
        <w:t>,</w:t>
      </w:r>
      <w:r w:rsidRPr="00BC508A">
        <w:t xml:space="preserve"> DEACTIVATE EPS BEARER CONTEXT REQUEST</w:t>
      </w:r>
      <w:r w:rsidRPr="00BC508A">
        <w:rPr>
          <w:lang w:eastAsia="zh-CN"/>
        </w:rPr>
        <w:t>, DOWNLINK NAS TRANSPORT or DOWNLINK GENERIC NAS TRANSPORT</w:t>
      </w:r>
      <w:r w:rsidRPr="00BC508A">
        <w:t xml:space="preserve"> message, if the UE is using control plane CIoT EPS optimization, the UE shall stop timer T3440 and may send uplink signalling via the existing NAS signalling connection; or</w:t>
      </w:r>
    </w:p>
    <w:p w14:paraId="527D95F4" w14:textId="3A6E9714" w:rsidR="00D40C70" w:rsidRPr="00BC508A" w:rsidRDefault="00D40C70" w:rsidP="00D40C70">
      <w:pPr>
        <w:pStyle w:val="B1"/>
        <w:rPr>
          <w:lang w:eastAsia="zh-CN"/>
        </w:rPr>
      </w:pPr>
      <w:r w:rsidRPr="00BC508A">
        <w:rPr>
          <w:lang w:eastAsia="zh-CN"/>
        </w:rPr>
        <w:t>-</w:t>
      </w:r>
      <w:r w:rsidRPr="00BC508A">
        <w:rPr>
          <w:lang w:eastAsia="zh-CN"/>
        </w:rPr>
        <w:tab/>
        <w:t xml:space="preserve">upon initiation of tracking area updating procedure or combined tracking area updating procedure due to </w:t>
      </w:r>
      <w:r w:rsidR="000068B4" w:rsidRPr="00BC508A">
        <w:rPr>
          <w:lang w:eastAsia="zh-CN"/>
        </w:rPr>
        <w:t>detecting the current TAI is</w:t>
      </w:r>
      <w:r w:rsidRPr="00BC508A">
        <w:rPr>
          <w:lang w:eastAsia="zh-CN"/>
        </w:rPr>
        <w:t xml:space="preserve"> not in the TAI list as specified in </w:t>
      </w:r>
      <w:r w:rsidR="00FB1684" w:rsidRPr="00BC508A">
        <w:rPr>
          <w:lang w:eastAsia="zh-CN"/>
        </w:rPr>
        <w:t>clause</w:t>
      </w:r>
      <w:r w:rsidRPr="00BC508A">
        <w:rPr>
          <w:lang w:eastAsia="zh-CN"/>
        </w:rPr>
        <w:t xml:space="preserve"> 5.5.3.2.6 for cases e, i, j, </w:t>
      </w:r>
      <w:r w:rsidR="00FB1684" w:rsidRPr="00BC508A">
        <w:rPr>
          <w:lang w:eastAsia="zh-CN"/>
        </w:rPr>
        <w:t>clause</w:t>
      </w:r>
      <w:r w:rsidRPr="00BC508A">
        <w:rPr>
          <w:lang w:eastAsia="zh-CN"/>
        </w:rPr>
        <w:t xml:space="preserve"> 5.5.3.2.2 for case a or </w:t>
      </w:r>
      <w:r w:rsidR="00FB1684" w:rsidRPr="00BC508A">
        <w:rPr>
          <w:lang w:eastAsia="zh-CN"/>
        </w:rPr>
        <w:t>clause</w:t>
      </w:r>
      <w:r w:rsidRPr="00BC508A">
        <w:rPr>
          <w:lang w:eastAsia="zh-CN"/>
        </w:rPr>
        <w:t> 5.5.3.3.2 for case a, the UE shall stop timer T3440.</w:t>
      </w:r>
    </w:p>
    <w:p w14:paraId="36EE8975" w14:textId="77777777" w:rsidR="00D40C70" w:rsidRPr="00BC508A" w:rsidRDefault="00D40C70" w:rsidP="00D40C70">
      <w:r w:rsidRPr="00BC508A">
        <w:t>In case c,</w:t>
      </w:r>
    </w:p>
    <w:p w14:paraId="781C22D8" w14:textId="77777777" w:rsidR="00D40C70" w:rsidRPr="00BC508A" w:rsidRDefault="00D40C70" w:rsidP="00D40C70">
      <w:pPr>
        <w:pStyle w:val="B1"/>
      </w:pPr>
      <w:r w:rsidRPr="00BC508A">
        <w:t>-</w:t>
      </w:r>
      <w:r w:rsidRPr="00BC508A">
        <w:tab/>
        <w:t>upon receiving a request from upper layers to send NAS signalling not associated with establishing a PDN connection for emergency bearer services, the UE shall wait for the local release of the established NAS signalling connection upon expiry of timer T3440 or T3440 being stopped before proceeding; or</w:t>
      </w:r>
    </w:p>
    <w:p w14:paraId="6A71B466" w14:textId="07E99D55"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6.1.</w:t>
      </w:r>
    </w:p>
    <w:p w14:paraId="272297AE" w14:textId="77777777" w:rsidR="00D40C70" w:rsidRPr="00BC508A" w:rsidRDefault="00D40C70" w:rsidP="00D40C70">
      <w:r w:rsidRPr="00BC508A">
        <w:t>In cases d and e,</w:t>
      </w:r>
    </w:p>
    <w:p w14:paraId="7521B3E4" w14:textId="0E869021" w:rsidR="00D40C70" w:rsidRPr="00BC508A" w:rsidRDefault="00D40C70" w:rsidP="00D40C70">
      <w:pPr>
        <w:pStyle w:val="B1"/>
        <w:rPr>
          <w:lang w:eastAsia="zh-CN"/>
        </w:rPr>
      </w:pPr>
      <w:r w:rsidRPr="00BC508A">
        <w:lastRenderedPageBreak/>
        <w:t>-</w:t>
      </w:r>
      <w:r w:rsidRPr="00BC508A">
        <w:tab/>
        <w:t xml:space="preserve">upon an indication from the lower layers that the RRC connection has been released, the UE shall stop timer T3440 and perform a new attach procedure as specified in </w:t>
      </w:r>
      <w:r w:rsidR="00FB1684" w:rsidRPr="00BC508A">
        <w:t>clause</w:t>
      </w:r>
      <w:r w:rsidRPr="00BC508A">
        <w:rPr>
          <w:lang w:eastAsia="ja-JP"/>
        </w:rPr>
        <w:t> </w:t>
      </w:r>
      <w:r w:rsidRPr="00BC508A">
        <w:t>5.5.3.2.5, 5.5.3.3.5 or 5.6.1.5; or</w:t>
      </w:r>
    </w:p>
    <w:p w14:paraId="28FF2F2F" w14:textId="3D5EBA87"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60C1F391" w14:textId="77777777" w:rsidR="00D40C70" w:rsidRPr="00BC508A" w:rsidRDefault="00D40C70" w:rsidP="00D40C70">
      <w:r w:rsidRPr="00BC508A">
        <w:t>In cases a and f,</w:t>
      </w:r>
    </w:p>
    <w:p w14:paraId="0BA9E52F" w14:textId="40BDE1BA" w:rsidR="00D40C70" w:rsidRPr="00BC508A" w:rsidRDefault="00D40C70" w:rsidP="00D40C70">
      <w:pPr>
        <w:pStyle w:val="B1"/>
      </w:pPr>
      <w:r w:rsidRPr="00BC508A">
        <w:t>-</w:t>
      </w:r>
      <w:r w:rsidRPr="00BC508A">
        <w:tab/>
        <w:t xml:space="preserve">upon receiving a request from upper layers to establish a PDN connection for emergency bearer services, the UE shall stop timer T3440 and shall locally release the NAS signalling connection, before proceeding as specified in </w:t>
      </w:r>
      <w:r w:rsidR="00FB1684" w:rsidRPr="00BC508A">
        <w:t>clause</w:t>
      </w:r>
      <w:r w:rsidRPr="00BC508A">
        <w:t> 5.</w:t>
      </w:r>
      <w:r w:rsidRPr="00BC508A">
        <w:rPr>
          <w:lang w:eastAsia="zh-CN"/>
        </w:rPr>
        <w:t>5</w:t>
      </w:r>
      <w:r w:rsidRPr="00BC508A">
        <w:t>.</w:t>
      </w:r>
      <w:r w:rsidRPr="00BC508A">
        <w:rPr>
          <w:lang w:eastAsia="zh-CN"/>
        </w:rPr>
        <w:t>1</w:t>
      </w:r>
      <w:r w:rsidRPr="00BC508A">
        <w:t>.</w:t>
      </w:r>
    </w:p>
    <w:p w14:paraId="0FC9F7F2" w14:textId="77777777" w:rsidR="00D40C70" w:rsidRPr="00BC508A" w:rsidRDefault="00D40C70" w:rsidP="00D40C70">
      <w:r w:rsidRPr="00BC508A">
        <w:t>In case g,</w:t>
      </w:r>
    </w:p>
    <w:p w14:paraId="5239B769" w14:textId="77777777" w:rsidR="00D40C70" w:rsidRPr="00BC508A" w:rsidRDefault="00D40C70" w:rsidP="00D40C70">
      <w:pPr>
        <w:pStyle w:val="B1"/>
      </w:pPr>
      <w:r w:rsidRPr="00BC508A">
        <w:t>-</w:t>
      </w:r>
      <w:r w:rsidRPr="00BC508A">
        <w:tab/>
        <w:t>upon receiving a request from upper layers to send NAS signalling not associated with establishing either a CS emergency call or a PDN connection for emergency bearer services, the UE shall wait for the local release of the established NAS signalling connection upon expiry of timer T3440 or T3440 being stopped before proceeding; or</w:t>
      </w:r>
    </w:p>
    <w:p w14:paraId="0B3E0F57" w14:textId="66B5F5A5" w:rsidR="00D40C70" w:rsidRPr="00BC508A" w:rsidRDefault="00D40C70" w:rsidP="00D40C70">
      <w:pPr>
        <w:pStyle w:val="B1"/>
        <w:rPr>
          <w:lang w:eastAsia="zh-CN"/>
        </w:rPr>
      </w:pPr>
      <w:r w:rsidRPr="00BC508A">
        <w:t>-</w:t>
      </w:r>
      <w:r w:rsidRPr="00BC508A">
        <w:tab/>
        <w:t xml:space="preserve">upon receiving a request from upper layers to establish either a CS emergency call or a PDN connection for emergency bearer services, the UE shall stop timer T3440 and shall locally release the NAS signalling connection, before proceeding as specified in </w:t>
      </w:r>
      <w:r w:rsidR="00FB1684" w:rsidRPr="00BC508A">
        <w:t>clause</w:t>
      </w:r>
      <w:r w:rsidRPr="00BC508A">
        <w:t> 5.6.1.</w:t>
      </w:r>
    </w:p>
    <w:p w14:paraId="66DF2810" w14:textId="77777777" w:rsidR="00D40C70" w:rsidRPr="00BC508A" w:rsidRDefault="00D40C70" w:rsidP="00D40C70">
      <w:r w:rsidRPr="00BC508A">
        <w:t>In case h,</w:t>
      </w:r>
    </w:p>
    <w:p w14:paraId="1A10D524" w14:textId="77777777" w:rsidR="00D40C70" w:rsidRPr="00BC508A" w:rsidRDefault="00D40C70" w:rsidP="00D40C70">
      <w:pPr>
        <w:pStyle w:val="B1"/>
      </w:pPr>
      <w:r w:rsidRPr="00BC508A">
        <w:t>-</w:t>
      </w:r>
      <w:r w:rsidRPr="00BC508A">
        <w:tab/>
        <w:t>upon an indication from the lower layers that the user plane radio bearers are set up or upon receiving a request from upper layers to send NAS signalling not associated with ESM DATA TRANSPORT, the UE shall stop timer T3440; or</w:t>
      </w:r>
    </w:p>
    <w:p w14:paraId="12CD8C10" w14:textId="77777777" w:rsidR="00D40C70" w:rsidRPr="00BC508A" w:rsidRDefault="00D40C70" w:rsidP="00D40C70">
      <w:pPr>
        <w:pStyle w:val="B1"/>
      </w:pPr>
      <w:r w:rsidRPr="00BC508A">
        <w:t>-</w:t>
      </w:r>
      <w:r w:rsidRPr="00BC508A">
        <w:tab/>
        <w:t>the UE shall not send ESM DATA TRANSPORT message until expiry of timer T3440 or times T3440 being stopped.</w:t>
      </w:r>
    </w:p>
    <w:p w14:paraId="72830E50" w14:textId="77777777" w:rsidR="00D40C70" w:rsidRPr="00BC508A" w:rsidRDefault="00D40C70" w:rsidP="00D40C70">
      <w:r w:rsidRPr="00BC508A">
        <w:t>In EMM-CONNECTED mode, if the UE moves to EMM-SERVICE-REQUEST-INITIATED state upon receipt of a CS SERVICE NOTIFICATION message, the UE shall stop timer T3440.</w:t>
      </w:r>
    </w:p>
    <w:p w14:paraId="28C8FE5D" w14:textId="1C990144" w:rsidR="00D40C70" w:rsidRPr="00BC508A" w:rsidRDefault="00D40C70" w:rsidP="00D40C70">
      <w:r w:rsidRPr="00BC508A">
        <w:t>In S101 mode, when the cdma2000</w:t>
      </w:r>
      <w:r w:rsidRPr="00BC508A">
        <w:rPr>
          <w:vertAlign w:val="superscript"/>
        </w:rPr>
        <w:t>®</w:t>
      </w:r>
      <w:r w:rsidRPr="00BC508A">
        <w:t xml:space="preserve"> HRPD radio access connection has been released, the UE shall enter EMM-IDLE mode and consider the S101 mode NAS signalling connection released.</w:t>
      </w:r>
    </w:p>
    <w:p w14:paraId="34D25C87" w14:textId="1ABF862A" w:rsidR="00BC25E1" w:rsidRDefault="00BC25E1" w:rsidP="00D40C70">
      <w:r w:rsidRPr="00BC508A">
        <w:rPr>
          <w:lang w:eastAsia="zh-TW"/>
        </w:rPr>
        <w:t xml:space="preserve">If the timer T3440 is not running when the UE enters state </w:t>
      </w:r>
      <w:r w:rsidRPr="00BC508A">
        <w:t>EMM-DEREGISTERED.PLMN-SEARCH or EMM-REGISTERED.PLMN-SEARCH, the UE may locally release the NAS signalling connection.</w:t>
      </w:r>
    </w:p>
    <w:p w14:paraId="54BC750F" w14:textId="67430BAE" w:rsidR="002F10A7" w:rsidRPr="00BC508A" w:rsidRDefault="002F10A7" w:rsidP="00D40C70">
      <w:r>
        <w:rPr>
          <w:noProof/>
        </w:rPr>
        <w:t xml:space="preserve">If the timer T3440 is not running and the UE has </w:t>
      </w:r>
      <w:r>
        <w:t>included unavailability information and has not included the start of unavailability period</w:t>
      </w:r>
      <w:r>
        <w:rPr>
          <w:noProof/>
        </w:rPr>
        <w:t xml:space="preserve"> in the TRACKING AREA UPDATE REQUEST message, then at completion of the tracking area update procedure the UE shall locally release the NAS signalling connection and enter EMM-REGISTERED.NO-CELL-AVAILABLE state.</w:t>
      </w:r>
    </w:p>
    <w:p w14:paraId="41D2ED75" w14:textId="77777777" w:rsidR="00D40C70" w:rsidRPr="00BC508A" w:rsidRDefault="00D40C70" w:rsidP="00295835">
      <w:pPr>
        <w:pStyle w:val="Heading5"/>
      </w:pPr>
      <w:bookmarkStart w:id="1117" w:name="_CR5_3_1_2_2"/>
      <w:bookmarkStart w:id="1118" w:name="_Toc20217869"/>
      <w:bookmarkStart w:id="1119" w:name="_Toc27743753"/>
      <w:bookmarkStart w:id="1120" w:name="_Toc35959324"/>
      <w:bookmarkStart w:id="1121" w:name="_Toc45202755"/>
      <w:bookmarkStart w:id="1122" w:name="_Toc45700131"/>
      <w:bookmarkStart w:id="1123" w:name="_Toc51919867"/>
      <w:bookmarkStart w:id="1124" w:name="_Toc68250927"/>
      <w:bookmarkStart w:id="1125" w:name="_Toc178411028"/>
      <w:bookmarkEnd w:id="1117"/>
      <w:r w:rsidRPr="00BC508A">
        <w:t>5.3.1.2.2</w:t>
      </w:r>
      <w:r w:rsidRPr="00BC508A">
        <w:tab/>
        <w:t>UE is using EPS services with control plane CIoT EPS optimization</w:t>
      </w:r>
      <w:bookmarkEnd w:id="1118"/>
      <w:bookmarkEnd w:id="1119"/>
      <w:bookmarkEnd w:id="1120"/>
      <w:bookmarkEnd w:id="1121"/>
      <w:bookmarkEnd w:id="1122"/>
      <w:bookmarkEnd w:id="1123"/>
      <w:bookmarkEnd w:id="1124"/>
      <w:bookmarkEnd w:id="1125"/>
    </w:p>
    <w:p w14:paraId="53EC79C5" w14:textId="5241C43D" w:rsidR="00D40C70" w:rsidRPr="00BC508A" w:rsidRDefault="00D40C70" w:rsidP="00D40C70">
      <w:r w:rsidRPr="00BC508A">
        <w:t xml:space="preserve">Upon receipt of the indication from the ESM layer to release the NAS signalling connection (see </w:t>
      </w:r>
      <w:r w:rsidR="00FB1684" w:rsidRPr="00BC508A">
        <w:t>clause</w:t>
      </w:r>
      <w:r w:rsidRPr="00BC508A">
        <w:t> 6.6.4.2), unless the MME has additional downlink user data or signalling pending, the MME shall initiate release of the NAS signalling connection.</w:t>
      </w:r>
    </w:p>
    <w:p w14:paraId="3208535C" w14:textId="77777777" w:rsidR="00D40C70" w:rsidRPr="00BC508A" w:rsidRDefault="00D40C70" w:rsidP="00295835">
      <w:pPr>
        <w:pStyle w:val="Heading4"/>
      </w:pPr>
      <w:bookmarkStart w:id="1126" w:name="_CR5_3_1_3"/>
      <w:bookmarkStart w:id="1127" w:name="_Toc20217870"/>
      <w:bookmarkStart w:id="1128" w:name="_Toc27743754"/>
      <w:bookmarkStart w:id="1129" w:name="_Toc35959325"/>
      <w:bookmarkStart w:id="1130" w:name="_Toc45202756"/>
      <w:bookmarkStart w:id="1131" w:name="_Toc45700132"/>
      <w:bookmarkStart w:id="1132" w:name="_Toc51919868"/>
      <w:bookmarkStart w:id="1133" w:name="_Toc68250928"/>
      <w:bookmarkStart w:id="1134" w:name="_Toc178411029"/>
      <w:bookmarkEnd w:id="1126"/>
      <w:r w:rsidRPr="00BC508A">
        <w:t>5.3.1.3</w:t>
      </w:r>
      <w:r w:rsidRPr="00BC508A">
        <w:tab/>
        <w:t>Suspend and resume of the NAS signalling connection</w:t>
      </w:r>
      <w:bookmarkEnd w:id="1127"/>
      <w:bookmarkEnd w:id="1128"/>
      <w:bookmarkEnd w:id="1129"/>
      <w:bookmarkEnd w:id="1130"/>
      <w:bookmarkEnd w:id="1131"/>
      <w:bookmarkEnd w:id="1132"/>
      <w:bookmarkEnd w:id="1133"/>
      <w:bookmarkEnd w:id="1134"/>
    </w:p>
    <w:p w14:paraId="0472AD45" w14:textId="77777777" w:rsidR="00D40C70" w:rsidRPr="00BC508A" w:rsidRDefault="00D40C70" w:rsidP="00D40C70">
      <w:pPr>
        <w:rPr>
          <w:lang w:eastAsia="ja-JP"/>
        </w:rPr>
      </w:pPr>
      <w:r w:rsidRPr="00BC508A">
        <w:rPr>
          <w:lang w:eastAsia="ja-JP"/>
        </w:rPr>
        <w:t>Suspend of the NAS signalling connection can be initiated by the network in EMM-CONNECTED mode when user plane CIoT EPS optimization is used. Resume of the suspended NAS signalling connection is initiated by the UE.</w:t>
      </w:r>
    </w:p>
    <w:p w14:paraId="3E6DD010" w14:textId="77777777" w:rsidR="00D40C70" w:rsidRPr="00BC508A" w:rsidRDefault="00D40C70" w:rsidP="00D40C70">
      <w:pPr>
        <w:rPr>
          <w:lang w:eastAsia="ja-JP"/>
        </w:rPr>
      </w:pPr>
      <w:r w:rsidRPr="00BC508A">
        <w:rPr>
          <w:lang w:eastAsia="ja-JP"/>
        </w:rPr>
        <w:t xml:space="preserve">In the UE, when </w:t>
      </w:r>
      <w:r w:rsidRPr="00BC508A">
        <w:rPr>
          <w:lang w:eastAsia="zh-CN"/>
        </w:rPr>
        <w:t>user plane CIoT EPS optimization is used</w:t>
      </w:r>
      <w:r w:rsidRPr="00BC508A">
        <w:rPr>
          <w:lang w:eastAsia="ja-JP"/>
        </w:rPr>
        <w:t>:</w:t>
      </w:r>
    </w:p>
    <w:p w14:paraId="15D3BECC" w14:textId="1895D353"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UE shall </w:t>
      </w:r>
      <w:r w:rsidRPr="00BC508A">
        <w:rPr>
          <w:lang w:eastAsia="ja-JP"/>
        </w:rPr>
        <w:t xml:space="preserve">enter EMM-IDLE mode with suspend indication, shall not consider the NAS signalling connection released and shall not consider the </w:t>
      </w:r>
      <w:r w:rsidRPr="00BC508A">
        <w:t xml:space="preserve">secure exchange of NAS messages terminated (see </w:t>
      </w:r>
      <w:r w:rsidR="00FB1684" w:rsidRPr="00BC508A">
        <w:t>clause</w:t>
      </w:r>
      <w:r w:rsidRPr="00BC508A">
        <w:t> 4.4.2.3 and 4.4.5)</w:t>
      </w:r>
      <w:r w:rsidRPr="00BC508A">
        <w:rPr>
          <w:lang w:eastAsia="ja-JP"/>
        </w:rPr>
        <w:t>. B</w:t>
      </w:r>
      <w:r w:rsidRPr="00BC508A">
        <w:rPr>
          <w:lang w:eastAsia="zh-CN"/>
        </w:rPr>
        <w:t xml:space="preserve">ased on further </w:t>
      </w:r>
      <w:r w:rsidRPr="00BC508A">
        <w:rPr>
          <w:lang w:eastAsia="zh-CN"/>
        </w:rPr>
        <w:lastRenderedPageBreak/>
        <w:t>indications provided by the lower layers, the UE shall update the status of the suspend indication for the EMM-IDLE mode</w:t>
      </w:r>
      <w:r w:rsidRPr="00BC508A">
        <w:rPr>
          <w:lang w:eastAsia="ja-JP"/>
        </w:rPr>
        <w:t>;</w:t>
      </w:r>
    </w:p>
    <w:p w14:paraId="774B486F" w14:textId="77777777" w:rsidR="00D40C70" w:rsidRPr="00BC508A" w:rsidRDefault="00D40C70" w:rsidP="00D40C70">
      <w:pPr>
        <w:pStyle w:val="B1"/>
      </w:pPr>
      <w:r w:rsidRPr="00BC508A">
        <w:rPr>
          <w:lang w:eastAsia="ja-JP"/>
        </w:rPr>
        <w:t>-</w:t>
      </w:r>
      <w:r w:rsidRPr="00BC508A">
        <w:rPr>
          <w:lang w:eastAsia="ja-JP"/>
        </w:rPr>
        <w:tab/>
        <w:t xml:space="preserve">Upon trigger of a procedure using an initial NAS message </w:t>
      </w:r>
      <w:r w:rsidRPr="00BC508A">
        <w:t xml:space="preserve">when in </w:t>
      </w:r>
      <w:r w:rsidRPr="00BC508A">
        <w:rPr>
          <w:lang w:eastAsia="ja-JP"/>
        </w:rPr>
        <w:t>EMM-IDLE mode with suspend indication</w:t>
      </w:r>
      <w:r w:rsidRPr="00BC508A">
        <w:t>, the UE shall:</w:t>
      </w:r>
    </w:p>
    <w:p w14:paraId="1E26D099" w14:textId="77777777" w:rsidR="00D40C70" w:rsidRPr="00BC508A" w:rsidRDefault="00D40C70" w:rsidP="00D40C70">
      <w:pPr>
        <w:pStyle w:val="B2"/>
      </w:pPr>
      <w:r w:rsidRPr="00BC508A">
        <w:t>i)</w:t>
      </w:r>
      <w:r w:rsidRPr="00BC508A">
        <w:tab/>
        <w:t>if the initial NAS message is a TRACKING AREA UPDATE REQUEST message which includes a UE radio capability information update needed IE, enter EMM-IDLE mode without suspend indication and proceed with the tracking area updating procedure; and</w:t>
      </w:r>
    </w:p>
    <w:p w14:paraId="521D443D" w14:textId="77777777" w:rsidR="00D40C70" w:rsidRPr="00BC508A" w:rsidRDefault="00D40C70" w:rsidP="00D40C70">
      <w:pPr>
        <w:pStyle w:val="B2"/>
      </w:pPr>
      <w:r w:rsidRPr="00BC508A">
        <w:t>ii)</w:t>
      </w:r>
      <w:r w:rsidRPr="00BC508A">
        <w:tab/>
        <w:t>otherwise, request the lower layer to resume the RRC connection. In this request to the lower layer the NAS shall provide to the lower layer the RRC establishment cause and the call type according to annex D of this document;</w:t>
      </w:r>
    </w:p>
    <w:p w14:paraId="47CFBD03" w14:textId="77777777" w:rsidR="00D40C70" w:rsidRPr="00BC508A" w:rsidRDefault="00D40C70" w:rsidP="00D40C70">
      <w:pPr>
        <w:pStyle w:val="NO"/>
      </w:pPr>
      <w:r w:rsidRPr="00BC508A">
        <w:t>NOTE 1:</w:t>
      </w:r>
      <w:r w:rsidRPr="00BC508A">
        <w:tab/>
        <w:t xml:space="preserve">In NB-S1 mode, in the request to the lower layer </w:t>
      </w:r>
      <w:r w:rsidRPr="00BC508A">
        <w:rPr>
          <w:lang w:eastAsia="ko-KR"/>
        </w:rPr>
        <w:t>the data volume information of the initial NAS message is provided to the lower layers</w:t>
      </w:r>
      <w:r w:rsidRPr="00BC508A">
        <w:t>. Interactions between the NAS and the lower layers in order to obtain the data volume information of the initial NAS message (see 3GPP TS 36.321 [</w:t>
      </w:r>
      <w:r w:rsidRPr="00BC508A">
        <w:rPr>
          <w:lang w:eastAsia="ja-JP"/>
        </w:rPr>
        <w:t>49</w:t>
      </w:r>
      <w:r w:rsidRPr="00BC508A">
        <w:t>], 3GPP TS 36.331 [</w:t>
      </w:r>
      <w:r w:rsidRPr="00BC508A">
        <w:rPr>
          <w:lang w:eastAsia="ja-JP"/>
        </w:rPr>
        <w:t>22</w:t>
      </w:r>
      <w:r w:rsidRPr="00BC508A">
        <w:t>]) is left to implementations.</w:t>
      </w:r>
    </w:p>
    <w:p w14:paraId="079308AA" w14:textId="77777777" w:rsidR="00D40C70" w:rsidRPr="00BC508A" w:rsidRDefault="00D40C70" w:rsidP="00D40C70">
      <w:pPr>
        <w:pStyle w:val="B1"/>
        <w:rPr>
          <w:lang w:eastAsia="ja-JP"/>
        </w:rPr>
      </w:pPr>
      <w:r w:rsidRPr="00BC508A">
        <w:t>-</w:t>
      </w:r>
      <w:r w:rsidRPr="00BC508A">
        <w:tab/>
        <w:t xml:space="preserve">Upon indication from the lower layers that the RRC connection has been resumed when in </w:t>
      </w:r>
      <w:r w:rsidRPr="00BC508A">
        <w:rPr>
          <w:lang w:eastAsia="ja-JP"/>
        </w:rPr>
        <w:t>EMM-IDLE mode with suspend indication</w:t>
      </w:r>
      <w:r w:rsidRPr="00BC508A">
        <w:t xml:space="preserve">, the UE shall </w:t>
      </w:r>
      <w:r w:rsidRPr="00BC508A">
        <w:rPr>
          <w:lang w:eastAsia="ja-JP"/>
        </w:rPr>
        <w:t>enter EMM-CONNECTED mode. If the pending NAS message is:</w:t>
      </w:r>
    </w:p>
    <w:p w14:paraId="2EC01CCD" w14:textId="77777777" w:rsidR="00D40C70" w:rsidRPr="00BC508A" w:rsidRDefault="00D40C70" w:rsidP="00D40C70">
      <w:pPr>
        <w:pStyle w:val="B2"/>
      </w:pPr>
      <w:r w:rsidRPr="00BC508A">
        <w:rPr>
          <w:lang w:eastAsia="ja-JP"/>
        </w:rPr>
        <w:t>i)</w:t>
      </w:r>
      <w:r w:rsidRPr="00BC508A">
        <w:rPr>
          <w:lang w:eastAsia="ja-JP"/>
        </w:rPr>
        <w:tab/>
        <w:t>a SERVICE REQUEST message;</w:t>
      </w:r>
    </w:p>
    <w:p w14:paraId="1B1DC369" w14:textId="100408B5" w:rsidR="00D40C70" w:rsidRPr="00BC508A" w:rsidRDefault="00D40C70" w:rsidP="00D40C70">
      <w:pPr>
        <w:pStyle w:val="B2"/>
      </w:pPr>
      <w:r w:rsidRPr="00BC508A">
        <w:t>ii)</w:t>
      </w:r>
      <w:r w:rsidRPr="00BC508A">
        <w:tab/>
        <w:t>a CONTROL PLANE SERVICE REQUEST message, and the UE did not include any ESM message container, NAS message container</w:t>
      </w:r>
      <w:r w:rsidR="00620204" w:rsidRPr="00BC508A">
        <w:t>,</w:t>
      </w:r>
      <w:r w:rsidRPr="00BC508A">
        <w:t xml:space="preserve"> EPS bearer context status information element</w:t>
      </w:r>
      <w:r w:rsidR="00620204" w:rsidRPr="00BC508A">
        <w:t>, or UE request type information element</w:t>
      </w:r>
      <w:r w:rsidRPr="00BC508A">
        <w:t>; or</w:t>
      </w:r>
    </w:p>
    <w:p w14:paraId="5FDE4BF0" w14:textId="6C00AEE3" w:rsidR="00D40C70" w:rsidRPr="00BC508A" w:rsidRDefault="00D40C70" w:rsidP="00D40C70">
      <w:pPr>
        <w:pStyle w:val="B2"/>
      </w:pPr>
      <w:r w:rsidRPr="00BC508A">
        <w:t>iii)</w:t>
      </w:r>
      <w:r w:rsidRPr="00BC508A">
        <w:tab/>
        <w:t>an EXTENDED SERVICE REQUEST message, and the Service type information element indicates "packet services via S1" and the UE did not include any EPS bearer context status information element,</w:t>
      </w:r>
      <w:r w:rsidR="00620204" w:rsidRPr="00BC508A">
        <w:t xml:space="preserve"> or UE request type information element;</w:t>
      </w:r>
    </w:p>
    <w:p w14:paraId="6E142A40" w14:textId="0899F4DE" w:rsidR="00D40C70" w:rsidRPr="00BC508A" w:rsidRDefault="00D40C70" w:rsidP="00D40C70">
      <w:pPr>
        <w:pStyle w:val="B1"/>
        <w:rPr>
          <w:lang w:eastAsia="ja-JP"/>
        </w:rPr>
      </w:pPr>
      <w:r w:rsidRPr="00BC508A">
        <w:rPr>
          <w:lang w:eastAsia="ja-JP"/>
        </w:rPr>
        <w:tab/>
        <w:t xml:space="preserve">the message shall not be sent. Otherwise the UE shall cipher the message as specified in </w:t>
      </w:r>
      <w:r w:rsidR="00FB1684" w:rsidRPr="00BC508A">
        <w:rPr>
          <w:lang w:eastAsia="ja-JP"/>
        </w:rPr>
        <w:t>clause</w:t>
      </w:r>
      <w:r w:rsidRPr="00BC508A">
        <w:rPr>
          <w:lang w:eastAsia="ja-JP"/>
        </w:rPr>
        <w:t> 4.4.5 and send the pending initial NAS message upon entering EMM-CONNECTED mode;</w:t>
      </w:r>
    </w:p>
    <w:p w14:paraId="16A5C0F4" w14:textId="77777777" w:rsidR="00D40C70" w:rsidRPr="00BC508A" w:rsidRDefault="00D40C70" w:rsidP="00D40C70">
      <w:pPr>
        <w:pStyle w:val="NO"/>
        <w:rPr>
          <w:lang w:eastAsia="ja-JP"/>
        </w:rPr>
      </w:pPr>
      <w:r w:rsidRPr="00BC508A">
        <w:rPr>
          <w:lang w:eastAsia="ja-JP"/>
        </w:rPr>
        <w:t>NOTE 2:</w:t>
      </w:r>
      <w:r w:rsidRPr="00BC508A">
        <w:rPr>
          <w:lang w:eastAsia="ja-JP"/>
        </w:rPr>
        <w:tab/>
        <w:t>If a NAS message is discarded and not sent to the network, the uplink NAS COUNT value corresponding to that message is reused for the next uplink NAS message to be sent.</w:t>
      </w:r>
    </w:p>
    <w:p w14:paraId="6FE81319" w14:textId="77777777" w:rsidR="00D40C70" w:rsidRPr="00BC508A" w:rsidRDefault="00D40C70" w:rsidP="00D40C70">
      <w:pPr>
        <w:pStyle w:val="B1"/>
        <w:rPr>
          <w:lang w:eastAsia="ja-JP"/>
        </w:rPr>
      </w:pPr>
      <w:r w:rsidRPr="00BC508A">
        <w:rPr>
          <w:lang w:eastAsia="ja-JP"/>
        </w:rPr>
        <w:t>-</w:t>
      </w:r>
      <w:r w:rsidRPr="00BC508A">
        <w:rPr>
          <w:lang w:eastAsia="ja-JP"/>
        </w:rPr>
        <w:tab/>
        <w:t>Upon fallback indication from the lower layers at RRC connection resume when in EMM-IDLE mode with suspend indication, the UE shall enter EMM-IDLE mode without suspend indication, send any pending initial NAS message</w:t>
      </w:r>
      <w:r w:rsidRPr="00BC508A">
        <w:rPr>
          <w:lang w:eastAsia="zh-CN"/>
        </w:rPr>
        <w:t xml:space="preserve"> and proceed as if RRC connection establishment had been requested</w:t>
      </w:r>
      <w:r w:rsidRPr="00BC508A">
        <w:rPr>
          <w:lang w:eastAsia="ja-JP"/>
        </w:rPr>
        <w:t>;</w:t>
      </w:r>
    </w:p>
    <w:p w14:paraId="3531AAB5"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suspended, the UE shall enter EMM-IDLE mode with suspend indication and restart the ongoing NAS procedure if required; and</w:t>
      </w:r>
    </w:p>
    <w:p w14:paraId="4D6EA8B6" w14:textId="77777777" w:rsidR="00D40C70" w:rsidRPr="00BC508A" w:rsidRDefault="00D40C70" w:rsidP="00D40C70">
      <w:pPr>
        <w:pStyle w:val="B1"/>
        <w:rPr>
          <w:lang w:eastAsia="ja-JP"/>
        </w:rPr>
      </w:pPr>
      <w:r w:rsidRPr="00BC508A">
        <w:rPr>
          <w:lang w:eastAsia="ja-JP"/>
        </w:rPr>
        <w:t>-</w:t>
      </w:r>
      <w:r w:rsidRPr="00BC508A">
        <w:rPr>
          <w:lang w:eastAsia="ja-JP"/>
        </w:rPr>
        <w:tab/>
        <w:t>Upon indication from the lower layers that the RRC connection resume has failed and indication from the lower layers that the RRC connection is not suspended, the UE shall enter EMM-IDLE mode without suspend indication and restart the ongoing NAS procedure if required.</w:t>
      </w:r>
    </w:p>
    <w:p w14:paraId="294B287B" w14:textId="77777777" w:rsidR="00D40C70" w:rsidRPr="00BC508A" w:rsidRDefault="00D40C70" w:rsidP="00D40C70">
      <w:pPr>
        <w:rPr>
          <w:lang w:eastAsia="ja-JP"/>
        </w:rPr>
      </w:pPr>
      <w:r w:rsidRPr="00BC508A">
        <w:rPr>
          <w:lang w:eastAsia="ja-JP"/>
        </w:rPr>
        <w:t xml:space="preserve">In the network, when </w:t>
      </w:r>
      <w:r w:rsidRPr="00BC508A">
        <w:rPr>
          <w:lang w:eastAsia="zh-CN"/>
        </w:rPr>
        <w:t>user plane CIoT EPS optimization is used</w:t>
      </w:r>
      <w:r w:rsidRPr="00BC508A">
        <w:rPr>
          <w:lang w:eastAsia="ja-JP"/>
        </w:rPr>
        <w:t>:</w:t>
      </w:r>
    </w:p>
    <w:p w14:paraId="435CD2C5"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suspended, the network shall </w:t>
      </w:r>
      <w:r w:rsidRPr="00BC508A">
        <w:rPr>
          <w:lang w:eastAsia="ja-JP"/>
        </w:rPr>
        <w:t xml:space="preserve">enter EMM-IDLE mode with suspend indication, shall not consider the NAS signalling connection released and shall not consider the </w:t>
      </w:r>
      <w:r w:rsidRPr="00BC508A">
        <w:t>secure exchange of NAS messages terminated</w:t>
      </w:r>
      <w:r w:rsidRPr="00BC508A">
        <w:rPr>
          <w:lang w:eastAsia="ja-JP"/>
        </w:rPr>
        <w:t>; and</w:t>
      </w:r>
    </w:p>
    <w:p w14:paraId="5B0EB278" w14:textId="77777777" w:rsidR="00D40C70" w:rsidRPr="00BC508A" w:rsidRDefault="00D40C70" w:rsidP="00D40C70">
      <w:pPr>
        <w:pStyle w:val="B1"/>
        <w:rPr>
          <w:lang w:eastAsia="ja-JP"/>
        </w:rPr>
      </w:pPr>
      <w:r w:rsidRPr="00BC508A">
        <w:rPr>
          <w:lang w:eastAsia="ja-JP"/>
        </w:rPr>
        <w:t>-</w:t>
      </w:r>
      <w:r w:rsidRPr="00BC508A">
        <w:rPr>
          <w:lang w:eastAsia="ja-JP"/>
        </w:rPr>
        <w:tab/>
        <w:t>U</w:t>
      </w:r>
      <w:r w:rsidRPr="00BC508A">
        <w:t xml:space="preserve">pon indication from the lower layers that the RRC connection has been resumed when in </w:t>
      </w:r>
      <w:r w:rsidRPr="00BC508A">
        <w:rPr>
          <w:lang w:eastAsia="ja-JP"/>
        </w:rPr>
        <w:t>EMM-IDLE mode with suspend indication</w:t>
      </w:r>
      <w:r w:rsidRPr="00BC508A">
        <w:t>, the network shall e</w:t>
      </w:r>
      <w:r w:rsidRPr="00BC508A">
        <w:rPr>
          <w:lang w:eastAsia="ja-JP"/>
        </w:rPr>
        <w:t>nter EMM-CONNECTED mode.</w:t>
      </w:r>
    </w:p>
    <w:p w14:paraId="5DE19CCE" w14:textId="438DC9D0" w:rsidR="00D40C70" w:rsidRPr="00BC508A" w:rsidRDefault="00D40C70" w:rsidP="00454077">
      <w:pPr>
        <w:rPr>
          <w:lang w:eastAsia="zh-CN"/>
        </w:rPr>
      </w:pPr>
      <w:r w:rsidRPr="00BC508A">
        <w:rPr>
          <w:lang w:eastAsia="zh-CN"/>
        </w:rPr>
        <w:t xml:space="preserve">For the case that not all suspended bearers are resumed, see </w:t>
      </w:r>
      <w:r w:rsidR="00FB1684" w:rsidRPr="00BC508A">
        <w:rPr>
          <w:lang w:eastAsia="zh-CN"/>
        </w:rPr>
        <w:t>clause</w:t>
      </w:r>
      <w:r w:rsidRPr="00BC508A">
        <w:rPr>
          <w:lang w:eastAsia="zh-CN"/>
        </w:rPr>
        <w:t> 6.4.4.6.</w:t>
      </w:r>
    </w:p>
    <w:p w14:paraId="3349644D" w14:textId="77777777" w:rsidR="00D40C70" w:rsidRPr="00BC508A" w:rsidRDefault="00D40C70" w:rsidP="00295835">
      <w:pPr>
        <w:pStyle w:val="Heading3"/>
      </w:pPr>
      <w:bookmarkStart w:id="1135" w:name="_CR5_3_2"/>
      <w:bookmarkStart w:id="1136" w:name="_Toc20217871"/>
      <w:bookmarkStart w:id="1137" w:name="_Toc27743755"/>
      <w:bookmarkStart w:id="1138" w:name="_Toc35959326"/>
      <w:bookmarkStart w:id="1139" w:name="_Toc45202757"/>
      <w:bookmarkStart w:id="1140" w:name="_Toc45700133"/>
      <w:bookmarkStart w:id="1141" w:name="_Toc51919869"/>
      <w:bookmarkStart w:id="1142" w:name="_Toc68250929"/>
      <w:bookmarkStart w:id="1143" w:name="_Toc178411030"/>
      <w:bookmarkEnd w:id="1135"/>
      <w:r w:rsidRPr="00BC508A">
        <w:t>5.3.2</w:t>
      </w:r>
      <w:r w:rsidRPr="00BC508A">
        <w:tab/>
        <w:t>Lists of forbidden tracking areas</w:t>
      </w:r>
      <w:bookmarkEnd w:id="1136"/>
      <w:bookmarkEnd w:id="1137"/>
      <w:bookmarkEnd w:id="1138"/>
      <w:bookmarkEnd w:id="1139"/>
      <w:bookmarkEnd w:id="1140"/>
      <w:bookmarkEnd w:id="1141"/>
      <w:bookmarkEnd w:id="1142"/>
      <w:bookmarkEnd w:id="1143"/>
    </w:p>
    <w:p w14:paraId="2199B32B" w14:textId="77777777" w:rsidR="00D40C70" w:rsidRPr="00BC508A" w:rsidRDefault="00D40C70" w:rsidP="00D40C70">
      <w:r w:rsidRPr="00BC508A">
        <w:t xml:space="preserve">The UE shall store a list of "forbidden tracking areas for roaming", as well as a list of "forbidden tracking areas for regional provision of service". These lists shall be erased when the UE is switched off or when the UICC containing the </w:t>
      </w:r>
      <w:r w:rsidRPr="00BC508A">
        <w:lastRenderedPageBreak/>
        <w:t>USIM is removed, and periodically (with a period in the range 12 to 24 hours). When the lists are erased, t</w:t>
      </w:r>
      <w:r w:rsidRPr="00BC508A">
        <w:rPr>
          <w:rFonts w:eastAsia="MS Mincho"/>
          <w:lang w:eastAsia="ja-JP"/>
        </w:rPr>
        <w:t xml:space="preserve">he UE performs cell selection according to 3GPP TS 36.304 [21]. </w:t>
      </w:r>
      <w:r w:rsidRPr="00BC508A">
        <w:rPr>
          <w:lang w:eastAsia="zh-CN"/>
        </w:rPr>
        <w:t>One</w:t>
      </w:r>
      <w:r w:rsidRPr="00BC508A">
        <w:t xml:space="preserve"> </w:t>
      </w:r>
      <w:r w:rsidRPr="00BC508A">
        <w:rPr>
          <w:lang w:eastAsia="zh-CN"/>
        </w:rPr>
        <w:t xml:space="preserve">or more tracking areas </w:t>
      </w:r>
      <w:r w:rsidRPr="00BC508A">
        <w:t xml:space="preserve">is removed from the list of "forbidden </w:t>
      </w:r>
      <w:r w:rsidRPr="00BC508A">
        <w:rPr>
          <w:lang w:eastAsia="zh-CN"/>
        </w:rPr>
        <w:t>tracking areas for roaming</w:t>
      </w:r>
      <w:r w:rsidRPr="00BC508A">
        <w:t>"</w:t>
      </w:r>
      <w:r w:rsidRPr="00BC508A">
        <w:rPr>
          <w:lang w:eastAsia="zh-CN"/>
        </w:rPr>
        <w:t xml:space="preserve"> in the UE, as well as the list of </w:t>
      </w:r>
      <w:r w:rsidRPr="00BC508A">
        <w:t>"</w:t>
      </w:r>
      <w:r w:rsidRPr="00BC508A">
        <w:rPr>
          <w:lang w:eastAsia="zh-CN"/>
        </w:rPr>
        <w:t>forbidden tracking areas for regional provision of service</w:t>
      </w:r>
      <w:r w:rsidRPr="00BC508A">
        <w:t>"</w:t>
      </w:r>
      <w:r w:rsidRPr="00BC508A">
        <w:rPr>
          <w:lang w:eastAsia="zh-CN"/>
        </w:rPr>
        <w:t xml:space="preserve"> </w:t>
      </w:r>
      <w:r w:rsidRPr="00BC508A">
        <w:t xml:space="preserve">if, after a subsequent </w:t>
      </w:r>
      <w:r w:rsidRPr="00BC508A">
        <w:rPr>
          <w:lang w:eastAsia="zh-CN"/>
        </w:rPr>
        <w:t xml:space="preserve">procedure e.g. attach procedure, tracking area updating procedure and GUTI reallocation procedure, one or more tracking areas in the lists is received from the network. </w:t>
      </w:r>
      <w:r w:rsidRPr="00BC508A">
        <w:rPr>
          <w:lang w:eastAsia="ja-JP"/>
        </w:rPr>
        <w:t>If the</w:t>
      </w:r>
      <w:r w:rsidRPr="00BC508A">
        <w:rPr>
          <w:lang w:eastAsia="zh-CN"/>
        </w:rPr>
        <w:t xml:space="preserve"> UE has only one</w:t>
      </w:r>
      <w:r w:rsidRPr="00BC508A">
        <w:rPr>
          <w:lang w:eastAsia="ja-JP"/>
        </w:rPr>
        <w:t xml:space="preserve"> PDN connection </w:t>
      </w:r>
      <w:r w:rsidRPr="00BC508A">
        <w:rPr>
          <w:lang w:eastAsia="zh-CN"/>
        </w:rPr>
        <w:t xml:space="preserve">established which is </w:t>
      </w:r>
      <w:r w:rsidRPr="00BC508A">
        <w:rPr>
          <w:lang w:eastAsia="ja-JP"/>
        </w:rPr>
        <w:t>for emergency bearer services</w:t>
      </w:r>
      <w:r w:rsidRPr="00BC508A">
        <w:rPr>
          <w:lang w:eastAsia="zh-CN"/>
        </w:rPr>
        <w:t xml:space="preserve">, the tracking areas shall not be removed from these </w:t>
      </w:r>
      <w:r w:rsidRPr="00BC508A">
        <w:t>list</w:t>
      </w:r>
      <w:r w:rsidRPr="00BC508A">
        <w:rPr>
          <w:lang w:eastAsia="zh-CN"/>
        </w:rPr>
        <w:t>s</w:t>
      </w:r>
      <w:r w:rsidRPr="00BC508A">
        <w:t xml:space="preserve"> </w:t>
      </w:r>
      <w:r w:rsidRPr="00BC508A">
        <w:rPr>
          <w:lang w:eastAsia="zh-CN"/>
        </w:rPr>
        <w:t>if one or more tracking areas in the lists are received from the network.</w:t>
      </w:r>
    </w:p>
    <w:p w14:paraId="797D73D0" w14:textId="3738AA8D" w:rsidR="00A70D9E" w:rsidRPr="00BC508A" w:rsidRDefault="00A70D9E" w:rsidP="00A70D9E">
      <w:r w:rsidRPr="00BC508A">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r w:rsidRPr="00BC508A">
        <w:rPr>
          <w:lang w:eastAsia="zh-CN"/>
        </w:rPr>
        <w:t xml:space="preserve"> or an ATTACH ACCEPT or a TRACKING AREA UPDATE</w:t>
      </w:r>
      <w:r w:rsidRPr="00BC508A">
        <w:t xml:space="preserve"> </w:t>
      </w:r>
      <w:r w:rsidRPr="00BC508A">
        <w:rPr>
          <w:lang w:eastAsia="zh-CN"/>
        </w:rPr>
        <w:t>ACCEPT message is received with the f</w:t>
      </w:r>
      <w:r w:rsidRPr="00BC508A">
        <w:t>orbidden TAI(s).</w:t>
      </w:r>
    </w:p>
    <w:p w14:paraId="5CD0E534" w14:textId="77777777" w:rsidR="00A70D9E" w:rsidRPr="00BC508A" w:rsidRDefault="00A70D9E" w:rsidP="00A70D9E">
      <w:r w:rsidRPr="00BC508A">
        <w:t>In S1 mode, if the UE receives the "forbidden tracking areas for roaming" IE or the "forbidden tracking areas for regional provision of service" IE in the ATTACH REJECT,</w:t>
      </w:r>
      <w:r w:rsidRPr="00BC508A">
        <w:rPr>
          <w:lang w:eastAsia="zh-CN"/>
        </w:rPr>
        <w:t xml:space="preserve"> ATTACH ACCEPT,</w:t>
      </w:r>
      <w:r w:rsidRPr="00BC508A">
        <w:t xml:space="preserve"> TRACKING AREA UPDATE REJECT, </w:t>
      </w:r>
      <w:r w:rsidRPr="00BC508A">
        <w:rPr>
          <w:lang w:eastAsia="zh-CN"/>
        </w:rPr>
        <w:t>TRACKING AREA UPDATE</w:t>
      </w:r>
      <w:r w:rsidRPr="00BC508A">
        <w:t xml:space="preserve"> </w:t>
      </w:r>
      <w:r w:rsidRPr="00BC508A">
        <w:rPr>
          <w:lang w:eastAsia="zh-CN"/>
        </w:rPr>
        <w:t>ACCEPT</w:t>
      </w:r>
      <w:r w:rsidRPr="00BC508A">
        <w:t xml:space="preserve"> , SERVICE REJECT or DETACH REQUEST</w:t>
      </w:r>
      <w:r w:rsidRPr="00BC508A">
        <w:rPr>
          <w:lang w:eastAsia="zh-CN"/>
        </w:rPr>
        <w:t xml:space="preserve"> </w:t>
      </w:r>
      <w:r w:rsidRPr="00BC508A">
        <w:t>message, the UE shall update the suitable list with the TAI(s) included in the IEs which are belonging to the serving PLMN or equivalent PLMN(s) and ignore the TAI(s) which do not belong to the serving PLMN or equivalent PLMN(s).</w:t>
      </w:r>
    </w:p>
    <w:p w14:paraId="335CC9F7" w14:textId="77777777" w:rsidR="00D40C70" w:rsidRPr="00BC508A" w:rsidRDefault="00D40C70" w:rsidP="00D40C70">
      <w:r w:rsidRPr="00BC508A">
        <w:t>Each list shall accommodate 40 or more TAIs. When the list is full and a new entry has to be inserted, the oldest entry shall be deleted.</w:t>
      </w:r>
    </w:p>
    <w:p w14:paraId="09BCE618" w14:textId="77777777" w:rsidR="00D40C70" w:rsidRPr="00BC508A" w:rsidRDefault="00D40C70" w:rsidP="00295835">
      <w:pPr>
        <w:pStyle w:val="Heading3"/>
      </w:pPr>
      <w:bookmarkStart w:id="1144" w:name="_CR5_3_3"/>
      <w:bookmarkStart w:id="1145" w:name="_Toc20217872"/>
      <w:bookmarkStart w:id="1146" w:name="_Toc27743756"/>
      <w:bookmarkStart w:id="1147" w:name="_Toc35959327"/>
      <w:bookmarkStart w:id="1148" w:name="_Toc45202758"/>
      <w:bookmarkStart w:id="1149" w:name="_Toc45700134"/>
      <w:bookmarkStart w:id="1150" w:name="_Toc51919870"/>
      <w:bookmarkStart w:id="1151" w:name="_Toc68250930"/>
      <w:bookmarkStart w:id="1152" w:name="_Toc178411031"/>
      <w:bookmarkEnd w:id="1144"/>
      <w:r w:rsidRPr="00BC508A">
        <w:t>5.3.3</w:t>
      </w:r>
      <w:r w:rsidRPr="00BC508A">
        <w:tab/>
        <w:t>List of forbidden PLMNs for attach in S101 mode</w:t>
      </w:r>
      <w:bookmarkEnd w:id="1145"/>
      <w:bookmarkEnd w:id="1146"/>
      <w:bookmarkEnd w:id="1147"/>
      <w:bookmarkEnd w:id="1148"/>
      <w:bookmarkEnd w:id="1149"/>
      <w:bookmarkEnd w:id="1150"/>
      <w:bookmarkEnd w:id="1151"/>
      <w:bookmarkEnd w:id="1152"/>
    </w:p>
    <w:p w14:paraId="2ED3E6A2" w14:textId="77777777" w:rsidR="00D40C70" w:rsidRPr="00BC508A" w:rsidRDefault="00D40C70" w:rsidP="00D40C70">
      <w:r w:rsidRPr="00BC508A">
        <w:t>A UE supporting S101 mode shall store a list of "forbidden PLMNs for attach in S101 mode". The UE shall erase this list when the UE is switched off or when the USIM is removed.</w:t>
      </w:r>
    </w:p>
    <w:p w14:paraId="1243AC5F" w14:textId="33F7076A" w:rsidR="00D40C70" w:rsidRPr="00BC508A" w:rsidRDefault="00D40C70" w:rsidP="00D40C70">
      <w:r w:rsidRPr="00BC508A">
        <w:t>In S101 mode, the UE shall add to the "forbidden PLMNs for attach in S101 mode" list the PLMN identity provided with the indication from the lower layers to prepare for an S101 mode to S1 mode handover whenever an ATTACH REJECT message is received with the EMM cause #11 "PLMN not allowed", #12 "tracking area not allowed",</w:t>
      </w:r>
      <w:r w:rsidRPr="00BC508A">
        <w:rPr>
          <w:lang w:eastAsia="zh-CN"/>
        </w:rPr>
        <w:t xml:space="preserve"> </w:t>
      </w:r>
      <w:r w:rsidRPr="00BC508A">
        <w:t>#13 "roaming not allowed in this tracking area", #1</w:t>
      </w:r>
      <w:r w:rsidRPr="00BC508A">
        <w:rPr>
          <w:lang w:eastAsia="zh-CN"/>
        </w:rPr>
        <w:t>4</w:t>
      </w:r>
      <w:r w:rsidRPr="00BC508A">
        <w:t xml:space="preserve"> "EPS services not allowed in this PLMN"</w:t>
      </w:r>
      <w:r w:rsidRPr="00BC508A">
        <w:rPr>
          <w:lang w:eastAsia="zh-CN"/>
        </w:rPr>
        <w:t>,</w:t>
      </w:r>
      <w:r w:rsidRPr="00BC508A">
        <w:t xml:space="preserve"> #15 "no suitable cells in tracking area"</w:t>
      </w:r>
      <w:r w:rsidRPr="00BC508A">
        <w:rPr>
          <w:lang w:eastAsia="zh-CN"/>
        </w:rPr>
        <w:t xml:space="preserve">, or </w:t>
      </w:r>
      <w:r w:rsidRPr="00BC508A">
        <w:t>#</w:t>
      </w:r>
      <w:r w:rsidRPr="00BC508A">
        <w:rPr>
          <w:lang w:eastAsia="zh-CN"/>
        </w:rPr>
        <w:t>3</w:t>
      </w:r>
      <w:r w:rsidRPr="00BC508A">
        <w:t>5 "Requested service option not authorized</w:t>
      </w:r>
      <w:r w:rsidRPr="00BC508A">
        <w:rPr>
          <w:lang w:eastAsia="zh-CN"/>
        </w:rPr>
        <w:t xml:space="preserve"> in this PLMN</w:t>
      </w:r>
      <w:r w:rsidRPr="00BC508A">
        <w:t>"</w:t>
      </w:r>
      <w:r w:rsidRPr="00BC508A">
        <w:rPr>
          <w:lang w:eastAsia="zh-CN"/>
        </w:rPr>
        <w:t xml:space="preserve"> as specified in </w:t>
      </w:r>
      <w:r w:rsidR="00FB1684" w:rsidRPr="00BC508A">
        <w:t>clause</w:t>
      </w:r>
      <w:r w:rsidRPr="00BC508A">
        <w:t> </w:t>
      </w:r>
      <w:r w:rsidRPr="00BC508A">
        <w:rPr>
          <w:lang w:eastAsia="zh-CN"/>
        </w:rPr>
        <w:t>5.5.1.2.5</w:t>
      </w:r>
      <w:r w:rsidRPr="00BC508A">
        <w:t>.</w:t>
      </w:r>
    </w:p>
    <w:p w14:paraId="493871FB" w14:textId="77777777" w:rsidR="00D40C70" w:rsidRPr="00BC508A" w:rsidRDefault="00D40C70" w:rsidP="00D40C70">
      <w:r w:rsidRPr="00BC508A">
        <w:t>The maximum number of possible entries in the "forbidden PLMNs for attach in S101 mode" list is implementation dependent, but the list shall accommodate at least one PLMN identity. When the list is full and a new PLMN identity has to be inserted, the UE shall delete the oldest PLMN identity.</w:t>
      </w:r>
    </w:p>
    <w:p w14:paraId="1579903D" w14:textId="77777777" w:rsidR="00D40C70" w:rsidRPr="00BC508A" w:rsidRDefault="00D40C70" w:rsidP="00295835">
      <w:pPr>
        <w:pStyle w:val="Heading3"/>
        <w:rPr>
          <w:lang w:eastAsia="zh-TW"/>
        </w:rPr>
      </w:pPr>
      <w:bookmarkStart w:id="1153" w:name="_CR5_3_3a"/>
      <w:bookmarkStart w:id="1154" w:name="_Toc20217873"/>
      <w:bookmarkStart w:id="1155" w:name="_Toc27743757"/>
      <w:bookmarkStart w:id="1156" w:name="_Toc35959328"/>
      <w:bookmarkStart w:id="1157" w:name="_Toc45202759"/>
      <w:bookmarkStart w:id="1158" w:name="_Toc45700135"/>
      <w:bookmarkStart w:id="1159" w:name="_Toc51919871"/>
      <w:bookmarkStart w:id="1160" w:name="_Toc68250931"/>
      <w:bookmarkStart w:id="1161" w:name="_Toc178411032"/>
      <w:bookmarkEnd w:id="1153"/>
      <w:r w:rsidRPr="00BC508A">
        <w:rPr>
          <w:lang w:eastAsia="zh-TW"/>
        </w:rPr>
        <w:t>5.3.3a</w:t>
      </w:r>
      <w:r w:rsidRPr="00BC508A">
        <w:rPr>
          <w:lang w:eastAsia="zh-TW"/>
        </w:rPr>
        <w:tab/>
        <w:t>Forbidden PLMNs for EPS services</w:t>
      </w:r>
      <w:bookmarkEnd w:id="1154"/>
      <w:bookmarkEnd w:id="1155"/>
      <w:bookmarkEnd w:id="1156"/>
      <w:bookmarkEnd w:id="1157"/>
      <w:bookmarkEnd w:id="1158"/>
      <w:bookmarkEnd w:id="1159"/>
      <w:bookmarkEnd w:id="1160"/>
      <w:bookmarkEnd w:id="1161"/>
    </w:p>
    <w:p w14:paraId="739F36C5" w14:textId="1E91F302" w:rsidR="00D40C70" w:rsidRPr="00BC508A" w:rsidRDefault="00D40C70" w:rsidP="00D40C70">
      <w:pPr>
        <w:rPr>
          <w:lang w:eastAsia="zh-TW"/>
        </w:rPr>
      </w:pPr>
      <w:r w:rsidRPr="00BC508A">
        <w:t xml:space="preserve">The forbidden PLMNs for EPS services are contained in the </w:t>
      </w:r>
      <w:r w:rsidRPr="00BC508A">
        <w:rPr>
          <w:lang w:eastAsia="zh-TW"/>
        </w:rPr>
        <w:t xml:space="preserve">"forbidden PLMNs for GPRS service" list, as defined in 3GPP TS 24.008 [13]. The UE updates this list as part of the attach procedure, tracking area updating procedure and network initiated detach procedure as described respectively in </w:t>
      </w:r>
      <w:r w:rsidR="00FB1684" w:rsidRPr="00BC508A">
        <w:rPr>
          <w:lang w:eastAsia="zh-TW"/>
        </w:rPr>
        <w:t>clause</w:t>
      </w:r>
      <w:r w:rsidRPr="00BC508A">
        <w:rPr>
          <w:lang w:eastAsia="zh-TW"/>
        </w:rPr>
        <w:t>s 5.5.1, 5.5.3 and 5.5.2.3.2.</w:t>
      </w:r>
    </w:p>
    <w:p w14:paraId="3E050FC3" w14:textId="77777777" w:rsidR="00D40C70" w:rsidRPr="00BC508A" w:rsidRDefault="00D40C70" w:rsidP="00295835">
      <w:pPr>
        <w:pStyle w:val="Heading3"/>
      </w:pPr>
      <w:bookmarkStart w:id="1162" w:name="_CR5_3_4"/>
      <w:bookmarkStart w:id="1163" w:name="_Toc20217874"/>
      <w:bookmarkStart w:id="1164" w:name="_Toc27743758"/>
      <w:bookmarkStart w:id="1165" w:name="_Toc35959329"/>
      <w:bookmarkStart w:id="1166" w:name="_Toc45202760"/>
      <w:bookmarkStart w:id="1167" w:name="_Toc45700136"/>
      <w:bookmarkStart w:id="1168" w:name="_Toc51919872"/>
      <w:bookmarkStart w:id="1169" w:name="_Toc68250932"/>
      <w:bookmarkStart w:id="1170" w:name="_Toc178411033"/>
      <w:bookmarkEnd w:id="1162"/>
      <w:r w:rsidRPr="00BC508A">
        <w:t>5.3.4</w:t>
      </w:r>
      <w:r w:rsidRPr="00BC508A">
        <w:tab/>
        <w:t>Equivalent PLMNs list</w:t>
      </w:r>
      <w:bookmarkEnd w:id="1163"/>
      <w:bookmarkEnd w:id="1164"/>
      <w:bookmarkEnd w:id="1165"/>
      <w:bookmarkEnd w:id="1166"/>
      <w:bookmarkEnd w:id="1167"/>
      <w:bookmarkEnd w:id="1168"/>
      <w:bookmarkEnd w:id="1169"/>
      <w:bookmarkEnd w:id="1170"/>
    </w:p>
    <w:p w14:paraId="633A90C4" w14:textId="77777777" w:rsidR="00D40C70" w:rsidRPr="00BC508A" w:rsidRDefault="00D40C70" w:rsidP="00D40C70">
      <w:r w:rsidRPr="00BC508A">
        <w:t>The UE shall store a list of equivalent PLMNs. These PLMNs shall be regarded by the UE as equivalent to each other for PLMN selection and cell selection/re-selection. The same list is used by 5GMM, EMM, GMM and MM.</w:t>
      </w:r>
    </w:p>
    <w:p w14:paraId="58D0A2BE" w14:textId="77777777" w:rsidR="00D40C70" w:rsidRPr="00BC508A" w:rsidRDefault="00D40C70" w:rsidP="00D40C70">
      <w:r w:rsidRPr="00BC508A">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sidRPr="00BC508A">
        <w:rPr>
          <w:lang w:eastAsia="zh-CN"/>
        </w:rPr>
        <w:t xml:space="preserve"> or when the UE attached for emergency bearer services or access to RLOS enters the state EMM-DEREGISTERED</w:t>
      </w:r>
      <w:r w:rsidRPr="00BC508A">
        <w:t>. The maximum number of possible entries in the stored list is 16.</w:t>
      </w:r>
    </w:p>
    <w:p w14:paraId="5700304F" w14:textId="77777777" w:rsidR="00D40C70" w:rsidRPr="00BC508A" w:rsidRDefault="00D40C70" w:rsidP="00295835">
      <w:pPr>
        <w:pStyle w:val="Heading3"/>
      </w:pPr>
      <w:bookmarkStart w:id="1171" w:name="_CR5_3_5"/>
      <w:bookmarkStart w:id="1172" w:name="_Toc20217875"/>
      <w:bookmarkStart w:id="1173" w:name="_Toc27743759"/>
      <w:bookmarkStart w:id="1174" w:name="_Toc35959330"/>
      <w:bookmarkStart w:id="1175" w:name="_Toc45202761"/>
      <w:bookmarkStart w:id="1176" w:name="_Toc45700137"/>
      <w:bookmarkStart w:id="1177" w:name="_Toc51919873"/>
      <w:bookmarkStart w:id="1178" w:name="_Toc68250933"/>
      <w:bookmarkStart w:id="1179" w:name="_Toc178411034"/>
      <w:bookmarkEnd w:id="1171"/>
      <w:r w:rsidRPr="00BC508A">
        <w:t>5.3.5</w:t>
      </w:r>
      <w:r w:rsidRPr="00BC508A">
        <w:tab/>
        <w:t>Handling of the periodic tracking area update timer and mobile reachable timer (S1 mode only)</w:t>
      </w:r>
      <w:bookmarkEnd w:id="1172"/>
      <w:bookmarkEnd w:id="1173"/>
      <w:bookmarkEnd w:id="1174"/>
      <w:bookmarkEnd w:id="1175"/>
      <w:bookmarkEnd w:id="1176"/>
      <w:bookmarkEnd w:id="1177"/>
      <w:bookmarkEnd w:id="1178"/>
      <w:bookmarkEnd w:id="1179"/>
    </w:p>
    <w:p w14:paraId="3D4A2602" w14:textId="77777777" w:rsidR="00D40C70" w:rsidRPr="00BC508A" w:rsidRDefault="00D40C70" w:rsidP="00D40C70">
      <w:r w:rsidRPr="00BC508A">
        <w:t xml:space="preserve">The periodic tracking area updating procedure is used to periodically notify the availability of the UE to the network. The procedure is controlled in the UE by timer T3412. The value of timer T3412 is sent by the network to the UE in the </w:t>
      </w:r>
      <w:r w:rsidRPr="00BC508A">
        <w:lastRenderedPageBreak/>
        <w:t>ATTACH ACCEPT message and can be sent in the TRACKING AREA UPDATE ACCEPT message. The UE shall apply this value in all tracking areas of the list of tracking areas assigned to the UE until a new value is received.</w:t>
      </w:r>
    </w:p>
    <w:p w14:paraId="60A0F65D" w14:textId="77777777" w:rsidR="00D40C70" w:rsidRPr="00BC508A" w:rsidRDefault="00D40C70" w:rsidP="00D40C70">
      <w:r w:rsidRPr="00BC508A">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14:paraId="1A182D3F" w14:textId="77777777" w:rsidR="00D40C70" w:rsidRPr="00BC508A" w:rsidRDefault="00D40C70" w:rsidP="00D40C70">
      <w:r w:rsidRPr="00BC508A">
        <w:t>Timer T3412 is reset and started with its initial value, when the UE changes from EMM-CONNECTED to EMM-IDLE mode. Timer T3412 is stopped when the UE enters EMM-CONNECTED mode or the EMM-DEREGISTERED state.</w:t>
      </w:r>
    </w:p>
    <w:p w14:paraId="2C8C8D19" w14:textId="77777777" w:rsidR="00D40C70" w:rsidRPr="00BC508A" w:rsidRDefault="00D40C70" w:rsidP="00D40C70">
      <w:pPr>
        <w:rPr>
          <w:lang w:eastAsia="zh-CN"/>
        </w:rPr>
      </w:pPr>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and</w:t>
      </w:r>
      <w:r w:rsidRPr="00BC508A">
        <w:t xml:space="preserve"> timer T3412 expires, the UE shall not initiate a periodic tracking area updating procedure</w:t>
      </w:r>
      <w:r w:rsidRPr="00BC508A">
        <w:rPr>
          <w:lang w:eastAsia="zh-CN"/>
        </w:rPr>
        <w:t>, but</w:t>
      </w:r>
      <w:r w:rsidRPr="00BC508A">
        <w:t xml:space="preserve"> shall locally detach from the network. When the UE is camping on a suitable cell, it may re-attach to regain normal service.</w:t>
      </w:r>
    </w:p>
    <w:p w14:paraId="270DCF4D" w14:textId="77777777" w:rsidR="00D40C70" w:rsidRPr="00BC508A" w:rsidRDefault="00D40C70" w:rsidP="00D40C70">
      <w:r w:rsidRPr="00BC508A">
        <w:t>When a UE is not attached for emergency bearer services, and timer T3412 expires, the periodic tracking area updating procedure shall be started and the timer shall be set to its initial value for the next start.</w:t>
      </w:r>
    </w:p>
    <w:p w14:paraId="57D680EE" w14:textId="77777777" w:rsidR="00D40C70" w:rsidRPr="00BC508A" w:rsidRDefault="00D40C70" w:rsidP="00D40C70">
      <w:r w:rsidRPr="00BC508A">
        <w:t>If the UE is not attached for emergency bearer services, and is in a state other than EMM-REGISTERED.NORMAL-SERVICE when timer T3412 expires, the periodic tracking area updating procedure is delayed until the UE returns to EMM-REGISTERED.NORMAL-SERVICE.</w:t>
      </w:r>
    </w:p>
    <w:p w14:paraId="5B1D20FF" w14:textId="3E04BAA7" w:rsidR="00D40C70" w:rsidRPr="00BC508A" w:rsidRDefault="00D40C70" w:rsidP="00D40C70">
      <w:pPr>
        <w:pStyle w:val="NO"/>
      </w:pPr>
      <w:r w:rsidRPr="00BC508A">
        <w:t>NOTE 1:</w:t>
      </w:r>
      <w:r w:rsidR="009A352A" w:rsidRPr="00BC508A">
        <w:tab/>
      </w:r>
      <w:r w:rsidRPr="00BC508A">
        <w:t xml:space="preserve">When the UE returns to EMM-REGISTERED.NORMAL-SERVICE and it needs to initiate other EMM procedure than the periodic </w:t>
      </w:r>
      <w:r w:rsidR="00AA0399" w:rsidRPr="00BC508A">
        <w:t>tracking area updating</w:t>
      </w:r>
      <w:r w:rsidRPr="00BC508A">
        <w:t xml:space="preserve"> procedure then, based on UE implementation, the EMM procedure can take precedence.</w:t>
      </w:r>
    </w:p>
    <w:p w14:paraId="0787BE1E" w14:textId="77777777" w:rsidR="00D40C70" w:rsidRPr="00BC508A" w:rsidRDefault="00D40C70" w:rsidP="00D40C70">
      <w:pPr>
        <w:rPr>
          <w:lang w:eastAsia="zh-CN"/>
        </w:rPr>
      </w:pPr>
      <w:r w:rsidRPr="00BC508A">
        <w:rPr>
          <w:lang w:eastAsia="zh-CN"/>
        </w:rPr>
        <w:t xml:space="preserve">If ISR is activated, the UE shall keep </w:t>
      </w:r>
      <w:r w:rsidRPr="00BC508A">
        <w:t>both</w:t>
      </w:r>
      <w:r w:rsidRPr="00BC508A">
        <w:rPr>
          <w:lang w:eastAsia="zh-CN"/>
        </w:rPr>
        <w:t xml:space="preserve"> </w:t>
      </w:r>
      <w:r w:rsidRPr="00BC508A">
        <w:t>timer T3412</w:t>
      </w:r>
      <w:r w:rsidRPr="00BC508A">
        <w:rPr>
          <w:lang w:eastAsia="zh-CN"/>
        </w:rPr>
        <w:t xml:space="preserve"> and </w:t>
      </w:r>
      <w:r w:rsidRPr="00BC508A">
        <w:t>timer T3</w:t>
      </w:r>
      <w:r w:rsidRPr="00BC508A">
        <w:rPr>
          <w:lang w:eastAsia="zh-CN"/>
        </w:rPr>
        <w:t>3</w:t>
      </w:r>
      <w:r w:rsidRPr="00BC508A">
        <w:t>12</w:t>
      </w:r>
      <w:r w:rsidRPr="00BC508A">
        <w:rPr>
          <w:lang w:eastAsia="zh-CN"/>
        </w:rPr>
        <w:t xml:space="preserve">. The two separate timers </w:t>
      </w:r>
      <w:r w:rsidRPr="00BC508A">
        <w:t xml:space="preserve">run in the UE for updating </w:t>
      </w:r>
      <w:r w:rsidRPr="00BC508A">
        <w:rPr>
          <w:lang w:eastAsia="zh-CN"/>
        </w:rPr>
        <w:t>MME</w:t>
      </w:r>
      <w:r w:rsidRPr="00BC508A">
        <w:t xml:space="preserve"> and </w:t>
      </w:r>
      <w:r w:rsidRPr="00BC508A">
        <w:rPr>
          <w:lang w:eastAsia="zh-CN"/>
        </w:rPr>
        <w:t>SGSN</w:t>
      </w:r>
      <w:r w:rsidRPr="00BC508A">
        <w:t xml:space="preserve"> </w:t>
      </w:r>
      <w:r w:rsidRPr="00BC508A">
        <w:rPr>
          <w:lang w:eastAsia="zh-CN"/>
        </w:rPr>
        <w:t xml:space="preserve">independently. </w:t>
      </w:r>
      <w:r w:rsidRPr="00BC508A">
        <w:t>The UE sh</w:t>
      </w:r>
      <w:r w:rsidRPr="00BC508A">
        <w:rPr>
          <w:lang w:eastAsia="zh-CN"/>
        </w:rPr>
        <w:t>all</w:t>
      </w:r>
      <w:r w:rsidRPr="00BC508A">
        <w:t xml:space="preserve"> </w:t>
      </w:r>
      <w:r w:rsidRPr="00BC508A">
        <w:rPr>
          <w:lang w:eastAsia="zh-CN"/>
        </w:rPr>
        <w:t xml:space="preserve">start </w:t>
      </w:r>
      <w:r w:rsidRPr="00BC508A">
        <w:t xml:space="preserve">timer </w:t>
      </w:r>
      <w:r w:rsidRPr="00BC508A">
        <w:rPr>
          <w:lang w:eastAsia="zh-CN"/>
        </w:rPr>
        <w:t xml:space="preserve">T3423, if </w:t>
      </w:r>
      <w:r w:rsidRPr="00BC508A">
        <w:t>timer T3412 expires</w:t>
      </w:r>
      <w:r w:rsidRPr="00BC508A">
        <w:rPr>
          <w:lang w:eastAsia="ko-KR"/>
        </w:rPr>
        <w:t>,</w:t>
      </w:r>
      <w:r w:rsidRPr="00BC508A">
        <w:rPr>
          <w:lang w:eastAsia="zh-CN"/>
        </w:rPr>
        <w:t xml:space="preserve"> and timer T3346 is running </w:t>
      </w:r>
      <w:r w:rsidRPr="00BC508A">
        <w:rPr>
          <w:lang w:eastAsia="ko-KR"/>
        </w:rPr>
        <w:t>or the UE</w:t>
      </w:r>
      <w:r w:rsidRPr="00BC508A">
        <w:rPr>
          <w:lang w:eastAsia="zh-CN"/>
        </w:rPr>
        <w:t xml:space="preserve"> is in one of the following states:</w:t>
      </w:r>
    </w:p>
    <w:p w14:paraId="7D953274" w14:textId="77777777" w:rsidR="00D40C70" w:rsidRPr="00BC508A" w:rsidRDefault="00D40C70" w:rsidP="00D40C70">
      <w:pPr>
        <w:pStyle w:val="B1"/>
        <w:rPr>
          <w:lang w:eastAsia="zh-CN"/>
        </w:rPr>
      </w:pPr>
      <w:r w:rsidRPr="00BC508A">
        <w:t>-</w:t>
      </w:r>
      <w:r w:rsidRPr="00BC508A">
        <w:tab/>
      </w:r>
      <w:r w:rsidRPr="00BC508A">
        <w:rPr>
          <w:lang w:eastAsia="zh-CN"/>
        </w:rPr>
        <w:t>EMM-REGISTERED.NO-CELL-AVAILABLE;</w:t>
      </w:r>
    </w:p>
    <w:p w14:paraId="5FBD76C3" w14:textId="77777777" w:rsidR="00D40C70" w:rsidRPr="00BC508A" w:rsidRDefault="00D40C70" w:rsidP="00D40C70">
      <w:pPr>
        <w:pStyle w:val="B1"/>
        <w:rPr>
          <w:lang w:eastAsia="zh-CN"/>
        </w:rPr>
      </w:pPr>
      <w:r w:rsidRPr="00BC508A">
        <w:rPr>
          <w:lang w:eastAsia="zh-CN"/>
        </w:rPr>
        <w:t>-</w:t>
      </w:r>
      <w:r w:rsidRPr="00BC508A">
        <w:rPr>
          <w:lang w:eastAsia="zh-CN"/>
        </w:rPr>
        <w:tab/>
        <w:t>EMM-REGISTERED.PLMN-SEARCH;</w:t>
      </w:r>
    </w:p>
    <w:p w14:paraId="028202F7" w14:textId="77777777" w:rsidR="00D40C70" w:rsidRPr="00BC508A" w:rsidRDefault="00D40C70" w:rsidP="00D40C70">
      <w:pPr>
        <w:pStyle w:val="B1"/>
        <w:rPr>
          <w:lang w:eastAsia="zh-CN"/>
        </w:rPr>
      </w:pPr>
      <w:r w:rsidRPr="00BC508A">
        <w:rPr>
          <w:lang w:eastAsia="zh-CN"/>
        </w:rPr>
        <w:t>-</w:t>
      </w:r>
      <w:r w:rsidRPr="00BC508A">
        <w:rPr>
          <w:lang w:eastAsia="zh-CN"/>
        </w:rPr>
        <w:tab/>
        <w:t>EMM-REGISTERED.UPDATE-NEEDED; or</w:t>
      </w:r>
    </w:p>
    <w:p w14:paraId="50B87554" w14:textId="77777777" w:rsidR="00D40C70" w:rsidRPr="00BC508A" w:rsidRDefault="00D40C70" w:rsidP="00D40C70">
      <w:pPr>
        <w:pStyle w:val="B1"/>
        <w:rPr>
          <w:lang w:eastAsia="zh-CN"/>
        </w:rPr>
      </w:pPr>
      <w:r w:rsidRPr="00BC508A">
        <w:rPr>
          <w:lang w:eastAsia="zh-CN"/>
        </w:rPr>
        <w:t>-</w:t>
      </w:r>
      <w:r w:rsidRPr="00BC508A">
        <w:rPr>
          <w:lang w:eastAsia="zh-CN"/>
        </w:rPr>
        <w:tab/>
        <w:t>EMM-REGISTERED.LIMITED-SERVICE.</w:t>
      </w:r>
    </w:p>
    <w:p w14:paraId="4F79E8D1" w14:textId="77777777" w:rsidR="00D40C70" w:rsidRPr="00BC508A" w:rsidRDefault="00D40C70" w:rsidP="00D40C70">
      <w:pPr>
        <w:rPr>
          <w:lang w:eastAsia="zh-CN"/>
        </w:rPr>
      </w:pPr>
      <w:r w:rsidRPr="00BC508A">
        <w:t xml:space="preserve">The UE shall </w:t>
      </w:r>
      <w:r w:rsidRPr="00BC508A">
        <w:rPr>
          <w:lang w:eastAsia="zh-CN"/>
        </w:rPr>
        <w:t>initiate the</w:t>
      </w:r>
      <w:r w:rsidRPr="00BC508A">
        <w:t xml:space="preserve"> tracking area updat</w:t>
      </w:r>
      <w:r w:rsidRPr="00BC508A">
        <w:rPr>
          <w:lang w:eastAsia="zh-CN"/>
        </w:rPr>
        <w:t>ing</w:t>
      </w:r>
      <w:r w:rsidRPr="00BC508A">
        <w:t xml:space="preserve"> </w:t>
      </w:r>
      <w:r w:rsidRPr="00BC508A">
        <w:rPr>
          <w:lang w:eastAsia="zh-CN"/>
        </w:rPr>
        <w:t xml:space="preserve">procedure and stop </w:t>
      </w:r>
      <w:r w:rsidRPr="00BC508A">
        <w:t xml:space="preserve">timer </w:t>
      </w:r>
      <w:r w:rsidRPr="00BC508A">
        <w:rPr>
          <w:lang w:eastAsia="zh-CN"/>
        </w:rPr>
        <w:t xml:space="preserve">T3423 </w:t>
      </w:r>
      <w:r w:rsidRPr="00BC508A">
        <w:t xml:space="preserve">when it </w:t>
      </w:r>
      <w:r w:rsidRPr="00BC508A">
        <w:rPr>
          <w:lang w:eastAsia="zh-CN"/>
        </w:rPr>
        <w:t>enters</w:t>
      </w:r>
      <w:r w:rsidRPr="00BC508A">
        <w:t xml:space="preserve"> state EMM-REGISTERED.NORMAL-SERVICE before timer T3423 expires</w:t>
      </w:r>
      <w:r w:rsidRPr="00BC508A">
        <w:rPr>
          <w:lang w:eastAsia="zh-CN"/>
        </w:rPr>
        <w:t xml:space="preserve">. After expiry of </w:t>
      </w:r>
      <w:r w:rsidRPr="00BC508A">
        <w:t xml:space="preserve">timer </w:t>
      </w:r>
      <w:r w:rsidRPr="00BC508A">
        <w:rPr>
          <w:lang w:eastAsia="zh-CN"/>
        </w:rPr>
        <w:t xml:space="preserve">T3423 the UE shall set its TIN to </w:t>
      </w:r>
      <w:r w:rsidRPr="00BC508A">
        <w:t>"</w:t>
      </w:r>
      <w:r w:rsidRPr="00BC508A">
        <w:rPr>
          <w:lang w:eastAsia="zh-CN"/>
        </w:rPr>
        <w:t>P-TMSI</w:t>
      </w:r>
      <w:r w:rsidRPr="00BC508A">
        <w:t>"</w:t>
      </w:r>
      <w:r w:rsidRPr="00BC508A">
        <w:rPr>
          <w:lang w:eastAsia="zh-CN"/>
        </w:rPr>
        <w:t>.</w:t>
      </w:r>
    </w:p>
    <w:p w14:paraId="12E5677B" w14:textId="77777777" w:rsidR="00D40C70" w:rsidRPr="00BC508A" w:rsidRDefault="00D40C70" w:rsidP="00D40C70">
      <w:pPr>
        <w:rPr>
          <w:lang w:eastAsia="zh-CN"/>
        </w:rPr>
      </w:pPr>
      <w:r w:rsidRPr="00BC508A">
        <w:rPr>
          <w:lang w:eastAsia="zh-CN"/>
        </w:rPr>
        <w:t xml:space="preserve">If timer T3423 expires the UE shall memorize that it has to initiate a tracking area updating procedure when it returns to state </w:t>
      </w:r>
      <w:r w:rsidRPr="00BC508A">
        <w:t>EMM-REGISTERED.NORMAL-SERVICE.</w:t>
      </w:r>
    </w:p>
    <w:p w14:paraId="05BF8D17" w14:textId="77777777" w:rsidR="00D40C70" w:rsidRPr="00BC508A" w:rsidRDefault="00D40C70" w:rsidP="00D40C70">
      <w:r w:rsidRPr="00BC508A">
        <w:t>If the UE is attached to both EPS and non-EPS services, and if timer T3412 expires or timer T3423 expires</w:t>
      </w:r>
      <w:r w:rsidRPr="00BC508A">
        <w:rPr>
          <w:lang w:eastAsia="zh-CN"/>
        </w:rPr>
        <w:t xml:space="preserve"> when the UE is in EMM-REGISTERED.NO-CELL-AVAILABLE state</w:t>
      </w:r>
      <w:r w:rsidRPr="00BC508A">
        <w:t>, then the UE shall initiate the combined tracking area updating procedure indicating "combined TA/LA updating with IMSI attach" when the UE returns to EMM-REGISTERED.NORMAL-SERVICE state.</w:t>
      </w:r>
    </w:p>
    <w:p w14:paraId="20944FB3" w14:textId="77777777" w:rsidR="00D40C70" w:rsidRPr="00BC508A" w:rsidRDefault="00D40C70" w:rsidP="00D40C70">
      <w:pPr>
        <w:rPr>
          <w:lang w:eastAsia="zh-CN"/>
        </w:rPr>
      </w:pPr>
      <w:r w:rsidRPr="00BC508A">
        <w:rPr>
          <w:lang w:eastAsia="zh-CN"/>
        </w:rPr>
        <w:t xml:space="preserve">When the network includes T3412 extended value IE in the ATTACH ACCEPT message or </w:t>
      </w:r>
      <w:r w:rsidRPr="00BC508A">
        <w:t>TRACKING AREA UPDATE ACCEPT message</w:t>
      </w:r>
      <w:r w:rsidRPr="00BC508A">
        <w:rPr>
          <w:lang w:eastAsia="zh-CN"/>
        </w:rPr>
        <w:t>, the network uses timer T3412 extended value IE as the value of timer T3412.</w:t>
      </w:r>
    </w:p>
    <w:p w14:paraId="74C23D2C" w14:textId="77777777" w:rsidR="00D40C70" w:rsidRPr="00BC508A" w:rsidRDefault="00D40C70" w:rsidP="00D40C70">
      <w:pPr>
        <w:rPr>
          <w:lang w:eastAsia="zh-CN"/>
        </w:rPr>
      </w:pPr>
      <w:r w:rsidRPr="00BC508A">
        <w:t>The network supervises the periodic tracking area updating procedure of the UE by means of the mobile reachable timer.</w:t>
      </w:r>
    </w:p>
    <w:p w14:paraId="5AB1B532" w14:textId="77777777" w:rsidR="00D40C70" w:rsidRPr="00BC508A" w:rsidRDefault="00D40C70" w:rsidP="00D40C70">
      <w:pPr>
        <w:rPr>
          <w:lang w:eastAsia="zh-CN"/>
        </w:rPr>
      </w:pPr>
      <w:r w:rsidRPr="00BC508A">
        <w:t>If the UE</w:t>
      </w:r>
      <w:r w:rsidRPr="00BC508A">
        <w:rPr>
          <w:lang w:eastAsia="zh-CN"/>
        </w:rPr>
        <w:t xml:space="preserve"> is not attached</w:t>
      </w:r>
      <w:r w:rsidRPr="00BC508A" w:rsidDel="006F1C3E">
        <w:t xml:space="preserve"> for emergency </w:t>
      </w:r>
      <w:r w:rsidRPr="00BC508A">
        <w:rPr>
          <w:lang w:eastAsia="zh-CN"/>
        </w:rPr>
        <w:t xml:space="preserve">bearer </w:t>
      </w:r>
      <w:r w:rsidRPr="00BC508A" w:rsidDel="006F1C3E">
        <w:t>services</w:t>
      </w:r>
      <w:r w:rsidRPr="00BC508A">
        <w:rPr>
          <w:lang w:eastAsia="zh-CN"/>
        </w:rPr>
        <w:t xml:space="preserve">, </w:t>
      </w:r>
      <w:r w:rsidRPr="00BC508A">
        <w:t xml:space="preserve">the mobile reachable timer shall be longer than T3412. </w:t>
      </w:r>
      <w:r w:rsidRPr="00BC508A">
        <w:rPr>
          <w:lang w:eastAsia="zh-CN"/>
        </w:rPr>
        <w:t>In this case</w:t>
      </w:r>
      <w:r w:rsidRPr="00BC508A">
        <w:t>, by default, the mobile reachable timer is 4 minutes greater than timer T3412.</w:t>
      </w:r>
    </w:p>
    <w:p w14:paraId="6E8134E0" w14:textId="77777777" w:rsidR="00D40C70" w:rsidRPr="00BC508A" w:rsidRDefault="00D40C70" w:rsidP="00D40C70">
      <w:r w:rsidRPr="00BC508A">
        <w:t>If ISR is not activated, the network behaviour upon expiry of the mobile reachable timer is network dependent, but typically the network stops sending paging messages to the UE on the first expiry, and may take other appropriate actions.</w:t>
      </w:r>
    </w:p>
    <w:p w14:paraId="6DD65CEC" w14:textId="77777777" w:rsidR="00D40C70" w:rsidRPr="00BC508A" w:rsidRDefault="00D40C70" w:rsidP="00D40C70">
      <w:r w:rsidRPr="00BC508A">
        <w:t>If the UE</w:t>
      </w:r>
      <w:r w:rsidRPr="00BC508A">
        <w:rPr>
          <w:lang w:eastAsia="zh-CN"/>
        </w:rPr>
        <w:t xml:space="preserve"> is attached</w:t>
      </w:r>
      <w:r w:rsidRPr="00BC508A" w:rsidDel="006F1C3E">
        <w:t xml:space="preserve"> for emergency </w:t>
      </w:r>
      <w:r w:rsidRPr="00BC508A">
        <w:rPr>
          <w:lang w:eastAsia="zh-CN"/>
        </w:rPr>
        <w:t xml:space="preserve">bearer </w:t>
      </w:r>
      <w:r w:rsidRPr="00BC508A" w:rsidDel="006F1C3E">
        <w:t>services</w:t>
      </w:r>
      <w:r w:rsidRPr="00BC508A">
        <w:t>, the MME shall set the mobile reachable timer with a value equal to timer T3412. When the mobile reachable timer expires, the MME shall locally detach the UE.</w:t>
      </w:r>
    </w:p>
    <w:p w14:paraId="53B7CB22" w14:textId="77777777" w:rsidR="00D40C70" w:rsidRPr="00BC508A" w:rsidRDefault="00D40C70" w:rsidP="00D40C70">
      <w:r w:rsidRPr="00BC508A">
        <w:lastRenderedPageBreak/>
        <w:t>The mobile reachable timer shall be reset and started with the value as indicated above, when the MME releases the NAS signalling connection for the UE. The mobile reachable timer shall be stopped when a NAS signalling connection is established for the UE.</w:t>
      </w:r>
    </w:p>
    <w:p w14:paraId="4CF8CBDD" w14:textId="77777777" w:rsidR="00D40C70" w:rsidRPr="00BC508A" w:rsidRDefault="00D40C70" w:rsidP="00D40C70">
      <w:pPr>
        <w:rPr>
          <w:lang w:eastAsia="zh-CN"/>
        </w:rPr>
      </w:pPr>
      <w:r w:rsidRPr="00BC508A">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sidRPr="00BC508A">
        <w:rPr>
          <w:lang w:eastAsia="zh-CN"/>
        </w:rPr>
        <w:t>implicitly detach</w:t>
      </w:r>
      <w:r w:rsidRPr="00BC508A">
        <w:t xml:space="preserve"> the UE</w:t>
      </w:r>
      <w:r w:rsidRPr="00BC508A">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14:paraId="7FB1C86E" w14:textId="77777777" w:rsidR="00D40C70" w:rsidRPr="00BC508A" w:rsidRDefault="00D40C70" w:rsidP="00D40C70">
      <w:r w:rsidRPr="00BC508A">
        <w:t xml:space="preserve">If the network </w:t>
      </w:r>
      <w:r w:rsidRPr="00BC508A">
        <w:rPr>
          <w:lang w:eastAsia="zh-CN"/>
        </w:rPr>
        <w:t xml:space="preserve">includes the T3324 value IE in the ATTACH ACCEPT message or </w:t>
      </w:r>
      <w:r w:rsidRPr="00BC508A">
        <w:t xml:space="preserve">TRACKING AREA UPDATE ACCEPT message, </w:t>
      </w:r>
      <w:r w:rsidRPr="00BC508A">
        <w:rPr>
          <w:lang w:eastAsia="zh-CN"/>
        </w:rPr>
        <w:t>and i</w:t>
      </w:r>
      <w:r w:rsidRPr="00BC508A">
        <w:t xml:space="preserve">f the </w:t>
      </w:r>
      <w:r w:rsidRPr="00BC508A">
        <w:rPr>
          <w:lang w:eastAsia="zh-CN"/>
        </w:rPr>
        <w:t>UE is not attached</w:t>
      </w:r>
      <w:r w:rsidRPr="00BC508A" w:rsidDel="006F1C3E">
        <w:t xml:space="preserve"> for emergency </w:t>
      </w:r>
      <w:r w:rsidRPr="00BC508A">
        <w:rPr>
          <w:lang w:eastAsia="zh-CN"/>
        </w:rPr>
        <w:t xml:space="preserve">bearer </w:t>
      </w:r>
      <w:r w:rsidRPr="00BC508A" w:rsidDel="006F1C3E">
        <w:t>services</w:t>
      </w:r>
      <w:r w:rsidRPr="00BC508A">
        <w:t xml:space="preserve"> </w:t>
      </w:r>
      <w:r w:rsidRPr="00BC508A">
        <w:rPr>
          <w:lang w:eastAsia="zh-CN"/>
        </w:rPr>
        <w:t xml:space="preserve">and </w:t>
      </w:r>
      <w:r w:rsidRPr="00BC508A">
        <w:t xml:space="preserve">has </w:t>
      </w:r>
      <w:r w:rsidRPr="00BC508A">
        <w:rPr>
          <w:lang w:eastAsia="zh-CN"/>
        </w:rPr>
        <w:t>no</w:t>
      </w:r>
      <w:r w:rsidRPr="00BC508A">
        <w:t xml:space="preserve"> PDN connection for emergency bearer services the MME shall set the active timer to a value equal to the value of timer T3324.</w:t>
      </w:r>
    </w:p>
    <w:p w14:paraId="62631A6C" w14:textId="77777777" w:rsidR="00D40C70" w:rsidRPr="00BC508A" w:rsidRDefault="00D40C70" w:rsidP="00D40C70">
      <w:pPr>
        <w:pStyle w:val="NO"/>
      </w:pPr>
      <w:r w:rsidRPr="00BC508A">
        <w:t>NOTE 2:</w:t>
      </w:r>
      <w:r w:rsidRPr="00BC508A">
        <w:tab/>
        <w:t>Timer T3324 is specified in 3GPP TS 24.008 [13].</w:t>
      </w:r>
    </w:p>
    <w:p w14:paraId="0EF981D2" w14:textId="77777777" w:rsidR="00D40C70" w:rsidRPr="00BC508A" w:rsidRDefault="00D40C70" w:rsidP="00D40C70">
      <w:r w:rsidRPr="00BC508A">
        <w:t>If</w:t>
      </w:r>
      <w:r w:rsidRPr="00BC508A">
        <w:rPr>
          <w:lang w:eastAsia="zh-CN"/>
        </w:rPr>
        <w:t xml:space="preserve"> the UE has established a PDN connection for emergency services after receiving the timer</w:t>
      </w:r>
      <w:r w:rsidRPr="00BC508A">
        <w:t xml:space="preserve"> T3324 value IE</w:t>
      </w:r>
      <w:r w:rsidRPr="00BC508A">
        <w:rPr>
          <w:lang w:eastAsia="zh-CN"/>
        </w:rPr>
        <w:t xml:space="preserve"> in the ATTACH ACCEPT message or the last </w:t>
      </w:r>
      <w:r w:rsidRPr="00BC508A">
        <w:t>TRACKING AREA UPDATE ACCEPT message</w:t>
      </w:r>
      <w:r w:rsidRPr="00BC508A">
        <w:rPr>
          <w:lang w:eastAsia="zh-CN"/>
        </w:rPr>
        <w:t xml:space="preserve">, </w:t>
      </w:r>
      <w:r w:rsidRPr="00BC508A">
        <w:t>the active timer shall not be started.</w:t>
      </w:r>
    </w:p>
    <w:p w14:paraId="14F60DF0" w14:textId="77777777" w:rsidR="00D40C70" w:rsidRPr="00BC508A" w:rsidRDefault="00D40C70" w:rsidP="00D40C70">
      <w:pPr>
        <w:rPr>
          <w:lang w:eastAsia="zh-CN"/>
        </w:rPr>
      </w:pPr>
      <w:r w:rsidRPr="00BC508A">
        <w:t>The active timer shall be reset and started with the value as indicated above, when the MME releases the NAS signalling connection for the UE. The active timer shall be stopped when an NAS signalling connection is established for the UE.</w:t>
      </w:r>
    </w:p>
    <w:p w14:paraId="3E816FF4" w14:textId="77777777" w:rsidR="00D40C70" w:rsidRPr="00BC508A" w:rsidRDefault="00D40C70" w:rsidP="00D40C70">
      <w:r w:rsidRPr="00BC508A">
        <w:t>The network behaviour upon expiry of the active timer is network dependent, but typically the network stops sending paging messages to the UE on the first expiry, and may take other appropriate actions.</w:t>
      </w:r>
    </w:p>
    <w:p w14:paraId="06B0AD39" w14:textId="77777777" w:rsidR="00D40C70" w:rsidRPr="00BC508A" w:rsidRDefault="00D40C70" w:rsidP="00D40C70">
      <w:pPr>
        <w:pStyle w:val="NO"/>
      </w:pPr>
      <w:r w:rsidRPr="00BC508A">
        <w:t>NOTE 3:</w:t>
      </w:r>
      <w:r w:rsidRPr="00BC508A">
        <w:tab/>
        <w:t xml:space="preserve">ISR is not activated when the network </w:t>
      </w:r>
      <w:r w:rsidRPr="00BC508A">
        <w:rPr>
          <w:lang w:eastAsia="zh-CN"/>
        </w:rPr>
        <w:t xml:space="preserve">includes the T3324 value IE in the ATTACH ACCEPT message or </w:t>
      </w:r>
      <w:r w:rsidRPr="00BC508A">
        <w:t>TRACKING AREA UPDATE ACCEPT message.</w:t>
      </w:r>
    </w:p>
    <w:p w14:paraId="42F2256B" w14:textId="77777777" w:rsidR="00D40C70" w:rsidRPr="00BC508A" w:rsidRDefault="00D40C70" w:rsidP="00D40C70">
      <w:r w:rsidRPr="00BC508A">
        <w:t>The implicit detach timer shall be stopped when a NAS signalling connection is established for the UE.</w:t>
      </w:r>
    </w:p>
    <w:p w14:paraId="5E925F2C" w14:textId="77777777" w:rsidR="00D40C70" w:rsidRPr="00BC508A" w:rsidRDefault="00D40C70" w:rsidP="00295835">
      <w:pPr>
        <w:pStyle w:val="Heading3"/>
      </w:pPr>
      <w:bookmarkStart w:id="1180" w:name="_CR5_3_6"/>
      <w:bookmarkStart w:id="1181" w:name="_Toc20217876"/>
      <w:bookmarkStart w:id="1182" w:name="_Toc27743760"/>
      <w:bookmarkStart w:id="1183" w:name="_Toc35959331"/>
      <w:bookmarkStart w:id="1184" w:name="_Toc45202762"/>
      <w:bookmarkStart w:id="1185" w:name="_Toc45700138"/>
      <w:bookmarkStart w:id="1186" w:name="_Toc51919874"/>
      <w:bookmarkStart w:id="1187" w:name="_Toc68250934"/>
      <w:bookmarkStart w:id="1188" w:name="_Toc178411035"/>
      <w:bookmarkEnd w:id="1180"/>
      <w:r w:rsidRPr="00BC508A">
        <w:t>5.3.6</w:t>
      </w:r>
      <w:r w:rsidRPr="00BC508A">
        <w:tab/>
        <w:t>Handling of timer T3402</w:t>
      </w:r>
      <w:bookmarkEnd w:id="1181"/>
      <w:bookmarkEnd w:id="1182"/>
      <w:bookmarkEnd w:id="1183"/>
      <w:bookmarkEnd w:id="1184"/>
      <w:bookmarkEnd w:id="1185"/>
      <w:bookmarkEnd w:id="1186"/>
      <w:bookmarkEnd w:id="1187"/>
      <w:bookmarkEnd w:id="1188"/>
    </w:p>
    <w:p w14:paraId="305A0B01" w14:textId="77777777" w:rsidR="00D40C70" w:rsidRPr="00BC508A" w:rsidRDefault="00D40C70" w:rsidP="00D40C70">
      <w:pPr>
        <w:rPr>
          <w:lang w:eastAsia="zh-CN"/>
        </w:rPr>
      </w:pPr>
      <w:r w:rsidRPr="00BC508A">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sidRPr="00BC508A">
        <w:rPr>
          <w:lang w:eastAsia="zh-CN"/>
        </w:rPr>
        <w:t>.</w:t>
      </w:r>
    </w:p>
    <w:p w14:paraId="0964EE0C" w14:textId="77777777" w:rsidR="00D40C70" w:rsidRPr="00BC508A" w:rsidRDefault="00D40C70" w:rsidP="00D40C70">
      <w:pPr>
        <w:rPr>
          <w:lang w:eastAsia="ja-JP"/>
        </w:rPr>
      </w:pPr>
      <w:r w:rsidRPr="00BC508A">
        <w:t xml:space="preserve">The value of timer T3402 can be sent by the network to the UE in the ATTACH </w:t>
      </w:r>
      <w:r w:rsidRPr="00BC508A">
        <w:rPr>
          <w:lang w:eastAsia="ja-JP"/>
        </w:rPr>
        <w:t>REJECT</w:t>
      </w:r>
      <w:r w:rsidRPr="00BC508A">
        <w:t xml:space="preserve"> message</w:t>
      </w:r>
      <w:r w:rsidRPr="00BC508A">
        <w:rPr>
          <w:lang w:eastAsia="ja-JP"/>
        </w:rPr>
        <w:t xml:space="preserve">. If an ATTACH REJECT message including timer T3402 value </w:t>
      </w:r>
      <w:r w:rsidRPr="00BC508A">
        <w:t>different from "deactivated",</w:t>
      </w:r>
      <w:r w:rsidRPr="00BC508A">
        <w:rPr>
          <w:lang w:eastAsia="ja-JP"/>
        </w:rPr>
        <w:t xml:space="preserve"> was received integrity protected, the UE shall apply this value until a new value is received with integrity protection or a new PLMN is selected. Otherwise, the default value of this timer is used.</w:t>
      </w:r>
    </w:p>
    <w:p w14:paraId="49092AC9" w14:textId="77777777" w:rsidR="007118BB" w:rsidRPr="00BC508A" w:rsidRDefault="00D40C70" w:rsidP="007118BB">
      <w:pPr>
        <w:pStyle w:val="B1"/>
        <w:rPr>
          <w:lang w:eastAsia="zh-CN"/>
        </w:rPr>
      </w:pPr>
      <w:r w:rsidRPr="00BC508A">
        <w:t>The default value of this timer is also used</w:t>
      </w:r>
      <w:r w:rsidRPr="00BC508A" w:rsidDel="006D1316">
        <w:t xml:space="preserve"> </w:t>
      </w:r>
      <w:r w:rsidRPr="00BC508A">
        <w:t xml:space="preserve">by the UE </w:t>
      </w:r>
      <w:r w:rsidRPr="00BC508A">
        <w:rPr>
          <w:lang w:eastAsia="zh-CN"/>
        </w:rPr>
        <w:t>in the following cases:</w:t>
      </w:r>
    </w:p>
    <w:p w14:paraId="38EE57AD" w14:textId="469721EC" w:rsidR="007118BB" w:rsidRPr="00BC508A" w:rsidRDefault="007118BB" w:rsidP="007118BB">
      <w:pPr>
        <w:pStyle w:val="B1"/>
        <w:rPr>
          <w:lang w:eastAsia="ko-KR"/>
        </w:rPr>
      </w:pPr>
      <w:r w:rsidRPr="00BC508A">
        <w:rPr>
          <w:lang w:eastAsia="ko-KR"/>
        </w:rPr>
        <w:t>-</w:t>
      </w:r>
      <w:r w:rsidRPr="00BC508A">
        <w:rPr>
          <w:lang w:eastAsia="ko-KR"/>
        </w:rPr>
        <w:tab/>
      </w:r>
      <w:r w:rsidRPr="00BC508A">
        <w:t>ATTACH ACCEPT</w:t>
      </w:r>
      <w:r w:rsidRPr="00BC508A" w:rsidDel="001E6986">
        <w:rPr>
          <w:lang w:eastAsia="ko-KR"/>
        </w:rPr>
        <w:t xml:space="preserve"> </w:t>
      </w:r>
      <w:r w:rsidRPr="00BC508A">
        <w:t>message</w:t>
      </w:r>
      <w:r w:rsidRPr="00BC508A">
        <w:rPr>
          <w:lang w:eastAsia="zh-CN"/>
        </w:rPr>
        <w:t xml:space="preserve"> or </w:t>
      </w:r>
      <w:r w:rsidRPr="00BC508A">
        <w:t xml:space="preserve">TRACKING AREA UPDATE ACCEPT message is received without a value specified, and </w:t>
      </w:r>
      <w:r w:rsidRPr="00BC508A">
        <w:rPr>
          <w:lang w:eastAsia="ja-JP"/>
        </w:rPr>
        <w:t xml:space="preserve">the </w:t>
      </w:r>
      <w:r w:rsidRPr="00BC508A">
        <w:t>EPS update type</w:t>
      </w:r>
      <w:r w:rsidRPr="00BC508A">
        <w:rPr>
          <w:lang w:eastAsia="ja-JP"/>
        </w:rPr>
        <w:t xml:space="preserve"> in the </w:t>
      </w:r>
      <w:r w:rsidRPr="00BC508A">
        <w:rPr>
          <w:lang w:eastAsia="ko-KR"/>
        </w:rPr>
        <w:t>TRACKING AREA UPDATE REQUEST</w:t>
      </w:r>
      <w:r w:rsidRPr="00BC508A">
        <w:rPr>
          <w:lang w:eastAsia="ja-JP"/>
        </w:rPr>
        <w:t xml:space="preserve"> message is not set to "</w:t>
      </w:r>
      <w:r w:rsidRPr="00BC508A">
        <w:t>periodic updating</w:t>
      </w:r>
      <w:r w:rsidRPr="00BC508A">
        <w:rPr>
          <w:lang w:eastAsia="ko-KR"/>
        </w:rPr>
        <w:t>"</w:t>
      </w:r>
      <w:r w:rsidRPr="00BC508A">
        <w:t>;</w:t>
      </w:r>
    </w:p>
    <w:p w14:paraId="411F192F" w14:textId="77777777" w:rsidR="00D40C70" w:rsidRPr="00BC508A" w:rsidRDefault="00D40C70" w:rsidP="007118BB">
      <w:pPr>
        <w:pStyle w:val="B1"/>
        <w:rPr>
          <w:lang w:eastAsia="ko-KR"/>
        </w:rPr>
      </w:pPr>
      <w:r w:rsidRPr="00BC508A">
        <w:rPr>
          <w:lang w:eastAsia="ko-KR"/>
        </w:rPr>
        <w:t>-</w:t>
      </w:r>
      <w:r w:rsidRPr="00BC508A">
        <w:rPr>
          <w:lang w:eastAsia="ko-KR"/>
        </w:rPr>
        <w:tab/>
        <w:t>the network indicates that the timer is "deactivated";</w:t>
      </w:r>
    </w:p>
    <w:p w14:paraId="6115FA4E" w14:textId="77777777" w:rsidR="00D40C70" w:rsidRPr="00BC508A" w:rsidRDefault="00D40C70" w:rsidP="00D40C70">
      <w:pPr>
        <w:pStyle w:val="B1"/>
        <w:rPr>
          <w:lang w:eastAsia="zh-CN"/>
        </w:rPr>
      </w:pPr>
      <w:r w:rsidRPr="00BC508A">
        <w:rPr>
          <w:lang w:eastAsia="ko-KR"/>
        </w:rPr>
        <w:t>-</w:t>
      </w:r>
      <w:r w:rsidRPr="00BC508A">
        <w:rPr>
          <w:lang w:eastAsia="ko-KR"/>
        </w:rPr>
        <w:tab/>
        <w:t>the UE does not have a stored value for this timer</w:t>
      </w:r>
      <w:r w:rsidRPr="00BC508A">
        <w:rPr>
          <w:lang w:eastAsia="zh-CN"/>
        </w:rPr>
        <w:t>;</w:t>
      </w:r>
    </w:p>
    <w:p w14:paraId="23306EFC" w14:textId="77777777" w:rsidR="00D40C70" w:rsidRPr="00BC508A" w:rsidRDefault="00D40C70" w:rsidP="00D40C70">
      <w:pPr>
        <w:pStyle w:val="B1"/>
        <w:rPr>
          <w:lang w:eastAsia="ja-JP"/>
        </w:rPr>
      </w:pPr>
      <w:r w:rsidRPr="00BC508A">
        <w:rPr>
          <w:lang w:eastAsia="ko-KR"/>
        </w:rPr>
        <w:t>-</w:t>
      </w:r>
      <w:r w:rsidRPr="00BC508A">
        <w:rPr>
          <w:lang w:eastAsia="ko-KR"/>
        </w:rPr>
        <w:tab/>
        <w:t xml:space="preserve">a new </w:t>
      </w:r>
      <w:r w:rsidRPr="00BC508A">
        <w:t>PLMN which is not in the list of equivalent PLMNs</w:t>
      </w:r>
      <w:r w:rsidRPr="00BC508A">
        <w:rPr>
          <w:lang w:eastAsia="ko-KR"/>
        </w:rPr>
        <w:t xml:space="preserve"> </w:t>
      </w:r>
      <w:r w:rsidRPr="00BC508A">
        <w:rPr>
          <w:lang w:eastAsia="zh-CN"/>
        </w:rPr>
        <w:t>has been</w:t>
      </w:r>
      <w:r w:rsidRPr="00BC508A">
        <w:rPr>
          <w:lang w:eastAsia="ko-KR"/>
        </w:rPr>
        <w:t xml:space="preserve"> entered</w:t>
      </w:r>
      <w:r w:rsidRPr="00BC508A">
        <w:rPr>
          <w:lang w:eastAsia="zh-CN"/>
        </w:rPr>
        <w:t>, the tracking area updating fails and the</w:t>
      </w:r>
      <w:r w:rsidRPr="00BC508A">
        <w:t xml:space="preserve"> </w:t>
      </w:r>
      <w:r w:rsidRPr="00BC508A">
        <w:rPr>
          <w:lang w:eastAsia="zh-CN"/>
        </w:rPr>
        <w:t>tracking area updating attempt counter is equal to 5; or</w:t>
      </w:r>
    </w:p>
    <w:p w14:paraId="141E7B90" w14:textId="77777777" w:rsidR="00D40C70" w:rsidRPr="00BC508A" w:rsidRDefault="00D40C70" w:rsidP="00D40C70">
      <w:pPr>
        <w:pStyle w:val="B1"/>
      </w:pPr>
      <w:r w:rsidRPr="00BC508A">
        <w:t>-</w:t>
      </w:r>
      <w:r w:rsidRPr="00BC508A">
        <w:tab/>
        <w:t>a new PLMN which is not in the list of equivalent PLMNs has been entered, the attach procedure fails, the attach attempt counter is equal to 5 and no ATTACH REJECT message was received from the new PLMN.</w:t>
      </w:r>
    </w:p>
    <w:p w14:paraId="7076F7C2" w14:textId="77777777" w:rsidR="00D40C70" w:rsidRPr="00BC508A" w:rsidRDefault="00D40C70" w:rsidP="00295835">
      <w:pPr>
        <w:pStyle w:val="Heading3"/>
      </w:pPr>
      <w:bookmarkStart w:id="1189" w:name="_CR5_3_7"/>
      <w:bookmarkStart w:id="1190" w:name="_Toc20217877"/>
      <w:bookmarkStart w:id="1191" w:name="_Toc27743761"/>
      <w:bookmarkStart w:id="1192" w:name="_Toc35959332"/>
      <w:bookmarkStart w:id="1193" w:name="_Toc45202763"/>
      <w:bookmarkStart w:id="1194" w:name="_Toc45700139"/>
      <w:bookmarkStart w:id="1195" w:name="_Toc51919875"/>
      <w:bookmarkStart w:id="1196" w:name="_Toc68250935"/>
      <w:bookmarkStart w:id="1197" w:name="_Toc178411036"/>
      <w:bookmarkEnd w:id="1189"/>
      <w:r w:rsidRPr="00BC508A">
        <w:lastRenderedPageBreak/>
        <w:t>5.3.7</w:t>
      </w:r>
      <w:r w:rsidRPr="00BC508A">
        <w:tab/>
        <w:t>Handling of the Local Emergency Numbers List and the Extended Local Emergency Numbers List</w:t>
      </w:r>
      <w:bookmarkEnd w:id="1190"/>
      <w:bookmarkEnd w:id="1191"/>
      <w:bookmarkEnd w:id="1192"/>
      <w:bookmarkEnd w:id="1193"/>
      <w:bookmarkEnd w:id="1194"/>
      <w:bookmarkEnd w:id="1195"/>
      <w:bookmarkEnd w:id="1196"/>
      <w:bookmarkEnd w:id="1197"/>
    </w:p>
    <w:p w14:paraId="1F0BD360" w14:textId="77777777" w:rsidR="00D40C70" w:rsidRPr="00BC508A" w:rsidRDefault="00D40C70" w:rsidP="00D40C70">
      <w:r w:rsidRPr="00BC508A">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14:paraId="23B8D422" w14:textId="77777777" w:rsidR="00D40C70" w:rsidRPr="00BC508A" w:rsidRDefault="00D40C70" w:rsidP="00D40C70">
      <w:r w:rsidRPr="00BC508A">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14:paraId="04AED00E" w14:textId="77777777" w:rsidR="00D40C70" w:rsidRPr="00BC508A" w:rsidRDefault="00D40C70" w:rsidP="00D40C70">
      <w:r w:rsidRPr="00BC508A">
        <w:t>If the UE determines that the number dialled is an emergency number, the procedures specified in 3GPP TS 23.167 [45] and 3GPP TS 24.229 [13D] are utilised to select a domain for the emergency session attempt.</w:t>
      </w:r>
    </w:p>
    <w:p w14:paraId="4170694D" w14:textId="77777777" w:rsidR="00D40C70" w:rsidRPr="00BC508A" w:rsidRDefault="00D40C70" w:rsidP="00D40C70">
      <w:pPr>
        <w:rPr>
          <w:lang w:eastAsia="ja-JP"/>
        </w:rPr>
      </w:pPr>
      <w:r w:rsidRPr="00BC508A">
        <w:t>If the domain selected for the emergency session attempt is the PS domain,</w:t>
      </w:r>
      <w:r w:rsidRPr="00BC508A">
        <w:rPr>
          <w:lang w:eastAsia="ja-JP"/>
        </w:rPr>
        <w:t xml:space="preserve"> then the UE shall perform the </w:t>
      </w:r>
      <w:r w:rsidRPr="00BC508A">
        <w:t>session establishment procedures specified in 3GPP TS 24.229 [13D] to initiate an emergency session.</w:t>
      </w:r>
    </w:p>
    <w:p w14:paraId="10847C01" w14:textId="77777777" w:rsidR="00D40C70" w:rsidRPr="00BC508A" w:rsidRDefault="00D40C70" w:rsidP="00D40C70">
      <w:r w:rsidRPr="00BC508A">
        <w:t>If the domain selected for the emergency session attempt is the CS domain (e.g. the UE has selected GERAN or UTRAN radio access technology),</w:t>
      </w:r>
      <w:r w:rsidRPr="00BC508A">
        <w:rPr>
          <w:lang w:eastAsia="ja-JP"/>
        </w:rPr>
        <w:t xml:space="preserve"> then the UE shall use </w:t>
      </w:r>
      <w:r w:rsidRPr="00BC508A">
        <w:t>the stored Local Emergency Numbers List, in addition to the emergency numbers stored on the USIM and the ME, to determine if:</w:t>
      </w:r>
    </w:p>
    <w:p w14:paraId="4595DB59" w14:textId="77777777" w:rsidR="00D40C70" w:rsidRPr="00BC508A" w:rsidRDefault="00D40C70" w:rsidP="00D40C70">
      <w:pPr>
        <w:pStyle w:val="B1"/>
      </w:pPr>
      <w:r w:rsidRPr="00BC508A">
        <w:t>-</w:t>
      </w:r>
      <w:r w:rsidRPr="00BC508A">
        <w:tab/>
        <w:t>the UE is to send an EXTENDED SERVICE REQUEST message:</w:t>
      </w:r>
    </w:p>
    <w:p w14:paraId="210CCCE3" w14:textId="77777777" w:rsidR="00D40C70" w:rsidRPr="00BC508A" w:rsidRDefault="00D40C70" w:rsidP="00D40C70">
      <w:pPr>
        <w:pStyle w:val="B2"/>
      </w:pPr>
      <w:r w:rsidRPr="00BC508A">
        <w:t>1)</w:t>
      </w:r>
      <w:r w:rsidRPr="00BC508A">
        <w:tab/>
        <w:t>for CS fallback, indicating "</w:t>
      </w:r>
      <w:r w:rsidRPr="00BC508A">
        <w:rPr>
          <w:lang w:eastAsia="ko-KR"/>
        </w:rPr>
        <w:t>mobile originating CS fallback or 1xCS fallback</w:t>
      </w:r>
      <w:r w:rsidRPr="00BC508A">
        <w:t>"; or</w:t>
      </w:r>
    </w:p>
    <w:p w14:paraId="031CD4FE" w14:textId="77777777" w:rsidR="00D40C70" w:rsidRPr="00BC508A" w:rsidRDefault="00D40C70" w:rsidP="00D40C70">
      <w:pPr>
        <w:pStyle w:val="B2"/>
      </w:pPr>
      <w:r w:rsidRPr="00BC508A">
        <w:t>2)</w:t>
      </w:r>
      <w:r w:rsidRPr="00BC508A">
        <w:tab/>
        <w:t>for CS fallback for emergency call, indicating "</w:t>
      </w:r>
      <w:r w:rsidRPr="00BC508A">
        <w:rPr>
          <w:lang w:eastAsia="ko-KR"/>
        </w:rPr>
        <w:t>mobile originating CS fallback emergency call or 1xCS fallback emergency call</w:t>
      </w:r>
      <w:r w:rsidRPr="00BC508A">
        <w:t>"; and</w:t>
      </w:r>
    </w:p>
    <w:p w14:paraId="0423D46B" w14:textId="77777777" w:rsidR="00D40C70" w:rsidRPr="00BC508A" w:rsidRDefault="00D40C70" w:rsidP="00D40C70">
      <w:pPr>
        <w:pStyle w:val="B1"/>
      </w:pPr>
      <w:r w:rsidRPr="00BC508A">
        <w:t>-</w:t>
      </w:r>
      <w:r w:rsidRPr="00BC508A">
        <w:tab/>
        <w:t>the call control entity of the UE specified in 3GPP TS 24.008 [13] is to send an EMERGENCY SETUP message or a SETUP message to the network.</w:t>
      </w:r>
    </w:p>
    <w:p w14:paraId="6D98AC91" w14:textId="77777777" w:rsidR="00D40C70" w:rsidRPr="00BC508A" w:rsidRDefault="00D40C70" w:rsidP="00D40C70">
      <w:pPr>
        <w:pStyle w:val="NO"/>
      </w:pPr>
      <w:r w:rsidRPr="00BC508A">
        <w:t>NOTE 1:</w:t>
      </w:r>
      <w:r w:rsidRPr="00BC508A">
        <w:tab/>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14:paraId="15212124" w14:textId="77777777" w:rsidR="00D40C70" w:rsidRPr="00BC508A" w:rsidRDefault="00D40C70" w:rsidP="00D40C70">
      <w:pPr>
        <w:pStyle w:val="NO"/>
      </w:pPr>
      <w:r w:rsidRPr="00BC508A">
        <w:t>NOTE 2:</w:t>
      </w:r>
      <w:r w:rsidRPr="00BC508A">
        <w:tab/>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14:paraId="330130FB" w14:textId="77777777" w:rsidR="00D40C70" w:rsidRPr="00BC508A" w:rsidRDefault="00D40C70" w:rsidP="00D40C70">
      <w:pPr>
        <w:pStyle w:val="NO"/>
      </w:pPr>
      <w:r w:rsidRPr="00BC508A">
        <w:t>NOTE 3:</w:t>
      </w:r>
      <w:r w:rsidRPr="00BC508A">
        <w:tab/>
        <w:t>A UE that supports procedures specified in 3GPP TS 24.302 [48], can get additional local emergency numbers through those procedures, which can be used based on operator policy, see 3GPP TS 24.302 [48].</w:t>
      </w:r>
    </w:p>
    <w:p w14:paraId="4FC0CAED" w14:textId="2EFD3ADE" w:rsidR="00D40C70" w:rsidRPr="00BC508A" w:rsidRDefault="00D40C70" w:rsidP="00D40C70">
      <w:r w:rsidRPr="00BC508A">
        <w:t xml:space="preserve">The network may send a Local Emergency Numbers List or an Extended Local Emergency Numbers List or both, in the ATTACH ACCEPT </w:t>
      </w:r>
      <w:r w:rsidR="00454077" w:rsidRPr="00BC508A">
        <w:t xml:space="preserve">message </w:t>
      </w:r>
      <w:r w:rsidRPr="00BC508A">
        <w:t>or in the TRACKING AREA UPDATE ACCEPT message, by including the Emergency number list</w:t>
      </w:r>
      <w:r w:rsidRPr="00BC508A">
        <w:rPr>
          <w:iCs/>
        </w:rPr>
        <w:t xml:space="preserve"> </w:t>
      </w:r>
      <w:r w:rsidRPr="00BC508A">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sidRPr="00BC508A">
        <w:rPr>
          <w:iCs/>
        </w:rPr>
        <w:t xml:space="preserve"> </w:t>
      </w:r>
      <w:r w:rsidRPr="00BC508A">
        <w:t>IE. The Extended Local Emergency Numbers List stored in the user equipment shall be replaced on each receipt of the Extended emergency number list IE.</w:t>
      </w:r>
      <w:r w:rsidRPr="00BC508A">
        <w:rPr>
          <w:lang w:eastAsia="ja-JP"/>
        </w:rPr>
        <w:t xml:space="preserve"> </w:t>
      </w:r>
      <w:r w:rsidRPr="00BC508A">
        <w:t>The received Local Emergency Numbers List or the received Extended Local Emergency Numbers list or both</w:t>
      </w:r>
      <w:r w:rsidRPr="00BC508A">
        <w:rPr>
          <w:lang w:eastAsia="ja-JP"/>
        </w:rPr>
        <w:t xml:space="preserve"> shall be provided to the upper layers.</w:t>
      </w:r>
    </w:p>
    <w:p w14:paraId="3235B35A" w14:textId="70986565" w:rsidR="00D40C70" w:rsidRPr="00BC508A" w:rsidRDefault="00D40C70" w:rsidP="00D40C70">
      <w:r w:rsidRPr="00BC508A">
        <w:t xml:space="preserve">The emergency number(s) received in the Emergency number list IE are valid only in networks in the same country as the PLMN from which this IE is received. If no Local Emergency Numbers List is contained in the ATTACH ACCEPT </w:t>
      </w:r>
      <w:r w:rsidR="00454077" w:rsidRPr="00BC508A">
        <w:t xml:space="preserve">message </w:t>
      </w:r>
      <w:r w:rsidRPr="00BC508A">
        <w:t>or in the TRACKING AREA UPDATE ACCEPT message, then the stored Local Emergency Numbers List in the user equipment shall be kept, except if the user equipment has successfully registered to a PLMN in a country different from that of the PLMN that sent the list.</w:t>
      </w:r>
    </w:p>
    <w:p w14:paraId="512E4196" w14:textId="77777777" w:rsidR="00D40C70" w:rsidRPr="00BC508A" w:rsidRDefault="00D40C70" w:rsidP="00D40C70">
      <w:r w:rsidRPr="00BC508A">
        <w:t>The emergency number(s) received in the Extended emergency number list IE are valid only in:</w:t>
      </w:r>
    </w:p>
    <w:p w14:paraId="7696F2AD" w14:textId="77777777" w:rsidR="00D40C70" w:rsidRPr="00BC508A" w:rsidRDefault="00D40C70" w:rsidP="00D40C70">
      <w:pPr>
        <w:pStyle w:val="B1"/>
      </w:pPr>
      <w:r w:rsidRPr="00BC508A">
        <w:lastRenderedPageBreak/>
        <w:t>-</w:t>
      </w:r>
      <w:r w:rsidRPr="00BC508A">
        <w:tab/>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14:paraId="17E8D93A" w14:textId="688B2127" w:rsidR="00D40C70" w:rsidRPr="00BC508A" w:rsidRDefault="00D40C70" w:rsidP="00D40C70">
      <w:pPr>
        <w:pStyle w:val="B1"/>
      </w:pPr>
      <w:r w:rsidRPr="00BC508A">
        <w:t>-</w:t>
      </w:r>
      <w:r w:rsidR="009A352A" w:rsidRPr="00BC508A">
        <w:tab/>
      </w:r>
      <w:r w:rsidRPr="00BC508A">
        <w:t>the PLMN from which this IE is received, if the EENLV field within the Extended emergency number list IE indicates "Extended Local Emergency Numbers List is valid only in the PLMN from which this IE is received".</w:t>
      </w:r>
    </w:p>
    <w:p w14:paraId="5AE23BA5" w14:textId="16C6A9BF" w:rsidR="00D40C70" w:rsidRPr="00BC508A" w:rsidRDefault="00D40C70" w:rsidP="00D40C70">
      <w:r w:rsidRPr="00BC508A">
        <w:t xml:space="preserve">If no Extended Local Emergency Numbers List is contained in the ATTACH ACCEPT </w:t>
      </w:r>
      <w:r w:rsidR="00454077" w:rsidRPr="00BC508A">
        <w:t xml:space="preserve">message </w:t>
      </w:r>
      <w:r w:rsidRPr="00BC508A">
        <w:t xml:space="preserve">or in the TRACKING AREA UPDATE ACCEPT message, and the registered PLMN has not changed, then the stored Extended Local Emergency Numbers List in the user equipment shall be kept. If no Extended Local Emergency Numbers List is contained in the ATTACH ACCEPT </w:t>
      </w:r>
      <w:r w:rsidR="00454077" w:rsidRPr="00BC508A">
        <w:t xml:space="preserve">message </w:t>
      </w:r>
      <w:r w:rsidRPr="00BC508A">
        <w:t>or in the TRACKING AREA UPDATE ACCEPT message, but the registered PLMN has changed, then:</w:t>
      </w:r>
    </w:p>
    <w:p w14:paraId="3416FDE9"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7117ACBB" w14:textId="77777777" w:rsidR="00D40C70" w:rsidRPr="00BC508A" w:rsidRDefault="00D40C70" w:rsidP="00D40C70">
      <w:pPr>
        <w:pStyle w:val="B1"/>
      </w:pPr>
      <w:r w:rsidRPr="00BC508A">
        <w:t>-</w:t>
      </w:r>
      <w:r w:rsidRPr="00BC508A">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list.</w:t>
      </w:r>
    </w:p>
    <w:p w14:paraId="344A8103" w14:textId="77777777" w:rsidR="00D40C70" w:rsidRPr="00BC508A" w:rsidRDefault="00D40C70" w:rsidP="00D40C70">
      <w:pPr>
        <w:pStyle w:val="NO"/>
      </w:pPr>
      <w:r w:rsidRPr="00BC508A">
        <w:t>NOTE:</w:t>
      </w:r>
      <w:r w:rsidRPr="00BC508A">
        <w:tab/>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14:paraId="29442C54" w14:textId="77777777" w:rsidR="00D40C70" w:rsidRPr="00BC508A" w:rsidRDefault="00D40C70" w:rsidP="00D40C70">
      <w:r w:rsidRPr="00BC508A">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14:paraId="37655CFF" w14:textId="77777777" w:rsidR="00D40C70" w:rsidRPr="00BC508A" w:rsidRDefault="00D40C70" w:rsidP="00295835">
      <w:pPr>
        <w:pStyle w:val="Heading3"/>
      </w:pPr>
      <w:bookmarkStart w:id="1198" w:name="_CR5_3_7a"/>
      <w:bookmarkStart w:id="1199" w:name="_Toc20217878"/>
      <w:bookmarkStart w:id="1200" w:name="_Toc27743762"/>
      <w:bookmarkStart w:id="1201" w:name="_Toc35959333"/>
      <w:bookmarkStart w:id="1202" w:name="_Toc45202764"/>
      <w:bookmarkStart w:id="1203" w:name="_Toc45700140"/>
      <w:bookmarkStart w:id="1204" w:name="_Toc51919876"/>
      <w:bookmarkStart w:id="1205" w:name="_Toc68250936"/>
      <w:bookmarkStart w:id="1206" w:name="_Toc178411037"/>
      <w:bookmarkEnd w:id="1198"/>
      <w:r w:rsidRPr="00BC508A">
        <w:t>5.3.7a</w:t>
      </w:r>
      <w:r w:rsidRPr="00BC508A">
        <w:tab/>
        <w:t>Specific requirements for UE configured to use timer T3245</w:t>
      </w:r>
      <w:bookmarkEnd w:id="1199"/>
      <w:bookmarkEnd w:id="1200"/>
      <w:bookmarkEnd w:id="1201"/>
      <w:bookmarkEnd w:id="1202"/>
      <w:bookmarkEnd w:id="1203"/>
      <w:bookmarkEnd w:id="1204"/>
      <w:bookmarkEnd w:id="1205"/>
      <w:bookmarkEnd w:id="1206"/>
    </w:p>
    <w:p w14:paraId="46AD6B3E" w14:textId="77777777" w:rsidR="00D40C70" w:rsidRPr="00BC508A" w:rsidRDefault="00D40C70" w:rsidP="00D40C70">
      <w:r w:rsidRPr="00BC508A">
        <w:t xml:space="preserve">The following requirement applies for an UE that is configured to use timer T3245 (see 3GPP TS 24.368 [15A] or </w:t>
      </w:r>
      <w:r w:rsidRPr="00BC508A">
        <w:rPr>
          <w:lang w:eastAsia="ja-JP"/>
        </w:rPr>
        <w:t>3GPP TS 31.102 [17]</w:t>
      </w:r>
      <w:r w:rsidRPr="00BC508A">
        <w:t>):</w:t>
      </w:r>
    </w:p>
    <w:p w14:paraId="05F803BE" w14:textId="6ABB2856" w:rsidR="00D40C70" w:rsidRPr="00BC508A" w:rsidRDefault="00D40C70" w:rsidP="00D40C70">
      <w:r w:rsidRPr="00BC508A">
        <w:t xml:space="preserve">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w:t>
      </w:r>
      <w:r w:rsidR="00FB1684" w:rsidRPr="00BC508A">
        <w:t>clause</w:t>
      </w:r>
      <w:r w:rsidRPr="00BC508A">
        <w:t> 4.1.1.6.</w:t>
      </w:r>
    </w:p>
    <w:p w14:paraId="16B437D0" w14:textId="77777777" w:rsidR="00D40C70" w:rsidRPr="00BC508A" w:rsidRDefault="00D40C70" w:rsidP="00D40C70">
      <w:r w:rsidRPr="00BC508A">
        <w:t>Upon expiry of the timer T3245, the UE shall erase the "forbidden PLMN list", the "forbidden PLMNs for GPRS service" list, and the "forbidden PLMNs for attach in S101 mode" list and set the USIM to valid for non-EPS and EPS services. When the lists are erased, t</w:t>
      </w:r>
      <w:r w:rsidRPr="00BC508A">
        <w:rPr>
          <w:rFonts w:eastAsia="MS Mincho"/>
          <w:lang w:eastAsia="ja-JP"/>
        </w:rPr>
        <w:t>he UE performs cell selection according to 3GPP TS 36.304 [21]</w:t>
      </w:r>
      <w:r w:rsidRPr="00BC508A">
        <w:t>.</w:t>
      </w:r>
    </w:p>
    <w:p w14:paraId="1ACDEB59" w14:textId="77777777" w:rsidR="00D40C70" w:rsidRPr="00BC508A" w:rsidRDefault="00D40C70" w:rsidP="00D40C70">
      <w:r w:rsidRPr="00BC508A">
        <w:rPr>
          <w:lang w:eastAsia="zh-TW"/>
        </w:rPr>
        <w:t>I</w:t>
      </w:r>
      <w:r w:rsidRPr="00BC508A">
        <w:t xml:space="preserve">f the </w:t>
      </w:r>
      <w:r w:rsidRPr="00BC508A">
        <w:rPr>
          <w:lang w:eastAsia="zh-TW"/>
        </w:rPr>
        <w:t>UE</w:t>
      </w:r>
      <w:r w:rsidRPr="00BC508A">
        <w:t xml:space="preserve"> is switched off when the timer T3</w:t>
      </w:r>
      <w:r w:rsidRPr="00BC508A">
        <w:rPr>
          <w:lang w:eastAsia="zh-TW"/>
        </w:rPr>
        <w:t xml:space="preserve">245 </w:t>
      </w:r>
      <w:r w:rsidRPr="00BC508A">
        <w:t xml:space="preserve">is running, the </w:t>
      </w:r>
      <w:r w:rsidRPr="00BC508A">
        <w:rPr>
          <w:lang w:eastAsia="zh-TW"/>
        </w:rPr>
        <w:t>UE</w:t>
      </w:r>
      <w:r w:rsidRPr="00BC508A">
        <w:t xml:space="preserve"> shall behave as follows when the </w:t>
      </w:r>
      <w:r w:rsidRPr="00BC508A">
        <w:rPr>
          <w:lang w:eastAsia="zh-TW"/>
        </w:rPr>
        <w:t>UE</w:t>
      </w:r>
      <w:r w:rsidRPr="00BC508A">
        <w:t xml:space="preserve"> is switched on and the USIM in the UE remains the same:</w:t>
      </w:r>
    </w:p>
    <w:p w14:paraId="68CA856E" w14:textId="77777777" w:rsidR="00D40C70" w:rsidRPr="00BC508A" w:rsidRDefault="00D40C70" w:rsidP="00D40C70">
      <w:pPr>
        <w:pStyle w:val="B1"/>
      </w:pPr>
      <w:r w:rsidRPr="00BC508A">
        <w:rPr>
          <w:lang w:eastAsia="zh-TW"/>
        </w:rPr>
        <w:t>-</w:t>
      </w:r>
      <w:r w:rsidRPr="00BC508A">
        <w:rPr>
          <w:lang w:eastAsia="zh-TW"/>
        </w:rPr>
        <w:tab/>
      </w:r>
      <w:r w:rsidRPr="00BC508A">
        <w:t>let t1 be the time remaining for T3</w:t>
      </w:r>
      <w:r w:rsidRPr="00BC508A">
        <w:rPr>
          <w:lang w:eastAsia="zh-TW"/>
        </w:rPr>
        <w:t>245</w:t>
      </w:r>
      <w:r w:rsidRPr="00BC508A">
        <w:t xml:space="preserve"> timeout at switch off and let t be the time elapsed between switch off and switch on. If t1 is greater than t, then the timer shall be restarted with the value t1 – t. If t1 is equal to or less than t, then the </w:t>
      </w:r>
      <w:r w:rsidRPr="00BC508A">
        <w:rPr>
          <w:lang w:eastAsia="zh-TW"/>
        </w:rPr>
        <w:t>UE will follow the behaviour as defined in the paragraph above upon expiry of the timer T3245</w:t>
      </w:r>
      <w:r w:rsidRPr="00BC508A">
        <w:t xml:space="preserve">. If the </w:t>
      </w:r>
      <w:r w:rsidRPr="00BC508A">
        <w:rPr>
          <w:lang w:eastAsia="zh-TW"/>
        </w:rPr>
        <w:t>UE</w:t>
      </w:r>
      <w:r w:rsidRPr="00BC508A">
        <w:t xml:space="preserve"> is not capable of determining t, then the </w:t>
      </w:r>
      <w:r w:rsidRPr="00BC508A">
        <w:rPr>
          <w:lang w:eastAsia="zh-TW"/>
        </w:rPr>
        <w:t>UE</w:t>
      </w:r>
      <w:r w:rsidRPr="00BC508A">
        <w:t xml:space="preserve"> shall restart the timer with the value t1.</w:t>
      </w:r>
    </w:p>
    <w:p w14:paraId="3C6DAD78" w14:textId="77777777" w:rsidR="00D40C70" w:rsidRPr="00BC508A" w:rsidRDefault="00D40C70" w:rsidP="00295835">
      <w:pPr>
        <w:pStyle w:val="Heading3"/>
      </w:pPr>
      <w:bookmarkStart w:id="1207" w:name="_CR5_3_7b"/>
      <w:bookmarkStart w:id="1208" w:name="_Toc20217879"/>
      <w:bookmarkStart w:id="1209" w:name="_Toc27743763"/>
      <w:bookmarkStart w:id="1210" w:name="_Toc35959334"/>
      <w:bookmarkStart w:id="1211" w:name="_Toc45202765"/>
      <w:bookmarkStart w:id="1212" w:name="_Toc45700141"/>
      <w:bookmarkStart w:id="1213" w:name="_Toc51919877"/>
      <w:bookmarkStart w:id="1214" w:name="_Toc68250937"/>
      <w:bookmarkStart w:id="1215" w:name="_Toc178411038"/>
      <w:bookmarkEnd w:id="1207"/>
      <w:r w:rsidRPr="00BC508A">
        <w:t>5.3.7b</w:t>
      </w:r>
      <w:r w:rsidRPr="00BC508A">
        <w:tab/>
        <w:t>Specific requirements for UE when receiving non-integrity protected reject messages</w:t>
      </w:r>
      <w:bookmarkEnd w:id="1208"/>
      <w:bookmarkEnd w:id="1209"/>
      <w:bookmarkEnd w:id="1210"/>
      <w:bookmarkEnd w:id="1211"/>
      <w:bookmarkEnd w:id="1212"/>
      <w:bookmarkEnd w:id="1213"/>
      <w:bookmarkEnd w:id="1214"/>
      <w:bookmarkEnd w:id="1215"/>
    </w:p>
    <w:p w14:paraId="56A4ACA2" w14:textId="1A955E67" w:rsidR="00D40C70" w:rsidRPr="00BC508A" w:rsidRDefault="00D40C70" w:rsidP="00D40C70">
      <w:r w:rsidRPr="00BC508A">
        <w:t xml:space="preserve">This </w:t>
      </w:r>
      <w:r w:rsidR="00FB1684" w:rsidRPr="00BC508A">
        <w:t>clause</w:t>
      </w:r>
      <w:r w:rsidRPr="00BC508A">
        <w:t xml:space="preserve"> specifies the requirements for a UE that is not configured to use timer T3245 (see 3GPP TS 24.368 [15A] or 3GPP TS 31.102 [17]) and receives an ATTACH REJECT, TRACKING AREA UPDATE REJECT or SERVICE REJECT message without integrity protection with specific EMM causes.</w:t>
      </w:r>
    </w:p>
    <w:p w14:paraId="067FAD1B" w14:textId="6A2E7EB4" w:rsidR="00D40C70" w:rsidRPr="00BC508A" w:rsidRDefault="00D40C70" w:rsidP="00D40C70">
      <w:pPr>
        <w:pStyle w:val="NO"/>
      </w:pPr>
      <w:r w:rsidRPr="00BC508A">
        <w:t>NOTE 1:</w:t>
      </w:r>
      <w:r w:rsidRPr="00BC508A">
        <w:tab/>
        <w:t xml:space="preserve">Additional UE requirements for this case, requirements for other EMM causes, and requirements for the case when the UE receives an integrity protected reject message are specified in </w:t>
      </w:r>
      <w:r w:rsidR="00FB1684" w:rsidRPr="00BC508A">
        <w:t>clause</w:t>
      </w:r>
      <w:r w:rsidRPr="00BC508A">
        <w:t>s 5.5.1, 5.5.3 and 5.6.1.</w:t>
      </w:r>
    </w:p>
    <w:p w14:paraId="6B2087A6" w14:textId="77777777" w:rsidR="00D40C70" w:rsidRPr="00BC508A" w:rsidRDefault="00D40C70" w:rsidP="00D40C70">
      <w:r w:rsidRPr="00BC508A">
        <w:lastRenderedPageBreak/>
        <w:t>The UE may maintain a list of PLMN-specific attempt counters and a list of PLMN-specific PS-attempt counters (see 3GPP TS 24.008 [13]). The maximum number of possible entries in each list is implementation dependent.</w:t>
      </w:r>
    </w:p>
    <w:p w14:paraId="5A00D6E7" w14:textId="77777777" w:rsidR="00D40C70" w:rsidRPr="00BC508A" w:rsidRDefault="00D40C70" w:rsidP="00D40C70">
      <w:r w:rsidRPr="00BC508A">
        <w:t>Additionally, the UE may maintain one counter for "SIM/USIM considered invalid for non-GPRS services" events and one counter for "SIM/USIM considered invalid for GPRS services" events (see 3GPP TS 24.008 [13]).</w:t>
      </w:r>
    </w:p>
    <w:p w14:paraId="6C61BC28" w14:textId="77777777" w:rsidR="002D7F93" w:rsidRPr="00BC508A" w:rsidRDefault="002D7F93" w:rsidP="002D7F93">
      <w:r w:rsidRPr="00BC508A">
        <w:t>If the UE maintains the above lists of attempt counters and the event counters, a UE supporting N1 mode, shall store them in its non-volatile memory. The UE shall erase the lists and reset the event counters to zero when the UICC containing the USIM is removed. The counter values shall not be affected by the activation or deactivation of power saving mode or MICO mode (see 3GPP TS 24.501 [54]).</w:t>
      </w:r>
    </w:p>
    <w:p w14:paraId="6D412F76" w14:textId="77777777" w:rsidR="00D40C70" w:rsidRPr="00BC508A" w:rsidRDefault="00D40C70" w:rsidP="00D40C70">
      <w:r w:rsidRPr="00BC508A">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14:paraId="78C6B002" w14:textId="77777777" w:rsidR="00D40C70" w:rsidRPr="00BC508A" w:rsidRDefault="00D40C70" w:rsidP="00D40C70">
      <w:pPr>
        <w:pStyle w:val="B1"/>
      </w:pPr>
      <w:r w:rsidRPr="00BC508A">
        <w:t>1)</w:t>
      </w:r>
      <w:r w:rsidRPr="00BC508A">
        <w:tab/>
        <w:t>if the EMM cause value received is #3, #6, #7 or #8, and</w:t>
      </w:r>
    </w:p>
    <w:p w14:paraId="795B3D86" w14:textId="77777777" w:rsidR="00D40C70" w:rsidRPr="00BC508A" w:rsidRDefault="00D40C70" w:rsidP="00D40C70">
      <w:pPr>
        <w:pStyle w:val="B2"/>
      </w:pPr>
      <w:r w:rsidRPr="00BC508A">
        <w:t>a)</w:t>
      </w:r>
      <w:r w:rsidRPr="00BC508A">
        <w:tab/>
        <w:t>if the UE maintains a counter for "SIM/USIM considered invalid for GPRS services" events and the counter has a value less than a UE implementation-specific maximum value, the UE shall:</w:t>
      </w:r>
    </w:p>
    <w:p w14:paraId="3C54472C" w14:textId="1A850323" w:rsidR="00D40C70" w:rsidRPr="00BC508A" w:rsidRDefault="00D40C70" w:rsidP="00D40C70">
      <w:pPr>
        <w:pStyle w:val="B3"/>
      </w:pPr>
      <w:r w:rsidRPr="00BC508A">
        <w:t>i)</w:t>
      </w:r>
      <w:r w:rsidRPr="00BC508A">
        <w:tab/>
        <w:t xml:space="preserve">set the EPS update status to EU3 ROAMING NOT ALLOWED (and shall store it according to </w:t>
      </w:r>
      <w:r w:rsidR="00FB1684" w:rsidRPr="00BC508A">
        <w:t>clause</w:t>
      </w:r>
      <w:r w:rsidRPr="00BC508A">
        <w:t> 5.1.3.3) and shall delete any GUTI, last visited registered TAI, TAI list and eKSI;</w:t>
      </w:r>
    </w:p>
    <w:p w14:paraId="59AB870E" w14:textId="77777777" w:rsidR="00A92C56" w:rsidRPr="00BC508A" w:rsidRDefault="00A92C56" w:rsidP="005974C3">
      <w:pPr>
        <w:pStyle w:val="B4"/>
      </w:pPr>
      <w:r w:rsidRPr="00BC508A">
        <w:t>-</w:t>
      </w:r>
      <w:r w:rsidRPr="00BC508A">
        <w:tab/>
        <w:t>if the EMM cause value received is #3, #6 or #8, delete the list of equivalent PLMNs if any;</w:t>
      </w:r>
    </w:p>
    <w:p w14:paraId="656527A1" w14:textId="77777777" w:rsidR="00D40C70" w:rsidRPr="00BC508A" w:rsidRDefault="00D40C70" w:rsidP="005974C3">
      <w:pPr>
        <w:pStyle w:val="B4"/>
      </w:pPr>
      <w:r w:rsidRPr="00BC508A">
        <w:t>-</w:t>
      </w:r>
      <w:r w:rsidRPr="00BC508A">
        <w:tab/>
        <w:t>increment the counter for "SIM/USIM considered invalid for GPRS services" events;</w:t>
      </w:r>
    </w:p>
    <w:p w14:paraId="74AE440C"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specific maximum value, increment the counter;</w:t>
      </w:r>
    </w:p>
    <w:p w14:paraId="5C75642A" w14:textId="77777777" w:rsidR="00D40C70" w:rsidRPr="00BC508A" w:rsidRDefault="00D40C70" w:rsidP="005974C3">
      <w:pPr>
        <w:pStyle w:val="B4"/>
      </w:pPr>
      <w:r w:rsidRPr="00BC508A">
        <w:t>-</w:t>
      </w:r>
      <w:r w:rsidRPr="00BC508A">
        <w:tab/>
        <w:t>if an attach, tracking area updating or a service request procedure was performed, reset the attach attempt counter, the tracking area updating attempt counter or the service request attempt counter, respectively;</w:t>
      </w:r>
    </w:p>
    <w:p w14:paraId="1E907700" w14:textId="77777777" w:rsidR="00D40C70" w:rsidRPr="00BC508A" w:rsidRDefault="00D40C70" w:rsidP="005974C3">
      <w:pPr>
        <w:pStyle w:val="B4"/>
      </w:pPr>
      <w:r w:rsidRPr="00BC508A">
        <w:t>-</w:t>
      </w:r>
      <w:r w:rsidRPr="00BC508A">
        <w:tab/>
        <w:t>if A/Gb mode or Iu mode is supported by the UE, handle the GMM parameters GPRS attach attempt counter, routing area updating attempt counter or service request attempt counter, GMM state, GPRS update status, P-TMSI, P-TMSI signature, RAI, GPRS ciphering key sequence number as specified in 3GPP TS 24.008 [13] for the case when the GPRS attach, routing area updating or service request procedure is rejected with the GMM cause of the same value in a NAS message without integrity protection;</w:t>
      </w:r>
    </w:p>
    <w:p w14:paraId="718C7280" w14:textId="60656B81" w:rsidR="009750AA" w:rsidRPr="00BC508A" w:rsidRDefault="009750AA" w:rsidP="005974C3">
      <w:pPr>
        <w:pStyle w:val="B4"/>
      </w:pPr>
      <w:r w:rsidRPr="00BC508A">
        <w:t>-</w:t>
      </w:r>
      <w:r w:rsidRPr="00BC508A">
        <w:tab/>
      </w:r>
      <w:r w:rsidR="005974C3" w:rsidRPr="00BC508A">
        <w:t>i</w:t>
      </w:r>
      <w:r w:rsidRPr="00BC508A">
        <w:t>f the UE is operating in single-registration mode and the EMM cause value received is #3, #6 or #7, handle the 5GMM parameters 5GMM state, 5GS update status, registration attempt counter or service request attempt counter, 5G-GUTI, last visited registered TAI, TAI list and ngKSI as specified in 3GPP TS 24.501 [54] for the case when the registration request or service request procedure performed over 3GPP access is rejected with the 5GMM cause with the same value in a NAS message without integrity protection</w:t>
      </w:r>
      <w:r w:rsidR="005974C3" w:rsidRPr="00BC508A">
        <w:t>;</w:t>
      </w:r>
    </w:p>
    <w:p w14:paraId="2EAEAFD4" w14:textId="5472A793" w:rsidR="00431B51" w:rsidRPr="00BC508A" w:rsidRDefault="00D40C70" w:rsidP="005974C3">
      <w:pPr>
        <w:pStyle w:val="B4"/>
      </w:pPr>
      <w:r w:rsidRPr="00BC508A">
        <w:t>-</w:t>
      </w:r>
      <w:r w:rsidRPr="00BC508A">
        <w:tab/>
      </w:r>
      <w:r w:rsidR="005974C3" w:rsidRPr="00BC508A">
        <w:t>i</w:t>
      </w:r>
      <w:r w:rsidRPr="00BC508A">
        <w:t>f the UE is operating in single-registration mode and the EMM cause value received is #8, set the 5GMM state to 5GMM-DEREGISTERED, the 5GS update status to 5U3 ROAMING NOT ALLOWED, shall reset the registration attempt counter and shall delete any 5G-GUTI, last visited registered TAI, TAI list and ngKSI for 3GPP access</w:t>
      </w:r>
      <w:r w:rsidR="005974C3" w:rsidRPr="00BC508A">
        <w:t>;</w:t>
      </w:r>
    </w:p>
    <w:p w14:paraId="6CDD5B69" w14:textId="7E9C2DE1" w:rsidR="00D40C70" w:rsidRPr="00BC508A" w:rsidRDefault="00D40C70" w:rsidP="005974C3">
      <w:pPr>
        <w:pStyle w:val="B4"/>
      </w:pPr>
      <w:r w:rsidRPr="00BC508A">
        <w:t>-</w:t>
      </w:r>
      <w:r w:rsidRPr="00BC508A">
        <w:tab/>
        <w:t>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0308ACC8" w14:textId="77777777" w:rsidR="00D40C70" w:rsidRPr="00BC508A" w:rsidRDefault="00D40C70" w:rsidP="005974C3">
      <w:pPr>
        <w:pStyle w:val="B4"/>
      </w:pPr>
      <w:r w:rsidRPr="00BC508A">
        <w:t>-</w:t>
      </w:r>
      <w:r w:rsidRPr="00BC508A">
        <w:tab/>
        <w:t>search for a suitable cell in another tracking area or in another location area according to 3GPP TS 36.304 [21]; or</w:t>
      </w:r>
    </w:p>
    <w:p w14:paraId="7ED91BD7" w14:textId="5D312E36" w:rsidR="00D40C70" w:rsidRPr="00BC508A" w:rsidRDefault="00D40C70" w:rsidP="00D40C70">
      <w:pPr>
        <w:pStyle w:val="B3"/>
      </w:pPr>
      <w:r w:rsidRPr="00BC508A">
        <w:t>ii)</w:t>
      </w:r>
      <w:r w:rsidRPr="00BC508A">
        <w:tab/>
        <w:t xml:space="preserve">proceed as specified in </w:t>
      </w:r>
      <w:r w:rsidR="00FB1684" w:rsidRPr="00BC508A">
        <w:t>clause</w:t>
      </w:r>
      <w:r w:rsidRPr="00BC508A">
        <w:t>s 5.5.1, 5.5.3 and 5.6.1;</w:t>
      </w:r>
    </w:p>
    <w:p w14:paraId="6A0E073C" w14:textId="77777777" w:rsidR="00D40C70" w:rsidRPr="00BC508A" w:rsidRDefault="00D40C70" w:rsidP="005974C3">
      <w:pPr>
        <w:pStyle w:val="B4"/>
      </w:pPr>
      <w:r w:rsidRPr="00BC508A">
        <w:lastRenderedPageBreak/>
        <w:t>-</w:t>
      </w:r>
      <w:r w:rsidRPr="00BC508A">
        <w:tab/>
        <w:t>increment the counter for "SIM/USIM considered invalid for GPRS services" events; and</w:t>
      </w:r>
    </w:p>
    <w:p w14:paraId="37386A94" w14:textId="77777777" w:rsidR="00D40C70" w:rsidRPr="00BC508A" w:rsidRDefault="00D40C70" w:rsidP="005974C3">
      <w:pPr>
        <w:pStyle w:val="B4"/>
      </w:pPr>
      <w:r w:rsidRPr="00BC508A">
        <w:t>-</w:t>
      </w:r>
      <w:r w:rsidRPr="00BC508A">
        <w:tab/>
        <w:t>if the EMM cause value received is #3, #6 or #8, and if the UE maintains a counter for "SIM/USIM considered invalid for non-GPRS services" and the counter has a value less than a UE implementation specific maximum value, increment the counter; and</w:t>
      </w:r>
    </w:p>
    <w:p w14:paraId="0A5D8B2F" w14:textId="5E8551F6" w:rsidR="00D40C70" w:rsidRPr="00BC508A" w:rsidRDefault="00D40C70" w:rsidP="00D40C70">
      <w:pPr>
        <w:pStyle w:val="B2"/>
      </w:pPr>
      <w:r w:rsidRPr="00BC508A">
        <w:t>b)</w:t>
      </w:r>
      <w:r w:rsidRPr="00BC508A">
        <w:tab/>
        <w:t xml:space="preserve">else the UE shall proceed as specified in </w:t>
      </w:r>
      <w:r w:rsidR="00FB1684" w:rsidRPr="00BC508A">
        <w:t>clause</w:t>
      </w:r>
      <w:r w:rsidRPr="00BC508A">
        <w:t>s 5.5.1, 5.5.3 and 5.6.1;</w:t>
      </w:r>
    </w:p>
    <w:p w14:paraId="41B12E44" w14:textId="725CF92E" w:rsidR="00D40C70" w:rsidRPr="00BC508A" w:rsidRDefault="00D40C70" w:rsidP="00D40C70">
      <w:pPr>
        <w:pStyle w:val="B1"/>
      </w:pPr>
      <w:r w:rsidRPr="00BC508A">
        <w:t>2)</w:t>
      </w:r>
      <w:r w:rsidRPr="00BC508A">
        <w:tab/>
        <w:t xml:space="preserve">if the EMM cause value received is #12, #13 or #15, the UE shall additionally proceed as specified in </w:t>
      </w:r>
      <w:r w:rsidR="00FB1684" w:rsidRPr="00BC508A">
        <w:t>clause</w:t>
      </w:r>
      <w:r w:rsidRPr="00BC508A">
        <w:t>s 5.5.1, 5.5.3 and 5.6.1;</w:t>
      </w:r>
    </w:p>
    <w:p w14:paraId="4548B647" w14:textId="77777777" w:rsidR="00D40C70" w:rsidRPr="00BC508A" w:rsidRDefault="00D40C70" w:rsidP="00D40C70">
      <w:pPr>
        <w:pStyle w:val="B1"/>
      </w:pPr>
      <w:r w:rsidRPr="00BC508A">
        <w:t>3)</w:t>
      </w:r>
      <w:r w:rsidRPr="00BC508A">
        <w:tab/>
        <w:t xml:space="preserve">if the EMM cause value received is #11, #14 or #35 and the UE is in its HPLMN or EHPLMN </w:t>
      </w:r>
      <w:r w:rsidRPr="00BC508A">
        <w:rPr>
          <w:lang w:eastAsia="ja-JP"/>
        </w:rPr>
        <w:t>(if the EHPLMN list is present)</w:t>
      </w:r>
      <w:r w:rsidRPr="00BC508A">
        <w:t>,</w:t>
      </w:r>
    </w:p>
    <w:p w14:paraId="118597E4" w14:textId="4D939801" w:rsidR="00D40C70" w:rsidRPr="00BC508A" w:rsidRDefault="00D40C70" w:rsidP="00D40C70">
      <w:pPr>
        <w:pStyle w:val="B2"/>
      </w:pPr>
      <w:r w:rsidRPr="00BC508A">
        <w:t>-</w:t>
      </w: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dditionally, if an attach, tracking area updating or service request procedure was performed, the UE shall reset the attach attempt counter or the tracking area updating attempt counter or the service request attempt counter, respectively</w:t>
      </w:r>
      <w:r w:rsidR="005974C3" w:rsidRPr="00BC508A">
        <w:t>;</w:t>
      </w:r>
    </w:p>
    <w:p w14:paraId="0A5C5ADA" w14:textId="323B43E4" w:rsidR="005A4826" w:rsidRPr="00BC508A" w:rsidRDefault="00D40C70" w:rsidP="005A4826">
      <w:pPr>
        <w:pStyle w:val="B2"/>
      </w:pPr>
      <w:r w:rsidRPr="00BC508A">
        <w:t>-</w:t>
      </w:r>
      <w:r w:rsidRPr="00BC508A">
        <w:tab/>
      </w:r>
      <w:r w:rsidR="005974C3" w:rsidRPr="00BC508A">
        <w:t>f</w:t>
      </w:r>
      <w:r w:rsidR="005A4826" w:rsidRPr="00BC508A">
        <w:t xml:space="preserve">or the EMM cause #11 and #14, </w:t>
      </w:r>
      <w:r w:rsidRPr="00BC508A">
        <w:t>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with the same value in a NAS message without integrity protection;</w:t>
      </w:r>
    </w:p>
    <w:p w14:paraId="02E49201" w14:textId="26A86064" w:rsidR="00431B51" w:rsidRPr="00BC508A" w:rsidRDefault="005A4826" w:rsidP="005A4826">
      <w:pPr>
        <w:pStyle w:val="B2"/>
      </w:pPr>
      <w:r w:rsidRPr="00BC508A">
        <w:t>-</w:t>
      </w:r>
      <w:r w:rsidRPr="00BC508A">
        <w:tab/>
      </w:r>
      <w:r w:rsidR="005974C3" w:rsidRPr="00BC508A">
        <w:t>f</w:t>
      </w:r>
      <w:r w:rsidRPr="00BC508A">
        <w:t>or the EMM cause #35, if A/Gb mode or Iu mode is supported by the UE, the UE shall in addition handle the GMM parameters GMM state, GPRS update status, P-TMSI, P-TMSI signature, RAI, GPRS ciphering key sequence number and GPRS attach attempt counter or routing area updating attempt counter or service request attempt counter as specified in 3GPP TS 24.008 [13] for the case when the procedure is rejected with the GMM cause value #11 in a NAS message without integrity protection;</w:t>
      </w:r>
    </w:p>
    <w:p w14:paraId="06C959E4" w14:textId="5A9AD43F" w:rsidR="009750AA" w:rsidRPr="00BC508A" w:rsidRDefault="009750AA" w:rsidP="009750AA">
      <w:pPr>
        <w:pStyle w:val="B2"/>
      </w:pPr>
      <w:r w:rsidRPr="00BC508A">
        <w:t>-</w:t>
      </w:r>
      <w:r w:rsidRPr="00BC508A">
        <w:tab/>
      </w:r>
      <w:r w:rsidR="005974C3" w:rsidRPr="00BC508A">
        <w:t>i</w:t>
      </w:r>
      <w:r w:rsidRPr="00BC508A">
        <w:t>f the UE is operating in single-registration mode and the EMM cause value received is #11, the UE shall in addition handle the 5GMM parameters 5GMM state, 5GS update status, registration attempt counter or service request attempt counter, 5G-GUTI, last visited registered TAI, TAI list and ngKSI as specified in 3GPP TS 24.501 [54] for the case when the registration request procedure or service request procedure performed over 3GPP access is rejected with the 5GMM cause with the same value in a NAS message without integrity protection</w:t>
      </w:r>
      <w:r w:rsidR="005974C3" w:rsidRPr="00BC508A">
        <w:t>;</w:t>
      </w:r>
    </w:p>
    <w:p w14:paraId="323CC7A7" w14:textId="611DF28C" w:rsidR="00431B51" w:rsidRPr="00BC508A" w:rsidRDefault="00D40C70" w:rsidP="00D40C70">
      <w:pPr>
        <w:pStyle w:val="B2"/>
      </w:pPr>
      <w:r w:rsidRPr="00BC508A">
        <w:t>-</w:t>
      </w:r>
      <w:r w:rsidRPr="00BC508A">
        <w:tab/>
      </w:r>
      <w:r w:rsidR="005974C3" w:rsidRPr="00BC508A">
        <w:t>i</w:t>
      </w:r>
      <w:r w:rsidRPr="00BC508A">
        <w:t>f the UE is operating in single-registration mode and the EMM cause value received is #14 or #35, the UE shall in addition set the 5GMM state to 5GMM-DEREGISTERED, the 5GS update status to 5U3 ROAMING NOT ALLOWED, shall reset the registration attempt counter</w:t>
      </w:r>
      <w:r w:rsidR="00620204" w:rsidRPr="00BC508A">
        <w:t xml:space="preserve"> or service request attempt counter,</w:t>
      </w:r>
      <w:r w:rsidRPr="00BC508A">
        <w:t xml:space="preserve"> and shall delete any 5G-GUTI, last visited registered TAI, TAI list and ngKSI for 3GPP access</w:t>
      </w:r>
      <w:r w:rsidR="005974C3" w:rsidRPr="00BC508A">
        <w:t>;</w:t>
      </w:r>
    </w:p>
    <w:p w14:paraId="59DC7BA8" w14:textId="60C41075" w:rsidR="00D40C70" w:rsidRPr="00BC508A" w:rsidRDefault="00D40C70" w:rsidP="00D40C70">
      <w:pPr>
        <w:pStyle w:val="B2"/>
      </w:pPr>
      <w:r w:rsidRPr="00BC508A">
        <w:t>-</w:t>
      </w:r>
      <w:r w:rsidRPr="00BC508A">
        <w:tab/>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14:paraId="7A80B066" w14:textId="77777777" w:rsidR="00D40C70" w:rsidRPr="00BC508A" w:rsidRDefault="00D40C70" w:rsidP="00D40C70">
      <w:pPr>
        <w:pStyle w:val="B2"/>
      </w:pPr>
      <w:r w:rsidRPr="00BC508A">
        <w:t>-</w:t>
      </w:r>
      <w:r w:rsidRPr="00BC508A">
        <w:tab/>
        <w:t>the UE shall search for a suitable cell in another tracking area or in another location area in the same PLMN according to 3GPP TS 36.304 [21];</w:t>
      </w:r>
    </w:p>
    <w:p w14:paraId="35FC2720" w14:textId="23F1CC51" w:rsidR="00D40C70" w:rsidRPr="00BC508A" w:rsidRDefault="00D40C70" w:rsidP="00D40C70">
      <w:pPr>
        <w:pStyle w:val="B1"/>
      </w:pPr>
      <w:r w:rsidRPr="00BC508A">
        <w:t>4)</w:t>
      </w:r>
      <w:r w:rsidRPr="00BC508A">
        <w:tab/>
        <w:t xml:space="preserve">if the EMM cause value received is #11 or #35 and the UE is not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 5.5.1, 5.5.3 and 5.6.1,</w:t>
      </w:r>
    </w:p>
    <w:p w14:paraId="2575CA06" w14:textId="77777777" w:rsidR="00D40C70" w:rsidRPr="00BC508A" w:rsidRDefault="00D40C70" w:rsidP="00D40C70">
      <w:pPr>
        <w:pStyle w:val="B2"/>
      </w:pPr>
      <w:r w:rsidRPr="00BC508A">
        <w:tab/>
        <w:t>if the UE maintains a list of PLMN-specific attempt counters and the PLMN-specific attempt counter for the PLMN sending the reject message has a value less than a UE implementation-specific maximum value, the UE shall increment the PLMN-specific attempt counter for the PLMN;</w:t>
      </w:r>
    </w:p>
    <w:p w14:paraId="32D40207" w14:textId="154004A4" w:rsidR="00D40C70" w:rsidRPr="00BC508A" w:rsidRDefault="00D40C70" w:rsidP="00D40C70">
      <w:pPr>
        <w:pStyle w:val="B1"/>
      </w:pPr>
      <w:r w:rsidRPr="00BC508A">
        <w:t>5)</w:t>
      </w:r>
      <w:r w:rsidRPr="00BC508A">
        <w:tab/>
        <w:t xml:space="preserve">if the EMM cause value received is #14 and the UE is not roaming in its HPLMN or EHPLMN </w:t>
      </w:r>
      <w:r w:rsidRPr="00BC508A">
        <w:rPr>
          <w:lang w:eastAsia="ja-JP"/>
        </w:rPr>
        <w:t>(if the EHPLMN list is present)</w:t>
      </w:r>
      <w:r w:rsidRPr="00BC508A">
        <w:t xml:space="preserve">, in addition to the UE requirements specified in </w:t>
      </w:r>
      <w:r w:rsidR="00FB1684" w:rsidRPr="00BC508A">
        <w:t>clause</w:t>
      </w:r>
      <w:r w:rsidRPr="00BC508A">
        <w:t>5.5.1, 5.5.3 and 5.6.1,</w:t>
      </w:r>
    </w:p>
    <w:p w14:paraId="0A5E82B7" w14:textId="77777777" w:rsidR="00D40C70" w:rsidRPr="00BC508A" w:rsidRDefault="00D40C70" w:rsidP="00D40C70">
      <w:pPr>
        <w:pStyle w:val="B2"/>
      </w:pPr>
      <w:r w:rsidRPr="00BC508A">
        <w:tab/>
        <w:t>if the UE maintains a list of PLMN-specific PS-attempt counter and the PLMN-specific PS-attempt counter of the PLMN sending the reject message has a value less than a UE implementation-specific maximum value, the UE shall increment the PS-attempt counter of the PLMN; and</w:t>
      </w:r>
    </w:p>
    <w:p w14:paraId="66C9547C" w14:textId="77777777" w:rsidR="00D40C70" w:rsidRPr="00BC508A" w:rsidRDefault="00D40C70" w:rsidP="00D40C70">
      <w:pPr>
        <w:pStyle w:val="B1"/>
      </w:pPr>
      <w:r w:rsidRPr="00BC508A">
        <w:lastRenderedPageBreak/>
        <w:t>6)</w:t>
      </w:r>
      <w:r w:rsidRPr="00BC508A">
        <w:tab/>
        <w:t>if the EMM cause value received is #31 for a UE that has indicated support for CIoT optimizations, the UE may discard the message or alternatively the UE should:</w:t>
      </w:r>
    </w:p>
    <w:p w14:paraId="54BB071E" w14:textId="71B932F5" w:rsidR="00D40C70" w:rsidRPr="00BC508A" w:rsidRDefault="00D40C70" w:rsidP="00D40C70">
      <w:pPr>
        <w:pStyle w:val="B2"/>
      </w:pPr>
      <w:r w:rsidRPr="00BC508A">
        <w:t>-</w:t>
      </w:r>
      <w:r w:rsidRPr="00BC508A">
        <w:tab/>
        <w:t xml:space="preserve">set the EPS update status to EU3 ROAMING NOT ALLOWED (and shall store it according to </w:t>
      </w:r>
      <w:r w:rsidR="00FB1684" w:rsidRPr="00BC508A">
        <w:t>clause</w:t>
      </w:r>
      <w:r w:rsidRPr="00BC508A">
        <w:t> 5.1.3.3);</w:t>
      </w:r>
    </w:p>
    <w:p w14:paraId="260CDD38" w14:textId="77777777" w:rsidR="00D40C70" w:rsidRPr="00BC508A" w:rsidRDefault="00D40C70" w:rsidP="00D40C70">
      <w:pPr>
        <w:pStyle w:val="B2"/>
      </w:pPr>
      <w:r w:rsidRPr="00BC508A">
        <w:t>-</w:t>
      </w:r>
      <w:r w:rsidRPr="00BC508A">
        <w:tab/>
        <w:t>store the current TAI in the list of "forbidden tracking areas for roaming", memorize the current TAI was stored in the list of "forbidden tracking areas for roaming" for non-integrity protected NAS reject message; and</w:t>
      </w:r>
    </w:p>
    <w:p w14:paraId="568F8695" w14:textId="77777777" w:rsidR="00D40C70" w:rsidRPr="00BC508A" w:rsidRDefault="00D40C70" w:rsidP="00D40C70">
      <w:pPr>
        <w:pStyle w:val="B2"/>
      </w:pPr>
      <w:r w:rsidRPr="00BC508A">
        <w:t>-</w:t>
      </w:r>
      <w:r w:rsidRPr="00BC508A">
        <w:tab/>
        <w:t>search for a suitable cell in another tracking area according to 3GPP TS 36.304 [21].</w:t>
      </w:r>
    </w:p>
    <w:p w14:paraId="5B2AE8C8" w14:textId="77777777" w:rsidR="00D40C70" w:rsidRPr="00BC508A" w:rsidRDefault="00D40C70" w:rsidP="00D40C70">
      <w:r w:rsidRPr="00BC508A">
        <w:t>Upon expiry of timer T3247, the UE shall</w:t>
      </w:r>
    </w:p>
    <w:p w14:paraId="183114A7" w14:textId="77777777" w:rsidR="00D40C70" w:rsidRPr="00BC508A" w:rsidRDefault="00D40C70" w:rsidP="00D40C70">
      <w:pPr>
        <w:pStyle w:val="B1"/>
      </w:pPr>
      <w:r w:rsidRPr="00BC508A">
        <w:t>-</w:t>
      </w:r>
      <w:r w:rsidRPr="00BC508A">
        <w:tab/>
        <w:t xml:space="preserve">remove all </w:t>
      </w:r>
      <w:r w:rsidRPr="00BC508A">
        <w:rPr>
          <w:lang w:eastAsia="zh-CN"/>
        </w:rPr>
        <w:t>tracking areas from</w:t>
      </w:r>
      <w:r w:rsidRPr="00BC508A">
        <w:t xml:space="preserve"> the list of "forbidden tracking areas for regional provision of service" and the list of "forbidden tracking areas for roaming", which were stored in these lists for non-integrity protected NAS reject message;</w:t>
      </w:r>
    </w:p>
    <w:p w14:paraId="2DF215E6" w14:textId="77777777" w:rsidR="00D40C70" w:rsidRPr="00BC508A" w:rsidRDefault="00D40C70" w:rsidP="00D40C70">
      <w:pPr>
        <w:pStyle w:val="B1"/>
      </w:pPr>
      <w:r w:rsidRPr="00BC508A">
        <w:t>-</w:t>
      </w:r>
      <w:r w:rsidRPr="00BC508A">
        <w:tab/>
        <w:t>set the USIM to valid for EPS services, if</w:t>
      </w:r>
    </w:p>
    <w:p w14:paraId="3B3EDA1E" w14:textId="77777777" w:rsidR="00D40C70" w:rsidRPr="00BC508A" w:rsidRDefault="00D40C70" w:rsidP="00D40C70">
      <w:pPr>
        <w:pStyle w:val="B2"/>
      </w:pPr>
      <w:r w:rsidRPr="00BC508A">
        <w:t>-</w:t>
      </w:r>
      <w:r w:rsidRPr="00BC508A">
        <w:tab/>
        <w:t>the UE does not maintain a counter for "SIM/USIM considered invalid for GPRS services" events; or</w:t>
      </w:r>
    </w:p>
    <w:p w14:paraId="75428843" w14:textId="77777777" w:rsidR="00D40C70" w:rsidRPr="00BC508A" w:rsidRDefault="00D40C70" w:rsidP="00D40C70">
      <w:pPr>
        <w:pStyle w:val="B2"/>
      </w:pPr>
      <w:r w:rsidRPr="00BC508A">
        <w:t>-</w:t>
      </w:r>
      <w:r w:rsidRPr="00BC508A">
        <w:tab/>
        <w:t>the UE maintains a counter for "SIM/USIM considered invalid for GPRS services" events and this counter has a value less than a UE implementation-specific maximum value;</w:t>
      </w:r>
    </w:p>
    <w:p w14:paraId="14726A9A" w14:textId="77777777" w:rsidR="00D40C70" w:rsidRPr="00BC508A" w:rsidRDefault="00D40C70" w:rsidP="00D40C70">
      <w:pPr>
        <w:pStyle w:val="B1"/>
      </w:pPr>
      <w:r w:rsidRPr="00BC508A">
        <w:t>-</w:t>
      </w:r>
      <w:r w:rsidRPr="00BC508A">
        <w:tab/>
        <w:t>set the USIM to valid for non-EPS services, if</w:t>
      </w:r>
    </w:p>
    <w:p w14:paraId="04705DF5" w14:textId="77777777" w:rsidR="00D40C70" w:rsidRPr="00BC508A" w:rsidRDefault="00D40C70" w:rsidP="00D40C70">
      <w:pPr>
        <w:pStyle w:val="B2"/>
      </w:pPr>
      <w:r w:rsidRPr="00BC508A">
        <w:t>-</w:t>
      </w:r>
      <w:r w:rsidRPr="00BC508A">
        <w:tab/>
        <w:t>the UE does not maintain a counter for "SIM/USIM considered invalid for non-GPRS services" events; or</w:t>
      </w:r>
    </w:p>
    <w:p w14:paraId="65D12278" w14:textId="77777777" w:rsidR="00D40C70" w:rsidRPr="00BC508A" w:rsidRDefault="00D40C70" w:rsidP="00D40C70">
      <w:pPr>
        <w:pStyle w:val="B2"/>
      </w:pPr>
      <w:r w:rsidRPr="00BC508A">
        <w:t>-</w:t>
      </w:r>
      <w:r w:rsidRPr="00BC508A">
        <w:tab/>
        <w:t>the UE maintains a counter for "SIM/USIM considered invalid for non-GPRS services" events and this counter has a value less than a UE implementation-specific maximum value;</w:t>
      </w:r>
    </w:p>
    <w:p w14:paraId="232444B7" w14:textId="7D6BE134" w:rsidR="00D40C70" w:rsidRPr="00BC508A" w:rsidRDefault="00D40C70" w:rsidP="00D40C70">
      <w:pPr>
        <w:pStyle w:val="B1"/>
      </w:pPr>
      <w:r w:rsidRPr="00BC508A">
        <w:t>-</w:t>
      </w:r>
      <w:r w:rsidRPr="00BC508A">
        <w:tab/>
        <w:t xml:space="preserve">if the UE maintains a list of PLMN-specific attempt counters, for each PLMN-specific attempt counter that has a value greater than zero and less than a UE implementation-specific maximum value, remove the respective PLMN from the </w:t>
      </w:r>
      <w:r w:rsidR="00A92C56" w:rsidRPr="00BC508A">
        <w:t>extension of the "</w:t>
      </w:r>
      <w:r w:rsidRPr="00BC508A">
        <w:t>forbidden PLMN</w:t>
      </w:r>
      <w:r w:rsidR="00A92C56" w:rsidRPr="00BC508A">
        <w:t>s"</w:t>
      </w:r>
      <w:r w:rsidRPr="00BC508A">
        <w:t xml:space="preserve"> list;</w:t>
      </w:r>
    </w:p>
    <w:p w14:paraId="416CE245" w14:textId="2E41CFC8" w:rsidR="00D40C70" w:rsidRPr="00BC508A" w:rsidRDefault="00D40C70" w:rsidP="00D40C70">
      <w:pPr>
        <w:pStyle w:val="B1"/>
      </w:pPr>
      <w:r w:rsidRPr="00BC508A">
        <w:t>-</w:t>
      </w:r>
      <w:r w:rsidRPr="00BC508A">
        <w:tab/>
        <w:t xml:space="preserve">if the UE maintains a list of PLMN-specific PS-attempt counters, for each PLMN-specific PS-attempt counter that has a value greater than zero and less than a UE implementation-specific maximum value, remove the respective PLMN from the "forbidden PLMNs for GPRS service" list. If the resulting "forbidden PLMNs for GPRS service" list is empty, the UE shall re-enable the E-UTRA capability (see </w:t>
      </w:r>
      <w:r w:rsidR="00FB1684" w:rsidRPr="00BC508A">
        <w:t>clause</w:t>
      </w:r>
      <w:r w:rsidRPr="00BC508A">
        <w:t> 4.5);</w:t>
      </w:r>
    </w:p>
    <w:p w14:paraId="093136FA" w14:textId="77777777" w:rsidR="00D40C70" w:rsidRPr="00BC508A" w:rsidRDefault="00D40C70" w:rsidP="00D40C70">
      <w:pPr>
        <w:pStyle w:val="B1"/>
      </w:pPr>
      <w:r w:rsidRPr="00BC508A">
        <w:t>-</w:t>
      </w:r>
      <w:r w:rsidRPr="00BC508A">
        <w:tab/>
        <w:t>if the UE is supporting A/Gb mode or Iu mode, perform the actions as specified in 3GPP TS 24.008 [13] for the case when timer T3247 expires;</w:t>
      </w:r>
    </w:p>
    <w:p w14:paraId="4016DA5B" w14:textId="292E3ACA" w:rsidR="00D40C70" w:rsidRPr="00BC508A" w:rsidRDefault="00D40C70" w:rsidP="00D40C70">
      <w:pPr>
        <w:pStyle w:val="B1"/>
      </w:pPr>
      <w:r w:rsidRPr="00BC508A">
        <w:t>-</w:t>
      </w:r>
      <w:r w:rsidRPr="00BC508A">
        <w:tab/>
        <w:t xml:space="preserve">if the UE is supporting N1 mode, perform the actions as specified in 3GPP TS 24.501 [54], </w:t>
      </w:r>
      <w:r w:rsidR="00FB1684" w:rsidRPr="00BC508A">
        <w:t>clause</w:t>
      </w:r>
      <w:r w:rsidRPr="00BC508A">
        <w:t> 5.3.20.2 for the case when timer T3247 expires; and</w:t>
      </w:r>
    </w:p>
    <w:p w14:paraId="47C39E1D" w14:textId="77777777" w:rsidR="00D40C70" w:rsidRPr="00BC508A" w:rsidRDefault="00D40C70" w:rsidP="00D40C70">
      <w:pPr>
        <w:pStyle w:val="B1"/>
      </w:pPr>
      <w:r w:rsidRPr="00BC508A">
        <w:t>-</w:t>
      </w:r>
      <w:r w:rsidRPr="00BC508A">
        <w:tab/>
        <w:t>initiate an EPS attach procedure or tracking area updating procedure, if still needed, dependent on EMM state and EPS update status, or perform PLMN selection according to 3GPP TS 23.122 [6].</w:t>
      </w:r>
    </w:p>
    <w:p w14:paraId="36959C32" w14:textId="77777777" w:rsidR="00D40C70" w:rsidRPr="00BC508A" w:rsidRDefault="00D40C70" w:rsidP="00D40C70">
      <w:r w:rsidRPr="00BC508A">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14:paraId="2A6F28AD" w14:textId="329D8D75" w:rsidR="00D40C70" w:rsidRPr="00BC508A" w:rsidRDefault="00D40C70" w:rsidP="00D40C70">
      <w:pPr>
        <w:pStyle w:val="NO"/>
      </w:pPr>
      <w:r w:rsidRPr="00BC508A">
        <w:t>NOTE 2:</w:t>
      </w:r>
      <w:r w:rsidRPr="00BC508A">
        <w:tab/>
        <w:t xml:space="preserve">If the respective PLMN was stored in the extension of the "forbidden PLMNs" list, then according to 3GPP TS 23.122 [6] the UE will delete the contents of this extension when the </w:t>
      </w:r>
      <w:r w:rsidR="00153CB0" w:rsidRPr="00BC508A">
        <w:t xml:space="preserve">UE is switched off or the </w:t>
      </w:r>
      <w:r w:rsidRPr="00BC508A">
        <w:t>USIM is removed.</w:t>
      </w:r>
    </w:p>
    <w:p w14:paraId="05782FD2" w14:textId="77777777" w:rsidR="00D40C70" w:rsidRPr="00BC508A" w:rsidRDefault="00D40C70" w:rsidP="00295835">
      <w:pPr>
        <w:pStyle w:val="Heading3"/>
      </w:pPr>
      <w:bookmarkStart w:id="1216" w:name="_CR5_3_8"/>
      <w:bookmarkStart w:id="1217" w:name="_Toc20217880"/>
      <w:bookmarkStart w:id="1218" w:name="_Toc27743764"/>
      <w:bookmarkStart w:id="1219" w:name="_Toc35959335"/>
      <w:bookmarkStart w:id="1220" w:name="_Toc45202766"/>
      <w:bookmarkStart w:id="1221" w:name="_Toc45700142"/>
      <w:bookmarkStart w:id="1222" w:name="_Toc51919878"/>
      <w:bookmarkStart w:id="1223" w:name="_Toc68250938"/>
      <w:bookmarkStart w:id="1224" w:name="_Toc178411039"/>
      <w:bookmarkEnd w:id="1216"/>
      <w:r w:rsidRPr="00BC508A">
        <w:t>5.3.8</w:t>
      </w:r>
      <w:r w:rsidRPr="00BC508A">
        <w:tab/>
        <w:t>Abnormal cases in the UE</w:t>
      </w:r>
      <w:bookmarkEnd w:id="1217"/>
      <w:bookmarkEnd w:id="1218"/>
      <w:bookmarkEnd w:id="1219"/>
      <w:bookmarkEnd w:id="1220"/>
      <w:bookmarkEnd w:id="1221"/>
      <w:bookmarkEnd w:id="1222"/>
      <w:bookmarkEnd w:id="1223"/>
      <w:bookmarkEnd w:id="1224"/>
    </w:p>
    <w:p w14:paraId="6ECF3CE4" w14:textId="77777777" w:rsidR="00D40C70" w:rsidRPr="00BC508A" w:rsidRDefault="00D40C70" w:rsidP="00D40C70">
      <w:r w:rsidRPr="00BC508A">
        <w:t>The following abnormal case can be identified:</w:t>
      </w:r>
    </w:p>
    <w:p w14:paraId="1F5FDA1C" w14:textId="77777777" w:rsidR="00D40C70" w:rsidRPr="00BC508A" w:rsidRDefault="00D40C70" w:rsidP="00D40C70">
      <w:pPr>
        <w:pStyle w:val="B1"/>
      </w:pPr>
      <w:r w:rsidRPr="00BC508A">
        <w:t>a)</w:t>
      </w:r>
      <w:r w:rsidRPr="00BC508A">
        <w:tab/>
        <w:t>EMM uplink message transmission failure indication by lower layers</w:t>
      </w:r>
    </w:p>
    <w:p w14:paraId="3B3F3193" w14:textId="77777777" w:rsidR="00D40C70" w:rsidRPr="00BC508A" w:rsidRDefault="00D40C70" w:rsidP="00D40C70">
      <w:pPr>
        <w:pStyle w:val="B1"/>
      </w:pPr>
      <w:r w:rsidRPr="00BC508A">
        <w:lastRenderedPageBreak/>
        <w:tab/>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025DA03C" w14:textId="77777777" w:rsidR="00D40C70" w:rsidRPr="00BC508A" w:rsidRDefault="00D40C70" w:rsidP="00295835">
      <w:pPr>
        <w:pStyle w:val="Heading3"/>
        <w:rPr>
          <w:lang w:eastAsia="zh-CN"/>
        </w:rPr>
      </w:pPr>
      <w:bookmarkStart w:id="1225" w:name="_CR5_3_9"/>
      <w:bookmarkStart w:id="1226" w:name="_Toc20217881"/>
      <w:bookmarkStart w:id="1227" w:name="_Toc27743765"/>
      <w:bookmarkStart w:id="1228" w:name="_Toc35959336"/>
      <w:bookmarkStart w:id="1229" w:name="_Toc45202767"/>
      <w:bookmarkStart w:id="1230" w:name="_Toc45700143"/>
      <w:bookmarkStart w:id="1231" w:name="_Toc51919879"/>
      <w:bookmarkStart w:id="1232" w:name="_Toc68250939"/>
      <w:bookmarkStart w:id="1233" w:name="_Toc178411040"/>
      <w:bookmarkEnd w:id="1225"/>
      <w:r w:rsidRPr="00BC508A">
        <w:t>5.3.</w:t>
      </w:r>
      <w:r w:rsidRPr="00BC508A">
        <w:rPr>
          <w:lang w:eastAsia="zh-CN"/>
        </w:rPr>
        <w:t>9</w:t>
      </w:r>
      <w:r w:rsidRPr="00BC508A">
        <w:tab/>
        <w:t>Handling of</w:t>
      </w:r>
      <w:r w:rsidRPr="00BC508A">
        <w:rPr>
          <w:lang w:eastAsia="zh-CN"/>
        </w:rPr>
        <w:t xml:space="preserve"> NAS level</w:t>
      </w:r>
      <w:r w:rsidRPr="00BC508A">
        <w:t xml:space="preserve"> mobility management congestion control</w:t>
      </w:r>
      <w:bookmarkEnd w:id="1226"/>
      <w:bookmarkEnd w:id="1227"/>
      <w:bookmarkEnd w:id="1228"/>
      <w:bookmarkEnd w:id="1229"/>
      <w:bookmarkEnd w:id="1230"/>
      <w:bookmarkEnd w:id="1231"/>
      <w:bookmarkEnd w:id="1232"/>
      <w:bookmarkEnd w:id="1233"/>
    </w:p>
    <w:p w14:paraId="5CD8CA61" w14:textId="77777777" w:rsidR="00D40C70" w:rsidRPr="00BC508A" w:rsidRDefault="00D40C70" w:rsidP="00D40C70">
      <w:pPr>
        <w:rPr>
          <w:lang w:eastAsia="zh-CN"/>
        </w:rPr>
      </w:pPr>
      <w:r w:rsidRPr="00BC508A">
        <w:rPr>
          <w:lang w:eastAsia="zh-CN"/>
        </w:rPr>
        <w:t xml:space="preserve">The network may detect EMM signalling congestion and perform </w:t>
      </w:r>
      <w:r w:rsidRPr="00BC508A">
        <w:rPr>
          <w:lang w:eastAsia="ja-JP"/>
        </w:rPr>
        <w:t xml:space="preserve">NAS level </w:t>
      </w:r>
      <w:r w:rsidRPr="00BC508A">
        <w:rPr>
          <w:lang w:eastAsia="zh-CN"/>
        </w:rPr>
        <w:t>mobility management</w:t>
      </w:r>
      <w:r w:rsidRPr="00BC508A">
        <w:rPr>
          <w:lang w:eastAsia="ja-JP"/>
        </w:rPr>
        <w:t xml:space="preserve"> congestion </w:t>
      </w:r>
      <w:r w:rsidRPr="00BC508A">
        <w:rPr>
          <w:lang w:eastAsia="zh-CN"/>
        </w:rPr>
        <w:t xml:space="preserve">control. </w:t>
      </w:r>
      <w:r w:rsidRPr="00BC508A">
        <w:rPr>
          <w:lang w:eastAsia="ja-JP"/>
        </w:rPr>
        <w:t xml:space="preserve">NAS level mobility management congestion </w:t>
      </w:r>
      <w:r w:rsidRPr="00BC508A">
        <w:rPr>
          <w:lang w:eastAsia="zh-CN"/>
        </w:rPr>
        <w:t xml:space="preserve">control consists of </w:t>
      </w:r>
      <w:r w:rsidRPr="00BC508A">
        <w:t xml:space="preserve">general NAS level mobility management </w:t>
      </w:r>
      <w:r w:rsidRPr="00BC508A">
        <w:rPr>
          <w:lang w:eastAsia="zh-CN"/>
        </w:rPr>
        <w:t xml:space="preserve">congestion </w:t>
      </w:r>
      <w:r w:rsidRPr="00BC508A">
        <w:t>control and subscribed APN based congestion control</w:t>
      </w:r>
      <w:r w:rsidRPr="00BC508A">
        <w:rPr>
          <w:lang w:eastAsia="zh-CN"/>
        </w:rPr>
        <w:t>.</w:t>
      </w:r>
    </w:p>
    <w:p w14:paraId="03D8C801" w14:textId="77777777" w:rsidR="00D40C70" w:rsidRPr="00BC508A" w:rsidRDefault="00D40C70" w:rsidP="00D40C70">
      <w:pPr>
        <w:rPr>
          <w:lang w:eastAsia="zh-CN"/>
        </w:rPr>
      </w:pPr>
      <w:r w:rsidRPr="00BC508A">
        <w:rPr>
          <w:lang w:eastAsia="ja-JP"/>
        </w:rPr>
        <w:t>Under general overload conditions the network may reject mobility management signalling requests from UEs</w:t>
      </w:r>
      <w:r w:rsidRPr="00BC508A">
        <w:rPr>
          <w:lang w:eastAsia="zh-CN"/>
        </w:rPr>
        <w:t xml:space="preserve"> as specified in 3GPP TS 23.401 [10]</w:t>
      </w:r>
      <w:r w:rsidRPr="00BC508A">
        <w:rPr>
          <w:lang w:eastAsia="ja-JP"/>
        </w:rPr>
        <w:t xml:space="preserve">. The network should not reject </w:t>
      </w:r>
      <w:r w:rsidRPr="00BC508A">
        <w:rPr>
          <w:lang w:eastAsia="zh-CN"/>
        </w:rPr>
        <w:t xml:space="preserve">the following </w:t>
      </w:r>
      <w:r w:rsidRPr="00BC508A">
        <w:rPr>
          <w:lang w:eastAsia="ja-JP"/>
        </w:rPr>
        <w:t>requests</w:t>
      </w:r>
      <w:r w:rsidRPr="00BC508A">
        <w:rPr>
          <w:lang w:eastAsia="zh-CN"/>
        </w:rPr>
        <w:t>:</w:t>
      </w:r>
    </w:p>
    <w:p w14:paraId="2E7D93E6"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229FA79D" w14:textId="77777777" w:rsidR="00D40C70" w:rsidRPr="00BC508A" w:rsidRDefault="00D40C70" w:rsidP="00D40C70">
      <w:pPr>
        <w:pStyle w:val="B1"/>
        <w:rPr>
          <w:lang w:eastAsia="ja-JP"/>
        </w:rPr>
      </w:pPr>
      <w:r w:rsidRPr="00BC508A">
        <w:rPr>
          <w:lang w:eastAsia="ja-JP"/>
        </w:rPr>
        <w:t>-</w:t>
      </w:r>
      <w:r w:rsidRPr="00BC508A">
        <w:rPr>
          <w:lang w:eastAsia="ja-JP"/>
        </w:rPr>
        <w:tab/>
        <w:t>DETACH REQUEST message;</w:t>
      </w:r>
    </w:p>
    <w:p w14:paraId="61EDE955" w14:textId="77777777" w:rsidR="00D40C70" w:rsidRPr="00BC508A" w:rsidRDefault="00D40C70" w:rsidP="00D40C70">
      <w:pPr>
        <w:pStyle w:val="B1"/>
        <w:rPr>
          <w:lang w:eastAsia="zh-CN"/>
        </w:rPr>
      </w:pPr>
      <w:r w:rsidRPr="00BC508A">
        <w:rPr>
          <w:lang w:eastAsia="ja-JP"/>
        </w:rPr>
        <w:t>-</w:t>
      </w:r>
      <w:r w:rsidRPr="00BC508A">
        <w:rPr>
          <w:lang w:eastAsia="ja-JP"/>
        </w:rPr>
        <w:tab/>
        <w:t>service request or tracking area update request triggered by paging</w:t>
      </w:r>
      <w:r w:rsidRPr="00BC508A">
        <w:rPr>
          <w:lang w:eastAsia="zh-CN"/>
        </w:rPr>
        <w:t>;</w:t>
      </w:r>
    </w:p>
    <w:p w14:paraId="7F1D3DAA"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w:t>
      </w:r>
    </w:p>
    <w:p w14:paraId="1FD39028" w14:textId="54EEDD6B" w:rsidR="00D40C70" w:rsidRPr="00BC508A" w:rsidRDefault="00D40C70" w:rsidP="00D40C70">
      <w:pPr>
        <w:pStyle w:val="B1"/>
        <w:rPr>
          <w:lang w:eastAsia="ja-JP"/>
        </w:rPr>
      </w:pPr>
      <w:r w:rsidRPr="00BC508A">
        <w:rPr>
          <w:lang w:eastAsia="ja-JP"/>
        </w:rPr>
        <w:t>-</w:t>
      </w:r>
      <w:r w:rsidRPr="00BC508A">
        <w:rPr>
          <w:lang w:eastAsia="ja-JP"/>
        </w:rPr>
        <w:tab/>
        <w:t>requests for attach, normal tracking area updating or periodic tracking area updating, when emergency is indicated by lower layers;</w:t>
      </w:r>
    </w:p>
    <w:p w14:paraId="124E0981" w14:textId="6AB14123" w:rsidR="00D40C70" w:rsidRPr="00BC508A" w:rsidRDefault="00D40C70" w:rsidP="00D40C70">
      <w:pPr>
        <w:pStyle w:val="B1"/>
      </w:pPr>
      <w:r w:rsidRPr="00BC508A">
        <w:t>-</w:t>
      </w:r>
      <w:r w:rsidRPr="00BC508A">
        <w:tab/>
        <w:t>request</w:t>
      </w:r>
      <w:r w:rsidRPr="00BC508A">
        <w:rPr>
          <w:lang w:eastAsia="zh-CN"/>
        </w:rPr>
        <w:t>s</w:t>
      </w:r>
      <w:r w:rsidRPr="00BC508A">
        <w:t xml:space="preserve"> for </w:t>
      </w:r>
      <w:r w:rsidRPr="00BC508A">
        <w:rPr>
          <w:lang w:eastAsia="ko-KR"/>
        </w:rPr>
        <w:t>CS fallback emergency call or 1xCS fallback emergency call</w:t>
      </w:r>
      <w:r w:rsidR="00E603DE" w:rsidRPr="00BC508A">
        <w:t>; and</w:t>
      </w:r>
    </w:p>
    <w:p w14:paraId="283D521B" w14:textId="3E69B14D" w:rsidR="00E603DE" w:rsidRPr="00BC508A" w:rsidRDefault="00E603DE" w:rsidP="00E603DE">
      <w:pPr>
        <w:pStyle w:val="B1"/>
      </w:pPr>
      <w:r w:rsidRPr="00BC508A">
        <w:t>-</w:t>
      </w:r>
      <w:r w:rsidRPr="00BC508A">
        <w:tab/>
        <w:t>request</w:t>
      </w:r>
      <w:r w:rsidRPr="00BC508A">
        <w:rPr>
          <w:lang w:eastAsia="zh-CN"/>
        </w:rPr>
        <w:t>s</w:t>
      </w:r>
      <w:r w:rsidRPr="00BC508A">
        <w:t xml:space="preserve"> for </w:t>
      </w:r>
      <w:r w:rsidRPr="00BC508A">
        <w:rPr>
          <w:lang w:eastAsia="ja-JP"/>
        </w:rPr>
        <w:t>tracking area update when the UE is reporting unavailability information due to enhanced discontinuous coverage</w:t>
      </w:r>
      <w:r w:rsidRPr="00BC508A">
        <w:t>.</w:t>
      </w:r>
    </w:p>
    <w:p w14:paraId="56CF4B77" w14:textId="77777777" w:rsidR="00D40C70" w:rsidRPr="00BC508A" w:rsidRDefault="00D40C70" w:rsidP="00D40C70">
      <w:r w:rsidRPr="00BC508A">
        <w:t xml:space="preserve">When subscribed APN based </w:t>
      </w:r>
      <w:r w:rsidRPr="00BC508A">
        <w:rPr>
          <w:lang w:eastAsia="zh-CN"/>
        </w:rPr>
        <w:t xml:space="preserve">mobility management </w:t>
      </w:r>
      <w:r w:rsidRPr="00BC508A">
        <w:t>congestion control</w:t>
      </w:r>
      <w:r w:rsidRPr="00BC508A">
        <w:rPr>
          <w:lang w:eastAsia="zh-CN"/>
        </w:rPr>
        <w:t xml:space="preserve"> </w:t>
      </w:r>
      <w:r w:rsidRPr="00BC508A">
        <w:t xml:space="preserve">is active for a particular APN, </w:t>
      </w:r>
      <w:r w:rsidRPr="00BC508A">
        <w:rPr>
          <w:lang w:eastAsia="zh-CN"/>
        </w:rPr>
        <w:t>the network may reject attach requests</w:t>
      </w:r>
      <w:r w:rsidRPr="00BC508A">
        <w:t xml:space="preserve"> from UEs with a subscription to this APN.</w:t>
      </w:r>
    </w:p>
    <w:p w14:paraId="698EF782" w14:textId="77777777" w:rsidR="00D40C70" w:rsidRPr="00BC508A" w:rsidRDefault="00D40C70" w:rsidP="00D40C70">
      <w:pPr>
        <w:rPr>
          <w:lang w:eastAsia="zh-CN"/>
        </w:rPr>
      </w:pPr>
      <w:r w:rsidRPr="00BC508A">
        <w:rPr>
          <w:lang w:eastAsia="zh-CN"/>
        </w:rPr>
        <w:t xml:space="preserve">In mobility management the network may detect NAS signalling congestion and start or stop performing the subscribed </w:t>
      </w:r>
      <w:r w:rsidRPr="00BC508A">
        <w:t>APN based congestion control based on mobility management level criteria such as</w:t>
      </w:r>
      <w:r w:rsidRPr="00BC508A">
        <w:rPr>
          <w:lang w:eastAsia="zh-CN"/>
        </w:rPr>
        <w:t>:</w:t>
      </w:r>
    </w:p>
    <w:p w14:paraId="2CBA29EB" w14:textId="77777777" w:rsidR="00D40C70" w:rsidRPr="00BC508A" w:rsidRDefault="00D40C70" w:rsidP="00D40C70">
      <w:pPr>
        <w:pStyle w:val="B1"/>
      </w:pPr>
      <w:r w:rsidRPr="00BC508A">
        <w:t>-</w:t>
      </w:r>
      <w:r w:rsidRPr="00BC508A">
        <w:tab/>
        <w:t>rate of mobility management NAS messages from a group of UEs with a subscription to a particular APN exceeds or falls below certain thresholds; and/or</w:t>
      </w:r>
    </w:p>
    <w:p w14:paraId="7CE6E13A" w14:textId="77777777" w:rsidR="00D40C70" w:rsidRPr="00BC508A" w:rsidRDefault="00D40C70" w:rsidP="00D40C70">
      <w:pPr>
        <w:pStyle w:val="B1"/>
      </w:pPr>
      <w:r w:rsidRPr="00BC508A">
        <w:t>-</w:t>
      </w:r>
      <w:r w:rsidRPr="00BC508A">
        <w:tab/>
        <w:t>setting in network management.</w:t>
      </w:r>
    </w:p>
    <w:p w14:paraId="405B6B80" w14:textId="77777777" w:rsidR="00D40C70" w:rsidRPr="00BC508A" w:rsidRDefault="00D40C70" w:rsidP="00D40C70">
      <w:pPr>
        <w:rPr>
          <w:lang w:eastAsia="zh-CN"/>
        </w:rPr>
      </w:pPr>
      <w:r w:rsidRPr="00BC508A">
        <w:rPr>
          <w:lang w:eastAsia="zh-CN"/>
        </w:rPr>
        <w:t>When the NAS level mobility management congestion control is active</w:t>
      </w:r>
      <w:r w:rsidRPr="00BC508A">
        <w:t xml:space="preserve">, the </w:t>
      </w:r>
      <w:r w:rsidRPr="00BC508A">
        <w:rPr>
          <w:lang w:eastAsia="zh-CN"/>
        </w:rPr>
        <w:t>network</w:t>
      </w:r>
      <w:r w:rsidRPr="00BC508A">
        <w:t xml:space="preserve"> </w:t>
      </w:r>
      <w:r w:rsidRPr="00BC508A">
        <w:rPr>
          <w:lang w:eastAsia="zh-CN"/>
        </w:rPr>
        <w:t>may</w:t>
      </w:r>
      <w:r w:rsidRPr="00BC508A">
        <w:t xml:space="preserve"> include a value for </w:t>
      </w:r>
      <w:r w:rsidRPr="00BC508A">
        <w:rPr>
          <w:lang w:eastAsia="zh-CN"/>
        </w:rPr>
        <w:t xml:space="preserve">the </w:t>
      </w:r>
      <w:r w:rsidRPr="00BC508A">
        <w:t>mobility management back-off timer T3346</w:t>
      </w:r>
      <w:r w:rsidRPr="00BC508A">
        <w:rPr>
          <w:lang w:eastAsia="zh-CN"/>
        </w:rPr>
        <w:t xml:space="preserve"> </w:t>
      </w:r>
      <w:r w:rsidRPr="00BC508A">
        <w:t xml:space="preserve">in the </w:t>
      </w:r>
      <w:r w:rsidRPr="00BC508A">
        <w:rPr>
          <w:lang w:eastAsia="zh-CN"/>
        </w:rPr>
        <w:t xml:space="preserve">reject </w:t>
      </w:r>
      <w:r w:rsidRPr="00BC508A">
        <w:t xml:space="preserve">messages. </w:t>
      </w:r>
      <w:r w:rsidRPr="00BC508A">
        <w:rPr>
          <w:lang w:eastAsia="zh-CN"/>
        </w:rPr>
        <w:t xml:space="preserve">The UE starts the timer T3346 with the value received in the mobility management reject </w:t>
      </w:r>
      <w:r w:rsidRPr="00BC508A">
        <w:t>message</w:t>
      </w:r>
      <w:r w:rsidRPr="00BC508A">
        <w:rPr>
          <w:lang w:eastAsia="zh-CN"/>
        </w:rPr>
        <w:t>s. To avoid that large numbers of UEs simultaneously initiate deferred requests, the network</w:t>
      </w:r>
      <w:r w:rsidRPr="00BC508A">
        <w:t xml:space="preserve"> </w:t>
      </w:r>
      <w:r w:rsidRPr="00BC508A">
        <w:rPr>
          <w:lang w:eastAsia="zh-CN"/>
        </w:rPr>
        <w:t>should select the value for the timer T3346 for the rejected UEs so that timeouts are not synchronised.</w:t>
      </w:r>
    </w:p>
    <w:p w14:paraId="0E37EA0A" w14:textId="77777777" w:rsidR="00D40C70" w:rsidRPr="00BC508A" w:rsidRDefault="00D40C70" w:rsidP="00D40C70">
      <w:pPr>
        <w:rPr>
          <w:lang w:eastAsia="zh-CN"/>
        </w:rPr>
      </w:pPr>
      <w:r w:rsidRPr="00BC508A">
        <w:rPr>
          <w:lang w:eastAsia="zh-CN"/>
        </w:rPr>
        <w:t>For subscribed APN based congestion control the value of timer T3346 for a particular APN may be APN dependent.</w:t>
      </w:r>
    </w:p>
    <w:p w14:paraId="121A41A0" w14:textId="77777777" w:rsidR="00D40C70" w:rsidRPr="00BC508A" w:rsidRDefault="00D40C70" w:rsidP="00D40C70">
      <w:pPr>
        <w:rPr>
          <w:lang w:eastAsia="ja-JP"/>
        </w:rPr>
      </w:pPr>
      <w:r w:rsidRPr="00BC508A">
        <w:t>If the timer T3346 is running when the UE enters state EMM-DEREGISTERED, the UE remains switched on, and the USIM in the UE remains the same, then timer T3346 is kept running until it expires or it is stopped.</w:t>
      </w:r>
    </w:p>
    <w:p w14:paraId="14544F40" w14:textId="77777777" w:rsidR="00D40C70" w:rsidRPr="00BC508A" w:rsidRDefault="00D40C70" w:rsidP="00D40C70">
      <w:r w:rsidRPr="00BC508A">
        <w:t>If the UE is switched off when the timer T3346 is running, the UE shall behave as follows when the UE is switched on and the USIM in the UE remains the same:</w:t>
      </w:r>
    </w:p>
    <w:p w14:paraId="0170FF9A" w14:textId="77777777" w:rsidR="00D40C70" w:rsidRPr="00BC508A" w:rsidRDefault="00D40C70" w:rsidP="00D40C70">
      <w:pPr>
        <w:pStyle w:val="B1"/>
      </w:pPr>
      <w:r w:rsidRPr="00BC508A">
        <w:t>-</w:t>
      </w:r>
      <w:r w:rsidRPr="00BC508A">
        <w:tab/>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14:paraId="670A7702" w14:textId="1B8E53DB" w:rsidR="00D40C70" w:rsidRPr="00BC508A" w:rsidRDefault="00D40C70" w:rsidP="00D40C70">
      <w:pPr>
        <w:pStyle w:val="B1"/>
      </w:pPr>
      <w:r w:rsidRPr="00BC508A">
        <w:t>-</w:t>
      </w:r>
      <w:r w:rsidRPr="00BC508A">
        <w:tab/>
        <w:t>if prior to switch off, timer T3346 was started due to a NAS request message (ATTACH REQUEST, TRACKING AREA UPDATE REQUEST</w:t>
      </w:r>
      <w:r w:rsidRPr="00BC508A">
        <w:rPr>
          <w:lang w:eastAsia="zh-CN"/>
        </w:rPr>
        <w:t>,</w:t>
      </w:r>
      <w:r w:rsidRPr="00BC508A">
        <w:rPr>
          <w:lang w:eastAsia="ko-KR"/>
        </w:rPr>
        <w:t xml:space="preserve"> CONTROL PLANE SERVICE REQUEST</w:t>
      </w:r>
      <w:r w:rsidRPr="00BC508A">
        <w:t xml:space="preserve"> or EXTENDED SERVICE REQUEST) which contained the low priority indicator set to "MS is configured for NAS signalling </w:t>
      </w:r>
      <w:r w:rsidRPr="00BC508A">
        <w:lastRenderedPageBreak/>
        <w:t xml:space="preserve">low priority", then if timer T3346 is restarted at switch on, the UE </w:t>
      </w:r>
      <w:r w:rsidRPr="00BC508A">
        <w:rPr>
          <w:lang w:eastAsia="zh-CN"/>
        </w:rPr>
        <w:t xml:space="preserve">configured for dual priority shall handle </w:t>
      </w:r>
      <w:r w:rsidRPr="00BC508A">
        <w:t xml:space="preserve">mobility management requests </w:t>
      </w:r>
      <w:r w:rsidRPr="00BC508A">
        <w:rPr>
          <w:lang w:eastAsia="zh-CN"/>
        </w:rPr>
        <w:t xml:space="preserve">as indicated in </w:t>
      </w:r>
      <w:r w:rsidR="00FB1684" w:rsidRPr="00BC508A">
        <w:rPr>
          <w:lang w:eastAsia="zh-CN"/>
        </w:rPr>
        <w:t>clause</w:t>
      </w:r>
      <w:r w:rsidRPr="00BC508A">
        <w:rPr>
          <w:lang w:eastAsia="zh-CN"/>
        </w:rPr>
        <w:t>s 5.5.1.2.6, 5.5.3.2.6 and 5.6.1.6.</w:t>
      </w:r>
    </w:p>
    <w:p w14:paraId="17846D2F" w14:textId="77777777" w:rsidR="00D40C70" w:rsidRPr="00BC508A" w:rsidRDefault="00D40C70" w:rsidP="00D40C70">
      <w:r w:rsidRPr="00BC508A">
        <w:t>If the UE enters a new PLMN while timer T3346 is running, and the new PLMN is not equivalent to the PLMN where the UE started timer T3346, the UE shall stop timer T3346 when initiating mobility management procedures in the new PLMN.</w:t>
      </w:r>
    </w:p>
    <w:p w14:paraId="4E5D60C4" w14:textId="77777777" w:rsidR="00D40C70" w:rsidRPr="00BC508A" w:rsidRDefault="00D40C70" w:rsidP="00D40C70">
      <w:pPr>
        <w:rPr>
          <w:lang w:eastAsia="zh-CN"/>
        </w:rPr>
      </w:pPr>
      <w:r w:rsidRPr="00BC508A">
        <w:rPr>
          <w:lang w:eastAsia="zh-CN"/>
        </w:rPr>
        <w:t>After change in TAI which is not part of TAI list, if the timer T3346 is running and EMM update status is EU1 UPDATED then UE shall set the EMM update status to EU2 NOT UPDATED and enter state EMM-REGISTERED.ATTEMPTING-TO-UPDATE.</w:t>
      </w:r>
    </w:p>
    <w:p w14:paraId="6F561DFC" w14:textId="77777777" w:rsidR="00D40C70" w:rsidRPr="00BC508A" w:rsidRDefault="00D40C70" w:rsidP="00295835">
      <w:pPr>
        <w:pStyle w:val="Heading3"/>
      </w:pPr>
      <w:bookmarkStart w:id="1234" w:name="_CR5_3_9A"/>
      <w:bookmarkStart w:id="1235" w:name="_Toc20217882"/>
      <w:bookmarkStart w:id="1236" w:name="_Toc27743766"/>
      <w:bookmarkStart w:id="1237" w:name="_Toc35959337"/>
      <w:bookmarkStart w:id="1238" w:name="_Toc45202768"/>
      <w:bookmarkStart w:id="1239" w:name="_Toc45700144"/>
      <w:bookmarkStart w:id="1240" w:name="_Toc51919880"/>
      <w:bookmarkStart w:id="1241" w:name="_Toc68250940"/>
      <w:bookmarkStart w:id="1242" w:name="_Toc178411041"/>
      <w:bookmarkEnd w:id="1234"/>
      <w:r w:rsidRPr="00BC508A">
        <w:rPr>
          <w:lang w:eastAsia="zh-CN"/>
        </w:rPr>
        <w:t>5.3.9A</w:t>
      </w:r>
      <w:r w:rsidRPr="00BC508A">
        <w:rPr>
          <w:lang w:eastAsia="zh-CN"/>
        </w:rPr>
        <w:tab/>
        <w:t>Handling of c</w:t>
      </w:r>
      <w:r w:rsidRPr="00BC508A">
        <w:t>ongestion control for transport of user data via the control plane</w:t>
      </w:r>
      <w:bookmarkEnd w:id="1235"/>
      <w:bookmarkEnd w:id="1236"/>
      <w:bookmarkEnd w:id="1237"/>
      <w:bookmarkEnd w:id="1238"/>
      <w:bookmarkEnd w:id="1239"/>
      <w:bookmarkEnd w:id="1240"/>
      <w:bookmarkEnd w:id="1241"/>
      <w:bookmarkEnd w:id="1242"/>
    </w:p>
    <w:p w14:paraId="55C94422" w14:textId="77777777" w:rsidR="00D40C70" w:rsidRPr="00BC508A" w:rsidRDefault="00D40C70" w:rsidP="00D40C70">
      <w:pPr>
        <w:rPr>
          <w:lang w:eastAsia="zh-CN"/>
        </w:rPr>
      </w:pPr>
      <w:r w:rsidRPr="00BC508A">
        <w:rPr>
          <w:lang w:eastAsia="ja-JP"/>
        </w:rPr>
        <w:t xml:space="preserve">The network may activate congestion control for transport of user data via the control plane, </w:t>
      </w:r>
      <w:r w:rsidRPr="00BC508A">
        <w:rPr>
          <w:lang w:eastAsia="zh-CN"/>
        </w:rPr>
        <w:t>as specified in 3GPP TS 23.401 [10]</w:t>
      </w:r>
      <w:r w:rsidRPr="00BC508A">
        <w:rPr>
          <w:lang w:eastAsia="ja-JP"/>
        </w:rPr>
        <w:t>.</w:t>
      </w:r>
    </w:p>
    <w:p w14:paraId="2547A24C" w14:textId="11692DBD" w:rsidR="00D40C70" w:rsidRPr="00BC508A" w:rsidRDefault="00D40C70" w:rsidP="00D40C70">
      <w:r w:rsidRPr="00BC508A">
        <w:rPr>
          <w:lang w:eastAsia="zh-CN"/>
        </w:rPr>
        <w:t>If the congestion control for transport of user data via the control plane is active</w:t>
      </w:r>
      <w:r w:rsidRPr="00BC508A">
        <w:t xml:space="preserve"> and if the UE has indicated support for the control plane data back-off timer, the </w:t>
      </w:r>
      <w:r w:rsidRPr="00BC508A">
        <w:rPr>
          <w:lang w:eastAsia="zh-CN"/>
        </w:rPr>
        <w:t>network</w:t>
      </w:r>
      <w:r w:rsidRPr="00BC508A">
        <w:t xml:space="preserve"> </w:t>
      </w:r>
      <w:r w:rsidRPr="00BC508A">
        <w:rPr>
          <w:lang w:eastAsia="zh-CN"/>
        </w:rPr>
        <w:t>shall</w:t>
      </w:r>
      <w:r w:rsidRPr="00BC508A">
        <w:t xml:space="preserve"> include a value for </w:t>
      </w:r>
      <w:r w:rsidRPr="00BC508A">
        <w:rPr>
          <w:lang w:eastAsia="zh-CN"/>
        </w:rPr>
        <w:t xml:space="preserve">the </w:t>
      </w:r>
      <w:r w:rsidRPr="00BC508A">
        <w:t>control plane data back-off timer T3448</w:t>
      </w:r>
      <w:r w:rsidRPr="00BC508A">
        <w:rPr>
          <w:lang w:eastAsia="zh-CN"/>
        </w:rPr>
        <w:t xml:space="preserve"> </w:t>
      </w:r>
      <w:r w:rsidRPr="00BC508A">
        <w:t xml:space="preserve">in ATTACH ACCEPT, TRACKING AREA UPDATE ACCEPT, SERVICE ACCEPT or SERVICE REJECT message, and shall store a control plane data back-off time on a per UE basis. </w:t>
      </w:r>
      <w:r w:rsidRPr="00BC508A">
        <w:rPr>
          <w:lang w:eastAsia="zh-CN"/>
        </w:rPr>
        <w:t>The UE starts the timer T3448 with the value informed in the message. To avoid that large numbers of UEs simultaneously initiate deferred requests, the network</w:t>
      </w:r>
      <w:r w:rsidRPr="00BC508A">
        <w:t xml:space="preserve"> </w:t>
      </w:r>
      <w:r w:rsidRPr="00BC508A">
        <w:rPr>
          <w:lang w:eastAsia="zh-CN"/>
        </w:rPr>
        <w:t>should select the value for the timer T3448 for the informed UEs so that timeouts are not synchronised.</w:t>
      </w:r>
      <w:r w:rsidR="00C17FE4">
        <w:rPr>
          <w:lang w:eastAsia="zh-CN"/>
        </w:rPr>
        <w:t xml:space="preserve"> </w:t>
      </w:r>
      <w:r w:rsidR="00C17FE4">
        <w:t xml:space="preserve">If allowed by local policy, the network need not include a value for </w:t>
      </w:r>
      <w:r w:rsidR="00C17FE4">
        <w:rPr>
          <w:lang w:eastAsia="zh-CN"/>
        </w:rPr>
        <w:t xml:space="preserve">the </w:t>
      </w:r>
      <w:r w:rsidR="00C17FE4">
        <w:t>control plane data back-off timer T3448</w:t>
      </w:r>
      <w:r w:rsidR="00C17FE4">
        <w:rPr>
          <w:lang w:eastAsia="zh-CN"/>
        </w:rPr>
        <w:t xml:space="preserve"> </w:t>
      </w:r>
      <w:r w:rsidR="00C17FE4">
        <w:t xml:space="preserve">in ATTACH </w:t>
      </w:r>
      <w:r w:rsidR="00C17FE4" w:rsidRPr="00D91C62">
        <w:t xml:space="preserve">ACCEPT, TRACKING AREA UPDATE ACCEPT, SERVICE ACCEPT or SERVICE REJECT message to a </w:t>
      </w:r>
      <w:r w:rsidR="00C17FE4" w:rsidRPr="00EF4025">
        <w:t>UE configured to use AC11 – 15 in selected PLMN</w:t>
      </w:r>
      <w:r w:rsidR="00C17FE4" w:rsidRPr="00D91C62">
        <w:t>.</w:t>
      </w:r>
    </w:p>
    <w:p w14:paraId="4829FE33" w14:textId="3A0F5A38" w:rsidR="00D40C70" w:rsidRPr="00BC508A" w:rsidRDefault="00D40C70" w:rsidP="00D40C70">
      <w:pPr>
        <w:rPr>
          <w:lang w:eastAsia="zh-CN"/>
        </w:rPr>
      </w:pPr>
      <w:r w:rsidRPr="00BC508A">
        <w:rPr>
          <w:lang w:eastAsia="zh-CN"/>
        </w:rPr>
        <w:t>T</w:t>
      </w:r>
      <w:r w:rsidRPr="00BC508A">
        <w:rPr>
          <w:lang w:eastAsia="ja-JP"/>
        </w:rPr>
        <w:t xml:space="preserve">he </w:t>
      </w:r>
      <w:r w:rsidRPr="00BC508A">
        <w:rPr>
          <w:lang w:eastAsia="zh-CN"/>
        </w:rPr>
        <w:t xml:space="preserve">network sends </w:t>
      </w:r>
      <w:r w:rsidRPr="00BC508A">
        <w:t>TRACKING AREA UPDATE ACCEPT message</w:t>
      </w:r>
      <w:r w:rsidRPr="00BC508A">
        <w:rPr>
          <w:lang w:eastAsia="zh-CN"/>
        </w:rPr>
        <w:t xml:space="preserve"> or</w:t>
      </w:r>
      <w:r w:rsidRPr="00BC508A">
        <w:rPr>
          <w:lang w:eastAsia="ja-JP"/>
        </w:rPr>
        <w:t xml:space="preserve"> </w:t>
      </w:r>
      <w:r w:rsidRPr="00BC508A">
        <w:t>SERVICE ACCEPT message</w:t>
      </w:r>
      <w:r w:rsidRPr="00BC508A">
        <w:rPr>
          <w:lang w:eastAsia="ja-JP"/>
        </w:rPr>
        <w:t xml:space="preserve"> without</w:t>
      </w:r>
      <w:r w:rsidRPr="00BC508A">
        <w:rPr>
          <w:lang w:eastAsia="zh-CN"/>
        </w:rPr>
        <w:t xml:space="preserve"> T3448 value IE</w:t>
      </w:r>
      <w:r w:rsidRPr="00BC508A">
        <w:rPr>
          <w:lang w:eastAsia="ja-JP"/>
        </w:rPr>
        <w:t xml:space="preserve"> </w:t>
      </w:r>
      <w:r w:rsidRPr="00BC508A">
        <w:rPr>
          <w:lang w:eastAsia="zh-CN"/>
        </w:rPr>
        <w:t>to</w:t>
      </w:r>
      <w:r w:rsidRPr="00BC508A">
        <w:rPr>
          <w:lang w:eastAsia="ja-JP"/>
        </w:rPr>
        <w:t xml:space="preserve"> stop </w:t>
      </w:r>
      <w:r w:rsidRPr="00BC508A">
        <w:rPr>
          <w:lang w:eastAsia="zh-CN"/>
        </w:rPr>
        <w:t xml:space="preserve">the timer T3448 running in the UE as specified in </w:t>
      </w:r>
      <w:r w:rsidR="00FB1684" w:rsidRPr="00BC508A">
        <w:rPr>
          <w:lang w:eastAsia="zh-CN"/>
        </w:rPr>
        <w:t>clause</w:t>
      </w:r>
      <w:r w:rsidRPr="00BC508A">
        <w:rPr>
          <w:snapToGrid w:val="0"/>
        </w:rPr>
        <w:t> </w:t>
      </w:r>
      <w:r w:rsidRPr="00BC508A">
        <w:t>5.5.3.2.4</w:t>
      </w:r>
      <w:r w:rsidRPr="00BC508A">
        <w:rPr>
          <w:lang w:eastAsia="zh-CN"/>
        </w:rPr>
        <w:t xml:space="preserve"> and </w:t>
      </w:r>
      <w:r w:rsidR="00FB1684" w:rsidRPr="00BC508A">
        <w:rPr>
          <w:lang w:eastAsia="zh-CN"/>
        </w:rPr>
        <w:t>clause</w:t>
      </w:r>
      <w:r w:rsidRPr="00BC508A">
        <w:rPr>
          <w:snapToGrid w:val="0"/>
        </w:rPr>
        <w:t> </w:t>
      </w:r>
      <w:r w:rsidRPr="00BC508A">
        <w:t>5.6.1.4.2</w:t>
      </w:r>
      <w:r w:rsidRPr="00BC508A">
        <w:rPr>
          <w:lang w:eastAsia="ja-JP"/>
        </w:rPr>
        <w:t>.</w:t>
      </w:r>
    </w:p>
    <w:p w14:paraId="0E09B409" w14:textId="21065C86" w:rsidR="00D40C70" w:rsidRPr="00BC508A" w:rsidRDefault="00D40C70" w:rsidP="00D40C70">
      <w:r w:rsidRPr="00BC508A">
        <w:t>Based on the stored control plane data back-off time for the UE, the network may reject the transfer of user data via the control plane initiated by the UE.</w:t>
      </w:r>
      <w:r w:rsidR="00C17FE4" w:rsidRPr="00D91C62">
        <w:t xml:space="preserve"> If allowed by local policy, the network shall not reject the transfer of user data via the control plane </w:t>
      </w:r>
      <w:r w:rsidR="00C17FE4" w:rsidRPr="006D23C3">
        <w:t xml:space="preserve">initiated by </w:t>
      </w:r>
      <w:r w:rsidR="00C17FE4">
        <w:t xml:space="preserve">a </w:t>
      </w:r>
      <w:r w:rsidR="00C17FE4" w:rsidRPr="00EF4025">
        <w:t>UE configured to use AC11 – 15 in selected PLMN</w:t>
      </w:r>
      <w:r w:rsidR="00C17FE4" w:rsidRPr="00D91C62">
        <w:t>.</w:t>
      </w:r>
    </w:p>
    <w:p w14:paraId="49888BF1" w14:textId="77777777" w:rsidR="00431B51" w:rsidRPr="00BC508A" w:rsidRDefault="00D40C70" w:rsidP="00D40C70">
      <w:pPr>
        <w:rPr>
          <w:lang w:eastAsia="zh-CN"/>
        </w:rPr>
      </w:pPr>
      <w:r w:rsidRPr="00BC508A">
        <w:rPr>
          <w:lang w:eastAsia="zh-CN"/>
        </w:rPr>
        <w:t>While the timer T3448 is running, the UE</w:t>
      </w:r>
      <w:r w:rsidRPr="00BC508A">
        <w:rPr>
          <w:rFonts w:eastAsia="SimSun"/>
          <w:lang w:eastAsia="zh-CN"/>
        </w:rPr>
        <w:t xml:space="preserve"> in EMM-IDLE mode</w:t>
      </w:r>
      <w:r w:rsidRPr="00BC508A">
        <w:rPr>
          <w:lang w:eastAsia="zh-CN"/>
        </w:rPr>
        <w:t xml:space="preserve"> shall not initiate the transport of user data via the control plane procedure (see </w:t>
      </w:r>
      <w:r w:rsidR="00FB1684" w:rsidRPr="00BC508A">
        <w:rPr>
          <w:lang w:eastAsia="zh-CN"/>
        </w:rPr>
        <w:t>clause</w:t>
      </w:r>
      <w:r w:rsidRPr="00BC508A">
        <w:rPr>
          <w:lang w:eastAsia="zh-CN"/>
        </w:rPr>
        <w:t xml:space="preserve"> 6.6.4), except if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user data is related to an exceptional event</w:t>
      </w:r>
      <w:r w:rsidRPr="00BC508A">
        <w:rPr>
          <w:lang w:eastAsia="zh-CN"/>
        </w:rPr>
        <w:t>.</w:t>
      </w:r>
    </w:p>
    <w:p w14:paraId="01A4F485" w14:textId="166D6DA0" w:rsidR="00D40C70" w:rsidRPr="00BC508A" w:rsidRDefault="00D40C70" w:rsidP="00D40C70">
      <w:pPr>
        <w:rPr>
          <w:lang w:eastAsia="zh-CN"/>
        </w:rPr>
      </w:pPr>
      <w:r w:rsidRPr="00BC508A">
        <w:rPr>
          <w:lang w:eastAsia="zh-CN"/>
        </w:rPr>
        <w:t xml:space="preserve">Upon entering the </w:t>
      </w:r>
      <w:r w:rsidRPr="00BC508A">
        <w:t xml:space="preserve">state EMM-DEREGISTERED or a new PLMN which is not equivalent to the PLMN where the UE started the timer T3448, or upon being switched off while </w:t>
      </w:r>
      <w:r w:rsidRPr="00BC508A">
        <w:rPr>
          <w:lang w:eastAsia="zh-CN"/>
        </w:rPr>
        <w:t xml:space="preserve">the timer T3448 is running, the UE shall stop the timer T3448. For further criteria to stop of timer T3448, refer to </w:t>
      </w:r>
      <w:r w:rsidR="00FB1684" w:rsidRPr="00BC508A">
        <w:rPr>
          <w:lang w:eastAsia="zh-CN"/>
        </w:rPr>
        <w:t>clause</w:t>
      </w:r>
      <w:r w:rsidRPr="00BC508A">
        <w:rPr>
          <w:snapToGrid w:val="0"/>
        </w:rPr>
        <w:t> </w:t>
      </w:r>
      <w:r w:rsidRPr="00BC508A">
        <w:rPr>
          <w:lang w:eastAsia="zh-CN"/>
        </w:rPr>
        <w:t xml:space="preserve">5.5.3.2.4 and </w:t>
      </w:r>
      <w:r w:rsidR="00FB1684" w:rsidRPr="00BC508A">
        <w:rPr>
          <w:lang w:eastAsia="zh-CN"/>
        </w:rPr>
        <w:t>clause</w:t>
      </w:r>
      <w:r w:rsidRPr="00BC508A">
        <w:rPr>
          <w:snapToGrid w:val="0"/>
        </w:rPr>
        <w:t> </w:t>
      </w:r>
      <w:r w:rsidRPr="00BC508A">
        <w:rPr>
          <w:lang w:eastAsia="zh-CN"/>
        </w:rPr>
        <w:t>5.6.1.4.2.</w:t>
      </w:r>
    </w:p>
    <w:p w14:paraId="3045353C" w14:textId="77777777" w:rsidR="00D40C70" w:rsidRPr="00BC508A" w:rsidRDefault="00D40C70" w:rsidP="00295835">
      <w:pPr>
        <w:pStyle w:val="Heading3"/>
        <w:rPr>
          <w:lang w:eastAsia="ja-JP"/>
        </w:rPr>
      </w:pPr>
      <w:bookmarkStart w:id="1243" w:name="_CR5_3_10"/>
      <w:bookmarkStart w:id="1244" w:name="_Toc20217883"/>
      <w:bookmarkStart w:id="1245" w:name="_Toc27743767"/>
      <w:bookmarkStart w:id="1246" w:name="_Toc35959338"/>
      <w:bookmarkStart w:id="1247" w:name="_Toc45202769"/>
      <w:bookmarkStart w:id="1248" w:name="_Toc45700145"/>
      <w:bookmarkStart w:id="1249" w:name="_Toc51919881"/>
      <w:bookmarkStart w:id="1250" w:name="_Toc68250941"/>
      <w:bookmarkStart w:id="1251" w:name="_Toc178411042"/>
      <w:bookmarkEnd w:id="1243"/>
      <w:r w:rsidRPr="00BC508A">
        <w:t>5.3.10</w:t>
      </w:r>
      <w:r w:rsidRPr="00BC508A">
        <w:tab/>
        <w:t>Access class control</w:t>
      </w:r>
      <w:bookmarkEnd w:id="1244"/>
      <w:bookmarkEnd w:id="1245"/>
      <w:bookmarkEnd w:id="1246"/>
      <w:bookmarkEnd w:id="1247"/>
      <w:bookmarkEnd w:id="1248"/>
      <w:bookmarkEnd w:id="1249"/>
      <w:bookmarkEnd w:id="1250"/>
      <w:bookmarkEnd w:id="1251"/>
    </w:p>
    <w:p w14:paraId="6A180AFF" w14:textId="77777777" w:rsidR="00D40C70" w:rsidRPr="00BC508A" w:rsidRDefault="00D40C70" w:rsidP="00D40C70">
      <w:r w:rsidRPr="00BC508A">
        <w:t>The network can restrict the access for certain groups of UEs by means of barring their access class.</w:t>
      </w:r>
    </w:p>
    <w:p w14:paraId="376AD9ED" w14:textId="77777777" w:rsidR="00D40C70" w:rsidRPr="00BC508A" w:rsidRDefault="00D40C70" w:rsidP="00D40C70">
      <w:r w:rsidRPr="00BC508A">
        <w:t>The UE shall evaluate the access control information as specified in 3GPP TS 36.331 [</w:t>
      </w:r>
      <w:r w:rsidRPr="00BC508A">
        <w:rPr>
          <w:lang w:eastAsia="ja-JP"/>
        </w:rPr>
        <w:t>22</w:t>
      </w:r>
      <w:r w:rsidRPr="00BC508A">
        <w:t>]</w:t>
      </w:r>
      <w:r w:rsidRPr="00BC508A">
        <w:rPr>
          <w:lang w:eastAsia="ko-KR"/>
        </w:rPr>
        <w:t xml:space="preserve"> for:</w:t>
      </w:r>
    </w:p>
    <w:p w14:paraId="0D5A03D5" w14:textId="77777777" w:rsidR="00431B51" w:rsidRPr="00BC508A" w:rsidRDefault="00D40C70" w:rsidP="00D40C70">
      <w:pPr>
        <w:pStyle w:val="B1"/>
        <w:rPr>
          <w:lang w:eastAsia="ko-KR"/>
        </w:rPr>
      </w:pPr>
      <w:r w:rsidRPr="00BC508A">
        <w:rPr>
          <w:lang w:eastAsia="ko-KR"/>
        </w:rPr>
        <w:t>-</w:t>
      </w:r>
      <w:r w:rsidRPr="00BC508A">
        <w:rPr>
          <w:lang w:eastAsia="ko-KR"/>
        </w:rPr>
        <w:tab/>
        <w:t>Access Class Barring;</w:t>
      </w:r>
    </w:p>
    <w:p w14:paraId="6049B79B" w14:textId="77777777" w:rsidR="00431B51" w:rsidRPr="00BC508A" w:rsidRDefault="00D40C70" w:rsidP="00D40C70">
      <w:pPr>
        <w:pStyle w:val="B1"/>
        <w:rPr>
          <w:snapToGrid w:val="0"/>
          <w:lang w:eastAsia="ko-KR"/>
        </w:rPr>
      </w:pPr>
      <w:r w:rsidRPr="00BC508A">
        <w:rPr>
          <w:lang w:eastAsia="ko-KR"/>
        </w:rPr>
        <w:t>-</w:t>
      </w:r>
      <w:r w:rsidRPr="00BC508A">
        <w:rPr>
          <w:lang w:eastAsia="ko-KR"/>
        </w:rPr>
        <w:tab/>
      </w:r>
      <w:r w:rsidRPr="00BC508A">
        <w:t>Access Control for CSFB and Extended Access Barring (EAB)</w:t>
      </w:r>
      <w:r w:rsidRPr="00BC508A">
        <w:rPr>
          <w:snapToGrid w:val="0"/>
        </w:rPr>
        <w:t>;</w:t>
      </w:r>
    </w:p>
    <w:p w14:paraId="6A8FC5CB" w14:textId="071592F9" w:rsidR="00D40C70" w:rsidRPr="00BC508A" w:rsidRDefault="00D40C70" w:rsidP="00D40C70">
      <w:pPr>
        <w:pStyle w:val="B1"/>
        <w:rPr>
          <w:lang w:eastAsia="ko-KR"/>
        </w:rPr>
      </w:pPr>
      <w:r w:rsidRPr="00BC508A">
        <w:rPr>
          <w:lang w:eastAsia="ko-KR"/>
        </w:rPr>
        <w:t>-</w:t>
      </w:r>
      <w:r w:rsidRPr="00BC508A">
        <w:rPr>
          <w:lang w:eastAsia="ko-KR"/>
        </w:rPr>
        <w:tab/>
      </w:r>
      <w:r w:rsidRPr="00BC508A">
        <w:t>Access Control for Application specific Congestion control for Data Communication (ACDC)</w:t>
      </w:r>
      <w:r w:rsidRPr="00BC508A">
        <w:rPr>
          <w:lang w:eastAsia="ko-KR"/>
        </w:rPr>
        <w:t xml:space="preserve">, </w:t>
      </w:r>
      <w:r w:rsidRPr="00BC508A">
        <w:t>if the UE supports ACDC</w:t>
      </w:r>
      <w:r w:rsidRPr="00BC508A">
        <w:rPr>
          <w:lang w:eastAsia="ko-KR"/>
        </w:rPr>
        <w:t>; and</w:t>
      </w:r>
    </w:p>
    <w:p w14:paraId="28A3E1FA"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Access </w:t>
      </w:r>
      <w:r w:rsidRPr="00BC508A">
        <w:rPr>
          <w:lang w:eastAsia="ko-KR"/>
        </w:rPr>
        <w:t>Barring.</w:t>
      </w:r>
    </w:p>
    <w:p w14:paraId="3220F682" w14:textId="77777777" w:rsidR="00D40C70" w:rsidRPr="00BC508A" w:rsidRDefault="00D40C70" w:rsidP="00295835">
      <w:pPr>
        <w:pStyle w:val="Heading3"/>
        <w:rPr>
          <w:lang w:eastAsia="ja-JP"/>
        </w:rPr>
      </w:pPr>
      <w:bookmarkStart w:id="1252" w:name="_CR5_3_11"/>
      <w:bookmarkStart w:id="1253" w:name="_Toc20217884"/>
      <w:bookmarkStart w:id="1254" w:name="_Toc27743768"/>
      <w:bookmarkStart w:id="1255" w:name="_Toc35959339"/>
      <w:bookmarkStart w:id="1256" w:name="_Toc45202770"/>
      <w:bookmarkStart w:id="1257" w:name="_Toc45700146"/>
      <w:bookmarkStart w:id="1258" w:name="_Toc51919882"/>
      <w:bookmarkStart w:id="1259" w:name="_Toc68250942"/>
      <w:bookmarkStart w:id="1260" w:name="_Toc178411043"/>
      <w:bookmarkEnd w:id="1252"/>
      <w:r w:rsidRPr="00BC508A">
        <w:t>5.3.11</w:t>
      </w:r>
      <w:r w:rsidRPr="00BC508A">
        <w:tab/>
        <w:t>Power saving mode</w:t>
      </w:r>
      <w:bookmarkEnd w:id="1253"/>
      <w:bookmarkEnd w:id="1254"/>
      <w:bookmarkEnd w:id="1255"/>
      <w:bookmarkEnd w:id="1256"/>
      <w:bookmarkEnd w:id="1257"/>
      <w:bookmarkEnd w:id="1258"/>
      <w:bookmarkEnd w:id="1259"/>
      <w:bookmarkEnd w:id="1260"/>
    </w:p>
    <w:p w14:paraId="359DA607" w14:textId="77777777" w:rsidR="00D40C70" w:rsidRPr="00BC508A" w:rsidRDefault="00D40C70" w:rsidP="00D40C70">
      <w:r w:rsidRPr="00BC508A">
        <w:t>The UE can request the use of power saving mode (PSM) during an attach or tracking area updating procedure (see 3GPP TS 23.682 [11A] and 3GPP TS 23.401 [10]). The UE shall not request the use of PSM during:</w:t>
      </w:r>
    </w:p>
    <w:p w14:paraId="7BF73B59" w14:textId="77777777" w:rsidR="00D40C70" w:rsidRPr="00BC508A" w:rsidRDefault="00D40C70" w:rsidP="00D40C70">
      <w:pPr>
        <w:pStyle w:val="B1"/>
      </w:pPr>
      <w:r w:rsidRPr="00BC508A">
        <w:lastRenderedPageBreak/>
        <w:t>-</w:t>
      </w:r>
      <w:r w:rsidRPr="00BC508A">
        <w:tab/>
        <w:t>an attach for emergency bearer services procedure;</w:t>
      </w:r>
    </w:p>
    <w:p w14:paraId="3DF4B1AF" w14:textId="77777777" w:rsidR="00431B51" w:rsidRPr="00BC508A" w:rsidRDefault="00D40C70" w:rsidP="00D40C70">
      <w:pPr>
        <w:pStyle w:val="B1"/>
      </w:pPr>
      <w:r w:rsidRPr="00BC508A">
        <w:t>-</w:t>
      </w:r>
      <w:r w:rsidRPr="00BC508A">
        <w:tab/>
        <w:t>an attach procedure for initiating a PDN connection for emergency bearer services with attach type not set to "EPS emergency attach";</w:t>
      </w:r>
    </w:p>
    <w:p w14:paraId="3B4B7FBA" w14:textId="6F515E8A" w:rsidR="00D40C70" w:rsidRPr="00BC508A" w:rsidRDefault="00D40C70" w:rsidP="00D40C70">
      <w:pPr>
        <w:pStyle w:val="B1"/>
      </w:pPr>
      <w:r w:rsidRPr="00BC508A">
        <w:t>-</w:t>
      </w:r>
      <w:r w:rsidRPr="00BC508A">
        <w:tab/>
        <w:t>a tracking area updating procedure for initiating a PDN connection for emergency bearer services;</w:t>
      </w:r>
    </w:p>
    <w:p w14:paraId="5A6FD43E" w14:textId="77777777" w:rsidR="00D40C70" w:rsidRPr="00BC508A" w:rsidRDefault="00D40C70" w:rsidP="00D40C70">
      <w:pPr>
        <w:pStyle w:val="B1"/>
        <w:rPr>
          <w:lang w:eastAsia="zh-CN"/>
        </w:rPr>
      </w:pPr>
      <w:r w:rsidRPr="00BC508A">
        <w:t>-</w:t>
      </w:r>
      <w:r w:rsidRPr="00BC508A">
        <w:tab/>
        <w:t xml:space="preserve">a tracking area updating procedure when the UE </w:t>
      </w:r>
      <w:r w:rsidRPr="00BC508A">
        <w:rPr>
          <w:lang w:eastAsia="zh-CN"/>
        </w:rPr>
        <w:t>has a PDN connection established for emergency bearer services; or</w:t>
      </w:r>
    </w:p>
    <w:p w14:paraId="0F2E27EB" w14:textId="77777777" w:rsidR="00D40C70" w:rsidRPr="00BC508A" w:rsidRDefault="00D40C70" w:rsidP="00D40C70">
      <w:pPr>
        <w:pStyle w:val="B1"/>
      </w:pPr>
      <w:r w:rsidRPr="00BC508A">
        <w:rPr>
          <w:lang w:eastAsia="zh-CN"/>
        </w:rPr>
        <w:t>-</w:t>
      </w:r>
      <w:r w:rsidRPr="00BC508A">
        <w:rPr>
          <w:lang w:eastAsia="zh-CN"/>
        </w:rPr>
        <w:tab/>
      </w:r>
      <w:r w:rsidRPr="00BC508A">
        <w:t>an attach for access to RLOS</w:t>
      </w:r>
      <w:r w:rsidRPr="00BC508A">
        <w:rPr>
          <w:lang w:eastAsia="zh-CN"/>
        </w:rPr>
        <w:t>.</w:t>
      </w:r>
    </w:p>
    <w:p w14:paraId="78BE0A3B" w14:textId="77777777" w:rsidR="00D40C70" w:rsidRPr="00BC508A" w:rsidRDefault="00D40C70" w:rsidP="00D40C70">
      <w:r w:rsidRPr="00BC508A">
        <w:t>The network accepts the use of PSM by providing a specific value for timer T3324 when accepting the attach or tracking area updating procedure. The UE may use PSM only if the network has provided the T3324</w:t>
      </w:r>
      <w:r w:rsidRPr="00BC508A">
        <w:rPr>
          <w:lang w:eastAsia="zh-CN"/>
        </w:rPr>
        <w:t xml:space="preserve"> value IE during the last </w:t>
      </w:r>
      <w:r w:rsidRPr="00BC508A">
        <w:t>attach or tracking area updating procedure with a value different from "deactivated".</w:t>
      </w:r>
    </w:p>
    <w:p w14:paraId="2D9B6B8D" w14:textId="77777777" w:rsidR="00D40C70" w:rsidRPr="00BC508A" w:rsidRDefault="00D40C70" w:rsidP="00D40C70">
      <w:pPr>
        <w:pStyle w:val="NO"/>
      </w:pPr>
      <w:r w:rsidRPr="00BC508A">
        <w:t>NOTE:</w:t>
      </w:r>
      <w:r w:rsidRPr="00BC508A">
        <w:tab/>
        <w:t>Timer T3324 is specified in 3GPP TS 24.008 [13].</w:t>
      </w:r>
    </w:p>
    <w:p w14:paraId="3E79CC46" w14:textId="77777777" w:rsidR="00D40C70" w:rsidRPr="00BC508A" w:rsidRDefault="00D40C70" w:rsidP="00D40C70">
      <w:r w:rsidRPr="00BC508A">
        <w:t>Upon expiry of the timer T3324 or if the T3324 value provided by the network is zero, the UE may deactivate the AS layer and activate PSM by entering the state EMM-REGISTERED.NO-CELL-AVAILABLE if:</w:t>
      </w:r>
    </w:p>
    <w:p w14:paraId="619E8147" w14:textId="77777777" w:rsidR="00D40C70" w:rsidRPr="00BC508A" w:rsidRDefault="00D40C70" w:rsidP="00D40C70">
      <w:pPr>
        <w:pStyle w:val="B1"/>
        <w:rPr>
          <w:lang w:eastAsia="ko-KR" w:bidi="he-IL"/>
        </w:rPr>
      </w:pPr>
      <w:r w:rsidRPr="00BC508A">
        <w:rPr>
          <w:lang w:eastAsia="ko-KR" w:bidi="he-IL"/>
        </w:rPr>
        <w:t>a)</w:t>
      </w:r>
      <w:r w:rsidRPr="00BC508A">
        <w:rPr>
          <w:lang w:eastAsia="ko-KR" w:bidi="he-IL"/>
        </w:rPr>
        <w:tab/>
        <w:t>the UE is not attached for emergency bearer services;</w:t>
      </w:r>
    </w:p>
    <w:p w14:paraId="18D2778F" w14:textId="77777777" w:rsidR="00D40C70" w:rsidRPr="00BC508A" w:rsidRDefault="00D40C70" w:rsidP="00D40C70">
      <w:pPr>
        <w:pStyle w:val="B1"/>
        <w:rPr>
          <w:lang w:eastAsia="ko-KR" w:bidi="he-IL"/>
        </w:rPr>
      </w:pPr>
      <w:r w:rsidRPr="00BC508A">
        <w:rPr>
          <w:lang w:eastAsia="ko-KR" w:bidi="he-IL"/>
        </w:rPr>
        <w:t>b)</w:t>
      </w:r>
      <w:r w:rsidRPr="00BC508A">
        <w:rPr>
          <w:lang w:eastAsia="ko-KR" w:bidi="he-IL"/>
        </w:rPr>
        <w:tab/>
        <w:t>the UE has no PDN connection for emergency bearer services;</w:t>
      </w:r>
    </w:p>
    <w:p w14:paraId="5D41589A" w14:textId="77777777" w:rsidR="00D40C70" w:rsidRPr="00BC508A" w:rsidRDefault="00D40C70" w:rsidP="00D40C70">
      <w:pPr>
        <w:pStyle w:val="B1"/>
      </w:pPr>
      <w:r w:rsidRPr="00BC508A">
        <w:t>c)</w:t>
      </w:r>
      <w:r w:rsidRPr="00BC508A">
        <w:tab/>
        <w:t>the UE is in EMM-IDLE mode;</w:t>
      </w:r>
    </w:p>
    <w:p w14:paraId="2EF0F9DE" w14:textId="77777777" w:rsidR="00D40C70" w:rsidRPr="00BC508A" w:rsidRDefault="00D40C70" w:rsidP="00D40C70">
      <w:pPr>
        <w:pStyle w:val="B1"/>
      </w:pPr>
      <w:r w:rsidRPr="00BC508A">
        <w:t>d)</w:t>
      </w:r>
      <w:r w:rsidRPr="00BC508A">
        <w:tab/>
        <w:t>in the EMM-REGISTERED.NORMAL-SERVICE state; and</w:t>
      </w:r>
    </w:p>
    <w:p w14:paraId="6DAE7F08" w14:textId="77777777" w:rsidR="00D40C70" w:rsidRPr="00BC508A" w:rsidRDefault="00D40C70" w:rsidP="00D40C70">
      <w:pPr>
        <w:pStyle w:val="B1"/>
      </w:pPr>
      <w:r w:rsidRPr="00BC508A">
        <w:t>e)</w:t>
      </w:r>
      <w:r w:rsidRPr="00BC508A">
        <w:tab/>
      </w:r>
      <w:r w:rsidRPr="00BC508A">
        <w:rPr>
          <w:lang w:eastAsia="ko-KR" w:bidi="he-IL"/>
        </w:rPr>
        <w:t>the UE is not attached for access to RLOS</w:t>
      </w:r>
      <w:r w:rsidRPr="00BC508A">
        <w:t>.</w:t>
      </w:r>
    </w:p>
    <w:p w14:paraId="5A4C3763" w14:textId="77777777" w:rsidR="00D40C70" w:rsidRPr="00BC508A" w:rsidRDefault="00D40C70" w:rsidP="00D40C70">
      <w:r w:rsidRPr="00BC508A">
        <w:t>If conditions a, b, c and e are fulfilled, but the UE is in a state other than EMM-REGISTERED.NORMAL-SERVICE when timer T3324 expires, the UE may activate PSM when the MS returns to state EMM-REGISTERED.NORMAL-SERVICE.</w:t>
      </w:r>
    </w:p>
    <w:p w14:paraId="38F5B6F1" w14:textId="77777777" w:rsidR="00D40C70" w:rsidRPr="00BC508A" w:rsidRDefault="00D40C70" w:rsidP="00D40C70">
      <w:r w:rsidRPr="00BC508A">
        <w:t xml:space="preserve">A UE that has already been allocated timer T3324 with a value different from </w:t>
      </w:r>
      <w:r w:rsidRPr="00BC508A">
        <w:rPr>
          <w:lang w:eastAsia="zh-CN"/>
        </w:rPr>
        <w:t xml:space="preserve">"deactivated" and the timer T3324 has expired, may activate PSM if it receives an </w:t>
      </w:r>
      <w:r w:rsidRPr="00BC508A">
        <w:t>"Extended wait time"</w:t>
      </w:r>
      <w:r w:rsidRPr="00BC508A">
        <w:rPr>
          <w:lang w:eastAsia="zh-CN"/>
        </w:rPr>
        <w:t xml:space="preserve"> from lower layers.</w:t>
      </w:r>
    </w:p>
    <w:p w14:paraId="45781D8F" w14:textId="39855F9B" w:rsidR="00D40C70" w:rsidRPr="00BC508A" w:rsidRDefault="00D40C70" w:rsidP="00D40C70">
      <w:r w:rsidRPr="00BC508A">
        <w:t xml:space="preserve">When PSM is activated all NAS timers are stopped and associated procedures aborted except for T3412, T3346, T3396, T3447, </w:t>
      </w:r>
      <w:r w:rsidR="00AA1A24">
        <w:t xml:space="preserve">T3448, </w:t>
      </w:r>
      <w:r w:rsidRPr="00BC508A">
        <w:t xml:space="preserve">any backoff timers, </w:t>
      </w:r>
      <w:r w:rsidR="00AA1A24">
        <w:t>T3245, T3247,</w:t>
      </w:r>
      <w:r w:rsidR="00AA1A24">
        <w:rPr>
          <w:lang w:val="en-US"/>
        </w:rPr>
        <w:t xml:space="preserve"> </w:t>
      </w:r>
      <w:r w:rsidRPr="00BC508A">
        <w:t xml:space="preserve">the timer T controlling the periodic search for HPLMN or EHPLMN </w:t>
      </w:r>
      <w:r w:rsidRPr="00BC508A">
        <w:rPr>
          <w:lang w:eastAsia="ja-JP"/>
        </w:rPr>
        <w:t>(if the EHPLMN list is present)</w:t>
      </w:r>
      <w:r w:rsidRPr="00BC508A">
        <w:t xml:space="preserve"> or higher prioritized PLMNs (see 3GPP TS 23.122 [6])</w:t>
      </w:r>
      <w:r w:rsidR="00AA1A24">
        <w:t xml:space="preserve"> </w:t>
      </w:r>
      <w:r w:rsidR="00AA1A24" w:rsidRPr="00BC508A">
        <w:t>and the timer T</w:t>
      </w:r>
      <w:r w:rsidR="00AA1A24" w:rsidRPr="00BC508A">
        <w:rPr>
          <w:vertAlign w:val="subscript"/>
        </w:rPr>
        <w:t>SENSE</w:t>
      </w:r>
      <w:r w:rsidR="00AA1A24" w:rsidRPr="00BC508A">
        <w:t xml:space="preserve"> controlling the periodic search for PLMNs satisfying the operator controlled signal level threshold (see 3GPP TS 23.122 [6]).</w:t>
      </w:r>
    </w:p>
    <w:p w14:paraId="2C12C0E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w:t>
      </w:r>
      <w:r w:rsidRPr="00BC508A" w:rsidDel="006F1C3E">
        <w:rPr>
          <w:lang w:eastAsia="ko-KR" w:bidi="he-IL"/>
        </w:rPr>
        <w:t xml:space="preserve"> for emergency </w:t>
      </w:r>
      <w:r w:rsidRPr="00BC508A">
        <w:rPr>
          <w:lang w:eastAsia="zh-CN" w:bidi="he-IL"/>
        </w:rPr>
        <w:t xml:space="preserve">bearer </w:t>
      </w:r>
      <w:r w:rsidRPr="00BC508A" w:rsidDel="006F1C3E">
        <w:rPr>
          <w:lang w:eastAsia="ko-KR" w:bidi="he-IL"/>
        </w:rPr>
        <w:t>services</w:t>
      </w:r>
      <w:r w:rsidRPr="00BC508A">
        <w:rPr>
          <w:lang w:eastAsia="ko-KR" w:bidi="he-IL"/>
        </w:rPr>
        <w:t xml:space="preserve"> or has a PDN connection for emergency bearer services, the UE shall not activate PSM.</w:t>
      </w:r>
    </w:p>
    <w:p w14:paraId="667F4278" w14:textId="77777777" w:rsidR="00D40C70" w:rsidRPr="00BC508A" w:rsidRDefault="00D40C70" w:rsidP="00D40C70">
      <w:pPr>
        <w:rPr>
          <w:lang w:eastAsia="ko-KR" w:bidi="he-IL"/>
        </w:rPr>
      </w:pPr>
      <w:r w:rsidRPr="00BC508A">
        <w:rPr>
          <w:lang w:eastAsia="ko-KR" w:bidi="he-IL"/>
        </w:rPr>
        <w:t>If the UE</w:t>
      </w:r>
      <w:r w:rsidRPr="00BC508A">
        <w:rPr>
          <w:lang w:eastAsia="zh-CN" w:bidi="he-IL"/>
        </w:rPr>
        <w:t xml:space="preserve"> is attached for access to</w:t>
      </w:r>
      <w:r w:rsidRPr="00BC508A" w:rsidDel="006F1C3E">
        <w:rPr>
          <w:lang w:eastAsia="ko-KR" w:bidi="he-IL"/>
        </w:rPr>
        <w:t xml:space="preserve"> </w:t>
      </w:r>
      <w:r w:rsidRPr="00BC508A">
        <w:rPr>
          <w:lang w:eastAsia="ko-KR" w:bidi="he-IL"/>
        </w:rPr>
        <w:t>RLOS, the UE shall not activate PSM.</w:t>
      </w:r>
    </w:p>
    <w:p w14:paraId="3B25ECA8" w14:textId="77777777" w:rsidR="00D40C70" w:rsidRPr="00BC508A" w:rsidRDefault="00D40C70" w:rsidP="00D40C70">
      <w:r w:rsidRPr="00BC508A">
        <w:t xml:space="preserve">The UE may deactivate PSM and activate the AS layer at any time. Upon deactivating PSM, the UE may initiate EMM procedures </w:t>
      </w:r>
      <w:r w:rsidRPr="00BC508A">
        <w:rPr>
          <w:lang w:eastAsia="zh-CN"/>
        </w:rPr>
        <w:t>(</w:t>
      </w:r>
      <w:r w:rsidRPr="00BC508A">
        <w:rPr>
          <w:lang w:eastAsia="ko-KR" w:bidi="he-IL"/>
        </w:rPr>
        <w:t>e.g. for the transfer of mobile originated signalling or user data</w:t>
      </w:r>
      <w:r w:rsidRPr="00BC508A">
        <w:rPr>
          <w:lang w:eastAsia="zh-CN" w:bidi="he-IL"/>
        </w:rPr>
        <w:t>).</w:t>
      </w:r>
    </w:p>
    <w:p w14:paraId="38F4B48F" w14:textId="77777777" w:rsidR="00D40C70" w:rsidRPr="00BC508A" w:rsidRDefault="00D40C70" w:rsidP="00295835">
      <w:pPr>
        <w:pStyle w:val="Heading3"/>
      </w:pPr>
      <w:bookmarkStart w:id="1261" w:name="_CR5_3_12"/>
      <w:bookmarkStart w:id="1262" w:name="_Toc20217885"/>
      <w:bookmarkStart w:id="1263" w:name="_Toc27743769"/>
      <w:bookmarkStart w:id="1264" w:name="_Toc35959340"/>
      <w:bookmarkStart w:id="1265" w:name="_Toc45202771"/>
      <w:bookmarkStart w:id="1266" w:name="_Toc45700147"/>
      <w:bookmarkStart w:id="1267" w:name="_Toc51919883"/>
      <w:bookmarkStart w:id="1268" w:name="_Toc68250943"/>
      <w:bookmarkStart w:id="1269" w:name="_Toc178411044"/>
      <w:bookmarkEnd w:id="1261"/>
      <w:r w:rsidRPr="00BC508A">
        <w:t>5.3.12</w:t>
      </w:r>
      <w:r w:rsidRPr="00BC508A">
        <w:tab/>
        <w:t>Extended idle-mode DRX cycle</w:t>
      </w:r>
      <w:bookmarkEnd w:id="1262"/>
      <w:bookmarkEnd w:id="1263"/>
      <w:bookmarkEnd w:id="1264"/>
      <w:bookmarkEnd w:id="1265"/>
      <w:bookmarkEnd w:id="1266"/>
      <w:bookmarkEnd w:id="1267"/>
      <w:bookmarkEnd w:id="1268"/>
      <w:bookmarkEnd w:id="1269"/>
    </w:p>
    <w:p w14:paraId="1EBFAF63" w14:textId="77777777" w:rsidR="00D40C70" w:rsidRPr="00BC508A" w:rsidRDefault="00D40C70" w:rsidP="00D40C70">
      <w:r w:rsidRPr="00BC508A">
        <w:t>The UE may request the use of extended idle-mode DRX cycle (eDRX) during an attach or tracking area updating procedure by including the extended DRX parameters IE (see 3GPP TS 23.682 [11A] and 3GPP TS 23.401 [10]). The UE shall not request the use of eDRX during:</w:t>
      </w:r>
    </w:p>
    <w:p w14:paraId="3AB82FD9" w14:textId="77777777" w:rsidR="00D40C70" w:rsidRPr="00BC508A" w:rsidRDefault="00D40C70" w:rsidP="00D40C70">
      <w:pPr>
        <w:pStyle w:val="B1"/>
      </w:pPr>
      <w:r w:rsidRPr="00BC508A">
        <w:t>-</w:t>
      </w:r>
      <w:r w:rsidRPr="00BC508A">
        <w:tab/>
        <w:t>an attach for emergency bearer services procedure;</w:t>
      </w:r>
    </w:p>
    <w:p w14:paraId="47106B3A" w14:textId="77777777" w:rsidR="00D40C70" w:rsidRPr="00BC508A" w:rsidRDefault="00D40C70" w:rsidP="00D40C70">
      <w:pPr>
        <w:pStyle w:val="B1"/>
      </w:pPr>
      <w:r w:rsidRPr="00BC508A">
        <w:t>-</w:t>
      </w:r>
      <w:r w:rsidRPr="00BC508A">
        <w:tab/>
        <w:t>a tracking area updating procedure for the UE attached for emergency bearer services; or</w:t>
      </w:r>
    </w:p>
    <w:p w14:paraId="5BEE7047" w14:textId="77777777" w:rsidR="00D40C70" w:rsidRPr="00BC508A" w:rsidRDefault="00D40C70" w:rsidP="00D40C70">
      <w:pPr>
        <w:pStyle w:val="B1"/>
      </w:pPr>
      <w:r w:rsidRPr="00BC508A">
        <w:t>-</w:t>
      </w:r>
      <w:r w:rsidRPr="00BC508A">
        <w:tab/>
        <w:t>an attach for access to RLOS.</w:t>
      </w:r>
    </w:p>
    <w:p w14:paraId="65563652" w14:textId="77777777" w:rsidR="00D40C70" w:rsidRPr="00BC508A" w:rsidRDefault="00D40C70" w:rsidP="00D40C70">
      <w:r w:rsidRPr="00BC508A">
        <w:t>The UE and the network may negotiate eDRX parameters during a tracking area updating procedure when the UE has a PDN connection for emergency bearer services.</w:t>
      </w:r>
    </w:p>
    <w:p w14:paraId="376EE286" w14:textId="77777777" w:rsidR="00D40C70" w:rsidRPr="00BC508A" w:rsidRDefault="00D40C70" w:rsidP="00D40C70">
      <w:r w:rsidRPr="00BC508A">
        <w:lastRenderedPageBreak/>
        <w:t xml:space="preserve">The network accepts the request to use the eDRX by providing the extended DRX parameters IE when accepting the attach or the tracking area updating procedure. The UE </w:t>
      </w:r>
      <w:r w:rsidRPr="00BC508A">
        <w:rPr>
          <w:lang w:eastAsia="zh-CN"/>
        </w:rPr>
        <w:t>shall</w:t>
      </w:r>
      <w:r w:rsidRPr="00BC508A">
        <w:t xml:space="preserve"> use eDRX only if it received the extended DRX parameters IE </w:t>
      </w:r>
      <w:r w:rsidRPr="00BC508A">
        <w:rPr>
          <w:lang w:eastAsia="zh-CN"/>
        </w:rPr>
        <w:t xml:space="preserve">during the last </w:t>
      </w:r>
      <w:r w:rsidRPr="00BC508A">
        <w:t>attach or tracking area updating procedure and the UE does not have a PDN connection for emergency bearer services.</w:t>
      </w:r>
    </w:p>
    <w:p w14:paraId="33F4F663" w14:textId="77777777" w:rsidR="00D40C70" w:rsidRPr="00BC508A" w:rsidRDefault="00D40C70" w:rsidP="00D40C70">
      <w:pPr>
        <w:pStyle w:val="NO"/>
      </w:pPr>
      <w:r w:rsidRPr="00BC508A">
        <w:t>NOTE:</w:t>
      </w:r>
      <w:r w:rsidRPr="00BC508A">
        <w:tab/>
        <w:t>If the UE wants to keep using eDRX, the UE includes the extended DRX parameters IE in each attach or tracking area updating procedure.</w:t>
      </w:r>
    </w:p>
    <w:p w14:paraId="579D0749" w14:textId="77777777" w:rsidR="00D40C70" w:rsidRPr="00BC508A" w:rsidRDefault="00D40C70" w:rsidP="00D40C70">
      <w:pPr>
        <w:rPr>
          <w:lang w:eastAsia="ko-KR"/>
        </w:rPr>
      </w:pPr>
      <w:r w:rsidRPr="00BC508A">
        <w:t xml:space="preserve">If the UE receiv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UE shall resume eDRX</w:t>
      </w:r>
      <w:r w:rsidRPr="00BC508A">
        <w:t>.</w:t>
      </w:r>
    </w:p>
    <w:p w14:paraId="3E2D54C2" w14:textId="77777777" w:rsidR="00D40C70" w:rsidRPr="00BC508A" w:rsidRDefault="00D40C70" w:rsidP="00D40C70">
      <w:pPr>
        <w:rPr>
          <w:lang w:eastAsia="ko-KR"/>
        </w:rPr>
      </w:pPr>
      <w:r w:rsidRPr="00BC508A">
        <w:t xml:space="preserve">If the network has provided the extended DRX parameters IE </w:t>
      </w:r>
      <w:r w:rsidRPr="00BC508A">
        <w:rPr>
          <w:lang w:eastAsia="zh-CN"/>
        </w:rPr>
        <w:t xml:space="preserve">during the last </w:t>
      </w:r>
      <w:r w:rsidRPr="00BC508A">
        <w:t>attach or tracking area updating procedure, upo</w:t>
      </w:r>
      <w:r w:rsidRPr="00BC508A">
        <w:rPr>
          <w:lang w:eastAsia="ko-KR"/>
        </w:rPr>
        <w:t xml:space="preserve">n 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 the network shall resume eDRX</w:t>
      </w:r>
      <w:r w:rsidRPr="00BC508A">
        <w:t>.</w:t>
      </w:r>
    </w:p>
    <w:p w14:paraId="6C197D20" w14:textId="77777777" w:rsidR="00D40C70" w:rsidRPr="00BC508A" w:rsidRDefault="00D40C70" w:rsidP="00D40C70">
      <w:pPr>
        <w:rPr>
          <w:lang w:eastAsia="ko-KR"/>
        </w:rPr>
      </w:pPr>
      <w:r w:rsidRPr="00BC508A">
        <w:rPr>
          <w:lang w:eastAsia="ko-KR"/>
        </w:rPr>
        <w:t xml:space="preserve">If the UE or the network locally releases the PDN connection for emergency bearer service, the UE or the network shall not use eDRX until the UE receives eDRX parameters 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ko-KR"/>
        </w:rPr>
        <w:t>.</w:t>
      </w:r>
    </w:p>
    <w:p w14:paraId="28E22EFC" w14:textId="77777777" w:rsidR="00D40C70" w:rsidRPr="00BC508A" w:rsidRDefault="00D40C70" w:rsidP="00D40C70">
      <w:r w:rsidRPr="00BC508A">
        <w:t>If the UE did not receive the extended eDRX parameters IE, or if the UE has a PDN connection for emergency bearer services, the UE shall use the stored UE specific DRX parameter, if available.</w:t>
      </w:r>
    </w:p>
    <w:p w14:paraId="083144DB" w14:textId="77777777" w:rsidR="00D40C70" w:rsidRPr="00BC508A" w:rsidRDefault="00D40C70" w:rsidP="00D40C70">
      <w:r w:rsidRPr="00BC508A">
        <w:t>If the network did not accept the request to use eDRX, or if the UE has a PDN connection for emergency bearer services, the network shall use the stored UE specific DRX parameter, if available.</w:t>
      </w:r>
    </w:p>
    <w:p w14:paraId="652B27B9" w14:textId="077FA423" w:rsidR="00D40C70" w:rsidRPr="00BC508A" w:rsidRDefault="00D40C70" w:rsidP="00D40C70">
      <w:r w:rsidRPr="00BC508A">
        <w:t xml:space="preserve">If the network provided the extended DRX parameters IE and also assigned a new GUTI for the UE as described in </w:t>
      </w:r>
      <w:r w:rsidR="00FB1684" w:rsidRPr="00BC508A">
        <w:t>clause</w:t>
      </w:r>
      <w:r w:rsidRPr="00BC508A">
        <w:t xml:space="preserve"> 5.5.3.2.4 during the last tracking area updating procedure, the network shall use the stored UE specific DRX parameter, if available, with the old GUTI and use the eDRX provided by the network with the new GUTI until the old GUTI can be considered as invalid by the network (see </w:t>
      </w:r>
      <w:r w:rsidR="00FB1684" w:rsidRPr="00BC508A">
        <w:t>clause</w:t>
      </w:r>
      <w:r w:rsidRPr="00BC508A">
        <w:t> 5.4.1.4).</w:t>
      </w:r>
    </w:p>
    <w:p w14:paraId="439FDDD1" w14:textId="77777777" w:rsidR="00D40C70" w:rsidRPr="00BC508A" w:rsidRDefault="00D40C70" w:rsidP="00295835">
      <w:pPr>
        <w:pStyle w:val="Heading3"/>
      </w:pPr>
      <w:bookmarkStart w:id="1270" w:name="_CR5_3_13"/>
      <w:bookmarkStart w:id="1271" w:name="_Toc20217886"/>
      <w:bookmarkStart w:id="1272" w:name="_Toc27743770"/>
      <w:bookmarkStart w:id="1273" w:name="_Toc35959341"/>
      <w:bookmarkStart w:id="1274" w:name="_Toc45202772"/>
      <w:bookmarkStart w:id="1275" w:name="_Toc45700148"/>
      <w:bookmarkStart w:id="1276" w:name="_Toc51919884"/>
      <w:bookmarkStart w:id="1277" w:name="_Toc68250944"/>
      <w:bookmarkStart w:id="1278" w:name="_Toc178411045"/>
      <w:bookmarkEnd w:id="1270"/>
      <w:r w:rsidRPr="00BC508A">
        <w:t>5.3.13</w:t>
      </w:r>
      <w:r w:rsidRPr="00BC508A">
        <w:tab/>
        <w:t>Interaction between power saving mode and extended idle mode DRX cycle</w:t>
      </w:r>
      <w:bookmarkEnd w:id="1271"/>
      <w:bookmarkEnd w:id="1272"/>
      <w:bookmarkEnd w:id="1273"/>
      <w:bookmarkEnd w:id="1274"/>
      <w:bookmarkEnd w:id="1275"/>
      <w:bookmarkEnd w:id="1276"/>
      <w:bookmarkEnd w:id="1277"/>
      <w:bookmarkEnd w:id="1278"/>
    </w:p>
    <w:p w14:paraId="670D6D32" w14:textId="77777777" w:rsidR="00D40C70" w:rsidRPr="00BC508A" w:rsidRDefault="00D40C70" w:rsidP="00D40C70">
      <w:r w:rsidRPr="00BC508A">
        <w:t>The UE can request the use of both PSM and eDRX during an attach or tracking area updating procedure but it is up to the network to decide to enable none, one of them or both (see 3GPP TS 23.682 [11A] and 3GPP TS 23.401 [10]).</w:t>
      </w:r>
    </w:p>
    <w:p w14:paraId="092301F1" w14:textId="287CA1DD" w:rsidR="00D40C70" w:rsidRPr="00BC508A" w:rsidRDefault="00D40C70" w:rsidP="00D40C70">
      <w:r w:rsidRPr="00BC508A">
        <w:t xml:space="preserve">If the network accepts the use of both PSM (see </w:t>
      </w:r>
      <w:r w:rsidR="00FB1684" w:rsidRPr="00BC508A">
        <w:t>clause</w:t>
      </w:r>
      <w:r w:rsidRPr="00BC508A">
        <w:t xml:space="preserve"> 5.3.11) and eDRX (see </w:t>
      </w:r>
      <w:r w:rsidR="00FB1684" w:rsidRPr="00BC508A">
        <w:t>clause</w:t>
      </w:r>
      <w:r w:rsidRPr="00BC508A">
        <w:t> 5.3.12), the extended DRX parameters IE provided to the UE should allow for multiple paging occasions before the active timer expires.</w:t>
      </w:r>
    </w:p>
    <w:p w14:paraId="1F0E27CF" w14:textId="77777777" w:rsidR="00D40C70" w:rsidRPr="00BC508A" w:rsidRDefault="00D40C70" w:rsidP="00295835">
      <w:pPr>
        <w:pStyle w:val="Heading3"/>
        <w:rPr>
          <w:lang w:eastAsia="zh-CN"/>
        </w:rPr>
      </w:pPr>
      <w:bookmarkStart w:id="1279" w:name="_CR5_3_14"/>
      <w:bookmarkStart w:id="1280" w:name="_Toc20217887"/>
      <w:bookmarkStart w:id="1281" w:name="_Toc27743771"/>
      <w:bookmarkStart w:id="1282" w:name="_Toc35959342"/>
      <w:bookmarkStart w:id="1283" w:name="_Toc45202773"/>
      <w:bookmarkStart w:id="1284" w:name="_Toc45700149"/>
      <w:bookmarkStart w:id="1285" w:name="_Toc51919885"/>
      <w:bookmarkStart w:id="1286" w:name="_Toc68250945"/>
      <w:bookmarkStart w:id="1287" w:name="_Toc178411046"/>
      <w:bookmarkEnd w:id="1279"/>
      <w:r w:rsidRPr="00BC508A">
        <w:t>5.3.14</w:t>
      </w:r>
      <w:r w:rsidRPr="00BC508A">
        <w:tab/>
        <w:t>Dedicated core network</w:t>
      </w:r>
      <w:bookmarkEnd w:id="1280"/>
      <w:bookmarkEnd w:id="1281"/>
      <w:bookmarkEnd w:id="1282"/>
      <w:bookmarkEnd w:id="1283"/>
      <w:bookmarkEnd w:id="1284"/>
      <w:bookmarkEnd w:id="1285"/>
      <w:bookmarkEnd w:id="1286"/>
      <w:bookmarkEnd w:id="1287"/>
    </w:p>
    <w:p w14:paraId="7D19FEF2" w14:textId="370D382A" w:rsidR="00D40C70" w:rsidRPr="00BC508A" w:rsidRDefault="00D40C70" w:rsidP="00D40C70">
      <w:pPr>
        <w:rPr>
          <w:lang w:eastAsia="ja-JP"/>
        </w:rPr>
      </w:pPr>
      <w:r w:rsidRPr="00BC508A">
        <w:rPr>
          <w:lang w:eastAsia="zh-CN"/>
        </w:rPr>
        <w:t xml:space="preserve">The network may </w:t>
      </w:r>
      <w:r w:rsidRPr="00BC508A">
        <w:rPr>
          <w:lang w:eastAsia="ja-JP"/>
        </w:rPr>
        <w:t>reject mobility management signalling requests from UEs</w:t>
      </w:r>
      <w:r w:rsidRPr="00BC508A">
        <w:rPr>
          <w:lang w:eastAsia="zh-CN"/>
        </w:rPr>
        <w:t xml:space="preserve"> due to dedicated core network as specified in 3GPP TS 23.401 [10]</w:t>
      </w:r>
      <w:r w:rsidRPr="00BC508A">
        <w:rPr>
          <w:lang w:eastAsia="ja-JP"/>
        </w:rPr>
        <w:t xml:space="preserve">. </w:t>
      </w:r>
      <w:r w:rsidRPr="00BC508A">
        <w:t>When the network rejects mobility management signalling requests due to dedicated cor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shall be followed.</w:t>
      </w:r>
    </w:p>
    <w:p w14:paraId="69568671" w14:textId="77777777" w:rsidR="00D40C70" w:rsidRPr="00BC508A" w:rsidRDefault="00D40C70" w:rsidP="00295835">
      <w:pPr>
        <w:pStyle w:val="Heading3"/>
        <w:rPr>
          <w:lang w:eastAsia="ja-JP"/>
        </w:rPr>
      </w:pPr>
      <w:bookmarkStart w:id="1288" w:name="_CR5_3_15"/>
      <w:bookmarkStart w:id="1289" w:name="_Toc20217888"/>
      <w:bookmarkStart w:id="1290" w:name="_Toc27743772"/>
      <w:bookmarkStart w:id="1291" w:name="_Toc35959343"/>
      <w:bookmarkStart w:id="1292" w:name="_Toc45202774"/>
      <w:bookmarkStart w:id="1293" w:name="_Toc45700150"/>
      <w:bookmarkStart w:id="1294" w:name="_Toc51919886"/>
      <w:bookmarkStart w:id="1295" w:name="_Toc68250946"/>
      <w:bookmarkStart w:id="1296" w:name="_Toc178411047"/>
      <w:bookmarkEnd w:id="1288"/>
      <w:r w:rsidRPr="00BC508A">
        <w:t>5.3.15</w:t>
      </w:r>
      <w:r w:rsidRPr="00BC508A">
        <w:tab/>
        <w:t>CIoT EPS optimizations</w:t>
      </w:r>
      <w:bookmarkEnd w:id="1289"/>
      <w:bookmarkEnd w:id="1290"/>
      <w:bookmarkEnd w:id="1291"/>
      <w:bookmarkEnd w:id="1292"/>
      <w:bookmarkEnd w:id="1293"/>
      <w:bookmarkEnd w:id="1294"/>
      <w:bookmarkEnd w:id="1295"/>
      <w:bookmarkEnd w:id="1296"/>
    </w:p>
    <w:p w14:paraId="3770990F" w14:textId="5AF99E57" w:rsidR="00D40C70" w:rsidRPr="00BC508A" w:rsidRDefault="00D40C70" w:rsidP="00D40C70">
      <w:pPr>
        <w:tabs>
          <w:tab w:val="left" w:pos="1260"/>
        </w:tabs>
      </w:pPr>
      <w:r w:rsidRPr="00BC508A">
        <w:t xml:space="preserve">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w:t>
      </w:r>
      <w:r w:rsidR="00FB1684" w:rsidRPr="00BC508A">
        <w:t>clause</w:t>
      </w:r>
      <w:r w:rsidRPr="00BC508A">
        <w:t xml:space="preserve"> 9.9.3.34). The UE may also request to use SMS transfer without combined attach procedure during the attach procedure. Furthermore, the UE may, separately from the indication of support, indicate preference for control plane CIoT EPS optimization or user plane CIoT EPS optimization (see </w:t>
      </w:r>
      <w:r w:rsidR="00FB1684" w:rsidRPr="00BC508A">
        <w:t>clause</w:t>
      </w:r>
      <w:r w:rsidRPr="00BC508A">
        <w:t>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14:paraId="75AC9F86" w14:textId="77777777" w:rsidR="00D40C70" w:rsidRPr="00BC508A" w:rsidRDefault="00D40C70" w:rsidP="00D40C70">
      <w:pPr>
        <w:pStyle w:val="NO"/>
      </w:pPr>
      <w:r w:rsidRPr="00BC508A">
        <w:lastRenderedPageBreak/>
        <w:t>NOTE 1:</w:t>
      </w:r>
      <w:r w:rsidRPr="00BC508A">
        <w:tab/>
        <w:t>The UE supporting control plane CIoT EPS optimization and S1-U data transfer but not user plane CIoT EPS optimization does not indicate preference for user plane CIoT EPS optimization.</w:t>
      </w:r>
    </w:p>
    <w:p w14:paraId="7A70D807" w14:textId="67419068" w:rsidR="00D40C70" w:rsidRPr="00BC508A" w:rsidRDefault="00D40C70" w:rsidP="00D40C70">
      <w:r w:rsidRPr="00BC508A">
        <w:t xml:space="preserve">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w:t>
      </w:r>
      <w:r w:rsidR="00FB1684" w:rsidRPr="00BC508A">
        <w:t>clause</w:t>
      </w:r>
      <w:r w:rsidRPr="00BC508A">
        <w:t> 5.5.1 and 5.5.3).</w:t>
      </w:r>
    </w:p>
    <w:p w14:paraId="561C8A97" w14:textId="77777777" w:rsidR="00D40C70" w:rsidRPr="00BC508A" w:rsidRDefault="00D40C70" w:rsidP="00D40C70">
      <w:r w:rsidRPr="00BC508A">
        <w:t>In NB-S1 mode, the UE, when requesting the use of CIoT EPS optimization, does not:</w:t>
      </w:r>
    </w:p>
    <w:p w14:paraId="1FFD9B0C" w14:textId="77777777" w:rsidR="00D40C70" w:rsidRPr="00BC508A" w:rsidRDefault="00D40C70" w:rsidP="00D40C70">
      <w:pPr>
        <w:pStyle w:val="B1"/>
      </w:pPr>
      <w:r w:rsidRPr="00BC508A">
        <w:t>-</w:t>
      </w:r>
      <w:r w:rsidRPr="00BC508A">
        <w:tab/>
        <w:t>request an attach for emergency bearer services procedure;</w:t>
      </w:r>
    </w:p>
    <w:p w14:paraId="5F31ED2E" w14:textId="77777777" w:rsidR="00D40C70" w:rsidRPr="00BC508A" w:rsidRDefault="00D40C70" w:rsidP="00D40C70">
      <w:pPr>
        <w:pStyle w:val="B1"/>
      </w:pPr>
      <w:r w:rsidRPr="00BC508A">
        <w:t>-</w:t>
      </w:r>
      <w:r w:rsidRPr="00BC508A">
        <w:tab/>
        <w:t>request an attach procedure for initiating a PDN connection for emergency bearer services with attach type not set to "EPS emergency attach";</w:t>
      </w:r>
    </w:p>
    <w:p w14:paraId="1964E50A" w14:textId="77777777" w:rsidR="00D40C70" w:rsidRPr="00BC508A" w:rsidRDefault="00D40C70" w:rsidP="00D40C70">
      <w:pPr>
        <w:pStyle w:val="B1"/>
        <w:rPr>
          <w:lang w:eastAsia="ko-KR"/>
        </w:rPr>
      </w:pPr>
      <w:r w:rsidRPr="00BC508A">
        <w:rPr>
          <w:lang w:eastAsia="ko-KR"/>
        </w:rPr>
        <w:t>-</w:t>
      </w:r>
      <w:r w:rsidRPr="00BC508A">
        <w:rPr>
          <w:lang w:eastAsia="ko-KR"/>
        </w:rPr>
        <w:tab/>
        <w:t>indicate voice domain preference and UE's usage setting; or</w:t>
      </w:r>
    </w:p>
    <w:p w14:paraId="4EB3769E" w14:textId="77777777" w:rsidR="00D40C70" w:rsidRPr="00BC508A" w:rsidRDefault="00D40C70" w:rsidP="00D40C70">
      <w:pPr>
        <w:pStyle w:val="B1"/>
      </w:pPr>
      <w:r w:rsidRPr="00BC508A">
        <w:t>-</w:t>
      </w:r>
      <w:r w:rsidRPr="00BC508A">
        <w:tab/>
        <w:t>request an attach for access to RLOS.</w:t>
      </w:r>
    </w:p>
    <w:p w14:paraId="55DA57E6" w14:textId="1C7CC639" w:rsidR="00D40C70" w:rsidRPr="00BC508A" w:rsidRDefault="00D40C70" w:rsidP="00D40C70">
      <w:r w:rsidRPr="00BC508A">
        <w:t xml:space="preserve">The network does not indicate to the UE support of emergency bearer services when the UE is in NB-S1 mode (see </w:t>
      </w:r>
      <w:r w:rsidR="00FB1684" w:rsidRPr="00BC508A">
        <w:t>clause</w:t>
      </w:r>
      <w:r w:rsidRPr="00BC508A">
        <w:t> 5.5.1.2.4 and 5.5.3.2.4).</w:t>
      </w:r>
    </w:p>
    <w:p w14:paraId="346AFDDA" w14:textId="77777777" w:rsidR="00D40C70" w:rsidRPr="00BC508A" w:rsidRDefault="00D40C70" w:rsidP="00D40C70">
      <w:r w:rsidRPr="00BC508A">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14:paraId="0799723C" w14:textId="4F139985" w:rsidR="00D40C70" w:rsidRPr="00BC508A" w:rsidRDefault="00D40C70" w:rsidP="00D40C70">
      <w:r w:rsidRPr="00BC508A">
        <w:t xml:space="preserve">The user plane CIoT EPS optimization enables support for change from EMM-IDLE mode to EMM-CONNECTED mode without the need for using the service request procedure (see </w:t>
      </w:r>
      <w:r w:rsidR="00FB1684" w:rsidRPr="00BC508A">
        <w:t>clause</w:t>
      </w:r>
      <w:r w:rsidRPr="00BC508A">
        <w:t> 5.3.1.3).</w:t>
      </w:r>
    </w:p>
    <w:p w14:paraId="24C019B3" w14:textId="77777777" w:rsidR="00D40C70" w:rsidRPr="00BC508A" w:rsidRDefault="00D40C70" w:rsidP="00D40C70">
      <w:r w:rsidRPr="00BC508A">
        <w:t xml:space="preserve">If the UE indicates support of EMM-REGISTERED without PDN connection in the attach </w:t>
      </w:r>
      <w:r w:rsidRPr="00BC508A" w:rsidDel="00FA0084">
        <w:t>request</w:t>
      </w:r>
      <w:r w:rsidRPr="00BC508A">
        <w: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14:paraId="78A6C0D0" w14:textId="77777777" w:rsidR="00D40C70" w:rsidRPr="00BC508A" w:rsidRDefault="00D40C70" w:rsidP="00D40C70">
      <w:pPr>
        <w:pStyle w:val="NO"/>
      </w:pPr>
      <w:r w:rsidRPr="00BC508A">
        <w:t>NOTE 2:</w:t>
      </w:r>
      <w:r w:rsidRPr="00BC508A">
        <w:tab/>
        <w:t>For both the UE and the network, the term "EMM-REGISTERED without PDN connection" is equivalent to the term "EPS attach without PDN connectivity" as specified in 3GPP TS 23.401 [10].</w:t>
      </w:r>
    </w:p>
    <w:p w14:paraId="303FF522" w14:textId="77777777" w:rsidR="00D40C70" w:rsidRPr="00BC508A" w:rsidRDefault="00D40C70" w:rsidP="00D40C70">
      <w:r w:rsidRPr="00BC508A">
        <w:t>In NB-S1 mode, if the UE indicates "SMS only" during a normal attach or tracking area updating procedure, the MME supporting CIoT EPS optimisations provides SMS so that the UE is not required to perform a combined attach or tracking area updating procedure.</w:t>
      </w:r>
    </w:p>
    <w:p w14:paraId="20ABDFB6" w14:textId="77777777" w:rsidR="00D40C70" w:rsidRPr="00BC508A" w:rsidRDefault="00D40C70" w:rsidP="00D40C70">
      <w:r w:rsidRPr="00BC508A">
        <w:t>If the UE supports user plane CIoT EPS optimization, it shall also support S1-U data transfer.</w:t>
      </w:r>
    </w:p>
    <w:p w14:paraId="7CB21218" w14:textId="77777777" w:rsidR="00D40C70" w:rsidRPr="00BC508A" w:rsidRDefault="00D40C70" w:rsidP="00D40C70">
      <w:r w:rsidRPr="00BC508A">
        <w:t>If the UE indicates support of one or more CIoT EPS optimizations and the network supports one or more CIoT EPS optimizations and decides to accept the attach or tracking area update request, the network indicates the supported CIoT EPS optimizations to the UE</w:t>
      </w:r>
      <w:r w:rsidRPr="00BC508A">
        <w:rPr>
          <w:lang w:eastAsia="zh-CN"/>
        </w:rPr>
        <w:t xml:space="preserve"> per TAI list</w:t>
      </w:r>
      <w:r w:rsidRPr="00BC508A">
        <w:t xml:space="preserve"> when accepting the UE </w:t>
      </w:r>
      <w:r w:rsidRPr="00BC508A" w:rsidDel="00FA0084">
        <w:t>request</w:t>
      </w:r>
      <w:r w:rsidRPr="00BC508A">
        <w: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14:paraId="566D1FC6" w14:textId="77777777" w:rsidR="00D40C70" w:rsidRPr="00BC508A" w:rsidRDefault="00D40C70" w:rsidP="00D40C70">
      <w:r w:rsidRPr="00BC508A">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14:paraId="3368CEEA" w14:textId="77777777" w:rsidR="00D40C70" w:rsidRPr="00BC508A" w:rsidRDefault="00D40C70" w:rsidP="00D40C70">
      <w:r w:rsidRPr="00BC508A">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14:paraId="56D6B4A2" w14:textId="77777777" w:rsidR="00D40C70" w:rsidRPr="00BC508A" w:rsidRDefault="00D40C70" w:rsidP="00D40C70">
      <w:r w:rsidRPr="00BC508A">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14:paraId="3303F879" w14:textId="77777777" w:rsidR="00431B51" w:rsidRPr="00BC508A" w:rsidRDefault="00D40C70" w:rsidP="00D40C70">
      <w:pPr>
        <w:pStyle w:val="B1"/>
      </w:pPr>
      <w:r w:rsidRPr="00BC508A">
        <w:lastRenderedPageBreak/>
        <w:t>-</w:t>
      </w:r>
      <w:r w:rsidRPr="00BC508A">
        <w:tab/>
        <w:t>if SCEF PDN connection is to be established for non-IP data type, the MME shall include Control plane only indication for the requested PDN connection;</w:t>
      </w:r>
    </w:p>
    <w:p w14:paraId="78E3C012" w14:textId="3A600CE7" w:rsidR="00D40C70" w:rsidRPr="00BC508A" w:rsidRDefault="00D40C70" w:rsidP="00D40C70">
      <w:pPr>
        <w:pStyle w:val="B1"/>
      </w:pPr>
      <w:r w:rsidRPr="00BC508A">
        <w:t>-</w:t>
      </w:r>
      <w:r w:rsidRPr="00BC508A">
        <w:tab/>
        <w:t>if SGi PDN connection is to be established and existing SGi PDN connections for this UE were established with Control plane only indication, the MME shall include Control plane only indication for the newly requested SGi PDN connection;</w:t>
      </w:r>
    </w:p>
    <w:p w14:paraId="544C76C9" w14:textId="77777777" w:rsidR="00D40C70" w:rsidRPr="00BC508A" w:rsidRDefault="00D40C70" w:rsidP="00D40C70">
      <w:pPr>
        <w:pStyle w:val="B1"/>
      </w:pPr>
      <w:r w:rsidRPr="00BC508A">
        <w:t>-</w:t>
      </w:r>
      <w:r w:rsidRPr="00BC508A">
        <w:tab/>
        <w:t>if SGi PDN connection is to be established and existing SGi PDN connections for this UE were established without Control plane only indication, the MME shall not include Control plane only indication for the newly requested SGi PDN connection; and</w:t>
      </w:r>
    </w:p>
    <w:p w14:paraId="1475EDCA" w14:textId="77777777" w:rsidR="00D40C70" w:rsidRPr="00BC508A" w:rsidRDefault="00D40C70" w:rsidP="00D40C70">
      <w:pPr>
        <w:pStyle w:val="B1"/>
      </w:pPr>
      <w:r w:rsidRPr="00BC508A">
        <w:t>-</w:t>
      </w:r>
      <w:r w:rsidRPr="00BC508A">
        <w:tab/>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14:paraId="0B302006" w14:textId="77777777" w:rsidR="00D40C70" w:rsidRPr="00BC508A" w:rsidRDefault="00D40C70" w:rsidP="00D40C70">
      <w:r w:rsidRPr="00BC508A">
        <w:t>If the network supports user plane CIoT EPS optimization, it shall also support S1-U data transfer.</w:t>
      </w:r>
    </w:p>
    <w:p w14:paraId="50493E27" w14:textId="77777777" w:rsidR="00D40C70" w:rsidRPr="00BC508A" w:rsidRDefault="00D40C70" w:rsidP="00D40C70">
      <w:r w:rsidRPr="00BC508A">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14:paraId="24E22BF2" w14:textId="77777777" w:rsidR="00D40C70" w:rsidRPr="00BC508A" w:rsidRDefault="00D40C70" w:rsidP="00D40C70">
      <w:r w:rsidRPr="00BC508A">
        <w:t>The UE shall not attempt to use CIoT EPS optimizations which are indicated as not supported.</w:t>
      </w:r>
    </w:p>
    <w:p w14:paraId="13BCAB39" w14:textId="77777777" w:rsidR="00D40C70" w:rsidRPr="00BC508A" w:rsidRDefault="00D40C70" w:rsidP="00D40C70">
      <w:r w:rsidRPr="00BC508A">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14:paraId="4801680C" w14:textId="77777777" w:rsidR="00D40C70" w:rsidRPr="00BC508A" w:rsidRDefault="00D40C70" w:rsidP="00D40C70">
      <w:r w:rsidRPr="00BC508A">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14:paraId="790172FE" w14:textId="77777777" w:rsidR="00D40C70" w:rsidRPr="00BC508A" w:rsidRDefault="00D40C70" w:rsidP="00295835">
      <w:pPr>
        <w:pStyle w:val="Heading3"/>
      </w:pPr>
      <w:bookmarkStart w:id="1297" w:name="_CR5_3_16"/>
      <w:bookmarkStart w:id="1298" w:name="_Toc20217889"/>
      <w:bookmarkStart w:id="1299" w:name="_Toc27743773"/>
      <w:bookmarkStart w:id="1300" w:name="_Toc35959344"/>
      <w:bookmarkStart w:id="1301" w:name="_Toc45202775"/>
      <w:bookmarkStart w:id="1302" w:name="_Toc45700151"/>
      <w:bookmarkStart w:id="1303" w:name="_Toc51919887"/>
      <w:bookmarkStart w:id="1304" w:name="_Toc68250947"/>
      <w:bookmarkStart w:id="1305" w:name="_Toc178411048"/>
      <w:bookmarkEnd w:id="1297"/>
      <w:r w:rsidRPr="00BC508A">
        <w:t>5.3.16</w:t>
      </w:r>
      <w:r w:rsidRPr="00BC508A">
        <w:tab/>
        <w:t>Restriction on use of enhanced coverage</w:t>
      </w:r>
      <w:bookmarkEnd w:id="1298"/>
      <w:bookmarkEnd w:id="1299"/>
      <w:bookmarkEnd w:id="1300"/>
      <w:bookmarkEnd w:id="1301"/>
      <w:bookmarkEnd w:id="1302"/>
      <w:bookmarkEnd w:id="1303"/>
      <w:bookmarkEnd w:id="1304"/>
      <w:bookmarkEnd w:id="1305"/>
    </w:p>
    <w:p w14:paraId="47A563EC" w14:textId="114CCF15" w:rsidR="00D40C70" w:rsidRPr="00BC508A" w:rsidRDefault="00D40C70" w:rsidP="00D40C70">
      <w:r w:rsidRPr="00BC508A">
        <w:rPr>
          <w:lang w:eastAsia="ja-JP"/>
        </w:rPr>
        <w:t xml:space="preserve">In order to deal with use of extensive resources from the network, the operator may prevent specific subscribers from using enhanced coverage (see </w:t>
      </w:r>
      <w:r w:rsidRPr="00BC508A">
        <w:t>3GPP TS 2</w:t>
      </w:r>
      <w:r w:rsidRPr="00BC508A">
        <w:rPr>
          <w:lang w:eastAsia="zh-CN"/>
        </w:rPr>
        <w:t>3</w:t>
      </w:r>
      <w:r w:rsidRPr="00BC508A">
        <w:t>.401 [10]</w:t>
      </w:r>
      <w:r w:rsidRPr="00BC508A">
        <w:rPr>
          <w:lang w:eastAsia="ja-JP"/>
        </w:rPr>
        <w:t>).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w:t>
      </w:r>
      <w:r w:rsidRPr="00BC508A" w:rsidDel="00F95C6B">
        <w:rPr>
          <w:lang w:eastAsia="ja-JP"/>
        </w:rPr>
        <w:t xml:space="preserve"> </w:t>
      </w:r>
      <w:r w:rsidRPr="00BC508A">
        <w:rPr>
          <w:lang w:eastAsia="ja-JP"/>
        </w:rPr>
        <w:t xml:space="preserve">indicates its support for restriction on use of enhanced coverage in the ATTACH REQUEST and TRACKING AREA UPDATE REQUEST message. If the UE supports </w:t>
      </w:r>
      <w:r w:rsidRPr="00BC508A">
        <w:t>restriction on use of enhanced coverage</w:t>
      </w:r>
      <w:r w:rsidRPr="00BC508A">
        <w:rPr>
          <w:lang w:eastAsia="ja-JP"/>
        </w:rPr>
        <w:t xml:space="preserve">, the MME indicates whether the use of enhanced coverage is restricted or not 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If the use of enhanced coverage is restricted, the UE shall not use enhanced coverage in the registered PLMN</w:t>
      </w:r>
      <w:r w:rsidRPr="00BC508A">
        <w:t xml:space="preserve"> and in any PLMN which is in the list of equivalent PLMNs.</w:t>
      </w:r>
    </w:p>
    <w:p w14:paraId="2EF73312" w14:textId="77777777" w:rsidR="00D40C70" w:rsidRPr="00BC508A" w:rsidRDefault="00D40C70" w:rsidP="00D40C70">
      <w:r w:rsidRPr="00BC508A">
        <w:t>If the UE supports CE mode B and the network determines that</w:t>
      </w:r>
    </w:p>
    <w:p w14:paraId="5C6F0750" w14:textId="77777777" w:rsidR="00D40C70" w:rsidRPr="00BC508A" w:rsidRDefault="00D40C70" w:rsidP="00D40C70">
      <w:pPr>
        <w:pStyle w:val="B1"/>
      </w:pPr>
      <w:r w:rsidRPr="00BC508A">
        <w:t>-</w:t>
      </w:r>
      <w:r w:rsidRPr="00BC508A">
        <w:tab/>
        <w:t>the use of enhanced coverage is not restricted for the UE; or</w:t>
      </w:r>
    </w:p>
    <w:p w14:paraId="2A7876BC" w14:textId="77777777" w:rsidR="00D40C70" w:rsidRPr="00BC508A" w:rsidRDefault="00D40C70" w:rsidP="00D40C70">
      <w:pPr>
        <w:pStyle w:val="B1"/>
      </w:pPr>
      <w:r w:rsidRPr="00BC508A">
        <w:t>-</w:t>
      </w:r>
      <w:r w:rsidRPr="00BC508A">
        <w:tab/>
        <w:t>CE mode B is not restricted for the UE;</w:t>
      </w:r>
    </w:p>
    <w:p w14:paraId="6A6FC8A3" w14:textId="048940BA" w:rsidR="00D40C70" w:rsidRPr="00BC508A" w:rsidRDefault="00D40C70" w:rsidP="00D40C70">
      <w:r w:rsidRPr="00BC508A">
        <w:t xml:space="preserve">the applicable NAS timer values shall be calculated by the network as described in </w:t>
      </w:r>
      <w:r w:rsidR="00FB1684" w:rsidRPr="00BC508A">
        <w:t>clause</w:t>
      </w:r>
      <w:r w:rsidRPr="00BC508A">
        <w:t> 4.8.</w:t>
      </w:r>
    </w:p>
    <w:p w14:paraId="5D70F3D9" w14:textId="77777777" w:rsidR="00D40C70" w:rsidRPr="00BC508A" w:rsidRDefault="00D40C70" w:rsidP="00295835">
      <w:pPr>
        <w:pStyle w:val="Heading3"/>
        <w:rPr>
          <w:lang w:eastAsia="zh-CN"/>
        </w:rPr>
      </w:pPr>
      <w:bookmarkStart w:id="1306" w:name="_CR5_3_17"/>
      <w:bookmarkStart w:id="1307" w:name="_Toc20217890"/>
      <w:bookmarkStart w:id="1308" w:name="_Toc27743774"/>
      <w:bookmarkStart w:id="1309" w:name="_Toc35959345"/>
      <w:bookmarkStart w:id="1310" w:name="_Toc45202776"/>
      <w:bookmarkStart w:id="1311" w:name="_Toc45700152"/>
      <w:bookmarkStart w:id="1312" w:name="_Toc51919888"/>
      <w:bookmarkStart w:id="1313" w:name="_Toc68250948"/>
      <w:bookmarkStart w:id="1314" w:name="_Toc178411049"/>
      <w:bookmarkEnd w:id="1306"/>
      <w:r w:rsidRPr="00BC508A">
        <w:t>5.3.17</w:t>
      </w:r>
      <w:r w:rsidRPr="00BC508A">
        <w:tab/>
        <w:t>Service Gap Control</w:t>
      </w:r>
      <w:bookmarkEnd w:id="1307"/>
      <w:bookmarkEnd w:id="1308"/>
      <w:bookmarkEnd w:id="1309"/>
      <w:bookmarkEnd w:id="1310"/>
      <w:bookmarkEnd w:id="1311"/>
      <w:bookmarkEnd w:id="1312"/>
      <w:bookmarkEnd w:id="1313"/>
      <w:bookmarkEnd w:id="1314"/>
    </w:p>
    <w:p w14:paraId="5147B57B" w14:textId="77777777" w:rsidR="00D40C70" w:rsidRPr="00BC508A" w:rsidRDefault="00D40C70" w:rsidP="00D40C70">
      <w:pPr>
        <w:rPr>
          <w:lang w:eastAsia="zh-CN"/>
        </w:rPr>
      </w:pPr>
      <w:r w:rsidRPr="00BC508A">
        <w:rPr>
          <w:lang w:eastAsia="zh-CN"/>
        </w:rPr>
        <w:t xml:space="preserve">The network may </w:t>
      </w:r>
      <w:r w:rsidRPr="00BC508A">
        <w:rPr>
          <w:lang w:eastAsia="ja-JP"/>
        </w:rPr>
        <w:t>control the frequency UEs</w:t>
      </w:r>
      <w:r w:rsidRPr="00BC508A">
        <w:rPr>
          <w:lang w:eastAsia="zh-CN"/>
        </w:rPr>
        <w:t xml:space="preserve"> can transit from EMM-IDLE mode to EMM-CONNECTED mode via the service gap control (SGC) as specified in 3GPP TS 23.401 [10]</w:t>
      </w:r>
      <w:r w:rsidRPr="00BC508A">
        <w:rPr>
          <w:lang w:eastAsia="ja-JP"/>
        </w:rPr>
        <w:t xml:space="preserve">. If the network supports </w:t>
      </w:r>
      <w:r w:rsidRPr="00BC508A">
        <w:rPr>
          <w:lang w:eastAsia="zh-CN"/>
        </w:rPr>
        <w:t xml:space="preserve">service gap control (SGC) feature and the </w:t>
      </w:r>
      <w:r w:rsidRPr="00BC508A">
        <w:t>service gap time value is available in the EMM context of the UE, the MME shall consider SGC as active for the UE.</w:t>
      </w:r>
    </w:p>
    <w:p w14:paraId="3B3C2BEE" w14:textId="77777777" w:rsidR="00431B51" w:rsidRPr="00BC508A" w:rsidRDefault="00D40C70" w:rsidP="00D40C70">
      <w:pPr>
        <w:rPr>
          <w:lang w:eastAsia="ja-JP"/>
        </w:rPr>
      </w:pPr>
      <w:r w:rsidRPr="00BC508A">
        <w:rPr>
          <w:lang w:eastAsia="ja-JP"/>
        </w:rPr>
        <w:t xml:space="preserve">The UE and the network negotiate usage of the </w:t>
      </w:r>
      <w:r w:rsidRPr="00BC508A">
        <w:rPr>
          <w:lang w:eastAsia="zh-CN"/>
        </w:rPr>
        <w:t xml:space="preserve">service gap control (SGC) feature </w:t>
      </w:r>
      <w:r w:rsidRPr="00BC508A">
        <w:t>during the attach and tracking area updating procedures:</w:t>
      </w:r>
    </w:p>
    <w:p w14:paraId="67C2E3D9" w14:textId="0E6E264D" w:rsidR="00D40C70" w:rsidRPr="00BC508A" w:rsidRDefault="00D40C70" w:rsidP="00D40C70">
      <w:pPr>
        <w:pStyle w:val="B1"/>
      </w:pPr>
      <w:r w:rsidRPr="00BC508A">
        <w:lastRenderedPageBreak/>
        <w:t>-</w:t>
      </w:r>
      <w:r w:rsidRPr="00BC508A">
        <w:tab/>
        <w:t xml:space="preserve">the UE supporting service gap control indicates </w:t>
      </w:r>
      <w:r w:rsidRPr="00BC508A">
        <w:rPr>
          <w:lang w:eastAsia="ja-JP"/>
        </w:rPr>
        <w:t xml:space="preserve">its support for </w:t>
      </w:r>
      <w:r w:rsidRPr="00BC508A">
        <w:t xml:space="preserve">service gap control </w:t>
      </w:r>
      <w:r w:rsidRPr="00BC508A">
        <w:rPr>
          <w:lang w:eastAsia="ja-JP"/>
        </w:rPr>
        <w:t>in the ATTACH REQUEST and TRACKING AREA UPDATE REQUEST message</w:t>
      </w:r>
      <w:r w:rsidRPr="00BC508A">
        <w:t xml:space="preserve">. If the UE supports service gap control and the SGC is active for the UE, the MME shall include service gap timer T3447 value </w:t>
      </w:r>
      <w:r w:rsidRPr="00BC508A">
        <w:rPr>
          <w:lang w:eastAsia="ja-JP"/>
        </w:rPr>
        <w:t xml:space="preserve">in the ATTACH ACCEPT message and TRACKING AREA UPDATE ACCEPT messag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xml:space="preserve">). </w:t>
      </w:r>
      <w:r w:rsidRPr="00BC508A">
        <w:t>The UE shall store the service gap time value; and</w:t>
      </w:r>
    </w:p>
    <w:p w14:paraId="3AABF2BE" w14:textId="124A6CAC" w:rsidR="00D40C70" w:rsidRPr="00BC508A" w:rsidRDefault="00D40C70" w:rsidP="00D40C70">
      <w:pPr>
        <w:pStyle w:val="B1"/>
        <w:rPr>
          <w:lang w:eastAsia="ja-JP"/>
        </w:rPr>
      </w:pPr>
      <w:r w:rsidRPr="00BC508A">
        <w:t>-</w:t>
      </w:r>
      <w:r w:rsidRPr="00BC508A">
        <w:tab/>
        <w:t>f</w:t>
      </w:r>
      <w:r w:rsidRPr="00BC508A">
        <w:rPr>
          <w:lang w:eastAsia="ja-JP"/>
        </w:rPr>
        <w:t>or UEs that do not support the optional SGC feature w</w:t>
      </w:r>
      <w:r w:rsidRPr="00BC508A">
        <w:t>hen the network rejects mobility management signalling requests due to service gap control is active in the network</w:t>
      </w:r>
      <w:r w:rsidRPr="00BC508A">
        <w:rPr>
          <w:lang w:eastAsia="ja-JP"/>
        </w:rPr>
        <w:t xml:space="preserve">, the mechanism for </w:t>
      </w:r>
      <w:r w:rsidRPr="00BC508A">
        <w:rPr>
          <w:rFonts w:eastAsia="SimSun"/>
          <w:bCs/>
          <w:lang w:eastAsia="zh-CN"/>
        </w:rPr>
        <w:t>general NAS level mobility management congestion control</w:t>
      </w:r>
      <w:r w:rsidRPr="00BC508A">
        <w:t xml:space="preserve"> as specified in </w:t>
      </w:r>
      <w:r w:rsidR="00FB1684" w:rsidRPr="00BC508A">
        <w:t>clause</w:t>
      </w:r>
      <w:r w:rsidRPr="00BC508A">
        <w:t> 5.</w:t>
      </w:r>
      <w:r w:rsidRPr="00BC508A">
        <w:rPr>
          <w:lang w:eastAsia="ja-JP"/>
        </w:rPr>
        <w:t>3</w:t>
      </w:r>
      <w:r w:rsidRPr="00BC508A">
        <w:t>.9</w:t>
      </w:r>
      <w:r w:rsidRPr="00BC508A">
        <w:rPr>
          <w:lang w:eastAsia="ja-JP"/>
        </w:rPr>
        <w:t xml:space="preserve"> applies.</w:t>
      </w:r>
    </w:p>
    <w:p w14:paraId="718C46FA" w14:textId="77777777" w:rsidR="00D40C70" w:rsidRPr="00BC508A" w:rsidRDefault="00D40C70" w:rsidP="00D40C70">
      <w:pPr>
        <w:rPr>
          <w:lang w:eastAsia="zh-CN"/>
        </w:rPr>
      </w:pPr>
      <w:r w:rsidRPr="00BC508A">
        <w:rPr>
          <w:lang w:eastAsia="zh-CN"/>
        </w:rPr>
        <w:t xml:space="preserve">The UE shall start the </w:t>
      </w:r>
      <w:r w:rsidRPr="00BC508A">
        <w:rPr>
          <w:lang w:eastAsia="ja-JP"/>
        </w:rPr>
        <w:t xml:space="preserve">SGC </w:t>
      </w:r>
      <w:r w:rsidRPr="00BC508A">
        <w:rPr>
          <w:lang w:eastAsia="zh-CN"/>
        </w:rPr>
        <w:t>timer T3447 when the NAS signalling connection is released and if:</w:t>
      </w:r>
    </w:p>
    <w:p w14:paraId="2D8BCA8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UE supports SGC feature, and the service gap timer value is available in the UE </w:t>
      </w:r>
      <w:r w:rsidRPr="00BC508A">
        <w:t>and does not indicate zero</w:t>
      </w:r>
      <w:r w:rsidRPr="00BC508A">
        <w:rPr>
          <w:lang w:eastAsia="zh-CN"/>
        </w:rPr>
        <w:t>; and</w:t>
      </w:r>
    </w:p>
    <w:p w14:paraId="66E456B5" w14:textId="77777777" w:rsidR="00D40C70" w:rsidRPr="00BC508A" w:rsidRDefault="00D40C70" w:rsidP="00D40C70">
      <w:pPr>
        <w:pStyle w:val="B1"/>
        <w:rPr>
          <w:lang w:eastAsia="zh-CN"/>
        </w:rPr>
      </w:pPr>
      <w:r w:rsidRPr="00BC508A">
        <w:rPr>
          <w:lang w:eastAsia="zh-CN"/>
        </w:rPr>
        <w:t>-</w:t>
      </w:r>
      <w:r w:rsidRPr="00BC508A">
        <w:rPr>
          <w:lang w:eastAsia="zh-CN"/>
        </w:rPr>
        <w:tab/>
        <w:t>the NAS signalling connection released was not established for:</w:t>
      </w:r>
    </w:p>
    <w:p w14:paraId="60DF3F29" w14:textId="77777777" w:rsidR="00D40C70" w:rsidRPr="00BC508A" w:rsidRDefault="00D40C70" w:rsidP="00D40C70">
      <w:pPr>
        <w:pStyle w:val="B2"/>
        <w:rPr>
          <w:lang w:eastAsia="zh-CN"/>
        </w:rPr>
      </w:pPr>
      <w:r w:rsidRPr="00BC508A">
        <w:rPr>
          <w:lang w:eastAsia="zh-CN"/>
        </w:rPr>
        <w:t>-</w:t>
      </w:r>
      <w:r w:rsidRPr="00BC508A">
        <w:rPr>
          <w:lang w:eastAsia="zh-CN"/>
        </w:rPr>
        <w:tab/>
        <w:t>paging;</w:t>
      </w:r>
    </w:p>
    <w:p w14:paraId="6F86E6D3" w14:textId="77777777" w:rsidR="00D40C70" w:rsidRPr="00BC508A" w:rsidRDefault="00D40C70" w:rsidP="00D40C70">
      <w:pPr>
        <w:pStyle w:val="B2"/>
        <w:rPr>
          <w:lang w:eastAsia="zh-CN"/>
        </w:rPr>
      </w:pPr>
      <w:r w:rsidRPr="00BC508A">
        <w:rPr>
          <w:lang w:eastAsia="zh-CN"/>
        </w:rPr>
        <w:t>-</w:t>
      </w:r>
      <w:r w:rsidRPr="00BC508A">
        <w:rPr>
          <w:lang w:eastAsia="zh-CN"/>
        </w:rPr>
        <w:tab/>
        <w:t>attach requests without PDN connection request; or</w:t>
      </w:r>
    </w:p>
    <w:p w14:paraId="2552322D" w14:textId="77777777" w:rsidR="00D40C70" w:rsidRPr="00BC508A" w:rsidRDefault="00D40C70" w:rsidP="00D40C70">
      <w:pPr>
        <w:pStyle w:val="B2"/>
        <w:rPr>
          <w:lang w:eastAsia="zh-CN"/>
        </w:rPr>
      </w:pPr>
      <w:r w:rsidRPr="00BC508A">
        <w:rPr>
          <w:lang w:eastAsia="zh-CN"/>
        </w:rPr>
        <w:t>-</w:t>
      </w:r>
      <w:r w:rsidRPr="00BC508A">
        <w:rPr>
          <w:lang w:eastAsia="zh-CN"/>
        </w:rPr>
        <w:tab/>
        <w:t>tracking area update requests without "active" or "signalling active" flag set.</w:t>
      </w:r>
    </w:p>
    <w:p w14:paraId="5D5BB632" w14:textId="77777777" w:rsidR="00D40C70" w:rsidRPr="00BC508A" w:rsidRDefault="00D40C70" w:rsidP="00D40C70">
      <w:pPr>
        <w:rPr>
          <w:lang w:eastAsia="ja-JP"/>
        </w:rPr>
      </w:pPr>
      <w:r w:rsidRPr="00BC508A">
        <w:rPr>
          <w:lang w:eastAsia="ja-JP"/>
        </w:rPr>
        <w:t>If the SGC is active in the network, after the UE transitions from EMM-CONNECTED mode to EMM-IDLE mode except when the UE was in EMM-CONNECTED mode due to:</w:t>
      </w:r>
    </w:p>
    <w:p w14:paraId="226991CE" w14:textId="77777777" w:rsidR="00D40C70" w:rsidRPr="00BC508A" w:rsidRDefault="00D40C70" w:rsidP="00D40C70">
      <w:pPr>
        <w:pStyle w:val="B1"/>
        <w:rPr>
          <w:lang w:eastAsia="ja-JP"/>
        </w:rPr>
      </w:pPr>
      <w:r w:rsidRPr="00BC508A">
        <w:rPr>
          <w:lang w:eastAsia="ja-JP"/>
        </w:rPr>
        <w:t>-</w:t>
      </w:r>
      <w:r w:rsidRPr="00BC508A">
        <w:rPr>
          <w:lang w:eastAsia="ja-JP"/>
        </w:rPr>
        <w:tab/>
        <w:t>paging;</w:t>
      </w:r>
    </w:p>
    <w:p w14:paraId="470B460E"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 or</w:t>
      </w:r>
    </w:p>
    <w:p w14:paraId="168B6619" w14:textId="77777777" w:rsidR="00D40C70" w:rsidRPr="00BC508A" w:rsidRDefault="00D40C70" w:rsidP="00D40C70">
      <w:pPr>
        <w:pStyle w:val="B1"/>
        <w:rPr>
          <w:lang w:eastAsia="ja-JP"/>
        </w:rPr>
      </w:pPr>
      <w:r w:rsidRPr="00BC508A">
        <w:rPr>
          <w:lang w:eastAsia="ja-JP"/>
        </w:rPr>
        <w:t>-</w:t>
      </w:r>
      <w:r w:rsidRPr="00BC508A">
        <w:rPr>
          <w:lang w:eastAsia="ja-JP"/>
        </w:rPr>
        <w:tab/>
        <w:t>tracking area update requests without "active" or "signalling active" flag set,</w:t>
      </w:r>
    </w:p>
    <w:p w14:paraId="7CD88CD8" w14:textId="77777777" w:rsidR="00D40C70" w:rsidRPr="00BC508A" w:rsidRDefault="00D40C70" w:rsidP="00D40C70">
      <w:pPr>
        <w:rPr>
          <w:lang w:eastAsia="ja-JP"/>
        </w:rPr>
      </w:pPr>
      <w:r w:rsidRPr="00BC508A">
        <w:rPr>
          <w:lang w:eastAsia="ja-JP"/>
        </w:rPr>
        <w:t>the network shall start the SGC timer T3447:</w:t>
      </w:r>
    </w:p>
    <w:p w14:paraId="1AA02A6A"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minus 4 minutes, if the UE supports SGC feature and the service gap time value has been sent to the UE with a non-zero value; or</w:t>
      </w:r>
    </w:p>
    <w:p w14:paraId="0D87E660" w14:textId="77777777" w:rsidR="00D40C70" w:rsidRPr="00BC508A" w:rsidRDefault="00D40C70" w:rsidP="00D40C70">
      <w:pPr>
        <w:pStyle w:val="B1"/>
        <w:rPr>
          <w:lang w:eastAsia="ja-JP"/>
        </w:rPr>
      </w:pPr>
      <w:r w:rsidRPr="00BC508A">
        <w:rPr>
          <w:lang w:eastAsia="ja-JP"/>
        </w:rPr>
        <w:t>-</w:t>
      </w:r>
      <w:r w:rsidRPr="00BC508A">
        <w:rPr>
          <w:lang w:eastAsia="ja-JP"/>
        </w:rPr>
        <w:tab/>
        <w:t>with the service gap time value available in the EMM context if the UE does not support SGC feature.</w:t>
      </w:r>
    </w:p>
    <w:p w14:paraId="319D9764" w14:textId="77777777" w:rsidR="00D40C70" w:rsidRPr="00BC508A" w:rsidRDefault="00D40C70" w:rsidP="00D40C70">
      <w:pPr>
        <w:rPr>
          <w:lang w:eastAsia="zh-CN"/>
        </w:rPr>
      </w:pPr>
      <w:r w:rsidRPr="00BC508A">
        <w:rPr>
          <w:lang w:eastAsia="ja-JP"/>
        </w:rPr>
        <w:t>When the SGC timer T3447 is running, the network allows</w:t>
      </w:r>
      <w:r w:rsidRPr="00BC508A">
        <w:rPr>
          <w:lang w:eastAsia="zh-CN"/>
        </w:rPr>
        <w:t>:</w:t>
      </w:r>
    </w:p>
    <w:p w14:paraId="05C598BF" w14:textId="77777777" w:rsidR="00D40C70" w:rsidRPr="00BC508A" w:rsidRDefault="00D40C70" w:rsidP="00D40C70">
      <w:pPr>
        <w:pStyle w:val="B1"/>
        <w:rPr>
          <w:lang w:eastAsia="ja-JP"/>
        </w:rPr>
      </w:pPr>
      <w:r w:rsidRPr="00BC508A">
        <w:t>-</w:t>
      </w:r>
      <w:r w:rsidRPr="00BC508A">
        <w:tab/>
      </w:r>
      <w:r w:rsidRPr="00BC508A">
        <w:rPr>
          <w:lang w:eastAsia="zh-CN"/>
        </w:rPr>
        <w:t>requests</w:t>
      </w:r>
      <w:r w:rsidRPr="00BC508A">
        <w:rPr>
          <w:lang w:eastAsia="ja-JP"/>
        </w:rPr>
        <w:t xml:space="preserve"> for emergency bearer services;</w:t>
      </w:r>
    </w:p>
    <w:p w14:paraId="08817A75" w14:textId="77777777" w:rsidR="00D40C70" w:rsidRPr="00BC508A" w:rsidRDefault="00D40C70" w:rsidP="00D40C70">
      <w:pPr>
        <w:pStyle w:val="B1"/>
        <w:rPr>
          <w:lang w:eastAsia="ja-JP"/>
        </w:rPr>
      </w:pPr>
      <w:r w:rsidRPr="00BC508A">
        <w:rPr>
          <w:lang w:eastAsia="ja-JP"/>
        </w:rPr>
        <w:t>-</w:t>
      </w:r>
      <w:r w:rsidRPr="00BC508A">
        <w:rPr>
          <w:lang w:eastAsia="ja-JP"/>
        </w:rPr>
        <w:tab/>
        <w:t>requests for exception data reporting;</w:t>
      </w:r>
    </w:p>
    <w:p w14:paraId="6A438E47" w14:textId="77777777" w:rsidR="00D40C70" w:rsidRPr="00BC508A" w:rsidRDefault="00D40C70" w:rsidP="00D40C70">
      <w:pPr>
        <w:pStyle w:val="B1"/>
        <w:rPr>
          <w:lang w:eastAsia="ja-JP"/>
        </w:rPr>
      </w:pPr>
      <w:r w:rsidRPr="00BC508A">
        <w:rPr>
          <w:lang w:eastAsia="ja-JP"/>
        </w:rPr>
        <w:t>-</w:t>
      </w:r>
      <w:r w:rsidRPr="00BC508A">
        <w:rPr>
          <w:lang w:eastAsia="ja-JP"/>
        </w:rPr>
        <w:tab/>
        <w:t>attach requests without PDN connection request;</w:t>
      </w:r>
    </w:p>
    <w:p w14:paraId="3CB62757" w14:textId="77777777" w:rsidR="00D40C70" w:rsidRPr="00BC508A" w:rsidRDefault="00D40C70" w:rsidP="00D40C70">
      <w:pPr>
        <w:pStyle w:val="B1"/>
        <w:rPr>
          <w:lang w:eastAsia="ja-JP"/>
        </w:rPr>
      </w:pPr>
      <w:r w:rsidRPr="00BC508A">
        <w:rPr>
          <w:lang w:eastAsia="ja-JP"/>
        </w:rPr>
        <w:t>-</w:t>
      </w:r>
      <w:r w:rsidRPr="00BC508A">
        <w:rPr>
          <w:lang w:eastAsia="ja-JP"/>
        </w:rPr>
        <w:tab/>
        <w:t xml:space="preserve">tracking area update requests without </w:t>
      </w:r>
      <w:r w:rsidRPr="00BC508A">
        <w:t>"active" or "signalling active" flag set;</w:t>
      </w:r>
    </w:p>
    <w:p w14:paraId="330FFD83" w14:textId="77777777" w:rsidR="00D40C70" w:rsidRPr="00BC508A" w:rsidRDefault="00D40C70" w:rsidP="00D40C70">
      <w:pPr>
        <w:pStyle w:val="B1"/>
        <w:rPr>
          <w:lang w:eastAsia="ja-JP"/>
        </w:rPr>
      </w:pPr>
      <w:r w:rsidRPr="00BC508A">
        <w:rPr>
          <w:lang w:eastAsia="ja-JP"/>
        </w:rPr>
        <w:t>-</w:t>
      </w:r>
      <w:r w:rsidRPr="00BC508A">
        <w:rPr>
          <w:lang w:eastAsia="ja-JP"/>
        </w:rPr>
        <w:tab/>
        <w:t xml:space="preserve">requests from </w:t>
      </w:r>
      <w:r w:rsidRPr="00BC508A">
        <w:t>UE</w:t>
      </w:r>
      <w:r w:rsidRPr="00BC508A">
        <w:rPr>
          <w:lang w:eastAsia="zh-CN"/>
        </w:rPr>
        <w:t xml:space="preserve">s that were received via NAS signalling connections established with RRC establishment cause </w:t>
      </w:r>
      <w:r w:rsidRPr="00BC508A">
        <w:t>"High priority access AC 11 – 15"</w:t>
      </w:r>
      <w:r w:rsidRPr="00BC508A">
        <w:rPr>
          <w:lang w:eastAsia="ja-JP"/>
        </w:rPr>
        <w:t>; and</w:t>
      </w:r>
    </w:p>
    <w:p w14:paraId="077D5A51" w14:textId="77777777" w:rsidR="00D40C70" w:rsidRPr="00BC508A" w:rsidRDefault="00D40C70" w:rsidP="00D40C70">
      <w:pPr>
        <w:pStyle w:val="B1"/>
        <w:rPr>
          <w:lang w:eastAsia="ja-JP"/>
        </w:rPr>
      </w:pPr>
      <w:r w:rsidRPr="00BC508A">
        <w:rPr>
          <w:lang w:eastAsia="ja-JP"/>
        </w:rPr>
        <w:t>-</w:t>
      </w:r>
      <w:r w:rsidRPr="00BC508A">
        <w:rPr>
          <w:lang w:eastAsia="ja-JP"/>
        </w:rPr>
        <w:tab/>
        <w:t>mobile terminated service requests triggered by paging</w:t>
      </w:r>
      <w:r w:rsidRPr="00BC508A">
        <w:t xml:space="preserve"> </w:t>
      </w:r>
      <w:r w:rsidRPr="00BC508A">
        <w:rPr>
          <w:lang w:eastAsia="ja-JP"/>
        </w:rPr>
        <w:t>and subsequent MO signalling or MO data, if any, until the UE enters EMM-IDLE mode.</w:t>
      </w:r>
    </w:p>
    <w:p w14:paraId="6EFE9317" w14:textId="77777777" w:rsidR="00D40C70" w:rsidRPr="00BC508A" w:rsidRDefault="00D40C70" w:rsidP="00D40C70">
      <w:r w:rsidRPr="00BC508A">
        <w:rPr>
          <w:lang w:eastAsia="zh-CN"/>
        </w:rPr>
        <w:t xml:space="preserve">If the MME determines that the UE operating in single-registration mode has performed an </w:t>
      </w:r>
      <w:r w:rsidRPr="00BC508A">
        <w:t>inter-system change from S1 mode to N1 mode and the timer T3447 is running in the MME, the MME stops the T3447.</w:t>
      </w:r>
    </w:p>
    <w:p w14:paraId="375DC601" w14:textId="4B50A04C" w:rsidR="00D40C70" w:rsidRPr="00BC508A" w:rsidRDefault="00D40C70" w:rsidP="00D40C70">
      <w:r w:rsidRPr="00BC508A">
        <w:t xml:space="preserve">Upon inter-system change from N1 mode to S1 mode, if the UE supports service gap control, T3447 is running in the UE, and the T3447 value is included </w:t>
      </w:r>
      <w:r w:rsidRPr="00BC508A">
        <w:rPr>
          <w:lang w:eastAsia="ja-JP"/>
        </w:rPr>
        <w:t xml:space="preserve">in the ATTACH ACCEPT message or TRACKING AREA UPDATE ACCEPT message received from the MME (see </w:t>
      </w:r>
      <w:r w:rsidR="00FB1684" w:rsidRPr="00BC508A">
        <w:rPr>
          <w:lang w:eastAsia="ja-JP"/>
        </w:rPr>
        <w:t>clause</w:t>
      </w:r>
      <w:r w:rsidRPr="00BC508A">
        <w:t> </w:t>
      </w:r>
      <w:r w:rsidRPr="00BC508A">
        <w:rPr>
          <w:lang w:eastAsia="ja-JP"/>
        </w:rPr>
        <w:t xml:space="preserve">5.5.1.2 and </w:t>
      </w:r>
      <w:r w:rsidR="00FB1684" w:rsidRPr="00BC508A">
        <w:rPr>
          <w:lang w:eastAsia="ja-JP"/>
        </w:rPr>
        <w:t>clause</w:t>
      </w:r>
      <w:r w:rsidRPr="00BC508A">
        <w:t> </w:t>
      </w:r>
      <w:r w:rsidRPr="00BC508A">
        <w:rPr>
          <w:lang w:eastAsia="ja-JP"/>
        </w:rPr>
        <w:t>5</w:t>
      </w:r>
      <w:r w:rsidRPr="00BC508A">
        <w:t>.5.3.2</w:t>
      </w:r>
      <w:r w:rsidRPr="00BC508A">
        <w:rPr>
          <w:lang w:eastAsia="ja-JP"/>
        </w:rPr>
        <w:t>), t</w:t>
      </w:r>
      <w:r w:rsidRPr="00BC508A">
        <w:t xml:space="preserve">he UE </w:t>
      </w:r>
      <w:r w:rsidRPr="00BC508A">
        <w:rPr>
          <w:lang w:eastAsia="ja-JP"/>
        </w:rPr>
        <w:t>shall keep T3447 running. Additionally, t</w:t>
      </w:r>
      <w:r w:rsidRPr="00BC508A">
        <w:t>he UE shall store and replace the currently stored T3447 value with the received T3447 value. Upon expiry of the running T3447 timer, the UE shall use the new value when starting T3447 again.</w:t>
      </w:r>
    </w:p>
    <w:p w14:paraId="2381D687" w14:textId="77777777" w:rsidR="00D40C70" w:rsidRPr="00BC508A" w:rsidRDefault="00D40C70" w:rsidP="00D40C70">
      <w:pPr>
        <w:rPr>
          <w:lang w:eastAsia="ja-JP"/>
        </w:rPr>
      </w:pPr>
      <w:r w:rsidRPr="00BC508A">
        <w:rPr>
          <w:lang w:eastAsia="ja-JP"/>
        </w:rPr>
        <w:t>The UE or the network with a running service gap timer shall keep the timer running when the UE transits from EMM-IDLE mode to EMM-CONNECTED mode.</w:t>
      </w:r>
    </w:p>
    <w:p w14:paraId="470FBB6E" w14:textId="77777777" w:rsidR="00D40C70" w:rsidRPr="00BC508A" w:rsidRDefault="00D40C70" w:rsidP="00D40C70">
      <w:pPr>
        <w:pStyle w:val="NO"/>
        <w:rPr>
          <w:lang w:eastAsia="ja-JP"/>
        </w:rPr>
      </w:pPr>
      <w:r w:rsidRPr="00BC508A">
        <w:rPr>
          <w:lang w:eastAsia="ja-JP"/>
        </w:rPr>
        <w:lastRenderedPageBreak/>
        <w:t>NOTE:</w:t>
      </w:r>
      <w:r w:rsidRPr="00BC508A">
        <w:rPr>
          <w:lang w:eastAsia="ja-JP"/>
        </w:rPr>
        <w:tab/>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14:paraId="41964241" w14:textId="77777777" w:rsidR="00D40C70" w:rsidRPr="00BC508A" w:rsidRDefault="00D40C70" w:rsidP="00D40C70">
      <w:pPr>
        <w:rPr>
          <w:lang w:eastAsia="ja-JP"/>
        </w:rPr>
      </w:pPr>
      <w:r w:rsidRPr="00BC508A">
        <w:t>If the timer T3447 is running when the UE enters state EMM-DEREGISTERED, the UE remains switched on, and the USIM in the UE remains the same, then timer T3447 is kept running until it expires.</w:t>
      </w:r>
    </w:p>
    <w:p w14:paraId="3C78828B" w14:textId="77777777" w:rsidR="00D40C70" w:rsidRPr="00BC508A" w:rsidRDefault="00D40C70" w:rsidP="00D40C70">
      <w:r w:rsidRPr="00BC508A">
        <w:t>If the UE is switched off when the timer T3447 is running, the UE shall behave as follows when the UE is switched on and the USIM in the UE remains the same:</w:t>
      </w:r>
    </w:p>
    <w:p w14:paraId="7634DA8C" w14:textId="77777777" w:rsidR="00D40C70" w:rsidRPr="00BC508A" w:rsidRDefault="00D40C70" w:rsidP="00D40C70">
      <w:pPr>
        <w:pStyle w:val="B1"/>
      </w:pPr>
      <w:r w:rsidRPr="00BC508A">
        <w:t>-</w:t>
      </w:r>
      <w:r w:rsidRPr="00BC508A">
        <w:tab/>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4B114B5" w14:textId="77777777" w:rsidR="00D40C70" w:rsidRPr="00BC508A" w:rsidRDefault="00D40C70" w:rsidP="00295835">
      <w:pPr>
        <w:pStyle w:val="Heading3"/>
      </w:pPr>
      <w:bookmarkStart w:id="1315" w:name="_CR5_3_18"/>
      <w:bookmarkStart w:id="1316" w:name="_Toc20217891"/>
      <w:bookmarkStart w:id="1317" w:name="_Toc27743775"/>
      <w:bookmarkStart w:id="1318" w:name="_Toc35959346"/>
      <w:bookmarkStart w:id="1319" w:name="_Toc45202777"/>
      <w:bookmarkStart w:id="1320" w:name="_Toc45700153"/>
      <w:bookmarkStart w:id="1321" w:name="_Toc51919889"/>
      <w:bookmarkStart w:id="1322" w:name="_Toc68250949"/>
      <w:bookmarkStart w:id="1323" w:name="_Toc178411050"/>
      <w:bookmarkEnd w:id="1315"/>
      <w:r w:rsidRPr="00BC508A">
        <w:t>5.3.18</w:t>
      </w:r>
      <w:r w:rsidRPr="00BC508A">
        <w:tab/>
        <w:t>Restricted local operator services</w:t>
      </w:r>
      <w:bookmarkEnd w:id="1316"/>
      <w:bookmarkEnd w:id="1317"/>
      <w:bookmarkEnd w:id="1318"/>
      <w:bookmarkEnd w:id="1319"/>
      <w:bookmarkEnd w:id="1320"/>
      <w:bookmarkEnd w:id="1321"/>
      <w:bookmarkEnd w:id="1322"/>
      <w:bookmarkEnd w:id="1323"/>
    </w:p>
    <w:p w14:paraId="78745AA9" w14:textId="77777777" w:rsidR="00D40C70" w:rsidRPr="00BC508A" w:rsidRDefault="00D40C70" w:rsidP="00D40C70">
      <w:r w:rsidRPr="00BC508A">
        <w:rPr>
          <w:lang w:eastAsia="ja-JP"/>
        </w:rPr>
        <w:t xml:space="preserve">Restricted local operator services (RLOS) is an optional feature that enables operators to offer access to restricted local operator services to the unauthenticated UEs in limited service state (see </w:t>
      </w:r>
      <w:r w:rsidRPr="00BC508A">
        <w:t>3GPP TS 2</w:t>
      </w:r>
      <w:r w:rsidRPr="00BC508A">
        <w:rPr>
          <w:lang w:eastAsia="zh-CN"/>
        </w:rPr>
        <w:t>3</w:t>
      </w:r>
      <w:r w:rsidRPr="00BC508A">
        <w:t>.401 [10]</w:t>
      </w:r>
      <w:r w:rsidRPr="00BC508A">
        <w:rPr>
          <w:lang w:eastAsia="ja-JP"/>
        </w:rPr>
        <w:t xml:space="preserve">). 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rsidRPr="00BC508A">
        <w:t>is configured to support access to RLOS</w:t>
      </w:r>
      <w:r w:rsidRPr="00BC508A">
        <w:rPr>
          <w:lang w:eastAsia="ja-JP"/>
        </w:rPr>
        <w:t xml:space="preserve">, the MME accepts the UE's attach request regardless of </w:t>
      </w:r>
      <w:r w:rsidRPr="00BC508A">
        <w:t>the authentication result or skips the authentication procedure.</w:t>
      </w:r>
    </w:p>
    <w:p w14:paraId="22C70FB7" w14:textId="77777777" w:rsidR="00D40C70" w:rsidRPr="00BC508A" w:rsidRDefault="00D40C70" w:rsidP="00D40C70">
      <w:r w:rsidRPr="00BC508A">
        <w:t xml:space="preserve">When the UE requests the lower layer to establish an RRC connection for </w:t>
      </w:r>
      <w:r w:rsidRPr="00BC508A">
        <w:rPr>
          <w:lang w:eastAsia="ja-JP"/>
        </w:rPr>
        <w:t>access to RLOS</w:t>
      </w:r>
      <w:r w:rsidRPr="00BC508A">
        <w:t xml:space="preserve">, the UE indicates in the RRC signalling that the RRC connection is for </w:t>
      </w:r>
      <w:r w:rsidRPr="00BC508A">
        <w:rPr>
          <w:lang w:eastAsia="ja-JP"/>
        </w:rPr>
        <w:t xml:space="preserve">access to </w:t>
      </w:r>
      <w:r w:rsidRPr="00BC508A">
        <w:t>RLOS to the lower layers.</w:t>
      </w:r>
    </w:p>
    <w:p w14:paraId="624B9C37" w14:textId="77777777" w:rsidR="00431B51" w:rsidRPr="00BC508A" w:rsidRDefault="00D40C70" w:rsidP="00D40C70">
      <w:r w:rsidRPr="00BC508A">
        <w:t xml:space="preserve">The UE supporting access to RLOS shall perform PLMN selection according to 3GPP TS 23.122 [6]. 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whether the PLMN is configured to support access to RLOS. The UE shall not attempt to request </w:t>
      </w:r>
      <w:r w:rsidRPr="00BC508A">
        <w:rPr>
          <w:lang w:eastAsia="ja-JP"/>
        </w:rPr>
        <w:t xml:space="preserve">access to </w:t>
      </w:r>
      <w:r w:rsidRPr="00BC508A">
        <w:t>RLOS if the PLMN does not support access to RLOS.</w:t>
      </w:r>
    </w:p>
    <w:p w14:paraId="64887DFB" w14:textId="09B4C253" w:rsidR="00D40C70" w:rsidRPr="00BC508A" w:rsidRDefault="00D40C70" w:rsidP="00D40C70">
      <w:pPr>
        <w:pStyle w:val="NO"/>
      </w:pPr>
      <w:r w:rsidRPr="00BC508A">
        <w:t>NOTE:</w:t>
      </w:r>
      <w:r w:rsidRPr="00BC508A">
        <w:tab/>
        <w:t>Only authorized applications on the UE are allowed to trigger the initiation of RLOS connection (see 3GPP TS 33.401 [19]).</w:t>
      </w:r>
    </w:p>
    <w:p w14:paraId="6355FEBE" w14:textId="77777777" w:rsidR="00D40C70" w:rsidRPr="00BC508A" w:rsidRDefault="00D40C70" w:rsidP="00D40C70">
      <w:r w:rsidRPr="00BC508A">
        <w:t>For UE attached for access to RLOS, only UE originated access to RLOS requests are supported. Mobile terminated access to RLOS request and network triggered service request are not allowed. The UE is not allowed to initiate UE requested PDN connectivity for any additional PDN connection. In addition, intersystem change to other RAT including GERAN and UTRAN and handover between 3GPP and non-3GPP accesses are not supported.</w:t>
      </w:r>
    </w:p>
    <w:p w14:paraId="751AA2D3" w14:textId="77777777" w:rsidR="00D40C70" w:rsidRPr="00BC508A" w:rsidRDefault="00D40C70" w:rsidP="00D40C70">
      <w:pPr>
        <w:rPr>
          <w:lang w:eastAsia="ja-JP"/>
        </w:rPr>
      </w:pPr>
      <w:r w:rsidRPr="00BC508A">
        <w:t>Access to RLOS</w:t>
      </w:r>
      <w:r w:rsidRPr="00BC508A" w:rsidDel="00EF6140">
        <w:rPr>
          <w:lang w:eastAsia="ja-JP"/>
        </w:rPr>
        <w:t xml:space="preserve"> </w:t>
      </w:r>
      <w:r w:rsidRPr="00BC508A">
        <w:rPr>
          <w:lang w:eastAsia="ja-JP"/>
        </w:rPr>
        <w:t>is applicable to the UEs in WB-S1 mode only. The UEs in NB-S1 mode shall not request access to RLOS.</w:t>
      </w:r>
    </w:p>
    <w:p w14:paraId="19E576C2" w14:textId="77777777" w:rsidR="00D40C70" w:rsidRPr="00BC508A" w:rsidRDefault="00D40C70" w:rsidP="00D40C70">
      <w:r w:rsidRPr="00BC508A">
        <w:t>Location service does not apply to access to RLOS.</w:t>
      </w:r>
    </w:p>
    <w:p w14:paraId="1309BEEE" w14:textId="77777777" w:rsidR="00D40C70" w:rsidRPr="00BC508A" w:rsidRDefault="00D40C70" w:rsidP="00D40C70">
      <w:pPr>
        <w:rPr>
          <w:lang w:eastAsia="ja-JP"/>
        </w:rPr>
      </w:pPr>
      <w:r w:rsidRPr="00BC508A">
        <w:t>If a UE attached for access to RLOS needs to initiate an emergency call, the UE shall first perform a local detach prior to initiating an attach procedure for emergency bearer services.</w:t>
      </w:r>
    </w:p>
    <w:p w14:paraId="77EE6AC1" w14:textId="77777777" w:rsidR="00D40C70" w:rsidRPr="00BC508A" w:rsidRDefault="00D40C70" w:rsidP="00295835">
      <w:pPr>
        <w:pStyle w:val="Heading3"/>
        <w:rPr>
          <w:lang w:eastAsia="zh-CN"/>
        </w:rPr>
      </w:pPr>
      <w:bookmarkStart w:id="1324" w:name="_CR5_3_19"/>
      <w:bookmarkStart w:id="1325" w:name="_Toc20217892"/>
      <w:bookmarkStart w:id="1326" w:name="_Toc27743776"/>
      <w:bookmarkStart w:id="1327" w:name="_Toc35959347"/>
      <w:bookmarkStart w:id="1328" w:name="_Toc45202778"/>
      <w:bookmarkStart w:id="1329" w:name="_Toc45700154"/>
      <w:bookmarkStart w:id="1330" w:name="_Toc51919890"/>
      <w:bookmarkStart w:id="1331" w:name="_Toc68250950"/>
      <w:bookmarkStart w:id="1332" w:name="_Toc178411051"/>
      <w:bookmarkEnd w:id="1324"/>
      <w:r w:rsidRPr="00BC508A">
        <w:t>5.3.19</w:t>
      </w:r>
      <w:r w:rsidRPr="00BC508A">
        <w:tab/>
        <w:t>Core Network selection and redirection for UEs using CIoT optimizations</w:t>
      </w:r>
      <w:bookmarkEnd w:id="1325"/>
      <w:bookmarkEnd w:id="1326"/>
      <w:bookmarkEnd w:id="1327"/>
      <w:bookmarkEnd w:id="1328"/>
      <w:bookmarkEnd w:id="1329"/>
      <w:bookmarkEnd w:id="1330"/>
      <w:bookmarkEnd w:id="1331"/>
      <w:bookmarkEnd w:id="1332"/>
    </w:p>
    <w:p w14:paraId="10825418" w14:textId="77777777" w:rsidR="00D40C70" w:rsidRPr="00BC508A" w:rsidRDefault="00D40C70" w:rsidP="00295835">
      <w:pPr>
        <w:pStyle w:val="Heading4"/>
        <w:rPr>
          <w:lang w:eastAsia="zh-CN"/>
        </w:rPr>
      </w:pPr>
      <w:bookmarkStart w:id="1333" w:name="_CR5_3_19_1"/>
      <w:bookmarkStart w:id="1334" w:name="_Toc20217893"/>
      <w:bookmarkStart w:id="1335" w:name="_Toc27743777"/>
      <w:bookmarkStart w:id="1336" w:name="_Toc35959348"/>
      <w:bookmarkStart w:id="1337" w:name="_Toc45202779"/>
      <w:bookmarkStart w:id="1338" w:name="_Toc45700155"/>
      <w:bookmarkStart w:id="1339" w:name="_Toc51919891"/>
      <w:bookmarkStart w:id="1340" w:name="_Toc68250951"/>
      <w:bookmarkStart w:id="1341" w:name="_Toc178411052"/>
      <w:bookmarkEnd w:id="1333"/>
      <w:r w:rsidRPr="00BC508A">
        <w:t>5.3.19.1</w:t>
      </w:r>
      <w:r w:rsidRPr="00BC508A">
        <w:tab/>
        <w:t>Core network selection</w:t>
      </w:r>
      <w:bookmarkEnd w:id="1334"/>
      <w:bookmarkEnd w:id="1335"/>
      <w:bookmarkEnd w:id="1336"/>
      <w:bookmarkEnd w:id="1337"/>
      <w:bookmarkEnd w:id="1338"/>
      <w:bookmarkEnd w:id="1339"/>
      <w:bookmarkEnd w:id="1340"/>
      <w:bookmarkEnd w:id="1341"/>
    </w:p>
    <w:p w14:paraId="72E0D86F" w14:textId="1758F492" w:rsidR="00D40C70" w:rsidRPr="00BC508A" w:rsidRDefault="00D40C70" w:rsidP="00D40C70">
      <w:r w:rsidRPr="00BC508A">
        <w:t xml:space="preserve">A UE that supports CIoT optimizations performs core network selection as specified in </w:t>
      </w:r>
      <w:r w:rsidR="00FB1684" w:rsidRPr="00BC508A">
        <w:t>clause</w:t>
      </w:r>
      <w:r w:rsidRPr="00BC508A">
        <w:t> 4.8.4A.1 of 3GPP TS 24.501 [54].</w:t>
      </w:r>
    </w:p>
    <w:p w14:paraId="36DC119C" w14:textId="77777777" w:rsidR="00D40C70" w:rsidRPr="00BC508A" w:rsidRDefault="00D40C70" w:rsidP="00295835">
      <w:pPr>
        <w:pStyle w:val="Heading4"/>
        <w:rPr>
          <w:lang w:eastAsia="zh-CN"/>
        </w:rPr>
      </w:pPr>
      <w:bookmarkStart w:id="1342" w:name="_CR5_3_19_2"/>
      <w:bookmarkStart w:id="1343" w:name="_Toc20217894"/>
      <w:bookmarkStart w:id="1344" w:name="_Toc27743778"/>
      <w:bookmarkStart w:id="1345" w:name="_Toc35959349"/>
      <w:bookmarkStart w:id="1346" w:name="_Toc45202780"/>
      <w:bookmarkStart w:id="1347" w:name="_Toc45700156"/>
      <w:bookmarkStart w:id="1348" w:name="_Toc51919892"/>
      <w:bookmarkStart w:id="1349" w:name="_Toc68250952"/>
      <w:bookmarkStart w:id="1350" w:name="_Toc178411053"/>
      <w:bookmarkEnd w:id="1342"/>
      <w:r w:rsidRPr="00BC508A">
        <w:lastRenderedPageBreak/>
        <w:t>5.3.19.2</w:t>
      </w:r>
      <w:r w:rsidRPr="00BC508A">
        <w:tab/>
        <w:t>Redirection of the UE by the core network</w:t>
      </w:r>
      <w:bookmarkEnd w:id="1343"/>
      <w:bookmarkEnd w:id="1344"/>
      <w:bookmarkEnd w:id="1345"/>
      <w:bookmarkEnd w:id="1346"/>
      <w:bookmarkEnd w:id="1347"/>
      <w:bookmarkEnd w:id="1348"/>
      <w:bookmarkEnd w:id="1349"/>
      <w:bookmarkEnd w:id="1350"/>
    </w:p>
    <w:p w14:paraId="339C6E1B" w14:textId="0D406031" w:rsidR="00D40C70" w:rsidRPr="00BC508A" w:rsidRDefault="00D40C70" w:rsidP="00D40C70">
      <w:r w:rsidRPr="00BC508A">
        <w:t xml:space="preserve">The network that supports CIoT optimizations can redirect a UE between EPC and 5GCN as specified in </w:t>
      </w:r>
      <w:r w:rsidR="00FB1684" w:rsidRPr="00BC508A">
        <w:t>clause</w:t>
      </w:r>
      <w:r w:rsidRPr="00BC508A">
        <w:t> 5.31.3 of 3GPP TS 23.501 [58]. The network can take into account the UE</w:t>
      </w:r>
      <w:r w:rsidR="00431B51" w:rsidRPr="00BC508A">
        <w:t>'</w:t>
      </w:r>
      <w:r w:rsidRPr="00BC508A">
        <w:t>s N1 mode capability or S1 mode capability, the CIoT network behaviour supported and preferred by the UE or the CIoT network behaviour supported by the network to determine the redirection.</w:t>
      </w:r>
    </w:p>
    <w:p w14:paraId="1338D2E2" w14:textId="77777777" w:rsidR="00D40C70" w:rsidRPr="00BC508A" w:rsidRDefault="00D40C70" w:rsidP="00D40C70">
      <w:pPr>
        <w:pStyle w:val="NO"/>
      </w:pPr>
      <w:r w:rsidRPr="00BC508A">
        <w:t>NOTE:</w:t>
      </w:r>
      <w:r w:rsidRPr="00BC508A">
        <w:tab/>
        <w:t>It is assumed that the network would avoid redirecting the UE back and forth between EPC and 5GCN.</w:t>
      </w:r>
    </w:p>
    <w:p w14:paraId="05FEF01D" w14:textId="09234EB2" w:rsidR="00D40C70" w:rsidRPr="00BC508A" w:rsidRDefault="00D40C70" w:rsidP="00D40C70">
      <w:r w:rsidRPr="00BC508A">
        <w:t xml:space="preserve">The network redirects the UE to 5GCN by rejecting the attach request, or tracking area update request, or service request with the EMM cause #31 "Redirection to 5GCN required" as specified in </w:t>
      </w:r>
      <w:r w:rsidR="00FB1684" w:rsidRPr="00BC508A">
        <w:t>clause</w:t>
      </w:r>
      <w:r w:rsidRPr="00BC508A">
        <w:t xml:space="preserve"> 5.5.1.2.5, 5.5.1.3.5, 5.5.3.2.5, 5.5.3.3.5 and 5.6.1.5. Upon receipt of reject message, the UE disables the E-UTRA capability as specified in </w:t>
      </w:r>
      <w:r w:rsidR="00FB1684" w:rsidRPr="00BC508A">
        <w:t>clause</w:t>
      </w:r>
      <w:r w:rsidRPr="00BC508A">
        <w:t xml:space="preserve"> 4.5 and </w:t>
      </w:r>
      <w:r w:rsidRPr="00BC508A">
        <w:rPr>
          <w:lang w:eastAsia="ko-KR"/>
        </w:rPr>
        <w:t>enables the N1 mode capability</w:t>
      </w:r>
      <w:r w:rsidRPr="00BC508A">
        <w:t xml:space="preserve"> if it was disabled</w:t>
      </w:r>
      <w:r w:rsidRPr="00BC508A">
        <w:rPr>
          <w:rFonts w:eastAsia="Malgun Gothic"/>
          <w:lang w:eastAsia="ko-KR"/>
        </w:rPr>
        <w:t xml:space="preserve"> </w:t>
      </w:r>
      <w:r w:rsidRPr="00BC508A">
        <w:t>in order to move to 5GCN.</w:t>
      </w:r>
    </w:p>
    <w:p w14:paraId="204E2B01" w14:textId="41868263" w:rsidR="00D40C70" w:rsidRPr="00BC508A" w:rsidRDefault="00D40C70" w:rsidP="00D40C70">
      <w:r w:rsidRPr="00BC508A">
        <w:t xml:space="preserve">The network that supports CIoT optimizations can also redirect a UE from 5GCN to EPC as specified in </w:t>
      </w:r>
      <w:r w:rsidR="00FB1684" w:rsidRPr="00BC508A">
        <w:t>clause</w:t>
      </w:r>
      <w:r w:rsidRPr="00BC508A">
        <w:t> 4.8.4A.2 of 3GPP TS 24.501 [54].</w:t>
      </w:r>
    </w:p>
    <w:p w14:paraId="71D48E1E" w14:textId="77777777" w:rsidR="00D40C70" w:rsidRPr="00BC508A" w:rsidRDefault="00D40C70" w:rsidP="00295835">
      <w:pPr>
        <w:pStyle w:val="Heading3"/>
      </w:pPr>
      <w:bookmarkStart w:id="1351" w:name="_CR5_3_20"/>
      <w:bookmarkStart w:id="1352" w:name="_Toc20217895"/>
      <w:bookmarkStart w:id="1353" w:name="_Toc27743779"/>
      <w:bookmarkStart w:id="1354" w:name="_Toc35959350"/>
      <w:bookmarkStart w:id="1355" w:name="_Toc45202781"/>
      <w:bookmarkStart w:id="1356" w:name="_Toc45700157"/>
      <w:bookmarkStart w:id="1357" w:name="_Toc51919893"/>
      <w:bookmarkStart w:id="1358" w:name="_Toc68250953"/>
      <w:bookmarkStart w:id="1359" w:name="_Toc178411054"/>
      <w:bookmarkEnd w:id="1351"/>
      <w:r w:rsidRPr="00BC508A">
        <w:t>5.3.20</w:t>
      </w:r>
      <w:r w:rsidRPr="00BC508A">
        <w:tab/>
        <w:t>UE radio capability signalling optimisation</w:t>
      </w:r>
      <w:bookmarkEnd w:id="1352"/>
      <w:bookmarkEnd w:id="1353"/>
      <w:bookmarkEnd w:id="1354"/>
      <w:bookmarkEnd w:id="1355"/>
      <w:bookmarkEnd w:id="1356"/>
      <w:bookmarkEnd w:id="1357"/>
      <w:bookmarkEnd w:id="1358"/>
      <w:bookmarkEnd w:id="1359"/>
    </w:p>
    <w:p w14:paraId="025CFD0E" w14:textId="77777777" w:rsidR="00D40C70" w:rsidRPr="00BC508A" w:rsidRDefault="00D40C70" w:rsidP="00D40C70">
      <w:r w:rsidRPr="00BC508A">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14:paraId="4464A1C8" w14:textId="77777777" w:rsidR="00D40C70" w:rsidRPr="00BC508A" w:rsidRDefault="00D40C70" w:rsidP="00D40C70">
      <w:r w:rsidRPr="00BC508A">
        <w:t>In this release of the specification, RACS is not applicable to NB-S1 mode.</w:t>
      </w:r>
    </w:p>
    <w:p w14:paraId="639F4920" w14:textId="77777777" w:rsidR="00D40C70" w:rsidRPr="00BC508A" w:rsidRDefault="00D40C70" w:rsidP="00D40C70">
      <w:r w:rsidRPr="00BC508A">
        <w:t>If the UE supports RACS:</w:t>
      </w:r>
    </w:p>
    <w:p w14:paraId="70C54ECD" w14:textId="77777777" w:rsidR="00D40C70" w:rsidRPr="00BC508A" w:rsidRDefault="00D40C70" w:rsidP="00D40C70">
      <w:pPr>
        <w:pStyle w:val="B1"/>
      </w:pPr>
      <w:r w:rsidRPr="00BC508A">
        <w:t>-</w:t>
      </w:r>
      <w:r w:rsidRPr="00BC508A">
        <w:tab/>
        <w:t>the UE shall indicate support for RACS by setting the RACS bit to "RACS supported" in the UE network capability IE of the ATTACH REQUEST and TRACKING AREA UPDATE REQUEST messages;</w:t>
      </w:r>
    </w:p>
    <w:p w14:paraId="5C6D0A2E" w14:textId="77777777" w:rsidR="00D40C70" w:rsidRPr="00BC508A" w:rsidRDefault="00D40C70" w:rsidP="00D40C70">
      <w:pPr>
        <w:pStyle w:val="B1"/>
      </w:pPr>
      <w:r w:rsidRPr="00BC508A">
        <w:t>-</w:t>
      </w:r>
      <w:r w:rsidRPr="00BC508A">
        <w:tab/>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14:paraId="5E2C5C5A" w14:textId="77777777" w:rsidR="00D40C70" w:rsidRPr="00BC508A" w:rsidRDefault="00D40C70" w:rsidP="00D40C70">
      <w:pPr>
        <w:pStyle w:val="B1"/>
      </w:pPr>
      <w:r w:rsidRPr="00BC508A">
        <w:t>-</w:t>
      </w:r>
      <w:r w:rsidRPr="00BC508A">
        <w:tab/>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14:paraId="66DFDA22" w14:textId="4D436718" w:rsidR="00D40C70" w:rsidRPr="00BC508A" w:rsidRDefault="00D40C70" w:rsidP="00D40C70">
      <w:pPr>
        <w:pStyle w:val="B1"/>
      </w:pPr>
      <w:r w:rsidRPr="00BC508A">
        <w:t>-</w:t>
      </w:r>
      <w:r w:rsidRPr="00BC508A">
        <w:tab/>
        <w:t xml:space="preserve">If the UE is requested to provide the UE radio capability ID by the network during a security mode control procedure, the UE shall include the UE radio capability ID in the UE radio capability ID IE of the SECURITY MODE COMPLETE message </w:t>
      </w:r>
      <w:r w:rsidRPr="00BC508A">
        <w:rPr>
          <w:lang w:eastAsia="ko-KR"/>
        </w:rPr>
        <w:t xml:space="preserve">according to the rules in </w:t>
      </w:r>
      <w:r w:rsidR="00FB1684" w:rsidRPr="00BC508A">
        <w:rPr>
          <w:lang w:eastAsia="ko-KR"/>
        </w:rPr>
        <w:t>clause</w:t>
      </w:r>
      <w:r w:rsidRPr="00BC508A">
        <w:rPr>
          <w:lang w:eastAsia="ko-KR"/>
        </w:rPr>
        <w:t xml:space="preserve"> </w:t>
      </w:r>
      <w:r w:rsidRPr="00BC508A">
        <w:t>5.4.3.3.</w:t>
      </w:r>
      <w:r w:rsidRPr="00BC508A">
        <w:rPr>
          <w:lang w:eastAsia="ko-KR"/>
        </w:rPr>
        <w:t>;</w:t>
      </w:r>
    </w:p>
    <w:p w14:paraId="34C04AB4" w14:textId="77777777" w:rsidR="00D40C70" w:rsidRPr="00BC508A" w:rsidRDefault="00D40C70" w:rsidP="00D40C70">
      <w:pPr>
        <w:pStyle w:val="B1"/>
      </w:pPr>
      <w:r w:rsidRPr="00BC508A">
        <w:t>-</w:t>
      </w:r>
      <w:r w:rsidRPr="00BC508A">
        <w:tab/>
        <w:t>if the radio configuration at the UE changes (for instance because the UE has disabled a specific radio capability) then:</w:t>
      </w:r>
    </w:p>
    <w:p w14:paraId="4FFEBB00" w14:textId="77777777" w:rsidR="00D40C70" w:rsidRPr="00BC508A" w:rsidRDefault="00D40C70" w:rsidP="00D40C70">
      <w:pPr>
        <w:pStyle w:val="B2"/>
      </w:pPr>
      <w:r w:rsidRPr="00BC508A">
        <w:t>a)</w:t>
      </w:r>
      <w:r w:rsidRPr="00BC508A">
        <w:tab/>
        <w:t>if the UE has an applicable UE radio capability ID for the new UE radio configuration, the UE shall initiate a tracking area updating procedure, include a UE radio capability information update needed IE in the TRACKING AREA UPDATE REQUEST message and set the URCIDA bit to "UE radio capability ID available" in the UE radio capability ID availability IE in the TRACKING AREA UPDATE REQUEST message; and</w:t>
      </w:r>
    </w:p>
    <w:p w14:paraId="7A58C025" w14:textId="77777777" w:rsidR="00D40C70" w:rsidRPr="00BC508A" w:rsidRDefault="00D40C70" w:rsidP="00D40C70">
      <w:pPr>
        <w:pStyle w:val="B2"/>
      </w:pPr>
      <w:r w:rsidRPr="00BC508A">
        <w:t>b)</w:t>
      </w:r>
      <w:r w:rsidRPr="00BC508A">
        <w:tab/>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14:paraId="39D040C8" w14:textId="77777777" w:rsidR="00D40C70" w:rsidRPr="00BC508A" w:rsidRDefault="00D40C70" w:rsidP="00D40C70">
      <w:pPr>
        <w:pStyle w:val="NO"/>
      </w:pPr>
      <w:r w:rsidRPr="00BC508A">
        <w:t>NOTE:</w:t>
      </w:r>
      <w:r w:rsidRPr="00BC508A">
        <w:tab/>
        <w:t>Performing the 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14:paraId="0551FD85" w14:textId="38D9EC19" w:rsidR="00D40C70" w:rsidRPr="00BC508A" w:rsidRDefault="00D40C70" w:rsidP="00D40C70">
      <w:pPr>
        <w:pStyle w:val="B1"/>
      </w:pPr>
      <w:r w:rsidRPr="00BC508A">
        <w:lastRenderedPageBreak/>
        <w:t>-</w:t>
      </w:r>
      <w:r w:rsidRPr="00BC508A">
        <w:tab/>
        <w:t>upon receiving a network-assigned UE radio capability ID in the ATTACH ACCEPT message,</w:t>
      </w:r>
      <w:r w:rsidR="00217C20" w:rsidRPr="00BC508A">
        <w:t xml:space="preserve"> </w:t>
      </w:r>
      <w:r w:rsidRPr="00BC508A">
        <w:t>in the TRACKING AREA UPDATE ACCEPT message or in the GUTI REALLOCATION COMMAND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14:paraId="35778805" w14:textId="77777777" w:rsidR="00D40C70" w:rsidRPr="00BC508A" w:rsidRDefault="00D40C70" w:rsidP="00D40C70">
      <w:pPr>
        <w:pStyle w:val="B1"/>
      </w:pPr>
      <w:r w:rsidRPr="00BC508A">
        <w:t>-</w:t>
      </w:r>
      <w:r w:rsidRPr="00BC508A">
        <w:tab/>
        <w:t>the UE shall not use a network-assigned UE radio capability ID in PLMNs equivalent to the PLMN which assigned it; and</w:t>
      </w:r>
    </w:p>
    <w:p w14:paraId="3BD0DAB9" w14:textId="0CDC04C2" w:rsidR="00431B51" w:rsidRPr="00BC508A" w:rsidRDefault="00D40C70" w:rsidP="00D40C70">
      <w:pPr>
        <w:pStyle w:val="B1"/>
      </w:pPr>
      <w:r w:rsidRPr="00BC508A">
        <w:t>-</w:t>
      </w:r>
      <w:r w:rsidRPr="00BC508A">
        <w:tab/>
        <w:t>upon receiv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w:t>
      </w:r>
      <w:r w:rsidR="00217C20" w:rsidRPr="00BC508A">
        <w:t xml:space="preserve"> </w:t>
      </w:r>
      <w:r w:rsidRPr="00BC508A">
        <w:t>in the TRACKING AREA UPDATE ACCEPT message or in the GUTI REALLOCATION COMMAND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w:t>
      </w:r>
    </w:p>
    <w:p w14:paraId="2670174F" w14:textId="5663B7B5" w:rsidR="00D40C70" w:rsidRPr="00BC508A" w:rsidRDefault="00D40C70" w:rsidP="00D40C70">
      <w:r w:rsidRPr="00BC508A">
        <w:t>If the network supports RACS:</w:t>
      </w:r>
    </w:p>
    <w:p w14:paraId="353AF210" w14:textId="77777777" w:rsidR="00D40C70" w:rsidRPr="00BC508A" w:rsidRDefault="00D40C70" w:rsidP="00D40C70">
      <w:pPr>
        <w:pStyle w:val="B1"/>
      </w:pPr>
      <w:r w:rsidRPr="00BC508A">
        <w:t>-</w:t>
      </w:r>
      <w:r w:rsidRPr="00BC508A">
        <w:tab/>
        <w:t>if the UE has included the UE radio capability ID availability IE in the ATTACH REQUEST message and set the IE to "UE radio capability ID available", the network shall initiate a security mode control procedure to retrieve the UE radio capability ID from the UE;</w:t>
      </w:r>
    </w:p>
    <w:p w14:paraId="31652AC7" w14:textId="77777777" w:rsidR="00D40C70" w:rsidRPr="00BC508A" w:rsidRDefault="00D40C70" w:rsidP="00D40C70">
      <w:pPr>
        <w:pStyle w:val="B1"/>
      </w:pPr>
      <w:r w:rsidRPr="00BC508A">
        <w:t>-</w:t>
      </w:r>
      <w:r w:rsidRPr="00BC508A">
        <w:tab/>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14:paraId="1126DB67" w14:textId="77777777" w:rsidR="00D40C70" w:rsidRPr="00BC508A" w:rsidRDefault="00D40C70" w:rsidP="00D40C70">
      <w:pPr>
        <w:pStyle w:val="B1"/>
        <w:rPr>
          <w:lang w:eastAsia="zh-CN"/>
        </w:rPr>
      </w:pPr>
      <w:r w:rsidRPr="00BC508A">
        <w:rPr>
          <w:lang w:eastAsia="zh-CN"/>
        </w:rPr>
        <w:t>-</w:t>
      </w:r>
      <w:r w:rsidRPr="00BC508A">
        <w:rPr>
          <w:lang w:eastAsia="zh-CN"/>
        </w:rPr>
        <w:tab/>
      </w:r>
      <w:r w:rsidRPr="00BC508A">
        <w:t>if the UE has included the UE radio capability ID availability IE in the TRACKING AREA UPDATE REQUEST message</w:t>
      </w:r>
      <w:r w:rsidRPr="00BC508A">
        <w:rPr>
          <w:lang w:eastAsia="zh-CN"/>
        </w:rPr>
        <w:t xml:space="preserve">, </w:t>
      </w:r>
      <w:r w:rsidRPr="00BC508A">
        <w:t>set the URCIDA bit to "UE radio capability ID available" in the UE radio capability ID availability IE</w:t>
      </w:r>
      <w:r w:rsidRPr="00BC508A">
        <w:rPr>
          <w:lang w:eastAsia="zh-CN"/>
        </w:rPr>
        <w:t xml:space="preserve"> and no </w:t>
      </w:r>
      <w:r w:rsidRPr="00BC508A">
        <w:t xml:space="preserve">UE radio capability ID is available in the UE context in the MME, the network </w:t>
      </w:r>
      <w:r w:rsidRPr="00BC508A">
        <w:rPr>
          <w:lang w:eastAsia="zh-CN"/>
        </w:rPr>
        <w:t>shall</w:t>
      </w:r>
      <w:r w:rsidRPr="00BC508A">
        <w:t xml:space="preserve"> initiate a security mode control procedure to retrieve the UE radio capability ID from the UE;</w:t>
      </w:r>
    </w:p>
    <w:p w14:paraId="1ABBC05C" w14:textId="77777777" w:rsidR="00D40C70" w:rsidRPr="00BC508A" w:rsidRDefault="00D40C70" w:rsidP="00D40C70">
      <w:pPr>
        <w:pStyle w:val="B1"/>
      </w:pPr>
      <w:r w:rsidRPr="00BC508A">
        <w:t>-</w:t>
      </w:r>
      <w:r w:rsidRPr="00BC508A">
        <w:tab/>
        <w:t>the network may assign a network-assigned UE radio capability ID to a UE which supports RACS by including a UE radio capability ID IE in the ATTACH ACCEPT message, in the TRACKING AREA UPDATE ACCEPT message or in the GUTI REALLOCATION COMMAND message; and</w:t>
      </w:r>
    </w:p>
    <w:p w14:paraId="2FCF36E8" w14:textId="239737E4" w:rsidR="00D40C70" w:rsidRPr="00BC508A" w:rsidRDefault="00D40C70" w:rsidP="00D40C70">
      <w:pPr>
        <w:pStyle w:val="B1"/>
      </w:pPr>
      <w:r w:rsidRPr="00BC508A">
        <w:t>-</w:t>
      </w:r>
      <w:r w:rsidRPr="00BC508A">
        <w:tab/>
        <w:t>the network may trigger the UE to delete all network-assigned UE radio capability IDs stored at the UE for the serving network by including a UE radio capability ID deletion indication IE set to "</w:t>
      </w:r>
      <w:r w:rsidR="002C7EC7" w:rsidRPr="00BC508A">
        <w:t>N</w:t>
      </w:r>
      <w:r w:rsidRPr="00BC508A">
        <w:t>etwork-assigned UE radio capability IDs</w:t>
      </w:r>
      <w:r w:rsidR="002C7EC7" w:rsidRPr="00BC508A">
        <w:t xml:space="preserve"> </w:t>
      </w:r>
      <w:r w:rsidR="002C7EC7" w:rsidRPr="00BC508A">
        <w:rPr>
          <w:lang w:eastAsia="zh-CN"/>
        </w:rPr>
        <w:t>deletion requested</w:t>
      </w:r>
      <w:r w:rsidRPr="00BC508A">
        <w:t>" in the ATTACH ACCEPT message, in the TRACKING AREA UPDATE ACCEPT message or in the GUTI REALLOCATION COMMAND message.</w:t>
      </w:r>
    </w:p>
    <w:p w14:paraId="3B7A1F93" w14:textId="77777777" w:rsidR="00D40C70" w:rsidRPr="00BC508A" w:rsidRDefault="00D40C70" w:rsidP="00295835">
      <w:pPr>
        <w:pStyle w:val="Heading3"/>
      </w:pPr>
      <w:bookmarkStart w:id="1360" w:name="_CR5_3_21"/>
      <w:bookmarkStart w:id="1361" w:name="_Toc27743780"/>
      <w:bookmarkStart w:id="1362" w:name="_Toc35959351"/>
      <w:bookmarkStart w:id="1363" w:name="_Toc45202782"/>
      <w:bookmarkStart w:id="1364" w:name="_Toc45700158"/>
      <w:bookmarkStart w:id="1365" w:name="_Toc51919894"/>
      <w:bookmarkStart w:id="1366" w:name="_Toc68250954"/>
      <w:bookmarkStart w:id="1367" w:name="_Toc178411055"/>
      <w:bookmarkStart w:id="1368" w:name="_Toc20217896"/>
      <w:bookmarkEnd w:id="1360"/>
      <w:r w:rsidRPr="00BC508A">
        <w:t>5.3.21</w:t>
      </w:r>
      <w:r w:rsidRPr="00BC508A">
        <w:tab/>
      </w:r>
      <w:r w:rsidRPr="00BC508A">
        <w:rPr>
          <w:lang w:eastAsia="ko-KR"/>
        </w:rPr>
        <w:t>Wake-up signal</w:t>
      </w:r>
      <w:r w:rsidRPr="00BC508A">
        <w:t xml:space="preserve"> assistance</w:t>
      </w:r>
      <w:bookmarkEnd w:id="1361"/>
      <w:bookmarkEnd w:id="1362"/>
      <w:bookmarkEnd w:id="1363"/>
      <w:bookmarkEnd w:id="1364"/>
      <w:bookmarkEnd w:id="1365"/>
      <w:bookmarkEnd w:id="1366"/>
      <w:bookmarkEnd w:id="1367"/>
    </w:p>
    <w:p w14:paraId="571A1435" w14:textId="77777777" w:rsidR="00D40C70" w:rsidRPr="00BC508A" w:rsidRDefault="00D40C70" w:rsidP="00D40C70">
      <w:r w:rsidRPr="00BC508A">
        <w:t xml:space="preserve">A UE supporting </w:t>
      </w:r>
      <w:r w:rsidRPr="00BC508A">
        <w:rPr>
          <w:lang w:eastAsia="ko-KR"/>
        </w:rPr>
        <w:t>wake-up signal (WUS)</w:t>
      </w:r>
      <w:r w:rsidRPr="00BC508A">
        <w:t xml:space="preserve"> assistance can indicate its WUS assistance capability during attach or tracking area updating procedure (see 3GPP TS 23.401 [10]). The UE supporting </w:t>
      </w:r>
      <w:r w:rsidRPr="00BC508A">
        <w:rPr>
          <w:lang w:eastAsia="ko-KR"/>
        </w:rPr>
        <w:t xml:space="preserve">WUS </w:t>
      </w:r>
      <w:r w:rsidRPr="00BC508A">
        <w:t>assistance may include its UE paging probability information in the Requested WUS assistance information IE during an attach or tracking area updating procedure (see 3GPP TS 23.401 [10]). The UE shall not include its UE paging probability information during:</w:t>
      </w:r>
    </w:p>
    <w:p w14:paraId="1E860BE0" w14:textId="02DB1CF9" w:rsidR="00D40C70" w:rsidRPr="00BC508A" w:rsidRDefault="00D40C70" w:rsidP="00D40C70">
      <w:pPr>
        <w:pStyle w:val="B1"/>
      </w:pPr>
      <w:r w:rsidRPr="00BC508A">
        <w:t>-</w:t>
      </w:r>
      <w:r w:rsidRPr="00BC508A">
        <w:tab/>
        <w:t>an attach for emergency bearer services procedure;</w:t>
      </w:r>
    </w:p>
    <w:p w14:paraId="60BA2585" w14:textId="77777777" w:rsidR="005F366D" w:rsidRPr="00BC508A" w:rsidRDefault="005F366D" w:rsidP="005F366D">
      <w:pPr>
        <w:pStyle w:val="B1"/>
        <w:rPr>
          <w:lang w:eastAsia="zh-CN"/>
        </w:rPr>
      </w:pPr>
      <w:r w:rsidRPr="00BC508A">
        <w:rPr>
          <w:lang w:eastAsia="zh-CN"/>
        </w:rPr>
        <w:t>-</w:t>
      </w:r>
      <w:r w:rsidRPr="00BC508A">
        <w:rPr>
          <w:lang w:eastAsia="zh-CN"/>
        </w:rPr>
        <w:tab/>
      </w:r>
      <w:r w:rsidRPr="00BC508A">
        <w:t>an attach procedure for initiating a PDN connection for emergency bearer services with attach type not set to "EPS emergency attach";</w:t>
      </w:r>
    </w:p>
    <w:p w14:paraId="178242F4" w14:textId="2AF33661" w:rsidR="00D40C70" w:rsidRPr="00BC508A" w:rsidRDefault="00D40C70" w:rsidP="00D40C70">
      <w:pPr>
        <w:pStyle w:val="B1"/>
      </w:pPr>
      <w:r w:rsidRPr="00BC508A">
        <w:t>-</w:t>
      </w:r>
      <w:r w:rsidRPr="00BC508A">
        <w:tab/>
        <w:t xml:space="preserve">a tracking area updating procedure for </w:t>
      </w:r>
      <w:r w:rsidR="00D25AE1" w:rsidRPr="00BC508A">
        <w:t>initiating a PDN connection for emergency bearer services; or</w:t>
      </w:r>
      <w:r w:rsidRPr="00BC508A">
        <w:t>.</w:t>
      </w:r>
    </w:p>
    <w:p w14:paraId="284C433B" w14:textId="77777777" w:rsidR="008B3C43" w:rsidRPr="00BC508A" w:rsidRDefault="008B3C43" w:rsidP="008B3C43">
      <w:pPr>
        <w:pStyle w:val="B1"/>
        <w:rPr>
          <w:lang w:eastAsia="zh-CN"/>
        </w:rPr>
      </w:pPr>
      <w:r w:rsidRPr="00BC508A">
        <w:rPr>
          <w:lang w:eastAsia="zh-CN"/>
        </w:rPr>
        <w:t>-</w:t>
      </w:r>
      <w:r w:rsidRPr="00BC508A">
        <w:rPr>
          <w:lang w:eastAsia="zh-CN"/>
        </w:rPr>
        <w:tab/>
      </w:r>
      <w:r w:rsidRPr="00BC508A">
        <w:t xml:space="preserve">a tracking area updating procedure when the UE </w:t>
      </w:r>
      <w:r w:rsidRPr="00BC508A">
        <w:rPr>
          <w:lang w:eastAsia="zh-CN"/>
        </w:rPr>
        <w:t>has a PDN connection established for emergency bearer services.</w:t>
      </w:r>
    </w:p>
    <w:p w14:paraId="7B4F556A" w14:textId="77777777" w:rsidR="00D40C70" w:rsidRPr="00BC508A" w:rsidRDefault="00D40C70" w:rsidP="00D40C70">
      <w:r w:rsidRPr="00BC508A">
        <w:t xml:space="preserve">The UE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sidRPr="00BC508A">
        <w:rPr>
          <w:lang w:eastAsia="zh-CN"/>
        </w:rPr>
        <w:t>3GPP TS 36.300 [20]</w:t>
      </w:r>
      <w:r w:rsidRPr="00BC508A">
        <w:t>).</w:t>
      </w:r>
    </w:p>
    <w:p w14:paraId="2D8CCE5A" w14:textId="77777777" w:rsidR="00D40C70" w:rsidRPr="00BC508A" w:rsidRDefault="00D40C70" w:rsidP="00D40C70">
      <w:pPr>
        <w:pStyle w:val="NO"/>
      </w:pPr>
      <w:r w:rsidRPr="00BC508A">
        <w:lastRenderedPageBreak/>
        <w:t>NOTE:</w:t>
      </w:r>
      <w:r w:rsidRPr="00BC508A">
        <w:tab/>
        <w:t>The determination of UE paging probability information is up to UE implementation.</w:t>
      </w:r>
    </w:p>
    <w:p w14:paraId="0DD51C81" w14:textId="77777777" w:rsidR="00D40C70" w:rsidRPr="00BC508A" w:rsidRDefault="00D40C70" w:rsidP="00D40C70">
      <w:r w:rsidRPr="00BC508A">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14:paraId="43B3311E" w14:textId="4839ADDC" w:rsidR="00D40C70" w:rsidRPr="00BC508A" w:rsidRDefault="00D40C70" w:rsidP="00D40C70">
      <w:r w:rsidRPr="00BC508A">
        <w:t xml:space="preserve">The UE </w:t>
      </w:r>
      <w:r w:rsidRPr="00BC508A">
        <w:rPr>
          <w:lang w:eastAsia="zh-CN"/>
        </w:rPr>
        <w:t>shall</w:t>
      </w:r>
      <w:r w:rsidRPr="00BC508A">
        <w:t xml:space="preserve"> use WUS assistance only if it received the Negotiated WUS assistance information IE </w:t>
      </w:r>
      <w:r w:rsidRPr="00BC508A">
        <w:rPr>
          <w:lang w:eastAsia="zh-CN"/>
        </w:rPr>
        <w:t xml:space="preserve">during the last </w:t>
      </w:r>
      <w:r w:rsidRPr="00BC508A">
        <w:t xml:space="preserve">attach or tracking area updating procedure. If the UE did not receive the Negotiated WUS assistance information IE </w:t>
      </w:r>
      <w:r w:rsidRPr="00BC508A">
        <w:rPr>
          <w:lang w:eastAsia="zh-CN"/>
        </w:rPr>
        <w:t xml:space="preserve">during the last </w:t>
      </w:r>
      <w:r w:rsidRPr="00BC508A">
        <w:t xml:space="preserve">attach or tracking area updating procedure, the UE shall </w:t>
      </w:r>
      <w:r w:rsidR="00213B7E" w:rsidRPr="00BC508A">
        <w:t>delete any existing WUS assistance information received from the network</w:t>
      </w:r>
      <w:r w:rsidRPr="00BC508A">
        <w:t>.</w:t>
      </w:r>
    </w:p>
    <w:p w14:paraId="4C7024D6" w14:textId="77777777" w:rsidR="00D40C70" w:rsidRPr="00BC508A" w:rsidRDefault="00D40C70" w:rsidP="00D40C70">
      <w:r w:rsidRPr="00BC508A">
        <w:t>If the network did not accept the request to use WUS assistance, the network shall delete the stored negotiated UE paging probability information for the UE, if available.</w:t>
      </w:r>
    </w:p>
    <w:p w14:paraId="054216E3" w14:textId="77777777" w:rsidR="00D40C70" w:rsidRPr="00BC508A" w:rsidRDefault="00D40C70" w:rsidP="00D40C70">
      <w:pPr>
        <w:rPr>
          <w:lang w:eastAsia="zh-CN"/>
        </w:rPr>
      </w:pPr>
      <w:r w:rsidRPr="00BC508A">
        <w:t xml:space="preserve">When </w:t>
      </w:r>
      <w:r w:rsidRPr="00BC508A">
        <w:rPr>
          <w:lang w:eastAsia="zh-CN"/>
        </w:rPr>
        <w:t>a</w:t>
      </w:r>
      <w:r w:rsidRPr="00BC508A">
        <w:rPr>
          <w:lang w:eastAsia="ko-KR"/>
        </w:rPr>
        <w:t xml:space="preserve"> PDN connection for emergency bearer service</w:t>
      </w:r>
      <w:r w:rsidRPr="00BC508A">
        <w:t xml:space="preserve"> is successfully established after the UE received the Negotiated WUS assistance information IE </w:t>
      </w:r>
      <w:r w:rsidRPr="00BC508A">
        <w:rPr>
          <w:lang w:eastAsia="zh-CN"/>
        </w:rPr>
        <w:t xml:space="preserve">during the last </w:t>
      </w:r>
      <w:r w:rsidRPr="00BC508A">
        <w:t xml:space="preserve">attach or tracking area updating procedure, the UE and the </w:t>
      </w:r>
      <w:r w:rsidRPr="00BC508A">
        <w:rPr>
          <w:lang w:eastAsia="zh-CN"/>
        </w:rPr>
        <w:t>network</w:t>
      </w:r>
      <w:r w:rsidRPr="00BC508A">
        <w:t xml:space="preserve"> shall</w:t>
      </w:r>
      <w:r w:rsidRPr="00BC508A">
        <w:rPr>
          <w:lang w:eastAsia="zh-CN"/>
        </w:rPr>
        <w:t xml:space="preserve"> not use </w:t>
      </w:r>
      <w:r w:rsidRPr="00BC508A">
        <w:t>WUS assistance information</w:t>
      </w:r>
      <w:r w:rsidRPr="00BC508A">
        <w:rPr>
          <w:lang w:eastAsia="zh-CN"/>
        </w:rPr>
        <w:t xml:space="preserve"> until:</w:t>
      </w:r>
    </w:p>
    <w:p w14:paraId="5374C094" w14:textId="77777777" w:rsidR="00D40C70" w:rsidRPr="00BC508A" w:rsidRDefault="00D40C70" w:rsidP="00D40C70">
      <w:pPr>
        <w:pStyle w:val="B1"/>
        <w:rPr>
          <w:lang w:eastAsia="zh-CN"/>
        </w:rPr>
      </w:pPr>
      <w:r w:rsidRPr="00BC508A">
        <w:rPr>
          <w:lang w:eastAsia="zh-CN"/>
        </w:rPr>
        <w:t>-</w:t>
      </w:r>
      <w:r w:rsidRPr="00BC508A">
        <w:rPr>
          <w:lang w:eastAsia="zh-CN"/>
        </w:rPr>
        <w:tab/>
        <w:t xml:space="preserve">the </w:t>
      </w:r>
      <w:r w:rsidRPr="00BC508A">
        <w:rPr>
          <w:lang w:eastAsia="ko-KR"/>
        </w:rPr>
        <w:t xml:space="preserve">successful completion of the PDN disconnect procedure </w:t>
      </w:r>
      <w:r w:rsidRPr="00BC508A">
        <w:t xml:space="preserve">of the PDN connection for emergency bearer services </w:t>
      </w:r>
      <w:r w:rsidRPr="00BC508A">
        <w:rPr>
          <w:lang w:eastAsia="ko-KR"/>
        </w:rPr>
        <w:t xml:space="preserve">or </w:t>
      </w:r>
      <w:r w:rsidRPr="00BC508A">
        <w:t xml:space="preserve">EPS </w:t>
      </w:r>
      <w:r w:rsidRPr="00BC508A">
        <w:rPr>
          <w:lang w:eastAsia="zh-CN"/>
        </w:rPr>
        <w:t xml:space="preserve">bearer </w:t>
      </w:r>
      <w:r w:rsidRPr="00BC508A">
        <w:t>context de</w:t>
      </w:r>
      <w:r w:rsidRPr="00BC508A">
        <w:rPr>
          <w:lang w:eastAsia="zh-CN"/>
        </w:rPr>
        <w:t>activation</w:t>
      </w:r>
      <w:r w:rsidRPr="00BC508A">
        <w:t xml:space="preserve"> procedure</w:t>
      </w:r>
      <w:r w:rsidRPr="00BC508A">
        <w:rPr>
          <w:lang w:eastAsia="ko-KR"/>
        </w:rPr>
        <w:t xml:space="preserve"> </w:t>
      </w:r>
      <w:r w:rsidRPr="00BC508A">
        <w:t xml:space="preserve">of the EPS bearer context </w:t>
      </w:r>
      <w:r w:rsidRPr="00BC508A">
        <w:rPr>
          <w:lang w:eastAsia="ko-KR"/>
        </w:rPr>
        <w:t>for emergency</w:t>
      </w:r>
      <w:r w:rsidRPr="00BC508A">
        <w:rPr>
          <w:lang w:eastAsia="zh-CN"/>
        </w:rPr>
        <w:t>, or</w:t>
      </w:r>
    </w:p>
    <w:p w14:paraId="410CDDDC" w14:textId="3CB60B29" w:rsidR="00D40C70" w:rsidRPr="00BC508A" w:rsidRDefault="00D40C70" w:rsidP="00D40C70">
      <w:pPr>
        <w:pStyle w:val="B1"/>
        <w:rPr>
          <w:lang w:eastAsia="zh-CN"/>
        </w:rPr>
      </w:pPr>
      <w:r w:rsidRPr="00BC508A">
        <w:rPr>
          <w:lang w:eastAsia="zh-CN"/>
        </w:rPr>
        <w:t>-</w:t>
      </w:r>
      <w:r w:rsidRPr="00BC508A">
        <w:rPr>
          <w:lang w:eastAsia="zh-CN"/>
        </w:rPr>
        <w:tab/>
        <w:t xml:space="preserve">the UE receives </w:t>
      </w:r>
      <w:r w:rsidRPr="00BC508A">
        <w:t>WUS assistance information</w:t>
      </w:r>
      <w:r w:rsidRPr="00BC508A">
        <w:rPr>
          <w:lang w:eastAsia="zh-CN"/>
        </w:rPr>
        <w:t xml:space="preserve"> </w:t>
      </w:r>
      <w:r w:rsidRPr="00BC508A">
        <w:rPr>
          <w:lang w:eastAsia="ko-KR"/>
        </w:rPr>
        <w:t xml:space="preserve">during a tracking area updating procedure </w:t>
      </w:r>
      <w:r w:rsidRPr="00BC508A">
        <w:t xml:space="preserve">with EPS bearer context synchronization </w:t>
      </w:r>
      <w:r w:rsidRPr="00BC508A">
        <w:rPr>
          <w:lang w:eastAsia="ko-KR"/>
        </w:rPr>
        <w:t xml:space="preserve">or </w:t>
      </w:r>
      <w:r w:rsidRPr="00BC508A">
        <w:t>upon successful completion of a service request procedure</w:t>
      </w:r>
      <w:r w:rsidRPr="00BC508A">
        <w:rPr>
          <w:lang w:eastAsia="zh-CN"/>
        </w:rPr>
        <w:t xml:space="preserve">, if </w:t>
      </w:r>
      <w:r w:rsidRPr="00BC508A">
        <w:rPr>
          <w:lang w:eastAsia="ko-KR"/>
        </w:rPr>
        <w:t>the UE or the network locally releases the PDN connection for emergency bearer service</w:t>
      </w:r>
      <w:r w:rsidRPr="00BC508A">
        <w:rPr>
          <w:lang w:eastAsia="zh-CN"/>
        </w:rPr>
        <w:t>.</w:t>
      </w:r>
    </w:p>
    <w:p w14:paraId="5A962CA2" w14:textId="1C38DC63" w:rsidR="000068B4" w:rsidRPr="00BC508A" w:rsidRDefault="000068B4" w:rsidP="000068B4">
      <w:pPr>
        <w:pStyle w:val="Heading3"/>
      </w:pPr>
      <w:bookmarkStart w:id="1369" w:name="_CR5_3_22"/>
      <w:bookmarkStart w:id="1370" w:name="_Toc178411056"/>
      <w:bookmarkEnd w:id="1369"/>
      <w:r w:rsidRPr="00BC508A">
        <w:t>5.3.22</w:t>
      </w:r>
      <w:r w:rsidRPr="00BC508A">
        <w:tab/>
      </w:r>
      <w:r w:rsidR="00840524" w:rsidRPr="00BC508A">
        <w:t>Void</w:t>
      </w:r>
      <w:bookmarkEnd w:id="1370"/>
    </w:p>
    <w:p w14:paraId="25A81093" w14:textId="77777777" w:rsidR="00D40C70" w:rsidRPr="00BC508A" w:rsidRDefault="00D40C70" w:rsidP="00295835">
      <w:pPr>
        <w:pStyle w:val="Heading2"/>
      </w:pPr>
      <w:bookmarkStart w:id="1371" w:name="_CR5_4"/>
      <w:bookmarkStart w:id="1372" w:name="_Toc27743781"/>
      <w:bookmarkStart w:id="1373" w:name="_Toc35959352"/>
      <w:bookmarkStart w:id="1374" w:name="_Toc45202783"/>
      <w:bookmarkStart w:id="1375" w:name="_Toc45700159"/>
      <w:bookmarkStart w:id="1376" w:name="_Toc51919895"/>
      <w:bookmarkStart w:id="1377" w:name="_Toc68250955"/>
      <w:bookmarkStart w:id="1378" w:name="_Toc178411057"/>
      <w:bookmarkEnd w:id="1371"/>
      <w:r w:rsidRPr="00BC508A">
        <w:t>5.4</w:t>
      </w:r>
      <w:r w:rsidRPr="00BC508A">
        <w:tab/>
        <w:t>EMM common procedures</w:t>
      </w:r>
      <w:bookmarkEnd w:id="1368"/>
      <w:bookmarkEnd w:id="1372"/>
      <w:bookmarkEnd w:id="1373"/>
      <w:bookmarkEnd w:id="1374"/>
      <w:bookmarkEnd w:id="1375"/>
      <w:bookmarkEnd w:id="1376"/>
      <w:bookmarkEnd w:id="1377"/>
      <w:bookmarkEnd w:id="1378"/>
    </w:p>
    <w:p w14:paraId="3B908E1A" w14:textId="77777777" w:rsidR="00D40C70" w:rsidRPr="00BC508A" w:rsidRDefault="00D40C70" w:rsidP="00295835">
      <w:pPr>
        <w:pStyle w:val="Heading3"/>
      </w:pPr>
      <w:bookmarkStart w:id="1379" w:name="_CR5_4_1"/>
      <w:bookmarkStart w:id="1380" w:name="_Toc20217897"/>
      <w:bookmarkStart w:id="1381" w:name="_Toc27743782"/>
      <w:bookmarkStart w:id="1382" w:name="_Toc35959353"/>
      <w:bookmarkStart w:id="1383" w:name="_Toc45202784"/>
      <w:bookmarkStart w:id="1384" w:name="_Toc45700160"/>
      <w:bookmarkStart w:id="1385" w:name="_Toc51919896"/>
      <w:bookmarkStart w:id="1386" w:name="_Toc68250956"/>
      <w:bookmarkStart w:id="1387" w:name="_Toc178411058"/>
      <w:bookmarkEnd w:id="1379"/>
      <w:r w:rsidRPr="00BC508A">
        <w:t>5.4.1</w:t>
      </w:r>
      <w:r w:rsidRPr="00BC508A">
        <w:tab/>
        <w:t>GUTI reallocation procedure</w:t>
      </w:r>
      <w:bookmarkEnd w:id="1380"/>
      <w:bookmarkEnd w:id="1381"/>
      <w:bookmarkEnd w:id="1382"/>
      <w:bookmarkEnd w:id="1383"/>
      <w:bookmarkEnd w:id="1384"/>
      <w:bookmarkEnd w:id="1385"/>
      <w:bookmarkEnd w:id="1386"/>
      <w:bookmarkEnd w:id="1387"/>
    </w:p>
    <w:p w14:paraId="33A845DA" w14:textId="77777777" w:rsidR="00D40C70" w:rsidRPr="00BC508A" w:rsidRDefault="00D40C70" w:rsidP="00295835">
      <w:pPr>
        <w:pStyle w:val="Heading4"/>
      </w:pPr>
      <w:bookmarkStart w:id="1388" w:name="_CR5_4_1_1"/>
      <w:bookmarkStart w:id="1389" w:name="_Toc20217898"/>
      <w:bookmarkStart w:id="1390" w:name="_Toc27743783"/>
      <w:bookmarkStart w:id="1391" w:name="_Toc35959354"/>
      <w:bookmarkStart w:id="1392" w:name="_Toc45202785"/>
      <w:bookmarkStart w:id="1393" w:name="_Toc45700161"/>
      <w:bookmarkStart w:id="1394" w:name="_Toc51919897"/>
      <w:bookmarkStart w:id="1395" w:name="_Toc68250957"/>
      <w:bookmarkStart w:id="1396" w:name="_Toc178411059"/>
      <w:bookmarkEnd w:id="1388"/>
      <w:r w:rsidRPr="00BC508A">
        <w:t>5.4.1.1</w:t>
      </w:r>
      <w:r w:rsidRPr="00BC508A">
        <w:tab/>
        <w:t>General</w:t>
      </w:r>
      <w:bookmarkEnd w:id="1389"/>
      <w:bookmarkEnd w:id="1390"/>
      <w:bookmarkEnd w:id="1391"/>
      <w:bookmarkEnd w:id="1392"/>
      <w:bookmarkEnd w:id="1393"/>
      <w:bookmarkEnd w:id="1394"/>
      <w:bookmarkEnd w:id="1395"/>
      <w:bookmarkEnd w:id="1396"/>
    </w:p>
    <w:p w14:paraId="598C7DD5" w14:textId="77777777" w:rsidR="00D40C70" w:rsidRPr="00BC508A" w:rsidRDefault="00D40C70" w:rsidP="00D40C70">
      <w:r w:rsidRPr="00BC508A">
        <w:t>The purpose of the GUTI reallocation procedure is to allocate a GUTI and optionally to provide one or more of the following to a particular UE:</w:t>
      </w:r>
    </w:p>
    <w:p w14:paraId="7DC432B6" w14:textId="77777777" w:rsidR="00D40C70" w:rsidRPr="00BC508A" w:rsidRDefault="00D40C70" w:rsidP="00D40C70">
      <w:pPr>
        <w:pStyle w:val="B1"/>
      </w:pPr>
      <w:r w:rsidRPr="00BC508A">
        <w:t>-</w:t>
      </w:r>
      <w:r w:rsidRPr="00BC508A">
        <w:tab/>
        <w:t>a new TAI list;</w:t>
      </w:r>
    </w:p>
    <w:p w14:paraId="6ADA6441" w14:textId="77777777" w:rsidR="00D40C70" w:rsidRPr="00BC508A" w:rsidRDefault="00D40C70" w:rsidP="00D40C70">
      <w:pPr>
        <w:pStyle w:val="B1"/>
      </w:pPr>
      <w:r w:rsidRPr="00BC508A">
        <w:t>-</w:t>
      </w:r>
      <w:r w:rsidRPr="00BC508A">
        <w:tab/>
        <w:t>a new DCN-ID; and</w:t>
      </w:r>
    </w:p>
    <w:p w14:paraId="5745006E" w14:textId="77777777" w:rsidR="00D40C70" w:rsidRPr="00BC508A" w:rsidRDefault="00D40C70" w:rsidP="00D40C70">
      <w:pPr>
        <w:pStyle w:val="B1"/>
      </w:pPr>
      <w:r w:rsidRPr="00BC508A">
        <w:t>-</w:t>
      </w:r>
      <w:r w:rsidRPr="00BC508A">
        <w:tab/>
        <w:t>in WB-S1 mode, if the UE supports RACS, either a UE radio capability ID deletion indication or a UE radio capability ID.</w:t>
      </w:r>
    </w:p>
    <w:p w14:paraId="0D2E6EAE" w14:textId="2A6E210D" w:rsidR="00D40C70" w:rsidRPr="00BC508A" w:rsidRDefault="00D40C70" w:rsidP="00D40C70">
      <w:r w:rsidRPr="00BC508A">
        <w:t xml:space="preserve">The reallocation of a GUTI is performed by the unique procedure defined in this </w:t>
      </w:r>
      <w:r w:rsidR="00FB1684" w:rsidRPr="00BC508A">
        <w:t>clause</w:t>
      </w:r>
      <w:r w:rsidRPr="00BC508A">
        <w:t>. This procedure can only be initiated by the MME in state EMM-REGISTERED.</w:t>
      </w:r>
    </w:p>
    <w:p w14:paraId="4958C035" w14:textId="086A0FC4" w:rsidR="00D40C70" w:rsidRPr="00BC508A" w:rsidRDefault="00D40C70" w:rsidP="00D40C70">
      <w:r w:rsidRPr="00BC508A">
        <w:t xml:space="preserve">The GUTI can also be implicitly reallocated at attach or tracking area updating procedures. The implicit reallocation of a GUTI is described in the </w:t>
      </w:r>
      <w:r w:rsidR="00FB1684" w:rsidRPr="00BC508A">
        <w:t>clause</w:t>
      </w:r>
      <w:r w:rsidRPr="00BC508A">
        <w:t xml:space="preserve">s which specify these procedures (see </w:t>
      </w:r>
      <w:r w:rsidR="00FB1684" w:rsidRPr="00BC508A">
        <w:t>clause</w:t>
      </w:r>
      <w:r w:rsidRPr="00BC508A">
        <w:t> 5.5.1 and 5.5.3).</w:t>
      </w:r>
    </w:p>
    <w:p w14:paraId="6CD29787" w14:textId="77777777" w:rsidR="00D40C70" w:rsidRPr="00BC508A" w:rsidRDefault="00D40C70" w:rsidP="00D40C70">
      <w:r w:rsidRPr="00BC508A">
        <w:t>The PLMN identity in the GUTI indicates the current registered PLMN.</w:t>
      </w:r>
    </w:p>
    <w:p w14:paraId="660C13EC" w14:textId="77777777" w:rsidR="00D40C70" w:rsidRPr="00BC508A" w:rsidRDefault="00D40C70" w:rsidP="00D40C70">
      <w:pPr>
        <w:pStyle w:val="NO"/>
      </w:pPr>
      <w:r w:rsidRPr="00BC508A">
        <w:t>NOTE 1:</w:t>
      </w:r>
      <w:r w:rsidRPr="00BC508A">
        <w:tab/>
        <w:t>The GUTI reallocation procedure is usually performed in ciphered mode.</w:t>
      </w:r>
    </w:p>
    <w:p w14:paraId="78652491" w14:textId="77777777" w:rsidR="00D40C70" w:rsidRPr="00BC508A" w:rsidRDefault="00D40C70" w:rsidP="00D40C70">
      <w:pPr>
        <w:pStyle w:val="NO"/>
      </w:pPr>
      <w:r w:rsidRPr="00BC508A">
        <w:t>NOTE 2:</w:t>
      </w:r>
      <w:r w:rsidRPr="00BC508A">
        <w:tab/>
        <w:t>Normally, the GUTI reallocation will take place in conjunction with another mobility management procedure, e.g. as part of tracking area updating.</w:t>
      </w:r>
    </w:p>
    <w:p w14:paraId="5B38B4BA" w14:textId="77777777" w:rsidR="00D40C70" w:rsidRPr="00BC508A" w:rsidRDefault="00D40C70" w:rsidP="00295835">
      <w:pPr>
        <w:pStyle w:val="Heading4"/>
      </w:pPr>
      <w:bookmarkStart w:id="1397" w:name="_CR5_4_1_2"/>
      <w:bookmarkStart w:id="1398" w:name="_Toc20217899"/>
      <w:bookmarkStart w:id="1399" w:name="_Toc27743784"/>
      <w:bookmarkStart w:id="1400" w:name="_Toc35959355"/>
      <w:bookmarkStart w:id="1401" w:name="_Toc45202786"/>
      <w:bookmarkStart w:id="1402" w:name="_Toc45700162"/>
      <w:bookmarkStart w:id="1403" w:name="_Toc51919898"/>
      <w:bookmarkStart w:id="1404" w:name="_Toc68250958"/>
      <w:bookmarkStart w:id="1405" w:name="_Toc178411060"/>
      <w:bookmarkEnd w:id="1397"/>
      <w:r w:rsidRPr="00BC508A">
        <w:lastRenderedPageBreak/>
        <w:t>5.4.1.2</w:t>
      </w:r>
      <w:r w:rsidRPr="00BC508A">
        <w:tab/>
        <w:t>GUTI reallocation initiation by the network</w:t>
      </w:r>
      <w:bookmarkEnd w:id="1398"/>
      <w:bookmarkEnd w:id="1399"/>
      <w:bookmarkEnd w:id="1400"/>
      <w:bookmarkEnd w:id="1401"/>
      <w:bookmarkEnd w:id="1402"/>
      <w:bookmarkEnd w:id="1403"/>
      <w:bookmarkEnd w:id="1404"/>
      <w:bookmarkEnd w:id="1405"/>
    </w:p>
    <w:p w14:paraId="297A2CB2" w14:textId="77777777" w:rsidR="00D40C70" w:rsidRPr="00BC508A" w:rsidRDefault="00D40C70" w:rsidP="00D40C70">
      <w:r w:rsidRPr="00BC508A">
        <w:t>The MME shall initiate the GUTI reallocation procedure by sending a GUTI REALLOCATION COMMAND message to the UE and starting the timer T3450 (see example in figure 5.4.1.2.1).</w:t>
      </w:r>
    </w:p>
    <w:p w14:paraId="4F117C6F" w14:textId="77777777" w:rsidR="00D40C70" w:rsidRPr="00BC508A" w:rsidRDefault="00D40C70" w:rsidP="00D40C70">
      <w:pPr>
        <w:rPr>
          <w:lang w:eastAsia="zh-CN"/>
        </w:rPr>
      </w:pPr>
      <w:r w:rsidRPr="00BC508A">
        <w:t xml:space="preserve">The GUTI REALLOCATION COMMAND message shall include a GUTI and </w:t>
      </w:r>
      <w:r w:rsidRPr="00BC508A">
        <w:rPr>
          <w:lang w:eastAsia="zh-CN"/>
        </w:rPr>
        <w:t>may include one or more of the following:</w:t>
      </w:r>
    </w:p>
    <w:p w14:paraId="6CDF8B02" w14:textId="77777777" w:rsidR="00D40C70" w:rsidRPr="00BC508A" w:rsidRDefault="00D40C70" w:rsidP="00D40C70">
      <w:pPr>
        <w:pStyle w:val="B1"/>
      </w:pPr>
      <w:r w:rsidRPr="00BC508A">
        <w:rPr>
          <w:lang w:eastAsia="zh-CN"/>
        </w:rPr>
        <w:t>-</w:t>
      </w:r>
      <w:r w:rsidRPr="00BC508A">
        <w:rPr>
          <w:lang w:eastAsia="zh-CN"/>
        </w:rPr>
        <w:tab/>
        <w:t>a</w:t>
      </w:r>
      <w:r w:rsidRPr="00BC508A">
        <w:t xml:space="preserve"> TAI list;</w:t>
      </w:r>
    </w:p>
    <w:p w14:paraId="56E4C004" w14:textId="77777777" w:rsidR="00D40C70" w:rsidRPr="00BC508A" w:rsidRDefault="00D40C70" w:rsidP="00D40C70">
      <w:pPr>
        <w:pStyle w:val="B1"/>
      </w:pPr>
      <w:r w:rsidRPr="00BC508A">
        <w:t>-</w:t>
      </w:r>
      <w:r w:rsidRPr="00BC508A">
        <w:tab/>
        <w:t>a DCN-ID; and</w:t>
      </w:r>
    </w:p>
    <w:p w14:paraId="20A72FB3" w14:textId="77777777" w:rsidR="00D40C70" w:rsidRPr="00BC508A" w:rsidRDefault="00D40C70" w:rsidP="00D40C70">
      <w:pPr>
        <w:pStyle w:val="B1"/>
      </w:pPr>
      <w:r w:rsidRPr="00BC508A">
        <w:rPr>
          <w:lang w:eastAsia="zh-CN"/>
        </w:rPr>
        <w:t>-</w:t>
      </w:r>
      <w:r w:rsidRPr="00BC508A">
        <w:rPr>
          <w:lang w:eastAsia="zh-CN"/>
        </w:rPr>
        <w:tab/>
      </w:r>
      <w:r w:rsidRPr="00BC508A">
        <w:t>in WB-S1 mode, if the UE supports RACS, either a UE radio capability ID deletion indication or a UE radio capability ID.</w:t>
      </w:r>
    </w:p>
    <w:p w14:paraId="48DD9C20" w14:textId="77777777" w:rsidR="00D40C70" w:rsidRPr="00BC508A" w:rsidRDefault="00D40C70" w:rsidP="00D40C70">
      <w:pPr>
        <w:pStyle w:val="TH"/>
        <w:rPr>
          <w:lang w:eastAsia="zh-CN"/>
        </w:rPr>
      </w:pPr>
      <w:r w:rsidRPr="00BC508A">
        <w:object w:dxaOrig="9769" w:dyaOrig="2796" w14:anchorId="2398DA38">
          <v:shape id="_x0000_i1028" type="#_x0000_t75" style="width:417.6pt;height:120.2pt" o:ole="">
            <v:imagedata r:id="rId18" o:title=""/>
          </v:shape>
          <o:OLEObject Type="Embed" ProgID="Visio.Drawing.11" ShapeID="_x0000_i1028" DrawAspect="Content" ObjectID="_1798024908" r:id="rId19"/>
        </w:object>
      </w:r>
    </w:p>
    <w:p w14:paraId="78BB5701" w14:textId="77777777" w:rsidR="00D40C70" w:rsidRPr="00BC508A" w:rsidRDefault="00D40C70" w:rsidP="00D40C70">
      <w:pPr>
        <w:pStyle w:val="TF"/>
        <w:rPr>
          <w:lang w:eastAsia="zh-CN"/>
        </w:rPr>
      </w:pPr>
      <w:bookmarkStart w:id="1406" w:name="_CRFigure5_4_1_2_1"/>
      <w:r w:rsidRPr="00BC508A">
        <w:t xml:space="preserve">Figure </w:t>
      </w:r>
      <w:bookmarkEnd w:id="1406"/>
      <w:r w:rsidRPr="00BC508A">
        <w:t>5.4.1.2.1: GUTI reallocation procedu</w:t>
      </w:r>
      <w:r w:rsidRPr="00BC508A">
        <w:rPr>
          <w:lang w:eastAsia="zh-CN"/>
        </w:rPr>
        <w:t>re</w:t>
      </w:r>
    </w:p>
    <w:p w14:paraId="4605CA55" w14:textId="77777777" w:rsidR="00D40C70" w:rsidRPr="00BC508A" w:rsidRDefault="00D40C70" w:rsidP="00295835">
      <w:pPr>
        <w:pStyle w:val="Heading4"/>
      </w:pPr>
      <w:bookmarkStart w:id="1407" w:name="_CR5_4_1_3"/>
      <w:bookmarkStart w:id="1408" w:name="_Toc20217900"/>
      <w:bookmarkStart w:id="1409" w:name="_Toc27743785"/>
      <w:bookmarkStart w:id="1410" w:name="_Toc35959356"/>
      <w:bookmarkStart w:id="1411" w:name="_Toc45202787"/>
      <w:bookmarkStart w:id="1412" w:name="_Toc45700163"/>
      <w:bookmarkStart w:id="1413" w:name="_Toc51919899"/>
      <w:bookmarkStart w:id="1414" w:name="_Toc68250959"/>
      <w:bookmarkStart w:id="1415" w:name="_Toc178411061"/>
      <w:bookmarkEnd w:id="1407"/>
      <w:r w:rsidRPr="00BC508A">
        <w:t>5.4.1.3</w:t>
      </w:r>
      <w:r w:rsidRPr="00BC508A">
        <w:tab/>
        <w:t>GUTI reallocation completion by the UE</w:t>
      </w:r>
      <w:bookmarkEnd w:id="1408"/>
      <w:bookmarkEnd w:id="1409"/>
      <w:bookmarkEnd w:id="1410"/>
      <w:bookmarkEnd w:id="1411"/>
      <w:bookmarkEnd w:id="1412"/>
      <w:bookmarkEnd w:id="1413"/>
      <w:bookmarkEnd w:id="1414"/>
      <w:bookmarkEnd w:id="1415"/>
    </w:p>
    <w:p w14:paraId="672FFA37" w14:textId="77777777" w:rsidR="00D40C70" w:rsidRPr="00BC508A" w:rsidRDefault="00D40C70" w:rsidP="00D40C70">
      <w:r w:rsidRPr="00BC508A">
        <w:t>Upon receipt of the GUTI REALLOCATION COMMAND message, the UE shall:</w:t>
      </w:r>
    </w:p>
    <w:p w14:paraId="369EF9EE" w14:textId="77777777" w:rsidR="00D40C70" w:rsidRPr="00BC508A" w:rsidRDefault="00D40C70" w:rsidP="00D40C70">
      <w:pPr>
        <w:pStyle w:val="B1"/>
      </w:pPr>
      <w:r w:rsidRPr="00BC508A">
        <w:t>-</w:t>
      </w:r>
      <w:r w:rsidRPr="00BC508A">
        <w:tab/>
        <w:t>store the GUTI;</w:t>
      </w:r>
    </w:p>
    <w:p w14:paraId="0BE6F329" w14:textId="77777777" w:rsidR="00D40C70" w:rsidRPr="00BC508A" w:rsidRDefault="00D40C70" w:rsidP="00D40C70">
      <w:pPr>
        <w:pStyle w:val="B1"/>
      </w:pPr>
      <w:r w:rsidRPr="00BC508A">
        <w:t>-</w:t>
      </w:r>
      <w:r w:rsidRPr="00BC508A">
        <w:tab/>
        <w:t>store the TAI list, if provided;</w:t>
      </w:r>
    </w:p>
    <w:p w14:paraId="360B1B40" w14:textId="77777777" w:rsidR="00D40C70" w:rsidRPr="00BC508A" w:rsidRDefault="00D40C70" w:rsidP="00D40C70">
      <w:pPr>
        <w:pStyle w:val="B1"/>
      </w:pPr>
      <w:r w:rsidRPr="00BC508A">
        <w:t>-</w:t>
      </w:r>
      <w:r w:rsidRPr="00BC508A">
        <w:tab/>
        <w:t>store the DCN-ID, if provided;</w:t>
      </w:r>
    </w:p>
    <w:p w14:paraId="6321384B" w14:textId="77777777" w:rsidR="00D40C70" w:rsidRPr="00BC508A" w:rsidRDefault="00D40C70" w:rsidP="00D40C70">
      <w:pPr>
        <w:pStyle w:val="B1"/>
      </w:pPr>
      <w:r w:rsidRPr="00BC508A">
        <w:t>-</w:t>
      </w:r>
      <w:r w:rsidRPr="00BC508A">
        <w:tab/>
        <w:t>in WB-S1 mode, if the UE supports RACS and the GUTI REALLOCATION COMMAND message includes:</w:t>
      </w:r>
    </w:p>
    <w:p w14:paraId="0C79917B" w14:textId="1B8ABA27" w:rsidR="00D40C70" w:rsidRPr="00BC508A" w:rsidRDefault="00D40C70" w:rsidP="00D40C70">
      <w:pPr>
        <w:pStyle w:val="B2"/>
      </w:pPr>
      <w:r w:rsidRPr="00BC508A">
        <w:t>a)</w:t>
      </w:r>
      <w:r w:rsidRPr="00BC508A">
        <w:tab/>
        <w:t xml:space="preserve">a UE radio capability ID deletion indication IE set to "Network-assigned UE radio capability IDs deletion requested", delete any network-assigned UE radio capability IDs associated with the registered PLMN stored at the UE, then the UE shall, after the completion of the ongoing GUTI reallocation procedure, initiate a tracking area updating procedure as specified in </w:t>
      </w:r>
      <w:r w:rsidR="00FB1684" w:rsidRPr="00BC508A">
        <w:t>clause</w:t>
      </w:r>
      <w:r w:rsidRPr="00BC508A">
        <w:t xml:space="preserve"> 5.5.3. If the UE has an applicable manufacturer-assigned UE radio capability ID for the current UE radio configuration, the UE shall include the UE radio capability ID availability IE set to "UE radio capability ID available" in the TRACKING AREA UPDATE REQUEST message; </w:t>
      </w:r>
      <w:r w:rsidR="006F3734" w:rsidRPr="00BC508A">
        <w:t>or</w:t>
      </w:r>
    </w:p>
    <w:p w14:paraId="2ECED54E" w14:textId="77777777" w:rsidR="00D40C70" w:rsidRPr="00BC508A" w:rsidRDefault="00D40C70" w:rsidP="00D40C70">
      <w:pPr>
        <w:pStyle w:val="B2"/>
      </w:pPr>
      <w:r w:rsidRPr="00BC508A">
        <w:t>b)</w:t>
      </w:r>
      <w:r w:rsidRPr="00BC508A">
        <w:tab/>
        <w:t>a UE radio capability ID IE, store the UE radio capability ID as specified in annex C; and</w:t>
      </w:r>
    </w:p>
    <w:p w14:paraId="4FD9DEF6" w14:textId="77777777" w:rsidR="00D40C70" w:rsidRPr="00BC508A" w:rsidRDefault="00D40C70" w:rsidP="00D40C70">
      <w:pPr>
        <w:pStyle w:val="B1"/>
      </w:pPr>
      <w:r w:rsidRPr="00BC508A">
        <w:t>-</w:t>
      </w:r>
      <w:r w:rsidRPr="00BC508A">
        <w:tab/>
        <w:t>send a GUTI REALLOCATION COMPLETE message to the MME.</w:t>
      </w:r>
    </w:p>
    <w:p w14:paraId="744B6419" w14:textId="77777777" w:rsidR="00D40C70" w:rsidRPr="00BC508A" w:rsidRDefault="00D40C70" w:rsidP="00D40C70">
      <w:pPr>
        <w:rPr>
          <w:lang w:eastAsia="zh-CN"/>
        </w:rPr>
      </w:pPr>
      <w:r w:rsidRPr="00BC508A">
        <w:t>The UE considers the new GUTI as valid and the old GUTI as invalid.</w:t>
      </w:r>
      <w:r w:rsidRPr="00BC508A">
        <w:rPr>
          <w:lang w:eastAsia="zh-CN"/>
        </w:rPr>
        <w:t xml:space="preserve"> If the UE receives a new TAI list in the GUTI</w:t>
      </w:r>
      <w:r w:rsidRPr="00BC508A">
        <w:t xml:space="preserve"> REALLOCATION COMMAND</w:t>
      </w:r>
      <w:r w:rsidRPr="00BC508A">
        <w:rPr>
          <w:lang w:eastAsia="zh-CN"/>
        </w:rPr>
        <w:t xml:space="preserve"> message, the UE shall consider the new TAI list as valid and the old TAI list as invalid; otherwise, the UE shall consider the old TAI list as valid.</w:t>
      </w:r>
    </w:p>
    <w:p w14:paraId="0B4C0008" w14:textId="77777777" w:rsidR="00D40C70" w:rsidRPr="00BC508A" w:rsidRDefault="00D40C70" w:rsidP="00D40C70">
      <w:r w:rsidRPr="00BC508A">
        <w:t>If the GUTI REALLOCATION COMMAND message contains the DCN-ID IE, then the UE shall store the included DCN-ID value together with the PLMN code of the registered PLMN in a DCN-ID list in a non-volatile memory in the ME as specified in annex C.</w:t>
      </w:r>
    </w:p>
    <w:p w14:paraId="7DA9EA93" w14:textId="77777777" w:rsidR="00D40C70" w:rsidRPr="00BC508A" w:rsidRDefault="00D40C70" w:rsidP="00295835">
      <w:pPr>
        <w:pStyle w:val="Heading4"/>
      </w:pPr>
      <w:bookmarkStart w:id="1416" w:name="_CR5_4_1_4"/>
      <w:bookmarkStart w:id="1417" w:name="_Toc20217901"/>
      <w:bookmarkStart w:id="1418" w:name="_Toc27743786"/>
      <w:bookmarkStart w:id="1419" w:name="_Toc35959357"/>
      <w:bookmarkStart w:id="1420" w:name="_Toc45202788"/>
      <w:bookmarkStart w:id="1421" w:name="_Toc45700164"/>
      <w:bookmarkStart w:id="1422" w:name="_Toc51919900"/>
      <w:bookmarkStart w:id="1423" w:name="_Toc68250960"/>
      <w:bookmarkStart w:id="1424" w:name="_Toc178411062"/>
      <w:bookmarkEnd w:id="1416"/>
      <w:r w:rsidRPr="00BC508A">
        <w:lastRenderedPageBreak/>
        <w:t>5.4.1.4</w:t>
      </w:r>
      <w:r w:rsidRPr="00BC508A">
        <w:tab/>
        <w:t>GUTI reallocation completion by the network</w:t>
      </w:r>
      <w:bookmarkEnd w:id="1417"/>
      <w:bookmarkEnd w:id="1418"/>
      <w:bookmarkEnd w:id="1419"/>
      <w:bookmarkEnd w:id="1420"/>
      <w:bookmarkEnd w:id="1421"/>
      <w:bookmarkEnd w:id="1422"/>
      <w:bookmarkEnd w:id="1423"/>
      <w:bookmarkEnd w:id="1424"/>
    </w:p>
    <w:p w14:paraId="7A990807" w14:textId="77777777" w:rsidR="00D40C70" w:rsidRPr="00BC508A" w:rsidRDefault="00D40C70" w:rsidP="00D40C70">
      <w:r w:rsidRPr="00BC508A">
        <w:t>Upon receipt of the GUTI REALLOCATION COMPLETE message, the MME shall stop the timer T3450 and consider the new GUTI as valid and the old GUTI as invalid. If</w:t>
      </w:r>
      <w:r w:rsidRPr="00BC508A">
        <w:rPr>
          <w:lang w:eastAsia="zh-CN"/>
        </w:rPr>
        <w:t xml:space="preserve"> </w:t>
      </w:r>
      <w:r w:rsidRPr="00BC508A">
        <w:t xml:space="preserve">a new TAI list </w:t>
      </w:r>
      <w:r w:rsidRPr="00BC508A">
        <w:rPr>
          <w:lang w:eastAsia="zh-CN"/>
        </w:rPr>
        <w:t xml:space="preserve">is </w:t>
      </w:r>
      <w:r w:rsidRPr="00BC508A">
        <w:t>provide</w:t>
      </w:r>
      <w:r w:rsidRPr="00BC508A">
        <w:rPr>
          <w:lang w:eastAsia="zh-CN"/>
        </w:rPr>
        <w:t xml:space="preserve">d </w:t>
      </w:r>
      <w:r w:rsidRPr="00BC508A">
        <w:t>in the GUTI REALLOCATION COMMAND message, the MME shall consider the new TAI list as valid and the old TAI list as invalid</w:t>
      </w:r>
      <w:r w:rsidRPr="00BC508A">
        <w:rPr>
          <w:lang w:eastAsia="zh-CN"/>
        </w:rPr>
        <w:t>.</w:t>
      </w:r>
    </w:p>
    <w:p w14:paraId="5BD5F3D8" w14:textId="77777777" w:rsidR="00D40C70" w:rsidRPr="00BC508A" w:rsidRDefault="00D40C70" w:rsidP="00295835">
      <w:pPr>
        <w:pStyle w:val="Heading4"/>
      </w:pPr>
      <w:bookmarkStart w:id="1425" w:name="_CR5_4_1_5"/>
      <w:bookmarkStart w:id="1426" w:name="_Toc20217902"/>
      <w:bookmarkStart w:id="1427" w:name="_Toc27743787"/>
      <w:bookmarkStart w:id="1428" w:name="_Toc35959358"/>
      <w:bookmarkStart w:id="1429" w:name="_Toc45202789"/>
      <w:bookmarkStart w:id="1430" w:name="_Toc45700165"/>
      <w:bookmarkStart w:id="1431" w:name="_Toc51919901"/>
      <w:bookmarkStart w:id="1432" w:name="_Toc68250961"/>
      <w:bookmarkStart w:id="1433" w:name="_Toc178411063"/>
      <w:bookmarkEnd w:id="1425"/>
      <w:r w:rsidRPr="00BC508A">
        <w:rPr>
          <w:lang w:eastAsia="zh-CN"/>
        </w:rPr>
        <w:t>5</w:t>
      </w:r>
      <w:r w:rsidRPr="00BC508A">
        <w:t>.</w:t>
      </w:r>
      <w:r w:rsidRPr="00BC508A">
        <w:rPr>
          <w:lang w:eastAsia="zh-CN"/>
        </w:rPr>
        <w:t>4</w:t>
      </w:r>
      <w:r w:rsidRPr="00BC508A">
        <w:t>.</w:t>
      </w:r>
      <w:r w:rsidRPr="00BC508A">
        <w:rPr>
          <w:lang w:eastAsia="zh-CN"/>
        </w:rPr>
        <w:t>1</w:t>
      </w:r>
      <w:r w:rsidRPr="00BC508A">
        <w:t>.</w:t>
      </w:r>
      <w:r w:rsidRPr="00BC508A">
        <w:rPr>
          <w:lang w:eastAsia="zh-CN"/>
        </w:rPr>
        <w:t>5</w:t>
      </w:r>
      <w:r w:rsidRPr="00BC508A">
        <w:tab/>
        <w:t>Abnormal cases in the UE</w:t>
      </w:r>
      <w:bookmarkEnd w:id="1426"/>
      <w:bookmarkEnd w:id="1427"/>
      <w:bookmarkEnd w:id="1428"/>
      <w:bookmarkEnd w:id="1429"/>
      <w:bookmarkEnd w:id="1430"/>
      <w:bookmarkEnd w:id="1431"/>
      <w:bookmarkEnd w:id="1432"/>
      <w:bookmarkEnd w:id="1433"/>
    </w:p>
    <w:p w14:paraId="39F896B0" w14:textId="77777777" w:rsidR="00D40C70" w:rsidRPr="00BC508A" w:rsidRDefault="00D40C70" w:rsidP="00D40C70">
      <w:r w:rsidRPr="00BC508A">
        <w:t>The following abnormal cases can be identified:</w:t>
      </w:r>
    </w:p>
    <w:p w14:paraId="10B9A306" w14:textId="77777777" w:rsidR="00D40C70" w:rsidRPr="00BC508A" w:rsidRDefault="00D40C70" w:rsidP="00D40C70">
      <w:pPr>
        <w:pStyle w:val="B1"/>
      </w:pPr>
      <w:r w:rsidRPr="00BC508A">
        <w:t>a)</w:t>
      </w:r>
      <w:r w:rsidRPr="00BC508A">
        <w:tab/>
        <w:t>Transmission failure of GUTI REALLOCATION COMPLETE message indication with TAI change from lower layers</w:t>
      </w:r>
    </w:p>
    <w:p w14:paraId="3CAFE2CA" w14:textId="77777777" w:rsidR="00D40C70" w:rsidRPr="00BC508A" w:rsidRDefault="00D40C70" w:rsidP="00D40C70">
      <w:pPr>
        <w:pStyle w:val="B1"/>
      </w:pPr>
      <w:r w:rsidRPr="00BC508A">
        <w:tab/>
        <w:t>If the current TAI is not in the TAI list, the GUTI reallocation procedure shall be aborted and a tracking area updating procedure shall be initiated.</w:t>
      </w:r>
    </w:p>
    <w:p w14:paraId="429C2F68" w14:textId="77777777" w:rsidR="00D40C70" w:rsidRPr="00BC508A" w:rsidRDefault="00D40C70" w:rsidP="00D40C70">
      <w:pPr>
        <w:pStyle w:val="B1"/>
      </w:pPr>
      <w:r w:rsidRPr="00BC508A">
        <w:tab/>
        <w:t>If the current TAI is still part of the TAI list, it is up to the UE implementation how to re-run the ongoing procedure that triggered the GUTI reallocation procedure.</w:t>
      </w:r>
    </w:p>
    <w:p w14:paraId="7CD38251" w14:textId="77777777" w:rsidR="00D40C70" w:rsidRPr="00BC508A" w:rsidRDefault="00D40C70" w:rsidP="00D40C70">
      <w:pPr>
        <w:pStyle w:val="B1"/>
      </w:pPr>
      <w:r w:rsidRPr="00BC508A">
        <w:t>b)</w:t>
      </w:r>
      <w:r w:rsidRPr="00BC508A">
        <w:tab/>
        <w:t>Transmission failure of GUTI REALLOCATION COMPLETE message indication without TAI change from lower layers</w:t>
      </w:r>
    </w:p>
    <w:p w14:paraId="593B5FF3" w14:textId="77777777" w:rsidR="00D40C70" w:rsidRPr="00BC508A" w:rsidRDefault="00D40C70" w:rsidP="00D40C70">
      <w:pPr>
        <w:pStyle w:val="B1"/>
      </w:pPr>
      <w:r w:rsidRPr="00BC508A">
        <w:tab/>
        <w:t>It is up to the UE implementation how to re-run the ongoing procedure that triggered the GUTI reallocation procedure.</w:t>
      </w:r>
    </w:p>
    <w:p w14:paraId="55DCD74D" w14:textId="77777777" w:rsidR="00D40C70" w:rsidRPr="00BC508A" w:rsidRDefault="00D40C70" w:rsidP="00295835">
      <w:pPr>
        <w:pStyle w:val="Heading4"/>
      </w:pPr>
      <w:bookmarkStart w:id="1434" w:name="_CR5_4_1_6"/>
      <w:bookmarkStart w:id="1435" w:name="_Toc20217903"/>
      <w:bookmarkStart w:id="1436" w:name="_Toc27743788"/>
      <w:bookmarkStart w:id="1437" w:name="_Toc35959359"/>
      <w:bookmarkStart w:id="1438" w:name="_Toc45202790"/>
      <w:bookmarkStart w:id="1439" w:name="_Toc45700166"/>
      <w:bookmarkStart w:id="1440" w:name="_Toc51919902"/>
      <w:bookmarkStart w:id="1441" w:name="_Toc68250962"/>
      <w:bookmarkStart w:id="1442" w:name="_Toc178411064"/>
      <w:bookmarkEnd w:id="1434"/>
      <w:r w:rsidRPr="00BC508A">
        <w:rPr>
          <w:lang w:eastAsia="zh-CN"/>
        </w:rPr>
        <w:t>5</w:t>
      </w:r>
      <w:r w:rsidRPr="00BC508A">
        <w:t>.</w:t>
      </w:r>
      <w:r w:rsidRPr="00BC508A">
        <w:rPr>
          <w:lang w:eastAsia="zh-CN"/>
        </w:rPr>
        <w:t>4</w:t>
      </w:r>
      <w:r w:rsidRPr="00BC508A">
        <w:t>.</w:t>
      </w:r>
      <w:r w:rsidRPr="00BC508A">
        <w:rPr>
          <w:lang w:eastAsia="zh-CN"/>
        </w:rPr>
        <w:t>1</w:t>
      </w:r>
      <w:r w:rsidRPr="00BC508A">
        <w:t>.6</w:t>
      </w:r>
      <w:r w:rsidRPr="00BC508A">
        <w:tab/>
        <w:t>Abnormal cases on the network side</w:t>
      </w:r>
      <w:bookmarkEnd w:id="1435"/>
      <w:bookmarkEnd w:id="1436"/>
      <w:bookmarkEnd w:id="1437"/>
      <w:bookmarkEnd w:id="1438"/>
      <w:bookmarkEnd w:id="1439"/>
      <w:bookmarkEnd w:id="1440"/>
      <w:bookmarkEnd w:id="1441"/>
      <w:bookmarkEnd w:id="1442"/>
    </w:p>
    <w:p w14:paraId="143C7FA4" w14:textId="77777777" w:rsidR="00D40C70" w:rsidRPr="00BC508A" w:rsidRDefault="00D40C70" w:rsidP="00D40C70">
      <w:r w:rsidRPr="00BC508A">
        <w:t>The following abnormal cases can be identified:</w:t>
      </w:r>
    </w:p>
    <w:p w14:paraId="6FF961CF" w14:textId="77777777" w:rsidR="00D40C70" w:rsidRPr="00BC508A" w:rsidRDefault="00D40C70" w:rsidP="00D40C70">
      <w:pPr>
        <w:pStyle w:val="B1"/>
      </w:pPr>
      <w:r w:rsidRPr="00BC508A">
        <w:t>a)</w:t>
      </w:r>
      <w:r w:rsidRPr="00BC508A">
        <w:tab/>
        <w:t>Lower layer failure</w:t>
      </w:r>
    </w:p>
    <w:p w14:paraId="4D2A3AFC" w14:textId="77777777" w:rsidR="00D40C70" w:rsidRPr="00BC508A" w:rsidRDefault="00D40C70" w:rsidP="00D40C70">
      <w:pPr>
        <w:pStyle w:val="B1"/>
      </w:pPr>
      <w:r w:rsidRPr="00BC508A">
        <w:tab/>
        <w:t xml:space="preserve">If a lower layer failure is detected before the </w:t>
      </w:r>
      <w:r w:rsidRPr="00BC508A">
        <w:rPr>
          <w:lang w:eastAsia="zh-CN"/>
        </w:rPr>
        <w:t>GUTI</w:t>
      </w:r>
      <w:r w:rsidRPr="00BC508A">
        <w:t xml:space="preserve"> REALLOCATION COMPLETE message is received, the old and the new</w:t>
      </w:r>
      <w:r w:rsidRPr="00BC508A">
        <w:rPr>
          <w:lang w:eastAsia="zh-CN"/>
        </w:rPr>
        <w:t xml:space="preserve"> GUTI</w:t>
      </w:r>
      <w:r w:rsidRPr="00BC508A">
        <w:t xml:space="preserve"> shall be considered as valid until the old </w:t>
      </w:r>
      <w:r w:rsidRPr="00BC508A">
        <w:rPr>
          <w:lang w:eastAsia="zh-CN"/>
        </w:rPr>
        <w:t>GUTI</w:t>
      </w:r>
      <w:r w:rsidRPr="00BC508A">
        <w:t xml:space="preserve"> can be considered as invalid by the network.</w:t>
      </w:r>
      <w:r w:rsidRPr="00BC508A">
        <w:rPr>
          <w:lang w:eastAsia="zh-CN"/>
        </w:rPr>
        <w:t xml:space="preserve"> If a new TAI list was provided in the GUTI REALLOCATION COMMAND message, the old and new TAI list shall also be considered as valid until the old TAI list can be considered as invalid by the network.</w:t>
      </w:r>
    </w:p>
    <w:p w14:paraId="6825A7E4" w14:textId="77777777" w:rsidR="00D40C70" w:rsidRPr="00BC508A" w:rsidRDefault="00D40C70" w:rsidP="00D40C70">
      <w:pPr>
        <w:pStyle w:val="B1"/>
      </w:pPr>
      <w:r w:rsidRPr="00BC508A">
        <w:tab/>
        <w:t>During this period the network:</w:t>
      </w:r>
    </w:p>
    <w:p w14:paraId="07A6C793" w14:textId="77777777" w:rsidR="00D40C70" w:rsidRPr="00BC508A" w:rsidRDefault="00D40C70" w:rsidP="00D40C70">
      <w:pPr>
        <w:pStyle w:val="B2"/>
      </w:pPr>
      <w:r w:rsidRPr="00BC508A">
        <w:t>-</w:t>
      </w:r>
      <w:r w:rsidRPr="00BC508A">
        <w:tab/>
        <w:t xml:space="preserve">may first use the old </w:t>
      </w:r>
      <w:r w:rsidRPr="00BC508A">
        <w:rPr>
          <w:lang w:eastAsia="zh-CN"/>
        </w:rPr>
        <w:t>S</w:t>
      </w:r>
      <w:r w:rsidRPr="00BC508A">
        <w:t xml:space="preserve">-TMSI </w:t>
      </w:r>
      <w:r w:rsidRPr="00BC508A">
        <w:rPr>
          <w:lang w:eastAsia="zh-CN"/>
        </w:rPr>
        <w:t xml:space="preserve">from the old GUTI </w:t>
      </w:r>
      <w:r w:rsidRPr="00BC508A">
        <w:t xml:space="preserve">for paging </w:t>
      </w:r>
      <w:r w:rsidRPr="00BC508A">
        <w:rPr>
          <w:lang w:eastAsia="zh-CN"/>
        </w:rPr>
        <w:t xml:space="preserve">within the area defined by the old TAI list </w:t>
      </w:r>
      <w:r w:rsidRPr="00BC508A">
        <w:t>for an implementation dependent number of paging attempts for network originated transactions. I</w:t>
      </w:r>
      <w:r w:rsidRPr="00BC508A">
        <w:rPr>
          <w:lang w:eastAsia="zh-CN"/>
        </w:rPr>
        <w:t>f</w:t>
      </w:r>
      <w:r w:rsidRPr="00BC508A">
        <w:t xml:space="preserve"> a new TAI list </w:t>
      </w:r>
      <w:r w:rsidRPr="00BC508A">
        <w:rPr>
          <w:lang w:eastAsia="zh-CN"/>
        </w:rPr>
        <w:t>was</w:t>
      </w:r>
      <w:r w:rsidRPr="00BC508A">
        <w:t xml:space="preserve"> provided </w:t>
      </w:r>
      <w:r w:rsidRPr="00BC508A">
        <w:rPr>
          <w:lang w:eastAsia="zh-CN"/>
        </w:rPr>
        <w:t>with old GUTI</w:t>
      </w:r>
      <w:r w:rsidRPr="00BC508A">
        <w:t xml:space="preserve"> in the GUTI REALLOCATION COMMAND message, the new TAI list should also be used</w:t>
      </w:r>
      <w:r w:rsidRPr="00BC508A">
        <w:rPr>
          <w:lang w:eastAsia="zh-CN"/>
        </w:rPr>
        <w:t xml:space="preserve"> for paging</w:t>
      </w:r>
      <w:r w:rsidRPr="00BC508A">
        <w:t>.</w:t>
      </w:r>
      <w:r w:rsidRPr="00BC508A">
        <w:rPr>
          <w:lang w:eastAsia="zh-CN"/>
        </w:rPr>
        <w:t xml:space="preserve"> </w:t>
      </w:r>
      <w:r w:rsidRPr="00BC508A">
        <w:t xml:space="preserve">Upon response from the </w:t>
      </w:r>
      <w:r w:rsidRPr="00BC508A">
        <w:rPr>
          <w:lang w:eastAsia="zh-CN"/>
        </w:rPr>
        <w:t>UE</w:t>
      </w:r>
      <w:r w:rsidRPr="00BC508A">
        <w:t xml:space="preserve">, the network may re-initiate the </w:t>
      </w:r>
      <w:r w:rsidRPr="00BC508A">
        <w:rPr>
          <w:lang w:eastAsia="zh-CN"/>
        </w:rPr>
        <w:t>GUTI</w:t>
      </w:r>
      <w:r w:rsidRPr="00BC508A">
        <w:t xml:space="preserve"> reallocation. </w:t>
      </w:r>
      <w:r w:rsidRPr="00BC508A">
        <w:rPr>
          <w:lang w:eastAsia="zh-CN"/>
        </w:rPr>
        <w:t xml:space="preserve">If the response is received from a tracking area within the old and new TAI list, the network shall re-initiate the GUTI reallocation. </w:t>
      </w:r>
      <w:r w:rsidRPr="00BC508A">
        <w:t xml:space="preserve">If no response is received to the paging attempts, the network may use the new </w:t>
      </w:r>
      <w:r w:rsidRPr="00BC508A">
        <w:rPr>
          <w:lang w:eastAsia="zh-CN"/>
        </w:rPr>
        <w:t>S</w:t>
      </w:r>
      <w:r w:rsidRPr="00BC508A">
        <w:t xml:space="preserve">-TMSI </w:t>
      </w:r>
      <w:r w:rsidRPr="00BC508A">
        <w:rPr>
          <w:lang w:eastAsia="zh-CN"/>
        </w:rPr>
        <w:t xml:space="preserve">from the new GUTI </w:t>
      </w:r>
      <w:r w:rsidRPr="00BC508A">
        <w:t xml:space="preserve">for paging for an implementation dependent number of paging attempts. </w:t>
      </w:r>
      <w:r w:rsidRPr="00BC508A">
        <w:rPr>
          <w:lang w:eastAsia="zh-CN"/>
        </w:rPr>
        <w:t xml:space="preserve">In this case, if a new TAI list was provided with new GUTI in the GUTI REALLOCATION COMMAND message, the new TAI list shall be used instead of the old TAI list. </w:t>
      </w:r>
      <w:r w:rsidRPr="00BC508A">
        <w:t xml:space="preserve">Upon response from the </w:t>
      </w:r>
      <w:r w:rsidRPr="00BC508A">
        <w:rPr>
          <w:lang w:eastAsia="zh-CN"/>
        </w:rPr>
        <w:t>UE</w:t>
      </w:r>
      <w:r w:rsidRPr="00BC508A">
        <w:t xml:space="preserve"> the network shall consider the new </w:t>
      </w:r>
      <w:r w:rsidRPr="00BC508A">
        <w:rPr>
          <w:lang w:eastAsia="zh-CN"/>
        </w:rPr>
        <w:t>GUTI</w:t>
      </w:r>
      <w:r w:rsidRPr="00BC508A">
        <w:t xml:space="preserve"> as valid and the old</w:t>
      </w:r>
      <w:r w:rsidRPr="00BC508A">
        <w:rPr>
          <w:lang w:eastAsia="zh-CN"/>
        </w:rPr>
        <w:t xml:space="preserve"> GUTI</w:t>
      </w:r>
      <w:r w:rsidRPr="00BC508A">
        <w:t xml:space="preserve"> as invalid. If no response is received to the paging attempts, the network may use the IMSI for paging for an implementation dependent number of</w:t>
      </w:r>
      <w:r w:rsidRPr="00BC508A">
        <w:rPr>
          <w:lang w:eastAsia="zh-CN"/>
        </w:rPr>
        <w:t xml:space="preserve"> </w:t>
      </w:r>
      <w:r w:rsidRPr="00BC508A">
        <w:t>paging attempts;</w:t>
      </w:r>
    </w:p>
    <w:p w14:paraId="2442FB8A" w14:textId="07B4D4FB" w:rsidR="00D40C70" w:rsidRPr="00BC508A" w:rsidRDefault="00D40C70" w:rsidP="00D40C70">
      <w:pPr>
        <w:pStyle w:val="NO"/>
        <w:rPr>
          <w:lang w:eastAsia="zh-CN"/>
        </w:rPr>
      </w:pPr>
      <w:r w:rsidRPr="00BC508A">
        <w:t>NOTE 1:</w:t>
      </w:r>
      <w:r w:rsidRPr="00BC508A">
        <w:tab/>
        <w:t xml:space="preserve">Paging with IMSI causes the </w:t>
      </w:r>
      <w:r w:rsidRPr="00BC508A">
        <w:rPr>
          <w:lang w:eastAsia="zh-CN"/>
        </w:rPr>
        <w:t>UE</w:t>
      </w:r>
      <w:r w:rsidRPr="00BC508A">
        <w:t xml:space="preserve"> to re-attach as described 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6.2</w:t>
        </w:r>
      </w:smartTag>
      <w:r w:rsidRPr="00BC508A">
        <w:t>.2.2.</w:t>
      </w:r>
    </w:p>
    <w:p w14:paraId="38B8AC42" w14:textId="77777777" w:rsidR="00D40C70" w:rsidRPr="00BC508A" w:rsidRDefault="00D40C70" w:rsidP="00D40C70">
      <w:pPr>
        <w:pStyle w:val="B2"/>
        <w:rPr>
          <w:lang w:eastAsia="zh-CN"/>
        </w:rPr>
      </w:pPr>
      <w:r w:rsidRPr="00BC508A">
        <w:t>-</w:t>
      </w:r>
      <w:r w:rsidRPr="00BC508A">
        <w:tab/>
        <w:t xml:space="preserve">shall consider the new </w:t>
      </w:r>
      <w:r w:rsidRPr="00BC508A">
        <w:rPr>
          <w:lang w:eastAsia="zh-CN"/>
        </w:rPr>
        <w:t>GUTI</w:t>
      </w:r>
      <w:r w:rsidRPr="00BC508A">
        <w:t xml:space="preserve"> as valid if it is used by the </w:t>
      </w:r>
      <w:r w:rsidRPr="00BC508A">
        <w:rPr>
          <w:lang w:eastAsia="zh-CN"/>
        </w:rPr>
        <w:t>UE and, additionally, the new TAI list as valid if it was provided with this GUTI in the GUTI REALLOCATION COMMAND message;</w:t>
      </w:r>
    </w:p>
    <w:p w14:paraId="1FB532A0" w14:textId="77777777" w:rsidR="00D40C70" w:rsidRPr="00BC508A" w:rsidRDefault="00D40C70" w:rsidP="00D40C70">
      <w:pPr>
        <w:pStyle w:val="B2"/>
        <w:rPr>
          <w:lang w:eastAsia="zh-CN"/>
        </w:rPr>
      </w:pPr>
      <w:r w:rsidRPr="00BC508A">
        <w:t>-</w:t>
      </w:r>
      <w:r w:rsidRPr="00BC508A">
        <w:tab/>
        <w:t xml:space="preserve">may use the identification procedure followed by a new </w:t>
      </w:r>
      <w:r w:rsidRPr="00BC508A">
        <w:rPr>
          <w:lang w:eastAsia="zh-CN"/>
        </w:rPr>
        <w:t>GUTI</w:t>
      </w:r>
      <w:r w:rsidRPr="00BC508A">
        <w:t xml:space="preserve"> reallocation if the </w:t>
      </w:r>
      <w:r w:rsidRPr="00BC508A">
        <w:rPr>
          <w:lang w:eastAsia="zh-CN"/>
        </w:rPr>
        <w:t>UE</w:t>
      </w:r>
      <w:r w:rsidRPr="00BC508A">
        <w:t xml:space="preserve"> uses the old </w:t>
      </w:r>
      <w:r w:rsidRPr="00BC508A">
        <w:rPr>
          <w:lang w:eastAsia="zh-CN"/>
        </w:rPr>
        <w:t>GUTI</w:t>
      </w:r>
      <w:r w:rsidRPr="00BC508A">
        <w:t>; and</w:t>
      </w:r>
    </w:p>
    <w:p w14:paraId="0563E504" w14:textId="77777777" w:rsidR="00D40C70" w:rsidRPr="00BC508A" w:rsidRDefault="00D40C70" w:rsidP="00D40C70">
      <w:pPr>
        <w:pStyle w:val="B2"/>
        <w:rPr>
          <w:lang w:eastAsia="ja-JP"/>
        </w:rPr>
      </w:pPr>
      <w:r w:rsidRPr="00BC508A">
        <w:t>-</w:t>
      </w:r>
      <w:r w:rsidRPr="00BC508A">
        <w:tab/>
        <w:t xml:space="preserve">if the network accepted to use eDRX for the UE, may determine the next paging window from both old GUTI and new GUTI, and may first use the </w:t>
      </w:r>
      <w:r w:rsidRPr="00BC508A">
        <w:rPr>
          <w:lang w:eastAsia="zh-CN"/>
        </w:rPr>
        <w:t>S</w:t>
      </w:r>
      <w:r w:rsidRPr="00BC508A">
        <w:t xml:space="preserve">-TMSI </w:t>
      </w:r>
      <w:r w:rsidRPr="00BC508A">
        <w:rPr>
          <w:lang w:eastAsia="zh-CN"/>
        </w:rPr>
        <w:t>from the GUTI</w:t>
      </w:r>
      <w:r w:rsidRPr="00BC508A">
        <w:t xml:space="preserve"> which led the first eDRX for paging. If no response is received to the paging attempts for the first eDRX, the network may use the other </w:t>
      </w:r>
      <w:r w:rsidRPr="00BC508A">
        <w:rPr>
          <w:lang w:eastAsia="zh-CN"/>
        </w:rPr>
        <w:t>S</w:t>
      </w:r>
      <w:r w:rsidRPr="00BC508A">
        <w:t xml:space="preserve">-TMSI </w:t>
      </w:r>
      <w:r w:rsidRPr="00BC508A">
        <w:rPr>
          <w:lang w:eastAsia="zh-CN"/>
        </w:rPr>
        <w:t xml:space="preserve">from the other GUTI which led the second eDRX </w:t>
      </w:r>
      <w:r w:rsidRPr="00BC508A">
        <w:t>for paging. For this paging procedure, the network shall start timer T3415 long enough to care the paging attempts for both eDRXs.</w:t>
      </w:r>
    </w:p>
    <w:p w14:paraId="64558977" w14:textId="77777777" w:rsidR="00D40C70" w:rsidRPr="00BC508A" w:rsidRDefault="00D40C70" w:rsidP="00D40C70">
      <w:pPr>
        <w:pStyle w:val="NO"/>
      </w:pPr>
      <w:r w:rsidRPr="00BC508A">
        <w:lastRenderedPageBreak/>
        <w:t>NOTE 2:</w:t>
      </w:r>
      <w:r w:rsidRPr="00BC508A">
        <w:tab/>
        <w:t>If the second eDRX comes during the first eDRX ongoing, the paging attempts for the second eDRX can be initiated with stopping further paging attempts for the first eDRX.</w:t>
      </w:r>
    </w:p>
    <w:p w14:paraId="40879138" w14:textId="77777777" w:rsidR="00D40C70" w:rsidRPr="00BC508A" w:rsidRDefault="00D40C70" w:rsidP="00D40C70">
      <w:pPr>
        <w:pStyle w:val="B1"/>
      </w:pPr>
      <w:r w:rsidRPr="00BC508A">
        <w:t>b)</w:t>
      </w:r>
      <w:r w:rsidRPr="00BC508A">
        <w:tab/>
        <w:t>Expiry of timer T3</w:t>
      </w:r>
      <w:r w:rsidRPr="00BC508A">
        <w:rPr>
          <w:lang w:eastAsia="zh-CN"/>
        </w:rPr>
        <w:t>4</w:t>
      </w:r>
      <w:r w:rsidRPr="00BC508A">
        <w:t>50</w:t>
      </w:r>
    </w:p>
    <w:p w14:paraId="2BDAD5E8" w14:textId="77777777" w:rsidR="00D40C70" w:rsidRPr="00BC508A" w:rsidRDefault="00D40C70" w:rsidP="00D40C70">
      <w:pPr>
        <w:pStyle w:val="B1"/>
      </w:pPr>
      <w:r w:rsidRPr="00BC508A">
        <w:tab/>
        <w:t xml:space="preserve">The </w:t>
      </w:r>
      <w:r w:rsidRPr="00BC508A">
        <w:rPr>
          <w:lang w:eastAsia="zh-CN"/>
        </w:rPr>
        <w:t>GUTI</w:t>
      </w:r>
      <w:r w:rsidRPr="00BC508A">
        <w:t xml:space="preserve"> reallocation procedure is supervised by the timer T3</w:t>
      </w:r>
      <w:r w:rsidRPr="00BC508A">
        <w:rPr>
          <w:lang w:eastAsia="zh-CN"/>
        </w:rPr>
        <w:t>4</w:t>
      </w:r>
      <w:r w:rsidRPr="00BC508A">
        <w:t>50. The network shall, on the first expiry of timer T3</w:t>
      </w:r>
      <w:r w:rsidRPr="00BC508A">
        <w:rPr>
          <w:lang w:eastAsia="zh-CN"/>
        </w:rPr>
        <w:t>4</w:t>
      </w:r>
      <w:r w:rsidRPr="00BC508A">
        <w:t>50, reset and restart timer T3</w:t>
      </w:r>
      <w:r w:rsidRPr="00BC508A">
        <w:rPr>
          <w:lang w:eastAsia="zh-CN"/>
        </w:rPr>
        <w:t>4</w:t>
      </w:r>
      <w:r w:rsidRPr="00BC508A">
        <w:t xml:space="preserve">50 and shall retransmit the </w:t>
      </w:r>
      <w:r w:rsidRPr="00BC508A">
        <w:rPr>
          <w:lang w:eastAsia="zh-CN"/>
        </w:rPr>
        <w:t>GUTI</w:t>
      </w:r>
      <w:r w:rsidRPr="00BC508A">
        <w:t xml:space="preserve"> REALLOCATION COMMAND. This retransmission is repeated four times, i.e. on the fifth expiry of timer T3</w:t>
      </w:r>
      <w:r w:rsidRPr="00BC508A">
        <w:rPr>
          <w:lang w:eastAsia="zh-CN"/>
        </w:rPr>
        <w:t>4</w:t>
      </w:r>
      <w:r w:rsidRPr="00BC508A">
        <w:t>50, the network shall abort the reallocation procedure and shall follow the rules described for case a above.</w:t>
      </w:r>
    </w:p>
    <w:p w14:paraId="054CE07A" w14:textId="77777777" w:rsidR="00D40C70" w:rsidRPr="00BC508A" w:rsidRDefault="00D40C70" w:rsidP="00D40C70">
      <w:pPr>
        <w:pStyle w:val="B1"/>
      </w:pPr>
      <w:r w:rsidRPr="00BC508A">
        <w:t>c)</w:t>
      </w:r>
      <w:r w:rsidRPr="00BC508A">
        <w:tab/>
      </w:r>
      <w:r w:rsidRPr="00BC508A">
        <w:rPr>
          <w:lang w:eastAsia="zh-CN"/>
        </w:rPr>
        <w:t>GUTI</w:t>
      </w:r>
      <w:r w:rsidRPr="00BC508A">
        <w:t xml:space="preserve"> reallocation and attach procedure collision</w:t>
      </w:r>
    </w:p>
    <w:p w14:paraId="714C6ED3" w14:textId="77777777" w:rsidR="00D40C70" w:rsidRPr="00BC508A" w:rsidRDefault="00D40C70" w:rsidP="00D40C70">
      <w:pPr>
        <w:pStyle w:val="B1"/>
      </w:pPr>
      <w:r w:rsidRPr="00BC508A">
        <w:tab/>
        <w:t xml:space="preserve">If the network receives an ATTACH REQUEST message before the ongoing </w:t>
      </w:r>
      <w:r w:rsidRPr="00BC508A">
        <w:rPr>
          <w:lang w:eastAsia="zh-CN"/>
        </w:rPr>
        <w:t>GUTI</w:t>
      </w:r>
      <w:r w:rsidRPr="00BC508A">
        <w:t xml:space="preserve"> reallocation procedure has been completed the network shall proceed with the attach procedure after deletion of the </w:t>
      </w:r>
      <w:r w:rsidRPr="00BC508A">
        <w:rPr>
          <w:lang w:eastAsia="zh-CN"/>
        </w:rPr>
        <w:t>E</w:t>
      </w:r>
      <w:r w:rsidRPr="00BC508A">
        <w:t>MM context.</w:t>
      </w:r>
    </w:p>
    <w:p w14:paraId="1C4491EF" w14:textId="77777777" w:rsidR="00D40C70" w:rsidRPr="00BC508A" w:rsidRDefault="00D40C70" w:rsidP="00D40C70">
      <w:pPr>
        <w:pStyle w:val="B1"/>
      </w:pPr>
      <w:r w:rsidRPr="00BC508A">
        <w:t>d)</w:t>
      </w:r>
      <w:r w:rsidRPr="00BC508A">
        <w:tab/>
      </w:r>
      <w:r w:rsidRPr="00BC508A">
        <w:rPr>
          <w:lang w:eastAsia="zh-CN"/>
        </w:rPr>
        <w:t>GUTI</w:t>
      </w:r>
      <w:r w:rsidRPr="00BC508A">
        <w:t xml:space="preserve"> reallocation and </w:t>
      </w:r>
      <w:r w:rsidRPr="00BC508A">
        <w:rPr>
          <w:lang w:eastAsia="zh-CN"/>
        </w:rPr>
        <w:t>UE</w:t>
      </w:r>
      <w:r w:rsidRPr="00BC508A">
        <w:t xml:space="preserve"> initiated detach procedure collision</w:t>
      </w:r>
    </w:p>
    <w:p w14:paraId="0D9F4C47" w14:textId="77777777" w:rsidR="00D40C70" w:rsidRPr="00BC508A" w:rsidRDefault="00D40C70" w:rsidP="00D40C70">
      <w:pPr>
        <w:pStyle w:val="B1"/>
      </w:pPr>
      <w:r w:rsidRPr="00BC508A">
        <w:tab/>
        <w:t>If the network receives a DETACH REQUEST message before the ongoing</w:t>
      </w:r>
      <w:r w:rsidRPr="00BC508A">
        <w:rPr>
          <w:lang w:eastAsia="zh-CN"/>
        </w:rPr>
        <w:t xml:space="preserve"> GUTI</w:t>
      </w:r>
      <w:r w:rsidRPr="00BC508A">
        <w:t xml:space="preserve"> reallocation procedure has been completed, the network shall abort the </w:t>
      </w:r>
      <w:r w:rsidRPr="00BC508A">
        <w:rPr>
          <w:lang w:eastAsia="zh-CN"/>
        </w:rPr>
        <w:t>GUTI</w:t>
      </w:r>
      <w:r w:rsidRPr="00BC508A">
        <w:t xml:space="preserve"> reallocation procedure and shall progress the</w:t>
      </w:r>
      <w:r w:rsidRPr="00BC508A">
        <w:rPr>
          <w:lang w:eastAsia="zh-CN"/>
        </w:rPr>
        <w:t xml:space="preserve"> </w:t>
      </w:r>
      <w:r w:rsidRPr="00BC508A">
        <w:t>detach procedure.</w:t>
      </w:r>
    </w:p>
    <w:p w14:paraId="333DFA17" w14:textId="77777777" w:rsidR="00D40C70" w:rsidRPr="00BC508A" w:rsidRDefault="00D40C70" w:rsidP="00D40C70">
      <w:pPr>
        <w:pStyle w:val="B1"/>
      </w:pPr>
      <w:r w:rsidRPr="00BC508A">
        <w:t>e)</w:t>
      </w:r>
      <w:r w:rsidRPr="00BC508A">
        <w:tab/>
      </w:r>
      <w:r w:rsidRPr="00BC508A">
        <w:rPr>
          <w:lang w:eastAsia="zh-CN"/>
        </w:rPr>
        <w:t>GUTI</w:t>
      </w:r>
      <w:r w:rsidRPr="00BC508A">
        <w:t xml:space="preserve"> reallocation and </w:t>
      </w:r>
      <w:r w:rsidRPr="00BC508A">
        <w:rPr>
          <w:lang w:eastAsia="zh-CN"/>
        </w:rPr>
        <w:t>track</w:t>
      </w:r>
      <w:r w:rsidRPr="00BC508A">
        <w:t>ing area updating procedure collision</w:t>
      </w:r>
    </w:p>
    <w:p w14:paraId="6BB003F8" w14:textId="77777777" w:rsidR="00D40C70" w:rsidRPr="00BC508A" w:rsidRDefault="00D40C70" w:rsidP="00D40C70">
      <w:pPr>
        <w:pStyle w:val="B1"/>
      </w:pPr>
      <w:r w:rsidRPr="00BC508A">
        <w:tab/>
        <w:t xml:space="preserve">If the network receives a </w:t>
      </w:r>
      <w:r w:rsidRPr="00BC508A">
        <w:rPr>
          <w:lang w:eastAsia="zh-CN"/>
        </w:rPr>
        <w:t>TRACK</w:t>
      </w:r>
      <w:r w:rsidRPr="00BC508A">
        <w:t xml:space="preserve">ING AREA UPDATE REQUEST message before the ongoing GUTI reallocation procedure has been completed, the network shall abort the </w:t>
      </w:r>
      <w:r w:rsidRPr="00BC508A">
        <w:rPr>
          <w:lang w:eastAsia="zh-CN"/>
        </w:rPr>
        <w:t>GUTI</w:t>
      </w:r>
      <w:r w:rsidRPr="00BC508A">
        <w:t xml:space="preserve"> reallocation procedure and shall progress the </w:t>
      </w:r>
      <w:r w:rsidRPr="00BC508A">
        <w:rPr>
          <w:lang w:eastAsia="zh-CN"/>
        </w:rPr>
        <w:t>track</w:t>
      </w:r>
      <w:r w:rsidRPr="00BC508A">
        <w:t xml:space="preserve">ing area updating procedure. The network may then perform a new </w:t>
      </w:r>
      <w:r w:rsidRPr="00BC508A">
        <w:rPr>
          <w:lang w:eastAsia="zh-CN"/>
        </w:rPr>
        <w:t xml:space="preserve">GUTI </w:t>
      </w:r>
      <w:r w:rsidRPr="00BC508A">
        <w:t>reallocation.</w:t>
      </w:r>
    </w:p>
    <w:p w14:paraId="5A952319" w14:textId="77777777" w:rsidR="00D40C70" w:rsidRPr="00BC508A" w:rsidRDefault="00D40C70" w:rsidP="00D40C70">
      <w:pPr>
        <w:pStyle w:val="B1"/>
      </w:pPr>
      <w:r w:rsidRPr="00BC508A">
        <w:t>f)</w:t>
      </w:r>
      <w:r w:rsidRPr="00BC508A">
        <w:tab/>
      </w:r>
      <w:r w:rsidRPr="00BC508A">
        <w:rPr>
          <w:lang w:eastAsia="zh-CN"/>
        </w:rPr>
        <w:t xml:space="preserve">GUTI </w:t>
      </w:r>
      <w:r w:rsidRPr="00BC508A">
        <w:t>reallocation and service request procedure collision</w:t>
      </w:r>
    </w:p>
    <w:p w14:paraId="26706667" w14:textId="77777777" w:rsidR="00D40C70" w:rsidRPr="00BC508A" w:rsidRDefault="00D40C70" w:rsidP="00D40C70">
      <w:pPr>
        <w:pStyle w:val="B1"/>
      </w:pPr>
      <w:r w:rsidRPr="00BC508A">
        <w:tab/>
        <w:t>If the network receives a</w:t>
      </w:r>
      <w:r w:rsidRPr="00BC508A">
        <w:rPr>
          <w:lang w:eastAsia="zh-CN"/>
        </w:rPr>
        <w:t>n EXTENDED</w:t>
      </w:r>
      <w:r w:rsidRPr="00BC508A">
        <w:t xml:space="preserve"> SERVICE REQUEST message for CS fallback or 1xCS fallback before the ongoing </w:t>
      </w:r>
      <w:r w:rsidRPr="00BC508A">
        <w:rPr>
          <w:lang w:eastAsia="zh-CN"/>
        </w:rPr>
        <w:t>GUTI</w:t>
      </w:r>
      <w:r w:rsidRPr="00BC508A">
        <w:t xml:space="preserve"> reallocation procedure has been completed, the network shall progress both procedures.</w:t>
      </w:r>
    </w:p>
    <w:p w14:paraId="41153B9C" w14:textId="77777777" w:rsidR="00D40C70" w:rsidRPr="00BC508A" w:rsidRDefault="00D40C70" w:rsidP="00D40C70">
      <w:pPr>
        <w:pStyle w:val="B1"/>
      </w:pPr>
      <w:r w:rsidRPr="00BC508A">
        <w:t>g)</w:t>
      </w:r>
      <w:r w:rsidRPr="00BC508A">
        <w:tab/>
        <w:t>Lower layer indication of non-delivered NAS PDU due to handover</w:t>
      </w:r>
    </w:p>
    <w:p w14:paraId="669CA05E" w14:textId="77777777" w:rsidR="00D40C70" w:rsidRPr="00BC508A" w:rsidRDefault="00D40C70" w:rsidP="00D40C70">
      <w:pPr>
        <w:pStyle w:val="B1"/>
      </w:pPr>
      <w:r w:rsidRPr="00BC508A">
        <w:tab/>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14:paraId="21C1280B" w14:textId="77777777" w:rsidR="00D40C70" w:rsidRPr="00BC508A" w:rsidRDefault="00D40C70" w:rsidP="00D40C70">
      <w:r w:rsidRPr="00BC508A">
        <w:t>If there is a different new</w:t>
      </w:r>
      <w:r w:rsidRPr="00BC508A">
        <w:rPr>
          <w:lang w:eastAsia="zh-CN"/>
        </w:rPr>
        <w:t xml:space="preserve"> GUTI</w:t>
      </w:r>
      <w:r w:rsidRPr="00BC508A">
        <w:t xml:space="preserve"> and optionally a new TAI list included in a subsequent </w:t>
      </w:r>
      <w:r w:rsidRPr="00BC508A">
        <w:rPr>
          <w:lang w:eastAsia="zh-CN"/>
        </w:rPr>
        <w:t>GUTI</w:t>
      </w:r>
      <w:r w:rsidRPr="00BC508A">
        <w:t xml:space="preserve"> REALLOCATION COMMAND message, the </w:t>
      </w:r>
      <w:r w:rsidRPr="00BC508A">
        <w:rPr>
          <w:lang w:eastAsia="zh-CN"/>
        </w:rPr>
        <w:t>UE</w:t>
      </w:r>
      <w:r w:rsidRPr="00BC508A">
        <w:t xml:space="preserve"> always regards the newest </w:t>
      </w:r>
      <w:r w:rsidRPr="00BC508A">
        <w:rPr>
          <w:lang w:eastAsia="zh-CN"/>
        </w:rPr>
        <w:t>GUTI</w:t>
      </w:r>
      <w:r w:rsidRPr="00BC508A">
        <w:t xml:space="preserve"> and the newest TAI list as valid for the recovery time.</w:t>
      </w:r>
    </w:p>
    <w:p w14:paraId="0A29E512" w14:textId="77777777" w:rsidR="00D40C70" w:rsidRPr="00BC508A" w:rsidRDefault="00D40C70" w:rsidP="00295835">
      <w:pPr>
        <w:pStyle w:val="Heading3"/>
      </w:pPr>
      <w:bookmarkStart w:id="1443" w:name="_CR5_4_2"/>
      <w:bookmarkStart w:id="1444" w:name="_Toc20217904"/>
      <w:bookmarkStart w:id="1445" w:name="_Toc27743789"/>
      <w:bookmarkStart w:id="1446" w:name="_Toc35959360"/>
      <w:bookmarkStart w:id="1447" w:name="_Toc45202791"/>
      <w:bookmarkStart w:id="1448" w:name="_Toc45700167"/>
      <w:bookmarkStart w:id="1449" w:name="_Toc51919903"/>
      <w:bookmarkStart w:id="1450" w:name="_Toc68250963"/>
      <w:bookmarkStart w:id="1451" w:name="_Toc178411065"/>
      <w:bookmarkEnd w:id="1443"/>
      <w:r w:rsidRPr="00BC508A">
        <w:t>5.4.2</w:t>
      </w:r>
      <w:r w:rsidRPr="00BC508A">
        <w:tab/>
        <w:t>Authentication procedure</w:t>
      </w:r>
      <w:bookmarkEnd w:id="1444"/>
      <w:bookmarkEnd w:id="1445"/>
      <w:bookmarkEnd w:id="1446"/>
      <w:bookmarkEnd w:id="1447"/>
      <w:bookmarkEnd w:id="1448"/>
      <w:bookmarkEnd w:id="1449"/>
      <w:bookmarkEnd w:id="1450"/>
      <w:bookmarkEnd w:id="1451"/>
    </w:p>
    <w:p w14:paraId="0445AA6D" w14:textId="77777777" w:rsidR="00D40C70" w:rsidRPr="00BC508A" w:rsidRDefault="00D40C70" w:rsidP="00295835">
      <w:pPr>
        <w:pStyle w:val="Heading4"/>
      </w:pPr>
      <w:bookmarkStart w:id="1452" w:name="_CR5_4_2_1"/>
      <w:bookmarkStart w:id="1453" w:name="_Toc20217905"/>
      <w:bookmarkStart w:id="1454" w:name="_Toc27743790"/>
      <w:bookmarkStart w:id="1455" w:name="_Toc35959361"/>
      <w:bookmarkStart w:id="1456" w:name="_Toc45202792"/>
      <w:bookmarkStart w:id="1457" w:name="_Toc45700168"/>
      <w:bookmarkStart w:id="1458" w:name="_Toc51919904"/>
      <w:bookmarkStart w:id="1459" w:name="_Toc68250964"/>
      <w:bookmarkStart w:id="1460" w:name="_Toc178411066"/>
      <w:bookmarkEnd w:id="1452"/>
      <w:r w:rsidRPr="00BC508A">
        <w:t>5.4.2.1</w:t>
      </w:r>
      <w:r w:rsidRPr="00BC508A">
        <w:tab/>
        <w:t>General</w:t>
      </w:r>
      <w:bookmarkEnd w:id="1453"/>
      <w:bookmarkEnd w:id="1454"/>
      <w:bookmarkEnd w:id="1455"/>
      <w:bookmarkEnd w:id="1456"/>
      <w:bookmarkEnd w:id="1457"/>
      <w:bookmarkEnd w:id="1458"/>
      <w:bookmarkEnd w:id="1459"/>
      <w:bookmarkEnd w:id="1460"/>
    </w:p>
    <w:p w14:paraId="7FA7C4A0" w14:textId="77777777" w:rsidR="00D40C70" w:rsidRPr="00BC508A" w:rsidRDefault="00D40C70" w:rsidP="00D40C70">
      <w:r w:rsidRPr="00BC508A">
        <w:t>The purpose of the EPS authentication and key agreement (AKA) procedure is to provide mutual authentication between the user and the network and to agree on a key K</w:t>
      </w:r>
      <w:r w:rsidRPr="00BC508A">
        <w:rPr>
          <w:vertAlign w:val="subscript"/>
        </w:rPr>
        <w:t>ASME</w:t>
      </w:r>
      <w:r w:rsidRPr="00BC508A">
        <w:t xml:space="preserve"> (see 3GPP TS 33.401 [19]). The cases when the EPS AKA procedure should be used are defined in 3GPP TS 33.401 [19].</w:t>
      </w:r>
    </w:p>
    <w:p w14:paraId="622F34B2" w14:textId="77777777" w:rsidR="00D40C70" w:rsidRPr="00BC508A" w:rsidRDefault="00D40C70" w:rsidP="00D40C70">
      <w:r w:rsidRPr="00BC508A">
        <w:t>The EPS AKA procedure is always initiated and controlled by the network. However, the UE can reject the EPS authentication challenge sent by the network.</w:t>
      </w:r>
    </w:p>
    <w:p w14:paraId="48057332" w14:textId="77777777" w:rsidR="00D40C70" w:rsidRPr="00BC508A" w:rsidRDefault="00D40C70" w:rsidP="00D40C70">
      <w:r w:rsidRPr="00BC508A">
        <w:t>The UE shall proceed with an EPS authentication challenge only if a USIM is present.</w:t>
      </w:r>
    </w:p>
    <w:p w14:paraId="14211989" w14:textId="77777777" w:rsidR="00D40C70" w:rsidRPr="00BC508A" w:rsidRDefault="00D40C70" w:rsidP="00D40C70">
      <w:r w:rsidRPr="00BC508A">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sidRPr="00BC508A">
        <w:rPr>
          <w:vertAlign w:val="subscript"/>
        </w:rPr>
        <w:t>ASME</w:t>
      </w:r>
      <w:r w:rsidRPr="00BC508A">
        <w:t>. K</w:t>
      </w:r>
      <w:r w:rsidRPr="00BC508A">
        <w:rPr>
          <w:vertAlign w:val="subscript"/>
        </w:rPr>
        <w:t>ASME</w:t>
      </w:r>
      <w:r w:rsidRPr="00BC508A">
        <w:t xml:space="preserve"> is stored in the EPS security contexts (see 3GPP TS 33.401 [19]) of both the network and in the volatile memory of the ME while attached to the network, and is the root for the EPS integrity protection and ciphering key hierarchy.</w:t>
      </w:r>
    </w:p>
    <w:p w14:paraId="54DD647A" w14:textId="77777777" w:rsidR="00D40C70" w:rsidRPr="00BC508A" w:rsidRDefault="00D40C70" w:rsidP="00295835">
      <w:pPr>
        <w:pStyle w:val="Heading4"/>
      </w:pPr>
      <w:bookmarkStart w:id="1461" w:name="_CR5_4_2_2"/>
      <w:bookmarkStart w:id="1462" w:name="_Toc20217906"/>
      <w:bookmarkStart w:id="1463" w:name="_Toc27743791"/>
      <w:bookmarkStart w:id="1464" w:name="_Toc35959362"/>
      <w:bookmarkStart w:id="1465" w:name="_Toc45202793"/>
      <w:bookmarkStart w:id="1466" w:name="_Toc45700169"/>
      <w:bookmarkStart w:id="1467" w:name="_Toc51919905"/>
      <w:bookmarkStart w:id="1468" w:name="_Toc68250965"/>
      <w:bookmarkStart w:id="1469" w:name="_Toc178411067"/>
      <w:bookmarkEnd w:id="1461"/>
      <w:r w:rsidRPr="00BC508A">
        <w:lastRenderedPageBreak/>
        <w:t>5.4.2.2</w:t>
      </w:r>
      <w:r w:rsidRPr="00BC508A">
        <w:tab/>
        <w:t>Authentication initiation by the network</w:t>
      </w:r>
      <w:bookmarkEnd w:id="1462"/>
      <w:bookmarkEnd w:id="1463"/>
      <w:bookmarkEnd w:id="1464"/>
      <w:bookmarkEnd w:id="1465"/>
      <w:bookmarkEnd w:id="1466"/>
      <w:bookmarkEnd w:id="1467"/>
      <w:bookmarkEnd w:id="1468"/>
      <w:bookmarkEnd w:id="1469"/>
    </w:p>
    <w:p w14:paraId="4C646FA4" w14:textId="2C67391B" w:rsidR="00D40C70" w:rsidRPr="00BC508A" w:rsidRDefault="00D40C70" w:rsidP="00D40C70">
      <w:r w:rsidRPr="00BC508A">
        <w:t xml:space="preserve">When a NAS signalling connection exists, the network can initiate an authentication procedure at any time. For restrictions applicable after handover or inter-system handover to S1 mode see </w:t>
      </w:r>
      <w:r w:rsidR="00FB1684" w:rsidRPr="00BC508A">
        <w:t>clause</w:t>
      </w:r>
      <w:r w:rsidRPr="00BC508A">
        <w:t> 5.5.3.2.3.</w:t>
      </w:r>
    </w:p>
    <w:p w14:paraId="441BBFD1" w14:textId="77777777" w:rsidR="00D40C70" w:rsidRPr="00BC508A" w:rsidRDefault="00D40C70" w:rsidP="00D40C70">
      <w:pPr>
        <w:rPr>
          <w:lang w:eastAsia="zh-CN"/>
        </w:rPr>
      </w:pPr>
      <w:r w:rsidRPr="00BC508A">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14:paraId="779A9B93" w14:textId="77777777" w:rsidR="00D40C70" w:rsidRPr="00BC508A" w:rsidRDefault="00D40C70" w:rsidP="00D40C70">
      <w:r w:rsidRPr="00BC508A">
        <w:rPr>
          <w:lang w:eastAsia="zh-CN"/>
        </w:rPr>
        <w:t>If an eKSI is contained in an initial NAS message during an EMM procedure, the network shall include a different eKSI value in the AUTHENTICATION REQUEST message when it initiates an authentication procedure.</w:t>
      </w:r>
    </w:p>
    <w:p w14:paraId="014F50C4" w14:textId="77777777" w:rsidR="00D40C70" w:rsidRPr="00BC508A" w:rsidRDefault="00D40C70" w:rsidP="00D40C70">
      <w:pPr>
        <w:pStyle w:val="TH"/>
        <w:rPr>
          <w:lang w:eastAsia="zh-CN"/>
        </w:rPr>
      </w:pPr>
      <w:r w:rsidRPr="00BC508A">
        <w:object w:dxaOrig="9769" w:dyaOrig="3912" w14:anchorId="39F85F8D">
          <v:shape id="_x0000_i1029" type="#_x0000_t75" style="width:417.6pt;height:167.15pt" o:ole="">
            <v:imagedata r:id="rId20" o:title=""/>
          </v:shape>
          <o:OLEObject Type="Embed" ProgID="Visio.Drawing.11" ShapeID="_x0000_i1029" DrawAspect="Content" ObjectID="_1798024909" r:id="rId21"/>
        </w:object>
      </w:r>
    </w:p>
    <w:p w14:paraId="5ADA1424" w14:textId="77777777" w:rsidR="00D40C70" w:rsidRPr="00BC508A" w:rsidRDefault="00D40C70" w:rsidP="00D40C70">
      <w:pPr>
        <w:pStyle w:val="TF"/>
        <w:rPr>
          <w:lang w:eastAsia="zh-CN"/>
        </w:rPr>
      </w:pPr>
      <w:bookmarkStart w:id="1470" w:name="_CRFigure5_4_2_2_1"/>
      <w:r w:rsidRPr="00BC508A">
        <w:t xml:space="preserve">Figure </w:t>
      </w:r>
      <w:bookmarkEnd w:id="1470"/>
      <w:r w:rsidRPr="00BC508A">
        <w:t>5.4.2.2.1: Authentication procedu</w:t>
      </w:r>
      <w:r w:rsidRPr="00BC508A">
        <w:rPr>
          <w:lang w:eastAsia="zh-CN"/>
        </w:rPr>
        <w:t>re</w:t>
      </w:r>
    </w:p>
    <w:p w14:paraId="7B4397F8" w14:textId="77777777" w:rsidR="00D40C70" w:rsidRPr="00BC508A" w:rsidRDefault="00D40C70" w:rsidP="00295835">
      <w:pPr>
        <w:pStyle w:val="Heading4"/>
      </w:pPr>
      <w:bookmarkStart w:id="1471" w:name="_CR5_4_2_3"/>
      <w:bookmarkStart w:id="1472" w:name="_Toc20217907"/>
      <w:bookmarkStart w:id="1473" w:name="_Toc27743792"/>
      <w:bookmarkStart w:id="1474" w:name="_Toc35959363"/>
      <w:bookmarkStart w:id="1475" w:name="_Toc45202794"/>
      <w:bookmarkStart w:id="1476" w:name="_Toc45700170"/>
      <w:bookmarkStart w:id="1477" w:name="_Toc51919906"/>
      <w:bookmarkStart w:id="1478" w:name="_Toc68250966"/>
      <w:bookmarkStart w:id="1479" w:name="_Toc178411068"/>
      <w:bookmarkEnd w:id="1471"/>
      <w:r w:rsidRPr="00BC508A">
        <w:t>5.4.2.3</w:t>
      </w:r>
      <w:r w:rsidRPr="00BC508A">
        <w:tab/>
        <w:t>Authentication response by the UE</w:t>
      </w:r>
      <w:bookmarkEnd w:id="1472"/>
      <w:bookmarkEnd w:id="1473"/>
      <w:bookmarkEnd w:id="1474"/>
      <w:bookmarkEnd w:id="1475"/>
      <w:bookmarkEnd w:id="1476"/>
      <w:bookmarkEnd w:id="1477"/>
      <w:bookmarkEnd w:id="1478"/>
      <w:bookmarkEnd w:id="1479"/>
    </w:p>
    <w:p w14:paraId="6B2A0A2A" w14:textId="076E11C3" w:rsidR="00D40C70" w:rsidRPr="00BC508A" w:rsidRDefault="00D40C70" w:rsidP="00D40C70">
      <w:r w:rsidRPr="00BC508A">
        <w:t xml:space="preserve">The UE shall respond to an AUTHENTICATION REQUEST message. With the exception of the cases described in </w:t>
      </w:r>
      <w:r w:rsidR="00FB1684" w:rsidRPr="00BC508A">
        <w:t>clause</w:t>
      </w:r>
      <w:r w:rsidRPr="00BC508A">
        <w:t>s 5.4.2.6 and 5.4.2.7 case k, the UE shall process the authentication challenge data and respond with an AUTHENTICATION RESPONSE message to the network.</w:t>
      </w:r>
    </w:p>
    <w:p w14:paraId="46D4DDE0" w14:textId="77777777" w:rsidR="00D40C70" w:rsidRPr="00BC508A" w:rsidRDefault="00D40C70" w:rsidP="00D40C70">
      <w:r w:rsidRPr="00BC508A">
        <w:t>Upon a successful EPS authentication challenge, the UE shall determine the PLMN identity to be used for the calculation of the new K</w:t>
      </w:r>
      <w:r w:rsidRPr="00BC508A">
        <w:rPr>
          <w:vertAlign w:val="subscript"/>
        </w:rPr>
        <w:t>ASME</w:t>
      </w:r>
      <w:r w:rsidRPr="00BC508A">
        <w:t xml:space="preserve"> from the authentication challenge data according to the following rules:</w:t>
      </w:r>
    </w:p>
    <w:p w14:paraId="6F50B483" w14:textId="77777777" w:rsidR="00D40C70" w:rsidRPr="00BC508A" w:rsidRDefault="00D40C70" w:rsidP="00D40C70">
      <w:pPr>
        <w:pStyle w:val="B1"/>
      </w:pPr>
      <w:r w:rsidRPr="00BC508A">
        <w:t>a)</w:t>
      </w:r>
      <w:r w:rsidRPr="00BC508A">
        <w:tab/>
        <w:t>When the UE moves from EMM-IDLE mode to EMM-CONNECTED mode, until the first handover, the UE shall use the PLMN identity of the selected PLMN; and</w:t>
      </w:r>
    </w:p>
    <w:p w14:paraId="0629F324" w14:textId="77777777" w:rsidR="00D40C70" w:rsidRPr="00BC508A" w:rsidRDefault="00D40C70" w:rsidP="00D40C70">
      <w:pPr>
        <w:pStyle w:val="B1"/>
      </w:pPr>
      <w:r w:rsidRPr="00BC508A">
        <w:t>b)</w:t>
      </w:r>
      <w:r w:rsidRPr="00BC508A">
        <w:tab/>
        <w:t>After handover or inter-system handover to S1 mode,</w:t>
      </w:r>
    </w:p>
    <w:p w14:paraId="12614EC6" w14:textId="77777777" w:rsidR="00D40C70" w:rsidRPr="00BC508A" w:rsidRDefault="00D40C70" w:rsidP="00D40C70">
      <w:pPr>
        <w:pStyle w:val="B2"/>
      </w:pPr>
      <w:r w:rsidRPr="00BC508A">
        <w:t>-</w:t>
      </w:r>
      <w:r w:rsidRPr="00BC508A">
        <w:tab/>
        <w:t>if the target cell is not a shared network cell, the UE shall use the PLMN identity received as part of the broadcast system information;</w:t>
      </w:r>
    </w:p>
    <w:p w14:paraId="3A17B93A" w14:textId="77777777" w:rsidR="00D40C70" w:rsidRPr="00BC508A" w:rsidRDefault="00D40C70" w:rsidP="00D40C70">
      <w:pPr>
        <w:pStyle w:val="B2"/>
      </w:pPr>
      <w:r w:rsidRPr="00BC508A">
        <w:t>-</w:t>
      </w:r>
      <w:r w:rsidRPr="00BC508A">
        <w:tab/>
        <w:t>if the target cell is a shared network cell and the UE has a valid GUTI, the UE shall use the PLMN identity that is part of the GUTI; and</w:t>
      </w:r>
    </w:p>
    <w:p w14:paraId="3B29C1DC" w14:textId="77777777" w:rsidR="00D40C70" w:rsidRPr="00BC508A" w:rsidRDefault="00D40C70" w:rsidP="00D40C70">
      <w:pPr>
        <w:pStyle w:val="B2"/>
      </w:pPr>
      <w:r w:rsidRPr="00BC508A">
        <w:t>-</w:t>
      </w:r>
      <w:r w:rsidRPr="00BC508A">
        <w:tab/>
        <w:t>if the target cell is a shared network cell, the UE does not have</w:t>
      </w:r>
      <w:r w:rsidRPr="00BC508A" w:rsidDel="00363AAF">
        <w:t xml:space="preserve"> </w:t>
      </w:r>
      <w:r w:rsidRPr="00BC508A">
        <w:t>a valid GUTI and,</w:t>
      </w:r>
    </w:p>
    <w:p w14:paraId="4BFEDBF4" w14:textId="77777777" w:rsidR="00D40C70" w:rsidRPr="00BC508A" w:rsidRDefault="00D40C70" w:rsidP="00D40C70">
      <w:pPr>
        <w:pStyle w:val="B3"/>
      </w:pPr>
      <w:r w:rsidRPr="00BC508A">
        <w:t>-</w:t>
      </w:r>
      <w:r w:rsidRPr="00BC508A">
        <w:tab/>
        <w:t>the EPS authentication challenge is performed after inter-system handover from A/Gb mode to S1 mode or from Iu mode to S1 mode and the UE has a valid P-TMSI and RAI, the UE shall use the PLMN identity that is part of the RAI; or</w:t>
      </w:r>
    </w:p>
    <w:p w14:paraId="0B4900FA" w14:textId="77777777" w:rsidR="00D40C70" w:rsidRPr="00BC508A" w:rsidRDefault="00D40C70" w:rsidP="00D40C70">
      <w:pPr>
        <w:pStyle w:val="B3"/>
      </w:pPr>
      <w:r w:rsidRPr="00BC508A">
        <w:t>-</w:t>
      </w:r>
      <w:r w:rsidRPr="00BC508A">
        <w:tab/>
        <w:t>the EPS authentication challenge is performed after inter-system handover from N1 mode to S1 mode and the UE has a valid 5G-GUTI, the UE shall use the PLMN identity that is part of the 5G-GUTI.</w:t>
      </w:r>
    </w:p>
    <w:p w14:paraId="0AB7286D" w14:textId="77777777" w:rsidR="00D40C70" w:rsidRPr="00BC508A" w:rsidRDefault="00D40C70" w:rsidP="00D40C70">
      <w:r w:rsidRPr="00BC508A">
        <w:t>Upon a successful EPS authentication challenge, the new K</w:t>
      </w:r>
      <w:r w:rsidRPr="00BC508A">
        <w:rPr>
          <w:vertAlign w:val="subscript"/>
        </w:rPr>
        <w:t>ASME</w:t>
      </w:r>
      <w:r w:rsidRPr="00BC508A">
        <w:t xml:space="preserve"> calculated from the authentication challenge data shall be stored in a new EPS security context in the volatile memory of the ME.</w:t>
      </w:r>
    </w:p>
    <w:p w14:paraId="2F969A84" w14:textId="77777777" w:rsidR="00D40C70" w:rsidRPr="00BC508A" w:rsidRDefault="00D40C70" w:rsidP="00D40C70">
      <w:r w:rsidRPr="00BC508A">
        <w:t>The USIM will compute the authentication response (RES) using the authentication challenge data received from the ME, and pass RES to the ME.</w:t>
      </w:r>
    </w:p>
    <w:p w14:paraId="3FB28748" w14:textId="77777777" w:rsidR="00D40C70" w:rsidRPr="00BC508A" w:rsidRDefault="00D40C70" w:rsidP="00D40C70">
      <w:r w:rsidRPr="00BC508A">
        <w:lastRenderedPageBreak/>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14:paraId="3EFC9A04" w14:textId="77777777" w:rsidR="00D40C70" w:rsidRPr="00BC508A" w:rsidRDefault="00D40C70" w:rsidP="00D40C70">
      <w:r w:rsidRPr="00BC508A">
        <w:t>The RAND and RES values stored in the ME shall be deleted and timer T3416, if running, shall be stopped:</w:t>
      </w:r>
    </w:p>
    <w:p w14:paraId="7BAD6284" w14:textId="77777777" w:rsidR="00D40C70" w:rsidRPr="00BC508A" w:rsidRDefault="00D40C70" w:rsidP="00D40C70">
      <w:pPr>
        <w:pStyle w:val="B1"/>
      </w:pPr>
      <w:r w:rsidRPr="00BC508A">
        <w:t>-</w:t>
      </w:r>
      <w:r w:rsidRPr="00BC508A">
        <w:tab/>
        <w:t>upon receipt of a</w:t>
      </w:r>
    </w:p>
    <w:p w14:paraId="45A964B4" w14:textId="77777777" w:rsidR="00D40C70" w:rsidRPr="00BC508A" w:rsidRDefault="00D40C70" w:rsidP="00D40C70">
      <w:pPr>
        <w:pStyle w:val="B2"/>
      </w:pPr>
      <w:r w:rsidRPr="00BC508A">
        <w:t>-</w:t>
      </w:r>
      <w:r w:rsidRPr="00BC508A">
        <w:tab/>
        <w:t>SECURITY MODE COMMAND,</w:t>
      </w:r>
    </w:p>
    <w:p w14:paraId="0E8925E2" w14:textId="77777777" w:rsidR="00D40C70" w:rsidRPr="00BC508A" w:rsidRDefault="00D40C70" w:rsidP="00D40C70">
      <w:pPr>
        <w:pStyle w:val="B2"/>
      </w:pPr>
      <w:r w:rsidRPr="00BC508A">
        <w:t>-</w:t>
      </w:r>
      <w:r w:rsidRPr="00BC508A">
        <w:tab/>
        <w:t>SERVICE REJECT,</w:t>
      </w:r>
    </w:p>
    <w:p w14:paraId="3E7F166F" w14:textId="77777777" w:rsidR="00D40C70" w:rsidRPr="00BC508A" w:rsidRDefault="00D40C70" w:rsidP="00D40C70">
      <w:pPr>
        <w:pStyle w:val="B2"/>
        <w:rPr>
          <w:lang w:eastAsia="zh-CN"/>
        </w:rPr>
      </w:pPr>
      <w:r w:rsidRPr="00BC508A">
        <w:t>-</w:t>
      </w:r>
      <w:r w:rsidRPr="00BC508A">
        <w:tab/>
        <w:t>SERVICE ACCEPT,</w:t>
      </w:r>
    </w:p>
    <w:p w14:paraId="2C8C772B" w14:textId="77777777" w:rsidR="00D40C70" w:rsidRPr="00BC508A" w:rsidRDefault="00D40C70" w:rsidP="00D40C70">
      <w:pPr>
        <w:pStyle w:val="B2"/>
      </w:pPr>
      <w:r w:rsidRPr="00BC508A">
        <w:t>-</w:t>
      </w:r>
      <w:r w:rsidRPr="00BC508A">
        <w:tab/>
        <w:t xml:space="preserve">TRACKING AREA UPDATE </w:t>
      </w:r>
      <w:r w:rsidRPr="00BC508A">
        <w:rPr>
          <w:lang w:eastAsia="zh-CN"/>
        </w:rPr>
        <w:t>REJECT</w:t>
      </w:r>
      <w:r w:rsidRPr="00BC508A">
        <w:t>,</w:t>
      </w:r>
    </w:p>
    <w:p w14:paraId="23C4741B" w14:textId="77777777" w:rsidR="00D40C70" w:rsidRPr="00BC508A" w:rsidRDefault="00D40C70" w:rsidP="00D40C70">
      <w:pPr>
        <w:pStyle w:val="B2"/>
      </w:pPr>
      <w:r w:rsidRPr="00BC508A">
        <w:t>-</w:t>
      </w:r>
      <w:r w:rsidRPr="00BC508A">
        <w:tab/>
        <w:t>TRACKING AREA UPDATE ACCEPT, or</w:t>
      </w:r>
    </w:p>
    <w:p w14:paraId="42A6EE39" w14:textId="77777777" w:rsidR="00D40C70" w:rsidRPr="00BC508A" w:rsidRDefault="00D40C70" w:rsidP="00D40C70">
      <w:pPr>
        <w:pStyle w:val="B2"/>
      </w:pPr>
      <w:r w:rsidRPr="00BC508A">
        <w:t>-</w:t>
      </w:r>
      <w:r w:rsidRPr="00BC508A">
        <w:tab/>
        <w:t>AUTHENTICATION REJECT message;</w:t>
      </w:r>
    </w:p>
    <w:p w14:paraId="190DE650" w14:textId="77777777" w:rsidR="00D40C70" w:rsidRPr="00BC508A" w:rsidRDefault="00D40C70" w:rsidP="00D40C70">
      <w:pPr>
        <w:pStyle w:val="B1"/>
      </w:pPr>
      <w:r w:rsidRPr="00BC508A">
        <w:t>-</w:t>
      </w:r>
      <w:r w:rsidRPr="00BC508A">
        <w:tab/>
        <w:t>upon expiry of timer T3416;</w:t>
      </w:r>
    </w:p>
    <w:p w14:paraId="45494A3A" w14:textId="77777777" w:rsidR="00D40C70" w:rsidRPr="00BC508A" w:rsidRDefault="00D40C70" w:rsidP="00D40C70">
      <w:pPr>
        <w:pStyle w:val="B1"/>
      </w:pPr>
      <w:r w:rsidRPr="00BC508A">
        <w:t>-</w:t>
      </w:r>
      <w:r w:rsidRPr="00BC508A">
        <w:tab/>
        <w:t>if the UE enters the EMM state EMM-DEREGISTERED or EMM-NULL; or</w:t>
      </w:r>
    </w:p>
    <w:p w14:paraId="27B171A2" w14:textId="77777777" w:rsidR="00D40C70" w:rsidRPr="00BC508A" w:rsidRDefault="00D40C70" w:rsidP="00D40C70">
      <w:pPr>
        <w:pStyle w:val="B1"/>
      </w:pPr>
      <w:r w:rsidRPr="00BC508A">
        <w:t>-</w:t>
      </w:r>
      <w:r w:rsidRPr="00BC508A">
        <w:tab/>
        <w:t>if the UE enters EMM-IDLE mode.</w:t>
      </w:r>
    </w:p>
    <w:p w14:paraId="5D61102B" w14:textId="77777777" w:rsidR="00D40C70" w:rsidRPr="00BC508A" w:rsidRDefault="00D40C70" w:rsidP="00295835">
      <w:pPr>
        <w:pStyle w:val="Heading4"/>
      </w:pPr>
      <w:bookmarkStart w:id="1480" w:name="_CR5_4_2_4"/>
      <w:bookmarkStart w:id="1481" w:name="_Toc20217908"/>
      <w:bookmarkStart w:id="1482" w:name="_Toc27743793"/>
      <w:bookmarkStart w:id="1483" w:name="_Toc35959364"/>
      <w:bookmarkStart w:id="1484" w:name="_Toc45202795"/>
      <w:bookmarkStart w:id="1485" w:name="_Toc45700171"/>
      <w:bookmarkStart w:id="1486" w:name="_Toc51919907"/>
      <w:bookmarkStart w:id="1487" w:name="_Toc68250967"/>
      <w:bookmarkStart w:id="1488" w:name="_Toc178411069"/>
      <w:bookmarkEnd w:id="1480"/>
      <w:r w:rsidRPr="00BC508A">
        <w:t>5.4.2.4</w:t>
      </w:r>
      <w:r w:rsidRPr="00BC508A">
        <w:tab/>
        <w:t>Authentication completion by the network</w:t>
      </w:r>
      <w:bookmarkEnd w:id="1481"/>
      <w:bookmarkEnd w:id="1482"/>
      <w:bookmarkEnd w:id="1483"/>
      <w:bookmarkEnd w:id="1484"/>
      <w:bookmarkEnd w:id="1485"/>
      <w:bookmarkEnd w:id="1486"/>
      <w:bookmarkEnd w:id="1487"/>
      <w:bookmarkEnd w:id="1488"/>
    </w:p>
    <w:p w14:paraId="6FB623ED" w14:textId="77777777" w:rsidR="00D40C70" w:rsidRPr="00BC508A" w:rsidRDefault="00D40C70" w:rsidP="00D40C70">
      <w:r w:rsidRPr="00BC508A">
        <w:t>Upon receipt of an AUTHENTICATION RESPONSE message, the network stops the timer T3460 and checks the correctness of RES (see 3GPP TS 33.401 [19]).</w:t>
      </w:r>
    </w:p>
    <w:p w14:paraId="398D20ED" w14:textId="77777777" w:rsidR="00D40C70" w:rsidRPr="00BC508A" w:rsidRDefault="00D40C70" w:rsidP="00D40C70">
      <w:r w:rsidRPr="00BC508A">
        <w:t>If the authentication procedure has been completed successfully and the related eKSI is stored in the EPS security context of the network, the network shall include a different eKSI value in the AUTHENTICATION REQUEST message when it initiates a new authentication procedure.</w:t>
      </w:r>
    </w:p>
    <w:p w14:paraId="7634F83D" w14:textId="77777777" w:rsidR="00D40C70" w:rsidRPr="00BC508A" w:rsidRDefault="00D40C70" w:rsidP="00D40C70">
      <w:r w:rsidRPr="00BC508A">
        <w:t xml:space="preserve">Upon receipt of an AUTHENTICATION </w:t>
      </w:r>
      <w:r w:rsidRPr="00BC508A">
        <w:rPr>
          <w:lang w:eastAsia="ja-JP"/>
        </w:rPr>
        <w:t>FAILURE</w:t>
      </w:r>
      <w:r w:rsidRPr="00BC508A">
        <w:t xml:space="preserve"> message, the network stop</w:t>
      </w:r>
      <w:r w:rsidRPr="00BC508A">
        <w:rPr>
          <w:lang w:eastAsia="ja-JP"/>
        </w:rPr>
        <w:t>s</w:t>
      </w:r>
      <w:r w:rsidRPr="00BC508A">
        <w:t xml:space="preserve"> the timer T3460</w:t>
      </w:r>
      <w:r w:rsidRPr="00BC508A">
        <w:rPr>
          <w:lang w:eastAsia="ja-JP"/>
        </w:rPr>
        <w:t>. In the case where the EMM cause #21 "</w:t>
      </w:r>
      <w:r w:rsidRPr="00BC508A">
        <w:t>synch failure" is received</w:t>
      </w:r>
      <w:r w:rsidRPr="00BC508A">
        <w:rPr>
          <w:lang w:eastAsia="ja-JP"/>
        </w:rPr>
        <w:t xml:space="preserve">, </w:t>
      </w:r>
      <w:r w:rsidRPr="00BC508A">
        <w:t>the core network may renegotiate with the HSS/AuC and provide the UE with new authentication parameters.</w:t>
      </w:r>
    </w:p>
    <w:p w14:paraId="69243BB0" w14:textId="77777777" w:rsidR="00D40C70" w:rsidRPr="00BC508A" w:rsidRDefault="00D40C70" w:rsidP="00295835">
      <w:pPr>
        <w:pStyle w:val="Heading4"/>
      </w:pPr>
      <w:bookmarkStart w:id="1489" w:name="_CR5_4_2_5"/>
      <w:bookmarkStart w:id="1490" w:name="_Toc20217909"/>
      <w:bookmarkStart w:id="1491" w:name="_Toc27743794"/>
      <w:bookmarkStart w:id="1492" w:name="_Toc35959365"/>
      <w:bookmarkStart w:id="1493" w:name="_Toc45202796"/>
      <w:bookmarkStart w:id="1494" w:name="_Toc45700172"/>
      <w:bookmarkStart w:id="1495" w:name="_Toc51919908"/>
      <w:bookmarkStart w:id="1496" w:name="_Toc68250968"/>
      <w:bookmarkStart w:id="1497" w:name="_Toc178411070"/>
      <w:bookmarkEnd w:id="1489"/>
      <w:r w:rsidRPr="00BC508A">
        <w:t>5.4.2.5</w:t>
      </w:r>
      <w:r w:rsidRPr="00BC508A">
        <w:tab/>
        <w:t>Authentication not accepted by the network</w:t>
      </w:r>
      <w:bookmarkEnd w:id="1490"/>
      <w:bookmarkEnd w:id="1491"/>
      <w:bookmarkEnd w:id="1492"/>
      <w:bookmarkEnd w:id="1493"/>
      <w:bookmarkEnd w:id="1494"/>
      <w:bookmarkEnd w:id="1495"/>
      <w:bookmarkEnd w:id="1496"/>
      <w:bookmarkEnd w:id="1497"/>
    </w:p>
    <w:p w14:paraId="2E12AEC6" w14:textId="77777777" w:rsidR="00D40C70" w:rsidRPr="00BC508A" w:rsidRDefault="00D40C70" w:rsidP="00D40C70">
      <w:r w:rsidRPr="00BC508A">
        <w:t>If the authentication response (RES) returned by the UE is not valid, the network response depends upon the type of identity used by the UE in the initial NAS message, that is:</w:t>
      </w:r>
    </w:p>
    <w:p w14:paraId="1DC7A19F" w14:textId="77777777" w:rsidR="00D40C70" w:rsidRPr="00BC508A" w:rsidRDefault="00D40C70" w:rsidP="00D40C70">
      <w:pPr>
        <w:pStyle w:val="B1"/>
      </w:pPr>
      <w:r w:rsidRPr="00BC508A">
        <w:t>-</w:t>
      </w:r>
      <w:r w:rsidRPr="00BC508A">
        <w:tab/>
        <w:t>if the GUTI was used; or</w:t>
      </w:r>
    </w:p>
    <w:p w14:paraId="0E901360" w14:textId="77777777" w:rsidR="00D40C70" w:rsidRPr="00BC508A" w:rsidRDefault="00D40C70" w:rsidP="00D40C70">
      <w:pPr>
        <w:pStyle w:val="B1"/>
      </w:pPr>
      <w:r w:rsidRPr="00BC508A">
        <w:t>-</w:t>
      </w:r>
      <w:r w:rsidRPr="00BC508A">
        <w:tab/>
        <w:t>if the IMSI was used.</w:t>
      </w:r>
    </w:p>
    <w:p w14:paraId="48440FB5" w14:textId="77777777" w:rsidR="00D40C70" w:rsidRPr="00BC508A" w:rsidRDefault="00D40C70" w:rsidP="00D40C70">
      <w:r w:rsidRPr="00BC508A">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14:paraId="761B77AE" w14:textId="17EFB436" w:rsidR="00D40C70" w:rsidRPr="00BC508A" w:rsidRDefault="00D40C70" w:rsidP="00D40C70">
      <w:r w:rsidRPr="00BC508A">
        <w:t>If the IMSI was used for identification in the initial NAS message, or the network decides not to initiate the identification procedure after an unsuccessful authentication procedure, the network should send an AUTHENTICATION REJECT message to the UE.</w:t>
      </w:r>
      <w:r w:rsidR="00A6120C" w:rsidRPr="00BC508A">
        <w:t xml:space="preserve"> The network shall maintain, if any, the EMM-context and EPS security context unchanged.</w:t>
      </w:r>
    </w:p>
    <w:p w14:paraId="16CB41C1" w14:textId="77777777" w:rsidR="00D40C70" w:rsidRPr="00BC508A" w:rsidRDefault="00D40C70" w:rsidP="00D40C70">
      <w:r w:rsidRPr="00BC508A">
        <w:t>Upon receipt of an AUTHENTICATION REJECT message,</w:t>
      </w:r>
    </w:p>
    <w:p w14:paraId="0EA64030" w14:textId="77777777" w:rsidR="00D40C70" w:rsidRPr="00BC508A" w:rsidRDefault="00D40C70" w:rsidP="00D40C70">
      <w:pPr>
        <w:pStyle w:val="B1"/>
      </w:pPr>
      <w:r w:rsidRPr="00BC508A">
        <w:lastRenderedPageBreak/>
        <w:t>a)</w:t>
      </w:r>
      <w:r w:rsidRPr="00BC508A">
        <w:tab/>
        <w:t>if the message has been successfully integrity checked by the NAS, the UE shall set the update status to EU3 ROAMING NOT ALLOWED, delete the stored GUTI, TAI list, last visited registered TAI and KSI</w:t>
      </w:r>
      <w:r w:rsidRPr="00BC508A">
        <w:rPr>
          <w:vertAlign w:val="subscript"/>
        </w:rPr>
        <w:t>ASME</w:t>
      </w:r>
      <w:r w:rsidRPr="00BC508A">
        <w:t xml:space="preserve">. The USIM shall be considered invalid until switching off the UE or the UICC containing the USIM is removed. If the UE maintains a counter for "SIM/USIM considered invalid for GPRS services", then the UE shall </w:t>
      </w:r>
      <w:r w:rsidRPr="00BC508A">
        <w:rPr>
          <w:lang w:eastAsia="zh-CN"/>
        </w:rPr>
        <w:t>set</w:t>
      </w:r>
      <w:r w:rsidRPr="00BC508A">
        <w:t xml:space="preserve"> this counter</w:t>
      </w:r>
      <w:r w:rsidRPr="00BC508A">
        <w:rPr>
          <w:lang w:eastAsia="zh-CN"/>
        </w:rPr>
        <w:t xml:space="preserve"> to </w:t>
      </w:r>
      <w:r w:rsidRPr="00BC508A">
        <w:t xml:space="preserve">UE implementation-specific maximum value. If the UE maintains a counter for "SIM/USIM considered invalid for non-GPRS services", then the UE shall </w:t>
      </w:r>
      <w:r w:rsidRPr="00BC508A">
        <w:rPr>
          <w:lang w:eastAsia="zh-CN"/>
        </w:rPr>
        <w:t>set</w:t>
      </w:r>
      <w:r w:rsidRPr="00BC508A">
        <w:t xml:space="preserve"> this counter</w:t>
      </w:r>
      <w:r w:rsidRPr="00BC508A">
        <w:rPr>
          <w:lang w:eastAsia="zh-CN"/>
        </w:rPr>
        <w:t xml:space="preserve"> to </w:t>
      </w:r>
      <w:r w:rsidRPr="00BC508A">
        <w:t>UE implementation-specific maximum value.</w:t>
      </w:r>
    </w:p>
    <w:p w14:paraId="1AF93852" w14:textId="2D1CD1CE" w:rsidR="00D40C70" w:rsidRPr="00BC508A" w:rsidRDefault="00D40C70" w:rsidP="00D40C70">
      <w:pPr>
        <w:pStyle w:val="B1"/>
      </w:pPr>
      <w:r w:rsidRPr="00BC508A">
        <w:tab/>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w:t>
      </w:r>
      <w:r w:rsidR="005974C3" w:rsidRPr="00BC508A">
        <w:t>.</w:t>
      </w:r>
    </w:p>
    <w:p w14:paraId="37D77412" w14:textId="45A98980" w:rsidR="00DF542B" w:rsidRPr="00BC508A" w:rsidRDefault="00DF542B" w:rsidP="00DF542B">
      <w:pPr>
        <w:pStyle w:val="B1"/>
      </w:pPr>
      <w:r w:rsidRPr="00BC508A">
        <w:tab/>
      </w:r>
      <w:r w:rsidR="005974C3" w:rsidRPr="00BC508A">
        <w:t>I</w:t>
      </w:r>
      <w:r w:rsidRPr="00BC508A">
        <w:t>f the UE is operating in single-registration mode, the UE shall in addition handle the 5GMM parameters 5GMM state, 5GS update status, 5G-GUTI, last visited registered TAI, TAI list and ngKSI as specified in 3GPP TS 24.501 [54] for the case when the authentication procedure performed over 3GPP access is not accepted by the network; and</w:t>
      </w:r>
    </w:p>
    <w:p w14:paraId="65F2752F" w14:textId="7AEBF8EC" w:rsidR="00D40C70" w:rsidRPr="00BC508A" w:rsidRDefault="00D40C70" w:rsidP="00D40C70">
      <w:pPr>
        <w:pStyle w:val="B1"/>
      </w:pPr>
      <w:r w:rsidRPr="00BC508A">
        <w:t>b)</w:t>
      </w:r>
      <w:r w:rsidRPr="00BC508A">
        <w:tab/>
        <w:t>if the message is received without integrity protection</w:t>
      </w:r>
      <w:r w:rsidR="00E37B9D" w:rsidRPr="00BC508A">
        <w:t xml:space="preserve"> and if timer T3416, T3418 or T3420 is running</w:t>
      </w:r>
      <w:r w:rsidRPr="00BC508A">
        <w:t xml:space="preserve">, the UE shall start timer T3247 (see 3GPP TS 24.008 [13]) with a random value uniformly drawn from the range between 30 minutes and 60 minutes, if the timer is not running (see </w:t>
      </w:r>
      <w:r w:rsidR="00FB1684" w:rsidRPr="00BC508A">
        <w:t>clause</w:t>
      </w:r>
      <w:r w:rsidRPr="00BC508A">
        <w:t> 5.3.7b). Additionally, the UE shall:</w:t>
      </w:r>
    </w:p>
    <w:p w14:paraId="21866C49" w14:textId="457683E1" w:rsidR="00D40C70" w:rsidRPr="00BC508A" w:rsidRDefault="00D40C70" w:rsidP="00D40C70">
      <w:pPr>
        <w:pStyle w:val="B2"/>
      </w:pPr>
      <w:r w:rsidRPr="00BC508A">
        <w:t>-</w:t>
      </w:r>
      <w:r w:rsidRPr="00BC508A">
        <w:tab/>
        <w:t xml:space="preserve">if the UE maintains a counter for "SIM/USIM considered invalid for GPRS services" events and the counter has a value less than a UE implementation-specific maximum value, proceed as specified in </w:t>
      </w:r>
      <w:r w:rsidR="00FB1684" w:rsidRPr="00BC508A">
        <w:t>clause</w:t>
      </w:r>
      <w:r w:rsidRPr="00BC508A">
        <w:t> 5.3.7b, list item 1a for the case that the EMM cause value received is #3; and</w:t>
      </w:r>
    </w:p>
    <w:p w14:paraId="3CF4E8B0" w14:textId="77777777" w:rsidR="00D40C70" w:rsidRPr="00BC508A" w:rsidRDefault="00D40C70" w:rsidP="00D40C70">
      <w:pPr>
        <w:pStyle w:val="B2"/>
      </w:pPr>
      <w:r w:rsidRPr="00BC508A">
        <w:t>-</w:t>
      </w:r>
      <w:r w:rsidRPr="00BC508A">
        <w:tab/>
        <w:t>otherwise proceed as specified under list item a above for the case that the message has been successfully integrity checked.</w:t>
      </w:r>
    </w:p>
    <w:p w14:paraId="1A8F7C4F" w14:textId="77777777" w:rsidR="00D40C70" w:rsidRPr="00BC508A" w:rsidRDefault="00D40C70" w:rsidP="00D40C70">
      <w:r w:rsidRPr="00BC508A">
        <w:t>If the AUTHENTICATION REJECT message is received by the UE, the UE shall abort any EMM signalling procedure, stop any of the timers T3410, T3416, T3417, T3430, T3421, T3418 or T3420 (if they were running) and enter state EMM-DEREGISTERED.</w:t>
      </w:r>
    </w:p>
    <w:p w14:paraId="0DA0AA69" w14:textId="2ACD6223" w:rsidR="00D40C70" w:rsidRPr="00BC508A" w:rsidRDefault="00D40C70" w:rsidP="00D40C70">
      <w:r w:rsidRPr="00BC508A">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sidRPr="00BC508A">
        <w:rPr>
          <w:lang w:eastAsia="zh-CN"/>
        </w:rPr>
        <w:t xml:space="preserve"> shall </w:t>
      </w:r>
      <w:r w:rsidRPr="00BC508A">
        <w:t>deactivate all non-emergency EPS bearers</w:t>
      </w:r>
      <w:r w:rsidRPr="00BC508A">
        <w:rPr>
          <w:lang w:eastAsia="zh-CN"/>
        </w:rPr>
        <w:t>, if any, by initiating an EPS bearer context deactivation procedure</w:t>
      </w:r>
      <w:r w:rsidRPr="00BC508A">
        <w:t>. The network shall consider the UE to be attached for emergency bearer services only.</w:t>
      </w:r>
    </w:p>
    <w:p w14:paraId="67B62B19" w14:textId="787F5EAC" w:rsidR="00D40C70" w:rsidRPr="00BC508A" w:rsidRDefault="00D40C70" w:rsidP="00D40C70">
      <w:r w:rsidRPr="00BC508A">
        <w:t>Depending on local regulation and operator policy, if the UE is requesting attach for access to RLOS</w:t>
      </w:r>
      <w:r w:rsidRPr="00BC508A">
        <w:rPr>
          <w:lang w:eastAsia="zh-CN"/>
        </w:rPr>
        <w:t xml:space="preserve">, </w:t>
      </w:r>
      <w:r w:rsidRPr="00BC508A">
        <w:t xml:space="preserve">the MME need not follow the procedures specified for the authentication failure in the present </w:t>
      </w:r>
      <w:r w:rsidR="00FB1684" w:rsidRPr="00BC508A">
        <w:t>clause</w:t>
      </w:r>
      <w:r w:rsidRPr="00BC508A">
        <w:t>. The MME may continue a current EMM specific procedure.</w:t>
      </w:r>
    </w:p>
    <w:p w14:paraId="52A05DAF" w14:textId="77777777" w:rsidR="00D40C70" w:rsidRPr="00BC508A" w:rsidRDefault="00D40C70" w:rsidP="00295835">
      <w:pPr>
        <w:pStyle w:val="Heading4"/>
      </w:pPr>
      <w:bookmarkStart w:id="1498" w:name="_CR5_4_2_6"/>
      <w:bookmarkStart w:id="1499" w:name="_Toc20217910"/>
      <w:bookmarkStart w:id="1500" w:name="_Toc27743795"/>
      <w:bookmarkStart w:id="1501" w:name="_Toc35959366"/>
      <w:bookmarkStart w:id="1502" w:name="_Toc45202797"/>
      <w:bookmarkStart w:id="1503" w:name="_Toc45700173"/>
      <w:bookmarkStart w:id="1504" w:name="_Toc51919909"/>
      <w:bookmarkStart w:id="1505" w:name="_Toc68250969"/>
      <w:bookmarkStart w:id="1506" w:name="_Toc178411071"/>
      <w:bookmarkEnd w:id="1498"/>
      <w:r w:rsidRPr="00BC508A">
        <w:t>5.4.2.6</w:t>
      </w:r>
      <w:r w:rsidRPr="00BC508A">
        <w:tab/>
        <w:t>Authentication not accepted by the UE</w:t>
      </w:r>
      <w:bookmarkEnd w:id="1499"/>
      <w:bookmarkEnd w:id="1500"/>
      <w:bookmarkEnd w:id="1501"/>
      <w:bookmarkEnd w:id="1502"/>
      <w:bookmarkEnd w:id="1503"/>
      <w:bookmarkEnd w:id="1504"/>
      <w:bookmarkEnd w:id="1505"/>
      <w:bookmarkEnd w:id="1506"/>
    </w:p>
    <w:p w14:paraId="6D36E939" w14:textId="77777777" w:rsidR="00D40C70" w:rsidRPr="00BC508A" w:rsidRDefault="00D40C70" w:rsidP="00D40C70">
      <w:r w:rsidRPr="00BC508A">
        <w:t>In an EPS authentication challenge, the UE shall check the authenticity of the core network by means of the AUTN parameter received in the AUTHENTICATION REQUEST message. This enables the UE to detect a false network.</w:t>
      </w:r>
    </w:p>
    <w:p w14:paraId="6E9E2A10" w14:textId="77777777" w:rsidR="00D40C70" w:rsidRPr="00BC508A" w:rsidRDefault="00D40C70" w:rsidP="00D40C70">
      <w:r w:rsidRPr="00BC508A">
        <w:t>During an EPS authentication procedure, the UE may reject the core network due to an incorrect AUTN parameter (see 3GPP TS 33.401 [19]). This parameter contains three possible causes for authentication failure:</w:t>
      </w:r>
    </w:p>
    <w:p w14:paraId="44C0997B" w14:textId="77777777" w:rsidR="00D40C70" w:rsidRPr="00BC508A" w:rsidRDefault="00D40C70" w:rsidP="00D40C70">
      <w:pPr>
        <w:pStyle w:val="B1"/>
      </w:pPr>
      <w:r w:rsidRPr="00BC508A">
        <w:t>a)</w:t>
      </w:r>
      <w:r w:rsidRPr="00BC508A">
        <w:tab/>
        <w:t>MAC code failure:</w:t>
      </w:r>
    </w:p>
    <w:p w14:paraId="2BCCCC4A" w14:textId="7EA93D75" w:rsidR="00D40C70" w:rsidRPr="00BC508A" w:rsidRDefault="00D40C70" w:rsidP="005974C3">
      <w:pPr>
        <w:pStyle w:val="B1"/>
      </w:pPr>
      <w:r w:rsidRPr="00BC508A">
        <w:tab/>
        <w:t xml:space="preserve">If the UE finds the MAC code (supplied by the core network in the AUTN parameter) to be invalid, the UE shall send an AUTHENTICATION FAILURE message to the network, with the EMM cause #20 "MAC failure". The UE shall then follow the procedure described in </w:t>
      </w:r>
      <w:r w:rsidR="00FB1684" w:rsidRPr="00BC508A">
        <w:t>clause</w:t>
      </w:r>
      <w:r w:rsidRPr="00BC508A">
        <w:t> 5.4.2.7, item c.</w:t>
      </w:r>
    </w:p>
    <w:p w14:paraId="6AC60D18" w14:textId="77777777" w:rsidR="00D40C70" w:rsidRPr="00BC508A" w:rsidRDefault="00D40C70" w:rsidP="00D40C70">
      <w:pPr>
        <w:pStyle w:val="B1"/>
      </w:pPr>
      <w:r w:rsidRPr="00BC508A">
        <w:t>b)</w:t>
      </w:r>
      <w:r w:rsidRPr="00BC508A">
        <w:tab/>
        <w:t>Non-EPS authentication unacceptable:</w:t>
      </w:r>
    </w:p>
    <w:p w14:paraId="4AF1463B" w14:textId="528048B9" w:rsidR="00D40C70" w:rsidRPr="00BC508A" w:rsidRDefault="00D40C70" w:rsidP="005974C3">
      <w:pPr>
        <w:pStyle w:val="B1"/>
      </w:pPr>
      <w:r w:rsidRPr="00BC508A">
        <w:tab/>
        <w:t xml:space="preserve">If the UE finds that the "separation bit" in the AMF field of AUTN supplied by the core network is 0, the UE shall send an AUTHENTICATION FAILURE message to the network, with the EMM cause #26 "non-EPS </w:t>
      </w:r>
      <w:r w:rsidRPr="00BC508A">
        <w:lastRenderedPageBreak/>
        <w:t xml:space="preserve">authentication unacceptable" (see </w:t>
      </w:r>
      <w:r w:rsidR="00FB1684" w:rsidRPr="00BC508A">
        <w:t>clause</w:t>
      </w:r>
      <w:r w:rsidRPr="00BC508A">
        <w:t xml:space="preserve"> 6.1.1 in 3GPP TS 33.401 [19]). The UE shall then follow the procedure described in </w:t>
      </w:r>
      <w:r w:rsidR="00FB1684" w:rsidRPr="00BC508A">
        <w:t>clause</w:t>
      </w:r>
      <w:r w:rsidRPr="00BC508A">
        <w:t> 5.4.2.7, item d.</w:t>
      </w:r>
    </w:p>
    <w:p w14:paraId="252030A8" w14:textId="77777777" w:rsidR="00D40C70" w:rsidRPr="00BC508A" w:rsidRDefault="00D40C70" w:rsidP="00D40C70">
      <w:pPr>
        <w:pStyle w:val="B1"/>
      </w:pPr>
      <w:r w:rsidRPr="00BC508A">
        <w:t>c)</w:t>
      </w:r>
      <w:r w:rsidRPr="00BC508A">
        <w:tab/>
        <w:t>SQN failure:</w:t>
      </w:r>
    </w:p>
    <w:p w14:paraId="5EF77419" w14:textId="36753F61" w:rsidR="00D40C70" w:rsidRPr="00BC508A" w:rsidRDefault="00D40C70" w:rsidP="005974C3">
      <w:pPr>
        <w:pStyle w:val="B1"/>
      </w:pPr>
      <w:r w:rsidRPr="00BC508A">
        <w:tab/>
        <w:t xml:space="preserve">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w:t>
      </w:r>
      <w:r w:rsidR="00FB1684" w:rsidRPr="00BC508A">
        <w:t>clause</w:t>
      </w:r>
      <w:r w:rsidRPr="00BC508A">
        <w:t> 5.4.2.7, item e.</w:t>
      </w:r>
    </w:p>
    <w:p w14:paraId="562DBF78" w14:textId="77777777" w:rsidR="00D40C70" w:rsidRPr="00BC508A" w:rsidRDefault="00D40C70" w:rsidP="00D40C70">
      <w:r w:rsidRPr="00BC508A">
        <w:t>If the UE returns an AUTHENTICATION FAILURE message to the network, the UE shall delete any previously stored RAND and RES and shall stop timer T3416, if running.</w:t>
      </w:r>
    </w:p>
    <w:p w14:paraId="34173703" w14:textId="57AADA69" w:rsidR="00D40C70" w:rsidRPr="00BC508A" w:rsidRDefault="00D40C70" w:rsidP="00D40C70">
      <w:r w:rsidRPr="00BC508A">
        <w:t xml:space="preserve">If the UE has a PDN connection for emergency bearer services established or is establishing such a PDN connection, additional UE requirements are specified in </w:t>
      </w:r>
      <w:r w:rsidR="00FB1684" w:rsidRPr="00BC508A">
        <w:t>clause</w:t>
      </w:r>
      <w:r w:rsidRPr="00BC508A">
        <w:t> 5.4.2.7, under "for items c, d, e".</w:t>
      </w:r>
    </w:p>
    <w:p w14:paraId="79A62E73" w14:textId="521A3116" w:rsidR="00D40C70" w:rsidRPr="00BC508A" w:rsidRDefault="00D40C70" w:rsidP="00D40C70">
      <w:r w:rsidRPr="00BC508A">
        <w:t xml:space="preserve">If the UE is attached for access to RLOS and has a PDN connection for RLOS established or is establishing such a PDN connection, additional UE requirements are specified in </w:t>
      </w:r>
      <w:r w:rsidR="00FB1684" w:rsidRPr="00BC508A">
        <w:t>clause</w:t>
      </w:r>
      <w:r w:rsidRPr="00BC508A">
        <w:t> 5.4.2.7, under "for items c, d, e".</w:t>
      </w:r>
    </w:p>
    <w:p w14:paraId="7750F31A" w14:textId="77777777" w:rsidR="00D40C70" w:rsidRPr="00BC508A" w:rsidRDefault="00D40C70" w:rsidP="00295835">
      <w:pPr>
        <w:pStyle w:val="Heading4"/>
      </w:pPr>
      <w:bookmarkStart w:id="1507" w:name="_CR5_4_2_7"/>
      <w:bookmarkStart w:id="1508" w:name="_Toc20217911"/>
      <w:bookmarkStart w:id="1509" w:name="_Toc27743796"/>
      <w:bookmarkStart w:id="1510" w:name="_Toc35959367"/>
      <w:bookmarkStart w:id="1511" w:name="_Toc45202798"/>
      <w:bookmarkStart w:id="1512" w:name="_Toc45700174"/>
      <w:bookmarkStart w:id="1513" w:name="_Toc51919910"/>
      <w:bookmarkStart w:id="1514" w:name="_Toc68250970"/>
      <w:bookmarkStart w:id="1515" w:name="_Toc178411072"/>
      <w:bookmarkEnd w:id="1507"/>
      <w:r w:rsidRPr="00BC508A">
        <w:t>5.4.2.7</w:t>
      </w:r>
      <w:r w:rsidRPr="00BC508A">
        <w:tab/>
        <w:t>Abnormal cases</w:t>
      </w:r>
      <w:bookmarkEnd w:id="1508"/>
      <w:bookmarkEnd w:id="1509"/>
      <w:bookmarkEnd w:id="1510"/>
      <w:bookmarkEnd w:id="1511"/>
      <w:bookmarkEnd w:id="1512"/>
      <w:bookmarkEnd w:id="1513"/>
      <w:bookmarkEnd w:id="1514"/>
      <w:bookmarkEnd w:id="1515"/>
    </w:p>
    <w:p w14:paraId="778B1A10" w14:textId="77777777" w:rsidR="00D40C70" w:rsidRPr="00BC508A" w:rsidRDefault="00D40C70" w:rsidP="00D40C70">
      <w:pPr>
        <w:pStyle w:val="B1"/>
      </w:pPr>
      <w:r w:rsidRPr="00BC508A">
        <w:t>a)</w:t>
      </w:r>
      <w:r w:rsidRPr="00BC508A">
        <w:tab/>
        <w:t>Lower layer failure:</w:t>
      </w:r>
    </w:p>
    <w:p w14:paraId="2E73CE20" w14:textId="77777777" w:rsidR="00D40C70" w:rsidRPr="00BC508A" w:rsidRDefault="00D40C70" w:rsidP="00D40C70">
      <w:pPr>
        <w:pStyle w:val="B1"/>
      </w:pPr>
      <w:r w:rsidRPr="00BC508A">
        <w:tab/>
        <w:t>Upon detection of lower layer failure before the AUTHENTICATION RESPONSE message is received, the network shall abort the procedure.</w:t>
      </w:r>
    </w:p>
    <w:p w14:paraId="2BB77446" w14:textId="77777777" w:rsidR="00D40C70" w:rsidRPr="00BC508A" w:rsidRDefault="00D40C70" w:rsidP="00D40C70">
      <w:pPr>
        <w:pStyle w:val="B1"/>
      </w:pPr>
      <w:r w:rsidRPr="00BC508A">
        <w:t>b)</w:t>
      </w:r>
      <w:r w:rsidRPr="00BC508A">
        <w:tab/>
        <w:t>Expiry of timer T3460:</w:t>
      </w:r>
    </w:p>
    <w:p w14:paraId="37F46252" w14:textId="77777777" w:rsidR="00D40C70" w:rsidRPr="00BC508A" w:rsidRDefault="00D40C70" w:rsidP="00D40C70">
      <w:pPr>
        <w:pStyle w:val="B1"/>
      </w:pPr>
      <w:r w:rsidRPr="00BC508A">
        <w:tab/>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14:paraId="356CA2CE" w14:textId="77777777" w:rsidR="00D40C70" w:rsidRPr="00BC508A" w:rsidRDefault="00D40C70" w:rsidP="00D40C70">
      <w:pPr>
        <w:pStyle w:val="B1"/>
      </w:pPr>
      <w:r w:rsidRPr="00BC508A">
        <w:t>c)</w:t>
      </w:r>
      <w:r w:rsidRPr="00BC508A">
        <w:tab/>
        <w:t>Authentication failure (EMM cause #20 "MAC failure"):</w:t>
      </w:r>
    </w:p>
    <w:p w14:paraId="23AE8976" w14:textId="1BCBBD5C" w:rsidR="00D40C70" w:rsidRPr="00BC508A" w:rsidRDefault="00D40C70" w:rsidP="00D40C70">
      <w:pPr>
        <w:pStyle w:val="B1"/>
      </w:pPr>
      <w:r w:rsidRPr="00BC508A">
        <w:tab/>
        <w:t xml:space="preserve">The UE shall send an AUTHENTICATION FAILURE message, with EMM cause #20 "MAC failure" according to </w:t>
      </w:r>
      <w:r w:rsidR="00FB1684" w:rsidRPr="00BC508A">
        <w:t>clause</w:t>
      </w:r>
      <w:r w:rsidRPr="00BC508A">
        <w:t xml:space="preserv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79DC386C" w14:textId="222140F4" w:rsidR="00D40C70" w:rsidRPr="00BC508A" w:rsidRDefault="00D40C70" w:rsidP="00D40C70">
      <w:pPr>
        <w:pStyle w:val="NO"/>
      </w:pPr>
      <w:r w:rsidRPr="00BC508A">
        <w:t>NOTE 1:</w:t>
      </w:r>
      <w:r w:rsidRPr="00BC508A">
        <w:tab/>
        <w:t xml:space="preserve">Upon receipt of an AUTHENTICATION FAILURE message from the UE with EMM cause #20 "MAC failure", the network may also terminate the authentication procedure (see </w:t>
      </w:r>
      <w:r w:rsidR="00FB1684" w:rsidRPr="00BC508A">
        <w:t>clause</w:t>
      </w:r>
      <w:r w:rsidRPr="00BC508A">
        <w:t> 5.4.2.5).</w:t>
      </w:r>
    </w:p>
    <w:p w14:paraId="106D8F28" w14:textId="67BD1E4A"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5619B830" w14:textId="77777777" w:rsidR="00D40C70" w:rsidRPr="00BC508A" w:rsidRDefault="00D40C70" w:rsidP="00D40C70">
      <w:pPr>
        <w:pStyle w:val="B1"/>
      </w:pPr>
      <w:r w:rsidRPr="00BC508A">
        <w:tab/>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14:paraId="33BBEE4B" w14:textId="763CBBF1" w:rsidR="00D40C70" w:rsidRPr="00BC508A" w:rsidRDefault="00D40C70" w:rsidP="00D40C70">
      <w:pPr>
        <w:pStyle w:val="B1"/>
      </w:pPr>
      <w:r w:rsidRPr="00BC508A">
        <w:tab/>
        <w:t xml:space="preserve">If the UE receives the second AUTHENTICATION REQUEST message while T3418 is running, and the MAC value cannot be resolved, the UE shall follow the procedure specified in this </w:t>
      </w:r>
      <w:r w:rsidR="00FB1684" w:rsidRPr="00BC508A">
        <w:t>clause</w:t>
      </w:r>
      <w:r w:rsidRPr="00BC508A">
        <w:t>, item c, starting again from the beginning, or if the message contains a UMTS authentication challenge, the UE shall follow the procedure specified in item d. If the SQN is invalid, the UE shall proceed as specified in item e.</w:t>
      </w:r>
    </w:p>
    <w:p w14:paraId="24E9AAED" w14:textId="77777777" w:rsidR="00D40C70" w:rsidRPr="00BC508A" w:rsidRDefault="00D40C70" w:rsidP="00D40C70">
      <w:pPr>
        <w:pStyle w:val="TH"/>
        <w:rPr>
          <w:lang w:eastAsia="zh-CN"/>
        </w:rPr>
      </w:pPr>
      <w:r w:rsidRPr="00BC508A">
        <w:object w:dxaOrig="9670" w:dyaOrig="5886" w14:anchorId="08766976">
          <v:shape id="_x0000_i1030" type="#_x0000_t75" style="width:413.2pt;height:251.05pt" o:ole="">
            <v:imagedata r:id="rId22" o:title=""/>
          </v:shape>
          <o:OLEObject Type="Embed" ProgID="Visio.Drawing.11" ShapeID="_x0000_i1030" DrawAspect="Content" ObjectID="_1798024910" r:id="rId23"/>
        </w:object>
      </w:r>
    </w:p>
    <w:p w14:paraId="334F16DF" w14:textId="1A655D25" w:rsidR="00D40C70" w:rsidRPr="00BC508A" w:rsidRDefault="00D40C70" w:rsidP="00D40C70">
      <w:pPr>
        <w:pStyle w:val="TF"/>
      </w:pPr>
      <w:bookmarkStart w:id="1516" w:name="_CRFigure5_4_2_7_1"/>
      <w:r w:rsidRPr="00BC508A">
        <w:t xml:space="preserve">Figure </w:t>
      </w:r>
      <w:bookmarkEnd w:id="1516"/>
      <w:r w:rsidRPr="00BC508A">
        <w:t>5.4.2.7.1: Authentication failure procedure (EMM cause #20 "MAC failure" or</w:t>
      </w:r>
      <w:r w:rsidRPr="00BC508A">
        <w:br/>
        <w:t>#26 "non-EPS authentication unacceptable")</w:t>
      </w:r>
    </w:p>
    <w:p w14:paraId="7C2D3B81" w14:textId="77777777" w:rsidR="00D40C70" w:rsidRPr="00BC508A" w:rsidRDefault="00D40C70" w:rsidP="00D40C70">
      <w:pPr>
        <w:pStyle w:val="B1"/>
      </w:pPr>
      <w:r w:rsidRPr="00BC508A">
        <w:t>d)</w:t>
      </w:r>
      <w:r w:rsidRPr="00BC508A">
        <w:tab/>
        <w:t>Authentication failure (EMM cause #26 "non-EPS authentication unacceptable"):</w:t>
      </w:r>
    </w:p>
    <w:p w14:paraId="6E50C38A" w14:textId="78774990" w:rsidR="00D40C70" w:rsidRPr="00BC508A" w:rsidRDefault="00D40C70" w:rsidP="00D40C70">
      <w:pPr>
        <w:pStyle w:val="B1"/>
      </w:pPr>
      <w:r w:rsidRPr="00BC508A">
        <w:tab/>
        <w:t xml:space="preserve">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w:t>
      </w:r>
      <w:r w:rsidR="00FB1684" w:rsidRPr="00BC508A">
        <w:t>clause</w:t>
      </w:r>
      <w:r w:rsidRPr="00BC508A">
        <w:t>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14:paraId="2B6A72C1" w14:textId="341C26CF" w:rsidR="00D40C70" w:rsidRPr="00BC508A" w:rsidRDefault="00D40C70" w:rsidP="00D40C70">
      <w:pPr>
        <w:pStyle w:val="NO"/>
      </w:pPr>
      <w:r w:rsidRPr="00BC508A">
        <w:t>NOTE 2:</w:t>
      </w:r>
      <w:r w:rsidRPr="00BC508A">
        <w:tab/>
        <w:t xml:space="preserve">Upon receipt of an AUTHENTICATION FAILURE message from the UE with EMM cause #26 "non-EPS authentication unacceptable", the network may also terminate the authentication procedure (see </w:t>
      </w:r>
      <w:r w:rsidR="00FB1684" w:rsidRPr="00BC508A">
        <w:t>clause</w:t>
      </w:r>
      <w:r w:rsidRPr="00BC508A">
        <w:t> 5.4.2.5).</w:t>
      </w:r>
    </w:p>
    <w:p w14:paraId="2DC12610" w14:textId="09B04544" w:rsidR="00D40C70" w:rsidRPr="00BC508A" w:rsidRDefault="00D40C70" w:rsidP="00D40C70">
      <w:pPr>
        <w:pStyle w:val="B1"/>
      </w:pPr>
      <w:r w:rsidRPr="00BC508A">
        <w:tab/>
        <w:t xml:space="preserve">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w:t>
      </w:r>
      <w:r w:rsidR="00FB1684" w:rsidRPr="00BC508A">
        <w:t>clause</w:t>
      </w:r>
      <w:r w:rsidRPr="00BC508A">
        <w:t> 5.4.2.5).</w:t>
      </w:r>
    </w:p>
    <w:p w14:paraId="7DBAC28D" w14:textId="77777777" w:rsidR="00D40C70" w:rsidRPr="00BC508A" w:rsidRDefault="00D40C70" w:rsidP="00D40C70">
      <w:pPr>
        <w:pStyle w:val="B1"/>
      </w:pPr>
      <w:r w:rsidRPr="00BC508A">
        <w:t>e)</w:t>
      </w:r>
      <w:r w:rsidRPr="00BC508A">
        <w:tab/>
        <w:t>Authentication failure (EMM cause #21 "synch failure"):</w:t>
      </w:r>
    </w:p>
    <w:p w14:paraId="00C6A877" w14:textId="77777777" w:rsidR="00D40C70" w:rsidRPr="00BC508A" w:rsidRDefault="00D40C70" w:rsidP="00D40C70">
      <w:pPr>
        <w:pStyle w:val="B1"/>
      </w:pPr>
      <w:r w:rsidRPr="00BC508A">
        <w:tab/>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14:paraId="60399FD7" w14:textId="77777777" w:rsidR="00D40C70" w:rsidRPr="00BC508A" w:rsidRDefault="00D40C70" w:rsidP="00D40C70">
      <w:pPr>
        <w:pStyle w:val="NO"/>
      </w:pPr>
      <w:r w:rsidRPr="00BC508A">
        <w:t>NOTE 3:</w:t>
      </w:r>
      <w:r w:rsidRPr="00BC508A">
        <w:tab/>
        <w:t>Upon receipt of two consecutive AUTHENTICATION FAILURE messages from the UE with EMM cause #21 "synch failure", the network may terminate the authentication procedure by sending an AUTHENTICATION REJECT message.</w:t>
      </w:r>
    </w:p>
    <w:p w14:paraId="1DB5E74E" w14:textId="77777777" w:rsidR="00D40C70" w:rsidRPr="00BC508A" w:rsidRDefault="00D40C70" w:rsidP="00D40C70">
      <w:pPr>
        <w:pStyle w:val="B1"/>
      </w:pPr>
      <w:r w:rsidRPr="00BC508A">
        <w:lastRenderedPageBreak/>
        <w:tab/>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14:paraId="6677655D" w14:textId="106BA4B5" w:rsidR="00D40C70" w:rsidRPr="00BC508A" w:rsidRDefault="00D40C70" w:rsidP="00D40C70">
      <w:pPr>
        <w:pStyle w:val="B1"/>
      </w:pPr>
      <w:r w:rsidRPr="00BC508A">
        <w:tab/>
        <w:t xml:space="preserve">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w:t>
      </w:r>
      <w:r w:rsidR="00FB1684" w:rsidRPr="00BC508A">
        <w:t>clause</w:t>
      </w:r>
      <w:r w:rsidRPr="00BC508A">
        <w:t>, item e, starting again from the beginning.</w:t>
      </w:r>
    </w:p>
    <w:p w14:paraId="594D5668" w14:textId="77777777" w:rsidR="00D40C70" w:rsidRPr="00BC508A" w:rsidRDefault="00D40C70" w:rsidP="00D40C70">
      <w:pPr>
        <w:pStyle w:val="TH"/>
        <w:rPr>
          <w:lang w:eastAsia="zh-CN"/>
        </w:rPr>
      </w:pPr>
      <w:r w:rsidRPr="00BC508A">
        <w:object w:dxaOrig="9981" w:dyaOrig="4894" w14:anchorId="41B8810D">
          <v:shape id="_x0000_i1031" type="#_x0000_t75" style="width:427.6pt;height:207.25pt" o:ole="">
            <v:imagedata r:id="rId24" o:title=""/>
          </v:shape>
          <o:OLEObject Type="Embed" ProgID="Visio.Drawing.11" ShapeID="_x0000_i1031" DrawAspect="Content" ObjectID="_1798024911" r:id="rId25"/>
        </w:object>
      </w:r>
    </w:p>
    <w:p w14:paraId="06F8A90E" w14:textId="77777777" w:rsidR="00D40C70" w:rsidRPr="00BC508A" w:rsidRDefault="00D40C70" w:rsidP="00D40C70">
      <w:pPr>
        <w:pStyle w:val="TF"/>
      </w:pPr>
      <w:bookmarkStart w:id="1517" w:name="_CRFigure5_4_2_7_2"/>
      <w:r w:rsidRPr="00BC508A">
        <w:t xml:space="preserve">Figure </w:t>
      </w:r>
      <w:bookmarkEnd w:id="1517"/>
      <w:r w:rsidRPr="00BC508A">
        <w:t>5.4.2.7.2: Authentication failure procedure (EMM cause #21 "synch failure")</w:t>
      </w:r>
    </w:p>
    <w:p w14:paraId="0C7A2653" w14:textId="1AC4B09E" w:rsidR="00D40C70" w:rsidRPr="00BC508A" w:rsidRDefault="00D40C70" w:rsidP="00D40C70">
      <w:pPr>
        <w:pStyle w:val="B1"/>
      </w:pPr>
      <w:r w:rsidRPr="00BC508A">
        <w:tab/>
        <w:t xml:space="preserve">Upon receipt of an AUTHENTICATION REJECT message, the UE shall perform the actions as specified in </w:t>
      </w:r>
      <w:r w:rsidR="00FB1684" w:rsidRPr="00BC508A">
        <w:t>clause</w:t>
      </w:r>
      <w:r w:rsidRPr="00BC508A">
        <w:t> 5.4.2.5.</w:t>
      </w:r>
    </w:p>
    <w:p w14:paraId="451D0662" w14:textId="77777777" w:rsidR="00D40C70" w:rsidRPr="00BC508A" w:rsidRDefault="00D40C70" w:rsidP="00D40C70">
      <w:pPr>
        <w:pStyle w:val="B1"/>
      </w:pPr>
      <w:r w:rsidRPr="00BC508A">
        <w:t>f)</w:t>
      </w:r>
      <w:r w:rsidRPr="00BC508A">
        <w:tab/>
        <w:t>Network failing the authentication check:</w:t>
      </w:r>
    </w:p>
    <w:p w14:paraId="058ABB57" w14:textId="77777777" w:rsidR="00D40C70" w:rsidRPr="00BC508A" w:rsidRDefault="00D40C70" w:rsidP="00D40C70">
      <w:pPr>
        <w:pStyle w:val="B1"/>
      </w:pPr>
      <w:r w:rsidRPr="00BC508A">
        <w:tab/>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14:paraId="755BBC55" w14:textId="77777777" w:rsidR="00A92C56" w:rsidRPr="00BC508A" w:rsidRDefault="00A92C56" w:rsidP="00A92C56">
      <w:pPr>
        <w:pStyle w:val="B1"/>
      </w:pPr>
      <w:r w:rsidRPr="00BC508A">
        <w:t>g)</w:t>
      </w:r>
      <w:r w:rsidRPr="00BC508A">
        <w:tab/>
        <w:t>Transmission failure of AUTHENTICATION RESPONSE message or AUTHENTICATION FAILURE message indication from lower layers (if the authentication procedure is triggered by a tracking area updating procedure or an attach procedure)</w:t>
      </w:r>
    </w:p>
    <w:p w14:paraId="5B5504BC" w14:textId="77777777" w:rsidR="00A92C56" w:rsidRPr="00BC508A" w:rsidRDefault="00A92C56" w:rsidP="00A92C56">
      <w:pPr>
        <w:pStyle w:val="B1"/>
      </w:pPr>
      <w:r w:rsidRPr="00BC508A">
        <w:tab/>
        <w:t>The UE shall stop any of the timers T3418 and T3420, if running, and re-initiate the tracking area updating procedure if the authentication procedure is triggered by a tracking area updating procedure.</w:t>
      </w:r>
    </w:p>
    <w:p w14:paraId="67A383E0" w14:textId="77777777" w:rsidR="00A92C56" w:rsidRPr="00BC508A" w:rsidRDefault="00A92C56" w:rsidP="00A92C56">
      <w:pPr>
        <w:pStyle w:val="B1"/>
      </w:pPr>
      <w:r w:rsidRPr="00BC508A">
        <w:tab/>
        <w:t>The UE shall stop any of the timers T3418 and T3420, if running, and re-initiate the attach procedure if the authentication procedure is triggered by an attach procedure.</w:t>
      </w:r>
    </w:p>
    <w:p w14:paraId="07071194" w14:textId="77777777" w:rsidR="00A92C56" w:rsidRPr="00BC508A" w:rsidRDefault="00A92C56" w:rsidP="00A92C56">
      <w:pPr>
        <w:pStyle w:val="B1"/>
      </w:pPr>
      <w:r w:rsidRPr="00BC508A">
        <w:t>h)</w:t>
      </w:r>
      <w:r w:rsidRPr="00BC508A">
        <w:tab/>
        <w:t>Transmission failure of AUTHENTICATION RESPONSE message or AUTHENTICATION FAILURE message indication with TAI change from lower layers (if the authentication procedure is triggered by a service request procedure)</w:t>
      </w:r>
    </w:p>
    <w:p w14:paraId="0DAE4825" w14:textId="77777777" w:rsidR="00D40C70" w:rsidRPr="00BC508A" w:rsidRDefault="00D40C70" w:rsidP="00D40C70">
      <w:pPr>
        <w:pStyle w:val="B1"/>
      </w:pPr>
      <w:r w:rsidRPr="00BC508A">
        <w:tab/>
        <w:t>The UE shall stop any of the timers T3418 and T3420, if running.</w:t>
      </w:r>
    </w:p>
    <w:p w14:paraId="72125BD3" w14:textId="77777777" w:rsidR="00D40C70" w:rsidRPr="00BC508A" w:rsidRDefault="00D40C70" w:rsidP="00D40C70">
      <w:pPr>
        <w:pStyle w:val="B1"/>
      </w:pPr>
      <w:r w:rsidRPr="00BC508A">
        <w:tab/>
        <w:t>If the current TAI is not in the TAI list, the authentication procedure shall be aborted and a tracking area updating procedure shall be initiated.</w:t>
      </w:r>
    </w:p>
    <w:p w14:paraId="4559AA2F" w14:textId="77777777" w:rsidR="00D40C70" w:rsidRPr="00BC508A" w:rsidRDefault="00D40C70" w:rsidP="00D40C70">
      <w:pPr>
        <w:pStyle w:val="B1"/>
      </w:pPr>
      <w:r w:rsidRPr="00BC508A">
        <w:tab/>
        <w:t>If the current TAI is still part of the TAI list, it is up to the UE implementation how to re-run the ongoing procedure that triggered the authentication procedure.</w:t>
      </w:r>
    </w:p>
    <w:p w14:paraId="1BE2A2B8" w14:textId="77777777" w:rsidR="00D40C70" w:rsidRPr="00BC508A" w:rsidRDefault="00D40C70" w:rsidP="00D40C70">
      <w:pPr>
        <w:pStyle w:val="B1"/>
      </w:pPr>
      <w:r w:rsidRPr="00BC508A">
        <w:lastRenderedPageBreak/>
        <w:t>i)</w:t>
      </w:r>
      <w:r w:rsidRPr="00BC508A">
        <w:tab/>
        <w:t>Transmission failure of AUTHENTICATION RESPONSE message or AUTHENTICATION FAILURE message indication without TAI change from lower layers (if the authentication procedure is triggered by a service request procedure)</w:t>
      </w:r>
    </w:p>
    <w:p w14:paraId="608937EC" w14:textId="77777777" w:rsidR="00D40C70" w:rsidRPr="00BC508A" w:rsidRDefault="00D40C70" w:rsidP="00D40C70">
      <w:pPr>
        <w:pStyle w:val="B1"/>
      </w:pPr>
      <w:r w:rsidRPr="00BC508A">
        <w:tab/>
        <w:t>The UE shall stop any of the timers T3418 and T3420, if running. It is up to the UE implementation how to re-run the ongoing procedure that triggered the authentication procedure.</w:t>
      </w:r>
    </w:p>
    <w:p w14:paraId="0B3332BA" w14:textId="77777777" w:rsidR="00D40C70" w:rsidRPr="00BC508A" w:rsidRDefault="00D40C70" w:rsidP="00D40C70">
      <w:pPr>
        <w:pStyle w:val="B1"/>
      </w:pPr>
      <w:r w:rsidRPr="00BC508A">
        <w:t>j)</w:t>
      </w:r>
      <w:r w:rsidRPr="00BC508A">
        <w:tab/>
        <w:t>Lower layers indication of non-delivered NAS PDU due to handover</w:t>
      </w:r>
    </w:p>
    <w:p w14:paraId="462DC2D1" w14:textId="77777777" w:rsidR="00D40C70" w:rsidRPr="00BC508A" w:rsidRDefault="00D40C70" w:rsidP="00D40C70">
      <w:pPr>
        <w:pStyle w:val="B1"/>
      </w:pPr>
      <w:r w:rsidRPr="00BC508A">
        <w:tab/>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14:paraId="25E5B0BE" w14:textId="77777777" w:rsidR="00431B51" w:rsidRPr="00BC508A" w:rsidRDefault="00D40C70" w:rsidP="00D40C70">
      <w:pPr>
        <w:pStyle w:val="B1"/>
      </w:pPr>
      <w:r w:rsidRPr="00BC508A">
        <w:t>k)</w:t>
      </w:r>
      <w:r w:rsidRPr="00BC508A">
        <w:tab/>
        <w:t>Change of cell into a new tracking area</w:t>
      </w:r>
    </w:p>
    <w:p w14:paraId="2771B0E1" w14:textId="293A9A08" w:rsidR="00D40C70" w:rsidRPr="00BC508A" w:rsidRDefault="00D40C70" w:rsidP="00D40C70">
      <w:pPr>
        <w:pStyle w:val="B1"/>
      </w:pPr>
      <w:r w:rsidRPr="00BC508A">
        <w:rPr>
          <w:color w:val="000000"/>
        </w:rPr>
        <w:tab/>
      </w:r>
      <w:r w:rsidRPr="00BC508A">
        <w:t xml:space="preserve">If </w:t>
      </w:r>
      <w:r w:rsidR="000068B4" w:rsidRPr="00BC508A">
        <w:t>the UE detects the current TAI</w:t>
      </w:r>
      <w:r w:rsidRPr="00BC508A">
        <w:t xml:space="preserve"> is not in the TAI list occurs before the AUTHENTICATION RESPONSE message is sent, the UE may discard sending the AUTHENTICATION RESPONSE message to the network and continue with the initiation of tracking area updating procedure as described in </w:t>
      </w:r>
      <w:r w:rsidR="00FB1684" w:rsidRPr="00BC508A">
        <w:t>clause</w:t>
      </w:r>
      <w:r w:rsidRPr="00BC508A">
        <w:rPr>
          <w:color w:val="000000"/>
        </w:rPr>
        <w:t> </w:t>
      </w:r>
      <w:r w:rsidRPr="00BC508A">
        <w:t>5.5.3.</w:t>
      </w:r>
    </w:p>
    <w:p w14:paraId="4C77DFCE" w14:textId="77777777" w:rsidR="00E37B9D" w:rsidRPr="00BC508A" w:rsidRDefault="00E37B9D" w:rsidP="00E37B9D">
      <w:pPr>
        <w:pStyle w:val="B1"/>
      </w:pPr>
      <w:r w:rsidRPr="00BC508A">
        <w:t>l)</w:t>
      </w:r>
      <w:r w:rsidRPr="00BC508A">
        <w:tab/>
        <w:t>AUTHENTICATION REJECT message is received without integrity protection and none of the timers T3416, T3418 and T3420 is running</w:t>
      </w:r>
    </w:p>
    <w:p w14:paraId="2DD1B874" w14:textId="77777777" w:rsidR="00E37B9D" w:rsidRPr="00BC508A" w:rsidRDefault="00E37B9D" w:rsidP="00E37B9D">
      <w:pPr>
        <w:pStyle w:val="B1"/>
      </w:pPr>
      <w:r w:rsidRPr="00BC508A">
        <w:rPr>
          <w:color w:val="000000"/>
        </w:rPr>
        <w:tab/>
      </w:r>
      <w:r w:rsidRPr="00BC508A">
        <w:t>If an AUTHENTICATION REJECT message is received and if none of the timers T3416, T3418 and T3420 is running, then the UE shall discard the AUTHENTICATION REJECT message. Additionally, the UE may request RRC to locally release the RRC connection and treat the active cell as barred (see 3GPP TS 36.304 [21]).</w:t>
      </w:r>
    </w:p>
    <w:p w14:paraId="4FEFDC54" w14:textId="77777777" w:rsidR="00C0225E" w:rsidRPr="00BC508A" w:rsidRDefault="00C0225E" w:rsidP="00C0225E">
      <w:r w:rsidRPr="00BC508A">
        <w:t xml:space="preserve">For items c, d, and e if the UE does not have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not establishing a PDN connection for emergency bearer services, does not </w:t>
      </w:r>
      <w:r w:rsidRPr="00BC508A">
        <w:rPr>
          <w:lang w:eastAsia="zh-CN"/>
        </w:rPr>
        <w:t>have a PDN connection</w:t>
      </w:r>
      <w:r w:rsidRPr="00BC508A">
        <w:t xml:space="preserve"> for RLOS</w:t>
      </w:r>
      <w:r w:rsidRPr="00BC508A">
        <w:rPr>
          <w:lang w:eastAsia="zh-CN"/>
        </w:rPr>
        <w:t xml:space="preserve"> established</w:t>
      </w:r>
      <w:r w:rsidRPr="00BC508A">
        <w:t xml:space="preserve"> and is not establishing a PDN connection for RLOS:</w:t>
      </w:r>
    </w:p>
    <w:p w14:paraId="3FE450D1" w14:textId="32F4D706" w:rsidR="00C0225E" w:rsidRPr="00BC508A" w:rsidRDefault="00C0225E" w:rsidP="00C0225E">
      <w:pPr>
        <w:pStyle w:val="B1"/>
      </w:pPr>
      <w:r w:rsidRPr="00BC508A">
        <w:tab/>
        <w:t>The UE shall stop</w:t>
      </w:r>
      <w:r w:rsidR="00B916F1" w:rsidRPr="00BC508A">
        <w:t xml:space="preserve"> any of the</w:t>
      </w:r>
      <w:r w:rsidRPr="00BC508A">
        <w:t xml:space="preserve"> timer</w:t>
      </w:r>
      <w:r w:rsidR="00B916F1" w:rsidRPr="00BC508A">
        <w:t>s</w:t>
      </w:r>
      <w:r w:rsidRPr="00BC508A">
        <w:t xml:space="preserve"> T3418</w:t>
      </w:r>
      <w:r w:rsidR="00B916F1" w:rsidRPr="00BC508A">
        <w:t xml:space="preserve"> and T3420</w:t>
      </w:r>
      <w:r w:rsidRPr="00BC508A">
        <w:t>, if running</w:t>
      </w:r>
      <w:r w:rsidR="00B916F1" w:rsidRPr="00BC508A">
        <w:t>,</w:t>
      </w:r>
      <w:r w:rsidRPr="00BC508A">
        <w:t xml:space="preserve"> and the UE enters EMM-IDLE mode, e.g. upon detection of a lower layer failure, release of the NAS signalling connection, or as the result of an inter-system handover to A/Gb mode, Iu mode or N1 mode.</w:t>
      </w:r>
    </w:p>
    <w:p w14:paraId="34FD34A6" w14:textId="77777777" w:rsidR="00C0225E" w:rsidRPr="00BC508A" w:rsidRDefault="00C0225E" w:rsidP="00C0225E">
      <w:pPr>
        <w:pStyle w:val="B1"/>
      </w:pPr>
      <w:r w:rsidRPr="00BC508A">
        <w:tab/>
        <w:t>The UE shall deem that the network has failed the authentication check or that the source of the authentication challenge is not genuine and proceed as described in item f if any of the following occurs:</w:t>
      </w:r>
    </w:p>
    <w:p w14:paraId="70D98C29" w14:textId="77777777" w:rsidR="00C0225E" w:rsidRPr="00E95035" w:rsidRDefault="00C0225E" w:rsidP="00C0225E">
      <w:pPr>
        <w:pStyle w:val="B2"/>
        <w:rPr>
          <w:lang w:val="fr-FR"/>
        </w:rPr>
      </w:pPr>
      <w:r w:rsidRPr="00E95035">
        <w:rPr>
          <w:lang w:val="fr-FR"/>
        </w:rPr>
        <w:t>-</w:t>
      </w:r>
      <w:r w:rsidRPr="00E95035">
        <w:rPr>
          <w:lang w:val="fr-FR"/>
        </w:rPr>
        <w:tab/>
        <w:t>the timer T3418 or T3420 expires;</w:t>
      </w:r>
    </w:p>
    <w:p w14:paraId="64E2E226" w14:textId="77777777" w:rsidR="00C0225E" w:rsidRPr="00BC508A" w:rsidRDefault="00C0225E" w:rsidP="00EE50B7">
      <w:pPr>
        <w:pStyle w:val="B2"/>
      </w:pPr>
      <w:r w:rsidRPr="00BC508A">
        <w:t>-</w:t>
      </w:r>
      <w:r w:rsidRPr="00BC508A">
        <w:tab/>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14:paraId="6F0AC350" w14:textId="77777777" w:rsidR="00C0225E" w:rsidRPr="00BC508A" w:rsidRDefault="00C0225E" w:rsidP="00C0225E">
      <w:r w:rsidRPr="00BC508A">
        <w:t xml:space="preserve">For items c, d, and e if the UE has </w:t>
      </w:r>
      <w:r w:rsidRPr="00BC508A">
        <w:rPr>
          <w:lang w:eastAsia="zh-CN"/>
        </w:rPr>
        <w:t>a PDN connection</w:t>
      </w:r>
      <w:r w:rsidRPr="00BC508A">
        <w:t xml:space="preserve"> for emergency bearer services</w:t>
      </w:r>
      <w:r w:rsidRPr="00BC508A">
        <w:rPr>
          <w:lang w:eastAsia="zh-CN"/>
        </w:rPr>
        <w:t xml:space="preserve"> established</w:t>
      </w:r>
      <w:r w:rsidRPr="00BC508A">
        <w:t xml:space="preserve">, is establishing a PDN connection for emergency bearer services, </w:t>
      </w:r>
      <w:r w:rsidRPr="00BC508A">
        <w:rPr>
          <w:lang w:eastAsia="zh-CN"/>
        </w:rPr>
        <w:t>has a PDN connection</w:t>
      </w:r>
      <w:r w:rsidRPr="00BC508A">
        <w:t xml:space="preserve"> for RLOS</w:t>
      </w:r>
      <w:r w:rsidRPr="00BC508A">
        <w:rPr>
          <w:lang w:eastAsia="zh-CN"/>
        </w:rPr>
        <w:t xml:space="preserve"> established</w:t>
      </w:r>
      <w:r w:rsidRPr="00BC508A">
        <w:t>, or is establishing a PDN connection for RLOS:</w:t>
      </w:r>
    </w:p>
    <w:p w14:paraId="0AF3C967" w14:textId="14B694CF" w:rsidR="00C0225E" w:rsidRPr="00BC508A" w:rsidRDefault="00C0225E" w:rsidP="00C0225E">
      <w:pPr>
        <w:pStyle w:val="B1"/>
      </w:pPr>
      <w:r w:rsidRPr="00BC508A">
        <w:t>1)</w:t>
      </w:r>
      <w:r w:rsidRPr="00BC508A">
        <w:tab/>
        <w:t>The UE shall stop</w:t>
      </w:r>
      <w:r w:rsidR="00217C20" w:rsidRPr="00BC508A">
        <w:t xml:space="preserve"> any of the</w:t>
      </w:r>
      <w:r w:rsidRPr="00BC508A">
        <w:t xml:space="preserve"> timer</w:t>
      </w:r>
      <w:r w:rsidR="00217C20" w:rsidRPr="00BC508A">
        <w:t>s</w:t>
      </w:r>
      <w:r w:rsidRPr="00BC508A">
        <w:t xml:space="preserve"> T3418</w:t>
      </w:r>
      <w:r w:rsidR="00217C20" w:rsidRPr="00BC508A">
        <w:t xml:space="preserve"> and T3420</w:t>
      </w:r>
      <w:r w:rsidRPr="00BC508A">
        <w:t>, if running</w:t>
      </w:r>
      <w:r w:rsidR="00217C20" w:rsidRPr="00BC508A">
        <w:t>,</w:t>
      </w:r>
      <w:r w:rsidRPr="00BC508A">
        <w:t xml:space="preserve"> and the UE enters EMM-IDLE mode, e.g. upon detection of a lower layer failure, release of the NAS signalling connection, or as the result of an inter-system handover to A/Gb mode, Iu mode or N1 mode.</w:t>
      </w:r>
    </w:p>
    <w:p w14:paraId="45823947" w14:textId="0E97B803" w:rsidR="00C0225E" w:rsidRPr="00BC508A" w:rsidRDefault="00C0225E" w:rsidP="00C0225E">
      <w:pPr>
        <w:pStyle w:val="B1"/>
      </w:pPr>
      <w:r w:rsidRPr="00BC508A">
        <w:t>2)</w:t>
      </w:r>
      <w:r w:rsidRPr="00BC508A">
        <w:tab/>
        <w:t xml:space="preserve">Depending on local requirements or operator preference for emergency bearer services, if the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the MME need not follow the procedures specified for the authentication failure specified in the present clause. The MME may respond to the AUTHENTICATION FAILURE message</w:t>
      </w:r>
      <w:r w:rsidRPr="00BC508A" w:rsidDel="00066CA5">
        <w:t xml:space="preserve"> </w:t>
      </w:r>
      <w:r w:rsidRPr="00BC508A">
        <w:t xml:space="preserve">by initiating the security mode control procedure selecting the "null integrity protection algorithm" EIA0, "null ciphering algorithm" EEA0 or may abort the authentication procedure and continue using the current security context, if any. The MME </w:t>
      </w:r>
      <w:r w:rsidRPr="00BC508A">
        <w:rPr>
          <w:lang w:eastAsia="zh-CN"/>
        </w:rPr>
        <w:t xml:space="preserve">shall </w:t>
      </w:r>
      <w:r w:rsidRPr="00BC508A">
        <w:t xml:space="preserve">deactivate all non-emergency EPS bearer contexts, if any, by </w:t>
      </w:r>
      <w:r w:rsidRPr="00BC508A">
        <w:rPr>
          <w:lang w:eastAsia="zh-CN"/>
        </w:rPr>
        <w:t>initiating an EPS bearer context deactivation procedure</w:t>
      </w:r>
      <w:r w:rsidRPr="00BC508A">
        <w:t xml:space="preserve">. </w:t>
      </w:r>
      <w:r w:rsidRPr="00BC508A">
        <w:rPr>
          <w:lang w:eastAsia="zh-CN"/>
        </w:rPr>
        <w:t xml:space="preserve">If there is an ongoing </w:t>
      </w:r>
      <w:r w:rsidRPr="00BC508A">
        <w:t>PDN connectivity procedure</w:t>
      </w:r>
      <w:r w:rsidRPr="00BC508A">
        <w:rPr>
          <w:lang w:eastAsia="zh-CN"/>
        </w:rPr>
        <w:t xml:space="preserve">, the MME shall </w:t>
      </w:r>
      <w:r w:rsidRPr="00BC508A">
        <w:t>deactivate all non-emergency EPS bearer contexts</w:t>
      </w:r>
      <w:r w:rsidRPr="00BC508A">
        <w:rPr>
          <w:lang w:eastAsia="zh-CN"/>
        </w:rPr>
        <w:t xml:space="preserve"> u</w:t>
      </w:r>
      <w:r w:rsidRPr="00BC508A">
        <w:t xml:space="preserve">pon completion of </w:t>
      </w:r>
      <w:r w:rsidRPr="00BC508A">
        <w:rPr>
          <w:lang w:eastAsia="zh-CN"/>
        </w:rPr>
        <w:t xml:space="preserve">the </w:t>
      </w:r>
      <w:r w:rsidRPr="00BC508A">
        <w:t>PDN connectivity procedure</w:t>
      </w:r>
      <w:r w:rsidRPr="00BC508A">
        <w:rPr>
          <w:lang w:eastAsia="zh-CN"/>
        </w:rPr>
        <w:t xml:space="preserve">. </w:t>
      </w:r>
      <w:r w:rsidRPr="00BC508A">
        <w:t>The network shall consider the UE to be attached for emergency bearer services only.</w:t>
      </w:r>
    </w:p>
    <w:p w14:paraId="3D72E8E9" w14:textId="77777777" w:rsidR="00D40C70" w:rsidRPr="00BC508A" w:rsidRDefault="00D40C70" w:rsidP="00D40C70">
      <w:pPr>
        <w:pStyle w:val="B1"/>
      </w:pPr>
      <w:r w:rsidRPr="00BC508A">
        <w:lastRenderedPageBreak/>
        <w:tab/>
        <w:t xml:space="preserve">If a UE </w:t>
      </w:r>
      <w:r w:rsidRPr="00BC508A">
        <w:rPr>
          <w:lang w:eastAsia="zh-CN"/>
        </w:rPr>
        <w:t>has a PDN connection</w:t>
      </w:r>
      <w:r w:rsidRPr="00BC508A">
        <w:t xml:space="preserve"> for emergency bearer services</w:t>
      </w:r>
      <w:r w:rsidRPr="00BC508A">
        <w:rPr>
          <w:lang w:eastAsia="zh-CN"/>
        </w:rPr>
        <w:t xml:space="preserve"> established</w:t>
      </w:r>
      <w:r w:rsidRPr="00BC508A">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7B07CF13" w14:textId="77777777" w:rsidR="00431B51" w:rsidRPr="00BC508A" w:rsidRDefault="00D40C70" w:rsidP="00FD5191">
      <w:pPr>
        <w:pStyle w:val="B1"/>
      </w:pPr>
      <w:r w:rsidRPr="00BC508A">
        <w:tab/>
      </w:r>
      <w:bookmarkStart w:id="1518" w:name="_Toc20217912"/>
      <w:bookmarkStart w:id="1519" w:name="_Toc27743797"/>
      <w:bookmarkStart w:id="1520" w:name="_Toc35959368"/>
      <w:bookmarkStart w:id="1521" w:name="_Toc45202799"/>
      <w:bookmarkStart w:id="1522" w:name="_Toc45700175"/>
      <w:bookmarkStart w:id="1523" w:name="_Toc51919911"/>
      <w:bookmarkStart w:id="1524" w:name="_Toc68250971"/>
      <w:r w:rsidR="00FD5191" w:rsidRPr="00BC508A">
        <w:t xml:space="preserve">If a UE </w:t>
      </w:r>
      <w:r w:rsidR="00FD5191" w:rsidRPr="00BC508A">
        <w:rPr>
          <w:lang w:eastAsia="zh-CN"/>
        </w:rPr>
        <w:t>has a PDN connection</w:t>
      </w:r>
      <w:r w:rsidR="00FD5191" w:rsidRPr="00BC508A">
        <w:t xml:space="preserve"> for emergency bearer services</w:t>
      </w:r>
      <w:r w:rsidR="00FD5191" w:rsidRPr="00BC508A">
        <w:rPr>
          <w:lang w:eastAsia="zh-CN"/>
        </w:rPr>
        <w:t xml:space="preserve"> established</w:t>
      </w:r>
      <w:r w:rsidR="00FD5191" w:rsidRPr="00BC508A">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sidR="00FD5191" w:rsidRPr="00BC508A">
        <w:rPr>
          <w:lang w:eastAsia="zh-CN"/>
        </w:rPr>
        <w:t xml:space="preserve">. If there is an ongoing </w:t>
      </w:r>
      <w:r w:rsidR="00FD5191" w:rsidRPr="00BC508A">
        <w:t>PDN connectivity procedure</w:t>
      </w:r>
      <w:r w:rsidR="00FD5191" w:rsidRPr="00BC508A">
        <w:rPr>
          <w:lang w:eastAsia="zh-CN"/>
        </w:rPr>
        <w:t xml:space="preserve">, the UE shall </w:t>
      </w:r>
      <w:r w:rsidR="00FD5191" w:rsidRPr="00BC508A">
        <w:t>deactivate all non-emergency EPS bearer contexts</w:t>
      </w:r>
      <w:r w:rsidR="00FD5191" w:rsidRPr="00BC508A">
        <w:rPr>
          <w:lang w:eastAsia="zh-CN"/>
        </w:rPr>
        <w:t xml:space="preserve"> u</w:t>
      </w:r>
      <w:r w:rsidR="00FD5191" w:rsidRPr="00BC508A">
        <w:t xml:space="preserve">pon completion of </w:t>
      </w:r>
      <w:r w:rsidR="00FD5191" w:rsidRPr="00BC508A">
        <w:rPr>
          <w:lang w:eastAsia="zh-CN"/>
        </w:rPr>
        <w:t xml:space="preserve">the </w:t>
      </w:r>
      <w:r w:rsidR="00FD5191" w:rsidRPr="00BC508A">
        <w:t>PDN connectivity procedure</w:t>
      </w:r>
      <w:r w:rsidR="00FD5191" w:rsidRPr="00BC508A">
        <w:rPr>
          <w:lang w:eastAsia="zh-CN"/>
        </w:rPr>
        <w:t>.</w:t>
      </w:r>
    </w:p>
    <w:p w14:paraId="379851F1" w14:textId="75A008F4" w:rsidR="00FD5191" w:rsidRPr="00BC508A" w:rsidRDefault="00FD5191" w:rsidP="00FD5191">
      <w:pPr>
        <w:pStyle w:val="B1"/>
      </w:pPr>
      <w:r w:rsidRPr="00BC508A">
        <w:tab/>
        <w:t>The UE shall start any retransmission timers (e.g. T3410, T3417, T3421 or T3430) if:</w:t>
      </w:r>
    </w:p>
    <w:p w14:paraId="698C52B4"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474DC085" w14:textId="77777777" w:rsidR="00FD5191" w:rsidRPr="00BC508A" w:rsidRDefault="00FD5191" w:rsidP="00FD5191">
      <w:pPr>
        <w:pStyle w:val="B2"/>
      </w:pPr>
      <w:r w:rsidRPr="00BC508A">
        <w:t>-</w:t>
      </w:r>
      <w:r w:rsidRPr="00BC508A">
        <w:tab/>
        <w:t>the procedures associated with these timers have not yet been completed.</w:t>
      </w:r>
    </w:p>
    <w:p w14:paraId="0CDF9532" w14:textId="77777777" w:rsidR="00FD5191" w:rsidRPr="00BC508A" w:rsidRDefault="00FD5191" w:rsidP="006354B5">
      <w:pPr>
        <w:pStyle w:val="B1"/>
      </w:pPr>
      <w:r w:rsidRPr="00BC508A">
        <w:tab/>
        <w:t xml:space="preserve">The </w:t>
      </w:r>
      <w:r w:rsidRPr="00BC508A">
        <w:rPr>
          <w:lang w:eastAsia="zh-CN"/>
        </w:rPr>
        <w:t>UE</w:t>
      </w:r>
      <w:r w:rsidRPr="00BC508A">
        <w:t xml:space="preserve"> shall consider itself to be attached for emergency bearer services only.</w:t>
      </w:r>
    </w:p>
    <w:p w14:paraId="786B61B3" w14:textId="32D46704" w:rsidR="00FD5191" w:rsidRPr="00BC508A" w:rsidRDefault="00C0225E" w:rsidP="00FD5191">
      <w:pPr>
        <w:pStyle w:val="B1"/>
      </w:pPr>
      <w:r w:rsidRPr="00BC508A">
        <w:t>3</w:t>
      </w:r>
      <w:r w:rsidR="00FD5191" w:rsidRPr="00BC508A">
        <w:t>)</w:t>
      </w:r>
      <w:r w:rsidR="00FD5191" w:rsidRPr="00BC508A">
        <w:tab/>
        <w:t xml:space="preserve">Depending on local regulation and operator policy, if the UE </w:t>
      </w:r>
      <w:r w:rsidR="00FD5191" w:rsidRPr="00BC508A">
        <w:rPr>
          <w:lang w:eastAsia="zh-CN"/>
        </w:rPr>
        <w:t>has a PDN connection</w:t>
      </w:r>
      <w:r w:rsidR="00FD5191" w:rsidRPr="00BC508A">
        <w:t xml:space="preserve"> for RLOS</w:t>
      </w:r>
      <w:r w:rsidR="00FD5191" w:rsidRPr="00BC508A">
        <w:rPr>
          <w:lang w:eastAsia="zh-CN"/>
        </w:rPr>
        <w:t xml:space="preserve"> established</w:t>
      </w:r>
      <w:r w:rsidR="00FD5191" w:rsidRPr="00BC508A">
        <w:t xml:space="preserve"> or is establishing a PDN connection for RLOS, the MME need not follow the procedures specified for the authentication failure specified in the present </w:t>
      </w:r>
      <w:r w:rsidR="00FB1684" w:rsidRPr="00BC508A">
        <w:t>clause</w:t>
      </w:r>
      <w:r w:rsidR="00FD5191" w:rsidRPr="00BC508A">
        <w:t>.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14:paraId="4A8FF541" w14:textId="77777777" w:rsidR="00FD5191" w:rsidRPr="00BC508A" w:rsidRDefault="00FD5191" w:rsidP="00FD5191">
      <w:pPr>
        <w:pStyle w:val="B1"/>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14:paraId="4DC7B15F" w14:textId="77777777" w:rsidR="00431B51" w:rsidRPr="00BC508A" w:rsidRDefault="00FD5191" w:rsidP="00FD5191">
      <w:pPr>
        <w:pStyle w:val="B1"/>
        <w:rPr>
          <w:lang w:eastAsia="zh-CN"/>
        </w:rPr>
      </w:pPr>
      <w:r w:rsidRPr="00BC508A">
        <w:tab/>
        <w:t xml:space="preserve">If a UE </w:t>
      </w:r>
      <w:r w:rsidRPr="00BC508A">
        <w:rPr>
          <w:lang w:eastAsia="zh-CN"/>
        </w:rPr>
        <w:t>has a PDN connection</w:t>
      </w:r>
      <w:r w:rsidRPr="00BC508A">
        <w:t xml:space="preserve"> for RLOS</w:t>
      </w:r>
      <w:r w:rsidRPr="00BC508A">
        <w:rPr>
          <w:lang w:eastAsia="zh-CN"/>
        </w:rPr>
        <w:t xml:space="preserve"> established</w:t>
      </w:r>
      <w:r w:rsidRPr="00BC508A">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sidRPr="00BC508A">
        <w:rPr>
          <w:lang w:eastAsia="zh-CN"/>
        </w:rPr>
        <w:t>.</w:t>
      </w:r>
    </w:p>
    <w:p w14:paraId="6CEFD16D" w14:textId="00EC7257" w:rsidR="00FD5191" w:rsidRPr="00BC508A" w:rsidRDefault="00FD5191" w:rsidP="00FD5191">
      <w:pPr>
        <w:pStyle w:val="B1"/>
      </w:pPr>
      <w:r w:rsidRPr="00BC508A">
        <w:tab/>
        <w:t>The UE shall start any retransmission timers (e.g. T3410, T3417, T3421 or T3430) if:</w:t>
      </w:r>
    </w:p>
    <w:p w14:paraId="474245A6" w14:textId="77777777" w:rsidR="00FD5191" w:rsidRPr="00BC508A" w:rsidRDefault="00FD5191" w:rsidP="00FD5191">
      <w:pPr>
        <w:pStyle w:val="B2"/>
      </w:pPr>
      <w:r w:rsidRPr="00BC508A">
        <w:t>-</w:t>
      </w:r>
      <w:r w:rsidRPr="00BC508A">
        <w:tab/>
        <w:t>they were running and stopped when the UE received the AUTHENTICATION REQUEST message and detected an authentication failure; and</w:t>
      </w:r>
    </w:p>
    <w:p w14:paraId="5476BF4E" w14:textId="77777777" w:rsidR="00FD5191" w:rsidRPr="00BC508A" w:rsidRDefault="00FD5191" w:rsidP="00FD5191">
      <w:pPr>
        <w:pStyle w:val="B2"/>
      </w:pPr>
      <w:r w:rsidRPr="00BC508A">
        <w:t>-</w:t>
      </w:r>
      <w:r w:rsidRPr="00BC508A">
        <w:tab/>
        <w:t>the procedures associated with these timers have not yet been completed.</w:t>
      </w:r>
    </w:p>
    <w:p w14:paraId="6FA2789B" w14:textId="5B7838E3" w:rsidR="00DF542B" w:rsidRPr="00BC508A" w:rsidRDefault="00FD5191" w:rsidP="00FD5191">
      <w:pPr>
        <w:pStyle w:val="B1"/>
      </w:pPr>
      <w:r w:rsidRPr="00BC508A">
        <w:tab/>
        <w:t xml:space="preserve">The </w:t>
      </w:r>
      <w:r w:rsidRPr="00BC508A">
        <w:rPr>
          <w:lang w:eastAsia="zh-CN"/>
        </w:rPr>
        <w:t>UE</w:t>
      </w:r>
      <w:r w:rsidRPr="00BC508A">
        <w:t xml:space="preserve"> shall consider itself to be attached for access to RLOS.</w:t>
      </w:r>
    </w:p>
    <w:p w14:paraId="22A23139" w14:textId="54DE4FA6" w:rsidR="00D40C70" w:rsidRPr="00BC508A" w:rsidRDefault="00D40C70" w:rsidP="00295835">
      <w:pPr>
        <w:pStyle w:val="Heading3"/>
      </w:pPr>
      <w:bookmarkStart w:id="1525" w:name="_CR5_4_3"/>
      <w:bookmarkStart w:id="1526" w:name="_Toc178411073"/>
      <w:bookmarkEnd w:id="1525"/>
      <w:r w:rsidRPr="00BC508A">
        <w:t>5.4.3</w:t>
      </w:r>
      <w:r w:rsidRPr="00BC508A">
        <w:tab/>
        <w:t>Security mode control procedure</w:t>
      </w:r>
      <w:bookmarkEnd w:id="1518"/>
      <w:bookmarkEnd w:id="1519"/>
      <w:bookmarkEnd w:id="1520"/>
      <w:bookmarkEnd w:id="1521"/>
      <w:bookmarkEnd w:id="1522"/>
      <w:bookmarkEnd w:id="1523"/>
      <w:bookmarkEnd w:id="1524"/>
      <w:bookmarkEnd w:id="1526"/>
    </w:p>
    <w:p w14:paraId="43472BB4" w14:textId="77777777" w:rsidR="00D40C70" w:rsidRPr="00BC508A" w:rsidRDefault="00D40C70" w:rsidP="00295835">
      <w:pPr>
        <w:pStyle w:val="Heading4"/>
      </w:pPr>
      <w:bookmarkStart w:id="1527" w:name="_CR5_4_3_1"/>
      <w:bookmarkStart w:id="1528" w:name="_Toc20217913"/>
      <w:bookmarkStart w:id="1529" w:name="_Toc27743798"/>
      <w:bookmarkStart w:id="1530" w:name="_Toc35959369"/>
      <w:bookmarkStart w:id="1531" w:name="_Toc45202800"/>
      <w:bookmarkStart w:id="1532" w:name="_Toc45700176"/>
      <w:bookmarkStart w:id="1533" w:name="_Toc51919912"/>
      <w:bookmarkStart w:id="1534" w:name="_Toc68250972"/>
      <w:bookmarkStart w:id="1535" w:name="_Toc178411074"/>
      <w:bookmarkEnd w:id="1527"/>
      <w:r w:rsidRPr="00BC508A">
        <w:t>5.4.3.1</w:t>
      </w:r>
      <w:r w:rsidRPr="00BC508A">
        <w:tab/>
        <w:t>General</w:t>
      </w:r>
      <w:bookmarkEnd w:id="1528"/>
      <w:bookmarkEnd w:id="1529"/>
      <w:bookmarkEnd w:id="1530"/>
      <w:bookmarkEnd w:id="1531"/>
      <w:bookmarkEnd w:id="1532"/>
      <w:bookmarkEnd w:id="1533"/>
      <w:bookmarkEnd w:id="1534"/>
      <w:bookmarkEnd w:id="1535"/>
    </w:p>
    <w:p w14:paraId="1C64639F" w14:textId="77777777" w:rsidR="00D40C70" w:rsidRPr="00BC508A" w:rsidRDefault="00D40C70" w:rsidP="00D40C70">
      <w:r w:rsidRPr="00BC508A">
        <w:t>The purpose of the NAS security mode control procedure is to take an EPS security context into use, and initialise and start NAS signalling security between the UE and the MME with the corresponding EPS NAS keys and EPS security algorithms.</w:t>
      </w:r>
    </w:p>
    <w:p w14:paraId="524E8C53" w14:textId="77777777" w:rsidR="00D40C70" w:rsidRPr="00BC508A" w:rsidRDefault="00D40C70" w:rsidP="00D40C70">
      <w:pPr>
        <w:rPr>
          <w:rFonts w:eastAsia="MS Mincho"/>
        </w:rPr>
      </w:pPr>
      <w:r w:rsidRPr="00BC508A">
        <w:t xml:space="preserve">Furthermore, the </w:t>
      </w:r>
      <w:r w:rsidRPr="00BC508A">
        <w:rPr>
          <w:rFonts w:eastAsia="MS Mincho"/>
        </w:rPr>
        <w:t>network may also initiate the security mode control procedure in the following cases:</w:t>
      </w:r>
    </w:p>
    <w:p w14:paraId="2A6A2385" w14:textId="77777777" w:rsidR="00D40C70" w:rsidRPr="00BC508A" w:rsidRDefault="00D40C70" w:rsidP="00D40C70">
      <w:pPr>
        <w:pStyle w:val="B1"/>
        <w:rPr>
          <w:rFonts w:eastAsia="MS Mincho"/>
        </w:rPr>
      </w:pPr>
      <w:r w:rsidRPr="00BC508A">
        <w:rPr>
          <w:rFonts w:eastAsia="MS Mincho"/>
        </w:rPr>
        <w:t>-</w:t>
      </w:r>
      <w:r w:rsidRPr="00BC508A">
        <w:rPr>
          <w:rFonts w:eastAsia="MS Mincho"/>
        </w:rPr>
        <w:tab/>
        <w:t>in order to change the NAS security algorithms for a current EPS security context already in use;</w:t>
      </w:r>
    </w:p>
    <w:p w14:paraId="44E17737" w14:textId="4CB1908E" w:rsidR="00D40C70" w:rsidRPr="00BC508A" w:rsidRDefault="00D40C70" w:rsidP="00D40C70">
      <w:pPr>
        <w:pStyle w:val="B1"/>
        <w:rPr>
          <w:lang w:eastAsia="ja-JP"/>
        </w:rPr>
      </w:pPr>
      <w:r w:rsidRPr="00BC508A">
        <w:rPr>
          <w:lang w:eastAsia="ja-JP"/>
        </w:rPr>
        <w:t>-</w:t>
      </w:r>
      <w:r w:rsidRPr="00BC508A">
        <w:rPr>
          <w:lang w:eastAsia="ja-JP"/>
        </w:rPr>
        <w:tab/>
        <w:t>in order to change the value of uplink NAS COUNT used in the latest SECURITY MODE COMPLETE message as described in 3GPP TS 33.401 [19], </w:t>
      </w:r>
      <w:r w:rsidR="00FB1684" w:rsidRPr="00BC508A">
        <w:rPr>
          <w:lang w:eastAsia="ja-JP"/>
        </w:rPr>
        <w:t>clause</w:t>
      </w:r>
      <w:r w:rsidRPr="00BC508A">
        <w:rPr>
          <w:lang w:eastAsia="ja-JP"/>
        </w:rPr>
        <w:t> 7.2.9.2;</w:t>
      </w:r>
    </w:p>
    <w:p w14:paraId="18A740EA" w14:textId="530369DB" w:rsidR="00D40C70" w:rsidRDefault="00D40C70" w:rsidP="00D40C70">
      <w:pPr>
        <w:pStyle w:val="B1"/>
        <w:rPr>
          <w:lang w:eastAsia="ja-JP"/>
        </w:rPr>
      </w:pPr>
      <w:r w:rsidRPr="00BC508A">
        <w:rPr>
          <w:lang w:eastAsia="ja-JP"/>
        </w:rPr>
        <w:lastRenderedPageBreak/>
        <w:t>-</w:t>
      </w:r>
      <w:r w:rsidRPr="00BC508A">
        <w:rPr>
          <w:lang w:eastAsia="ja-JP"/>
        </w:rPr>
        <w:tab/>
        <w:t>in order to request the UE radio capability ID from the UE</w:t>
      </w:r>
      <w:r w:rsidR="006702DB">
        <w:rPr>
          <w:lang w:eastAsia="ja-JP"/>
        </w:rPr>
        <w:t>; and</w:t>
      </w:r>
    </w:p>
    <w:p w14:paraId="00341665" w14:textId="2C058F58" w:rsidR="006702DB" w:rsidRPr="00BC508A" w:rsidRDefault="006702DB" w:rsidP="00D40C70">
      <w:pPr>
        <w:pStyle w:val="B1"/>
        <w:rPr>
          <w:rFonts w:eastAsia="MS Mincho"/>
        </w:rPr>
      </w:pPr>
      <w:r>
        <w:rPr>
          <w:lang w:eastAsia="ja-JP"/>
        </w:rPr>
        <w:t>-</w:t>
      </w:r>
      <w:r>
        <w:rPr>
          <w:lang w:eastAsia="ja-JP"/>
        </w:rPr>
        <w:tab/>
        <w:t>in order to request the UE to report the coarse location information.</w:t>
      </w:r>
    </w:p>
    <w:p w14:paraId="637212DE" w14:textId="7002A403" w:rsidR="00D40C70" w:rsidRPr="00BC508A" w:rsidRDefault="00D40C70" w:rsidP="00D40C70">
      <w:r w:rsidRPr="00BC508A">
        <w:rPr>
          <w:rFonts w:eastAsia="MS Mincho"/>
        </w:rPr>
        <w:t xml:space="preserve">For restrictions concerning the concurrent running of a </w:t>
      </w:r>
      <w:r w:rsidRPr="00BC508A">
        <w:t>security mode control</w:t>
      </w:r>
      <w:r w:rsidRPr="00BC508A">
        <w:rPr>
          <w:rFonts w:eastAsia="MS Mincho"/>
        </w:rPr>
        <w:t xml:space="preserve"> procedure with other security related procedures in the AS or inside the core network see 3GPP TS 33.401 </w:t>
      </w:r>
      <w:r w:rsidRPr="00BC508A">
        <w:t>[</w:t>
      </w:r>
      <w:r w:rsidRPr="00BC508A">
        <w:rPr>
          <w:lang w:eastAsia="ja-JP"/>
        </w:rPr>
        <w:t>19</w:t>
      </w:r>
      <w:r w:rsidRPr="00BC508A">
        <w:t xml:space="preserve">], </w:t>
      </w:r>
      <w:r w:rsidR="00FB1684" w:rsidRPr="00BC508A">
        <w:t>clause</w:t>
      </w:r>
      <w:r w:rsidRPr="00BC508A">
        <w:rPr>
          <w:rFonts w:eastAsia="MS Mincho"/>
        </w:rPr>
        <w:t> </w:t>
      </w:r>
      <w:smartTag w:uri="urn:schemas-microsoft-com:office:smarttags" w:element="chsdate">
        <w:smartTagPr>
          <w:attr w:name="IsROCDate" w:val="False"/>
          <w:attr w:name="IsLunarDate" w:val="False"/>
          <w:attr w:name="Day" w:val="30"/>
          <w:attr w:name="Month" w:val="12"/>
          <w:attr w:name="Year" w:val="1899"/>
        </w:smartTagPr>
        <w:r w:rsidRPr="00BC508A">
          <w:t>7.2.10</w:t>
        </w:r>
      </w:smartTag>
      <w:r w:rsidRPr="00BC508A">
        <w:rPr>
          <w:rFonts w:eastAsia="MS Mincho"/>
        </w:rPr>
        <w:t>.</w:t>
      </w:r>
    </w:p>
    <w:p w14:paraId="2A4AC1E4" w14:textId="77777777" w:rsidR="00D40C70" w:rsidRPr="00BC508A" w:rsidRDefault="00D40C70" w:rsidP="00295835">
      <w:pPr>
        <w:pStyle w:val="Heading4"/>
      </w:pPr>
      <w:bookmarkStart w:id="1536" w:name="_CR5_4_3_2"/>
      <w:bookmarkStart w:id="1537" w:name="_Toc20217914"/>
      <w:bookmarkStart w:id="1538" w:name="_Toc27743799"/>
      <w:bookmarkStart w:id="1539" w:name="_Toc35959370"/>
      <w:bookmarkStart w:id="1540" w:name="_Toc45202801"/>
      <w:bookmarkStart w:id="1541" w:name="_Toc45700177"/>
      <w:bookmarkStart w:id="1542" w:name="_Toc51919913"/>
      <w:bookmarkStart w:id="1543" w:name="_Toc68250973"/>
      <w:bookmarkStart w:id="1544" w:name="_Toc178411075"/>
      <w:bookmarkEnd w:id="1536"/>
      <w:r w:rsidRPr="00BC508A">
        <w:t>5.4.3.2</w:t>
      </w:r>
      <w:r w:rsidRPr="00BC508A">
        <w:tab/>
        <w:t>NAS security mode control initiation by the network</w:t>
      </w:r>
      <w:bookmarkEnd w:id="1537"/>
      <w:bookmarkEnd w:id="1538"/>
      <w:bookmarkEnd w:id="1539"/>
      <w:bookmarkEnd w:id="1540"/>
      <w:bookmarkEnd w:id="1541"/>
      <w:bookmarkEnd w:id="1542"/>
      <w:bookmarkEnd w:id="1543"/>
      <w:bookmarkEnd w:id="1544"/>
    </w:p>
    <w:p w14:paraId="10FD093E" w14:textId="77777777" w:rsidR="00D40C70" w:rsidRPr="00BC508A" w:rsidRDefault="00D40C70" w:rsidP="00D40C70">
      <w:r w:rsidRPr="00BC508A">
        <w:t>The MME initiates the NAS security mode control procedure by sending a SECURITY MODE COMMAND message to the UE and starting timer T3460 (see example in figure 5.4.3.2.1).</w:t>
      </w:r>
    </w:p>
    <w:p w14:paraId="565858F4" w14:textId="77777777" w:rsidR="00D40C70" w:rsidRPr="00BC508A" w:rsidRDefault="00D40C70" w:rsidP="00D40C70">
      <w:r w:rsidRPr="00BC508A">
        <w:t>The MME shall reset the downlink NAS COUNT counter and use it to integrity protect the initial SECURITY MODE COMMAND message if the security mode control procedure is initiated:</w:t>
      </w:r>
    </w:p>
    <w:p w14:paraId="165962C8" w14:textId="77777777" w:rsidR="00D40C70" w:rsidRPr="00BC508A" w:rsidRDefault="00D40C70" w:rsidP="00D40C70">
      <w:pPr>
        <w:pStyle w:val="B1"/>
      </w:pPr>
      <w:r w:rsidRPr="00BC508A">
        <w:t>-</w:t>
      </w:r>
      <w:r w:rsidRPr="00BC508A">
        <w:tab/>
        <w:t>to take into use the EPS security context created after a successful execution of the EPS authentication procedure;</w:t>
      </w:r>
    </w:p>
    <w:p w14:paraId="7E2F59D6" w14:textId="77777777" w:rsidR="00D40C70" w:rsidRPr="00BC508A" w:rsidRDefault="00D40C70" w:rsidP="00D40C70">
      <w:pPr>
        <w:pStyle w:val="B1"/>
      </w:pPr>
      <w:r w:rsidRPr="00BC508A">
        <w:t>-</w:t>
      </w:r>
      <w:r w:rsidRPr="00BC508A">
        <w:tab/>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14:paraId="79965602" w14:textId="77777777" w:rsidR="00D40C70" w:rsidRPr="00BC508A" w:rsidRDefault="00D40C70" w:rsidP="00D40C70">
      <w:r w:rsidRPr="00BC508A">
        <w:t>The MME shall send the SECURITY MODE COMMAND message unciphered, but shall integrity protect the message with the NAS integrity key based on K</w:t>
      </w:r>
      <w:r w:rsidRPr="00BC508A">
        <w:rPr>
          <w:vertAlign w:val="subscript"/>
        </w:rPr>
        <w:t>ASME</w:t>
      </w:r>
      <w:r w:rsidRPr="00BC508A">
        <w:t xml:space="preserve"> or mapped K'</w:t>
      </w:r>
      <w:r w:rsidRPr="00BC508A">
        <w:rPr>
          <w:vertAlign w:val="subscript"/>
        </w:rPr>
        <w:t>ASME</w:t>
      </w:r>
      <w:r w:rsidRPr="00BC508A">
        <w:t xml:space="preserve"> indicated by the eKSI included in the message. The MME shall set the security header type of the message to "integrity protected with new EPS security context".</w:t>
      </w:r>
    </w:p>
    <w:p w14:paraId="176E80E4" w14:textId="77777777" w:rsidR="00D40C70" w:rsidRPr="00BC508A" w:rsidRDefault="00D40C70" w:rsidP="00D40C70">
      <w:r w:rsidRPr="00BC508A">
        <w:t>The MME shall create a locally generated K</w:t>
      </w:r>
      <w:r w:rsidRPr="00BC508A">
        <w:rPr>
          <w:vertAlign w:val="subscript"/>
        </w:rPr>
        <w:t>ASME</w:t>
      </w:r>
      <w:r w:rsidRPr="00BC508A">
        <w:t xml:space="preserve"> and send the SECURITY MODE COMMAND message including a KSI value in the NAS key set identifier IE set to "000" and EIA0 and EEA0 as the selected NAS security algorithms only when the security mode control procedure is initiated:</w:t>
      </w:r>
    </w:p>
    <w:p w14:paraId="05536F8B" w14:textId="77777777" w:rsidR="00D40C70" w:rsidRPr="00BC508A" w:rsidRDefault="00D40C70" w:rsidP="00D40C70">
      <w:pPr>
        <w:pStyle w:val="B1"/>
      </w:pPr>
      <w:r w:rsidRPr="00BC508A">
        <w:t>-</w:t>
      </w:r>
      <w:r w:rsidRPr="00BC508A">
        <w:tab/>
        <w:t>during an attach procedure for emergency bearer services if no shared EPS security context is available;</w:t>
      </w:r>
    </w:p>
    <w:p w14:paraId="6CEACA43" w14:textId="77777777" w:rsidR="00D40C70" w:rsidRPr="00BC508A" w:rsidRDefault="00D40C70" w:rsidP="00D40C70">
      <w:pPr>
        <w:pStyle w:val="B1"/>
      </w:pPr>
      <w:r w:rsidRPr="00BC508A">
        <w:t>-</w:t>
      </w:r>
      <w:r w:rsidRPr="00BC508A">
        <w:tab/>
        <w:t>during an attach procedure for access to RLOS if no valid EPS security context is available;</w:t>
      </w:r>
    </w:p>
    <w:p w14:paraId="065E50F9" w14:textId="77777777" w:rsidR="00D40C70" w:rsidRPr="00BC508A" w:rsidRDefault="00D40C70" w:rsidP="00D40C70">
      <w:pPr>
        <w:pStyle w:val="B1"/>
      </w:pPr>
      <w:r w:rsidRPr="00BC508A">
        <w:t>-</w:t>
      </w:r>
      <w:r w:rsidRPr="00BC508A">
        <w:tab/>
        <w:t>during a tracking area updating procedure for a UE that has a PDN connection for emergency bearer services if no shared EPS security context is available;</w:t>
      </w:r>
    </w:p>
    <w:p w14:paraId="6B5511D5" w14:textId="77777777" w:rsidR="00D40C70" w:rsidRPr="00BC508A" w:rsidRDefault="00D40C70" w:rsidP="00D40C70">
      <w:pPr>
        <w:pStyle w:val="B1"/>
      </w:pPr>
      <w:r w:rsidRPr="00BC508A">
        <w:t>-</w:t>
      </w:r>
      <w:r w:rsidRPr="00BC508A">
        <w:tab/>
        <w:t>during a tracking area updating procedure for a UE that has a PDN connection for access to RLOS if no valid EPS security context is available;</w:t>
      </w:r>
    </w:p>
    <w:p w14:paraId="399A0D1E" w14:textId="77777777" w:rsidR="00D40C70" w:rsidRPr="00BC508A" w:rsidRDefault="00D40C70" w:rsidP="00D40C70">
      <w:pPr>
        <w:pStyle w:val="B1"/>
      </w:pPr>
      <w:r w:rsidRPr="00BC508A">
        <w:t>-</w:t>
      </w:r>
      <w:r w:rsidRPr="00BC508A">
        <w:tab/>
        <w:t>during a service request procedure for a UE that has a PDN connection for emergency bearer services if no shared EPS security context is available;</w:t>
      </w:r>
    </w:p>
    <w:p w14:paraId="65F611BC" w14:textId="77777777" w:rsidR="00D40C70" w:rsidRPr="00BC508A" w:rsidRDefault="00D40C70" w:rsidP="00D40C70">
      <w:pPr>
        <w:pStyle w:val="B1"/>
      </w:pPr>
      <w:r w:rsidRPr="00BC508A">
        <w:t>-</w:t>
      </w:r>
      <w:r w:rsidRPr="00BC508A">
        <w:tab/>
        <w:t>during a service request procedure for a UE that has a PDN connection for access to RLOS if no valid EPS security context is available;</w:t>
      </w:r>
    </w:p>
    <w:p w14:paraId="2C135155" w14:textId="77777777" w:rsidR="00D40C70" w:rsidRPr="00BC508A" w:rsidRDefault="00D40C70" w:rsidP="00D40C70">
      <w:pPr>
        <w:pStyle w:val="B1"/>
      </w:pPr>
      <w:r w:rsidRPr="00BC508A">
        <w:t>-</w:t>
      </w:r>
      <w:r w:rsidRPr="00BC508A">
        <w:tab/>
        <w:t>after a failed authentication procedure for a UE that has a PDN connection for emergency bearer services or that is establishing a PDN connection for emergency bearer services, if continued usage of a shared security context is not possible; or</w:t>
      </w:r>
    </w:p>
    <w:p w14:paraId="7C240344" w14:textId="77777777" w:rsidR="00D40C70" w:rsidRPr="00BC508A" w:rsidRDefault="00D40C70" w:rsidP="00D40C70">
      <w:pPr>
        <w:pStyle w:val="B1"/>
      </w:pPr>
      <w:r w:rsidRPr="00BC508A">
        <w:t>-</w:t>
      </w:r>
      <w:r w:rsidRPr="00BC508A">
        <w:tab/>
        <w:t>after a failed authentication procedure for a UE that has a PDN connection for access to RLOS or that is establishing a PDN connection for access to RLOS, if continued usage of a valid security context is not possible.</w:t>
      </w:r>
    </w:p>
    <w:p w14:paraId="0C9E3C4C" w14:textId="77777777" w:rsidR="00D40C70" w:rsidRPr="00BC508A" w:rsidRDefault="00D40C70" w:rsidP="00D40C70">
      <w:r w:rsidRPr="00BC508A">
        <w:t>The UE shall process a SECURITY MODE COMMAND message including a KSI value in the NAS key set identifier IE set to "000" and EIA0 and EEA0 as the selected NAS security algorithms and, if accepted, create a locally generated K</w:t>
      </w:r>
      <w:r w:rsidRPr="00BC508A">
        <w:rPr>
          <w:vertAlign w:val="subscript"/>
        </w:rPr>
        <w:t>ASME</w:t>
      </w:r>
      <w:r w:rsidRPr="00BC508A">
        <w:t xml:space="preserve"> when the security mode control procedure is initiated:</w:t>
      </w:r>
    </w:p>
    <w:p w14:paraId="2D7BD500" w14:textId="77777777" w:rsidR="00D40C70" w:rsidRPr="00BC508A" w:rsidRDefault="00D40C70" w:rsidP="00D40C70">
      <w:pPr>
        <w:pStyle w:val="B1"/>
      </w:pPr>
      <w:r w:rsidRPr="00BC508A">
        <w:t>-</w:t>
      </w:r>
      <w:r w:rsidRPr="00BC508A">
        <w:tab/>
        <w:t>during an attach procedure for emergency bearer services;</w:t>
      </w:r>
    </w:p>
    <w:p w14:paraId="02A72CFB" w14:textId="77777777" w:rsidR="00D40C70" w:rsidRPr="00BC508A" w:rsidRDefault="00D40C70" w:rsidP="00D40C70">
      <w:pPr>
        <w:pStyle w:val="B1"/>
      </w:pPr>
      <w:r w:rsidRPr="00BC508A">
        <w:t>-</w:t>
      </w:r>
      <w:r w:rsidRPr="00BC508A">
        <w:tab/>
        <w:t>during an attach procedure for access to RLOS;</w:t>
      </w:r>
    </w:p>
    <w:p w14:paraId="627553B3" w14:textId="77777777" w:rsidR="00D40C70" w:rsidRPr="00BC508A" w:rsidRDefault="00D40C70" w:rsidP="00D40C70">
      <w:pPr>
        <w:pStyle w:val="B1"/>
      </w:pPr>
      <w:r w:rsidRPr="00BC508A">
        <w:t>-</w:t>
      </w:r>
      <w:r w:rsidRPr="00BC508A">
        <w:tab/>
        <w:t>during a tracking area updating procedure when the UE has a PDN connection for emergency bearer services;</w:t>
      </w:r>
    </w:p>
    <w:p w14:paraId="4A18F4E9" w14:textId="77777777" w:rsidR="00D40C70" w:rsidRPr="00BC508A" w:rsidRDefault="00D40C70" w:rsidP="00D40C70">
      <w:pPr>
        <w:pStyle w:val="B1"/>
      </w:pPr>
      <w:r w:rsidRPr="00BC508A">
        <w:t>-</w:t>
      </w:r>
      <w:r w:rsidRPr="00BC508A">
        <w:tab/>
        <w:t>during a tracking area updating procedure when the UE has a PDN connection for access to RLOS;</w:t>
      </w:r>
    </w:p>
    <w:p w14:paraId="3A787B4B" w14:textId="77777777" w:rsidR="00D40C70" w:rsidRPr="00BC508A" w:rsidRDefault="00D40C70" w:rsidP="00D40C70">
      <w:pPr>
        <w:pStyle w:val="B1"/>
      </w:pPr>
      <w:r w:rsidRPr="00BC508A">
        <w:lastRenderedPageBreak/>
        <w:t>-</w:t>
      </w:r>
      <w:r w:rsidRPr="00BC508A">
        <w:tab/>
        <w:t>during a service request procedure when the UE has a PDN connection for emergency bearer services;</w:t>
      </w:r>
    </w:p>
    <w:p w14:paraId="3B1EAE42" w14:textId="77777777" w:rsidR="00D40C70" w:rsidRPr="00BC508A" w:rsidRDefault="00D40C70" w:rsidP="00D40C70">
      <w:pPr>
        <w:pStyle w:val="B1"/>
      </w:pPr>
      <w:r w:rsidRPr="00BC508A">
        <w:t>-</w:t>
      </w:r>
      <w:r w:rsidRPr="00BC508A">
        <w:tab/>
        <w:t>during a service request procedure when the UE has a PDN connection for access to RLOS;</w:t>
      </w:r>
    </w:p>
    <w:p w14:paraId="230FF4CB" w14:textId="77777777" w:rsidR="00D40C70" w:rsidRPr="00BC508A" w:rsidRDefault="00D40C70" w:rsidP="00D40C70">
      <w:pPr>
        <w:pStyle w:val="B1"/>
      </w:pPr>
      <w:r w:rsidRPr="00BC508A">
        <w:t>-</w:t>
      </w:r>
      <w:r w:rsidRPr="00BC508A">
        <w:tab/>
        <w:t>after an authentication procedure when the UE has a PDN connection for emergency bearer services or is establishing a PDN connection for emergency bearer services; or</w:t>
      </w:r>
    </w:p>
    <w:p w14:paraId="362EC8EB" w14:textId="77777777" w:rsidR="00D40C70" w:rsidRPr="00BC508A" w:rsidRDefault="00D40C70" w:rsidP="00D40C70">
      <w:pPr>
        <w:pStyle w:val="B1"/>
      </w:pPr>
      <w:r w:rsidRPr="00BC508A">
        <w:t>-</w:t>
      </w:r>
      <w:r w:rsidRPr="00BC508A">
        <w:tab/>
        <w:t>after an authentication procedure when the UE has a PDN connection for access to RLOS or is establishing a PDN connection for access to RLOS.</w:t>
      </w:r>
    </w:p>
    <w:p w14:paraId="3BDEA98D" w14:textId="77777777" w:rsidR="00D40C70" w:rsidRPr="00BC508A" w:rsidRDefault="00D40C70" w:rsidP="00D40C70">
      <w:pPr>
        <w:pStyle w:val="NO"/>
      </w:pPr>
      <w:r w:rsidRPr="00BC508A">
        <w:t>NOTE 1:</w:t>
      </w:r>
      <w:r w:rsidRPr="00BC508A">
        <w:tab/>
        <w:t>The process for creation of the locally generated K</w:t>
      </w:r>
      <w:r w:rsidRPr="00BC508A">
        <w:rPr>
          <w:vertAlign w:val="subscript"/>
        </w:rPr>
        <w:t>ASME</w:t>
      </w:r>
      <w:r w:rsidRPr="00BC508A">
        <w:t xml:space="preserve"> by the MME and the UE is implementation dependent.</w:t>
      </w:r>
    </w:p>
    <w:p w14:paraId="681B5951" w14:textId="77777777" w:rsidR="00D40C70" w:rsidRPr="00BC508A" w:rsidRDefault="00D40C70" w:rsidP="00D40C70">
      <w:r w:rsidRPr="00BC508A">
        <w:t>Upon receipt of a TRACKING AREA UPDATE REQUEST message including a GPRS ciphering key sequence number IE, if the MME does not have the valid current EPS security context indicated by the UE, the MME shall either:</w:t>
      </w:r>
    </w:p>
    <w:p w14:paraId="7C3E631F" w14:textId="77777777" w:rsidR="00D40C70" w:rsidRPr="00BC508A" w:rsidRDefault="00D40C70" w:rsidP="00D40C70">
      <w:pPr>
        <w:pStyle w:val="B1"/>
      </w:pPr>
      <w:r w:rsidRPr="00BC508A">
        <w:t>-</w:t>
      </w:r>
      <w:r w:rsidRPr="00BC508A">
        <w:tab/>
        <w:t>indicate the use of the new mapped EPS security context to the UE by setting the type of security context flag</w:t>
      </w:r>
      <w:r w:rsidRPr="00BC508A">
        <w:rPr>
          <w:lang w:eastAsia="ko-KR"/>
        </w:rPr>
        <w:t xml:space="preserve"> in the </w:t>
      </w:r>
      <w:r w:rsidRPr="00BC508A">
        <w:t>NAS key set identifier</w:t>
      </w:r>
      <w:r w:rsidRPr="00BC508A">
        <w:rPr>
          <w:lang w:eastAsia="ko-KR"/>
        </w:rPr>
        <w:t xml:space="preserve"> IE</w:t>
      </w:r>
      <w:r w:rsidRPr="00BC508A">
        <w:t xml:space="preserve"> to "mapped security context" and the KSI value related to the security context of the source system; or</w:t>
      </w:r>
    </w:p>
    <w:p w14:paraId="006D8F48" w14:textId="77777777" w:rsidR="00D40C70" w:rsidRPr="00BC508A" w:rsidRDefault="00D40C70" w:rsidP="00D40C70">
      <w:pPr>
        <w:pStyle w:val="B1"/>
      </w:pPr>
      <w:r w:rsidRPr="00BC508A">
        <w:t>-</w:t>
      </w:r>
      <w:r w:rsidRPr="00BC508A">
        <w:tab/>
        <w:t>set the KSI value "000" in the NAS key set identifier IE if the MME sets EIA0 and EEA0 as the selected NAS security algorithms for a UE that has a PDN connection for emergency bearer services.</w:t>
      </w:r>
    </w:p>
    <w:p w14:paraId="061E69BE" w14:textId="77777777" w:rsidR="00D40C70" w:rsidRPr="00BC508A" w:rsidRDefault="00D40C70" w:rsidP="00D40C70">
      <w:r w:rsidRPr="00BC508A">
        <w:t xml:space="preserve">While having a </w:t>
      </w:r>
      <w:r w:rsidRPr="00BC508A">
        <w:rPr>
          <w:lang w:eastAsia="ko-KR"/>
        </w:rPr>
        <w:t xml:space="preserve">current mapped </w:t>
      </w:r>
      <w:r w:rsidRPr="00BC508A">
        <w:t>EPS security context with the UE, if the MME wants to take the native EPS security context into use, the MME shall include the eKSI that indicates the native EPS security context in the SECURITY MODE COMMAND message.</w:t>
      </w:r>
    </w:p>
    <w:p w14:paraId="57CB546C" w14:textId="77777777" w:rsidR="00D40C70" w:rsidRPr="00BC508A" w:rsidRDefault="00D40C70" w:rsidP="00D40C70">
      <w:r w:rsidRPr="00BC508A">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sidRPr="00BC508A">
        <w:rPr>
          <w:vertAlign w:val="subscript"/>
        </w:rPr>
        <w:t>UE</w:t>
      </w:r>
      <w:r w:rsidRPr="00BC508A">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14:paraId="2E7293A0" w14:textId="77777777" w:rsidR="00D40C70" w:rsidRPr="00BC508A" w:rsidRDefault="00D40C70" w:rsidP="00D40C70">
      <w:r w:rsidRPr="00BC508A">
        <w:rPr>
          <w:lang w:eastAsia="zh-CN"/>
        </w:rPr>
        <w:t xml:space="preserve">The MME shall include both the </w:t>
      </w:r>
      <w:r w:rsidRPr="00BC508A">
        <w:t>nonce</w:t>
      </w:r>
      <w:r w:rsidRPr="00BC508A">
        <w:rPr>
          <w:vertAlign w:val="subscript"/>
        </w:rPr>
        <w:t>MME</w:t>
      </w:r>
      <w:r w:rsidRPr="00BC508A">
        <w:t xml:space="preserve"> and the nonce</w:t>
      </w:r>
      <w:r w:rsidRPr="00BC508A">
        <w:rPr>
          <w:vertAlign w:val="subscript"/>
        </w:rPr>
        <w:t>UE</w:t>
      </w:r>
      <w:r w:rsidRPr="00BC508A">
        <w:rPr>
          <w:lang w:eastAsia="zh-CN"/>
        </w:rPr>
        <w:t xml:space="preserve"> when creating a mapped EPS security context during inter-system change </w:t>
      </w:r>
      <w:r w:rsidRPr="00BC508A">
        <w:t>from A/Gb mode to S1 mode or Iu mode to S1 mode in EMM-IDLE mode.</w:t>
      </w:r>
    </w:p>
    <w:p w14:paraId="7C963A49" w14:textId="77777777" w:rsidR="00D40C70" w:rsidRPr="00BC508A" w:rsidRDefault="00D40C70" w:rsidP="00D40C70">
      <w:pPr>
        <w:rPr>
          <w:rFonts w:eastAsia="MS Mincho"/>
        </w:rPr>
      </w:pPr>
      <w:r w:rsidRPr="00BC508A">
        <w:rPr>
          <w:rFonts w:eastAsia="MS Mincho"/>
        </w:rPr>
        <w:t xml:space="preserve">The MME may initiate a SECURITY MODE COMMAND in order to change the NAS security algorithms for a current EPS security context already in use. The MME re-derives the NAS keys from </w:t>
      </w:r>
      <w:r w:rsidRPr="00BC508A">
        <w:t>K</w:t>
      </w:r>
      <w:r w:rsidRPr="00BC508A">
        <w:rPr>
          <w:vertAlign w:val="subscript"/>
        </w:rPr>
        <w:t>ASME</w:t>
      </w:r>
      <w:r w:rsidRPr="00BC508A">
        <w:rPr>
          <w:rFonts w:eastAsia="MS Mincho"/>
        </w:rPr>
        <w:t xml:space="preserve"> with the new NAS algorithm identities as input and provides the new NAS algorithm identities within the SECURITY MODE COMMAND message. </w:t>
      </w:r>
      <w:r w:rsidRPr="00BC508A">
        <w:t>The MME shall set the security header type of the message to "integrity protected with new EPS security context".</w:t>
      </w:r>
    </w:p>
    <w:p w14:paraId="2A470891" w14:textId="77777777" w:rsidR="00D40C70" w:rsidRPr="00BC508A" w:rsidRDefault="00D40C70" w:rsidP="00D40C70">
      <w:r w:rsidRPr="00BC508A">
        <w:t>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is received without integrity protection or does not successfully pass the integrity check at the MME, the MME shall calculate the HASH</w:t>
      </w:r>
      <w:r w:rsidRPr="00BC508A">
        <w:rPr>
          <w:vertAlign w:val="subscript"/>
        </w:rPr>
        <w:t>MME</w:t>
      </w:r>
      <w:r w:rsidRPr="00BC508A">
        <w:t xml:space="preserve"> of the entire plain ATTACH REQUEST or TRACKING AREA UPDATE REQUEST message as described in </w:t>
      </w:r>
      <w:r w:rsidRPr="00BC508A">
        <w:rPr>
          <w:rFonts w:eastAsia="MS Mincho"/>
        </w:rPr>
        <w:t>3GPP TS 33.401 </w:t>
      </w:r>
      <w:r w:rsidRPr="00BC508A">
        <w:t>[</w:t>
      </w:r>
      <w:r w:rsidRPr="00BC508A">
        <w:rPr>
          <w:lang w:eastAsia="ja-JP"/>
        </w:rPr>
        <w:t>19</w:t>
      </w:r>
      <w:r w:rsidRPr="00BC508A">
        <w:t>] and shall include the HASH</w:t>
      </w:r>
      <w:r w:rsidRPr="00BC508A">
        <w:rPr>
          <w:vertAlign w:val="subscript"/>
        </w:rPr>
        <w:t>MME</w:t>
      </w:r>
      <w:r w:rsidRPr="00BC508A">
        <w:t xml:space="preserve"> in the SECURITY MODE COMMAND message.</w:t>
      </w:r>
    </w:p>
    <w:p w14:paraId="02207ADF" w14:textId="77777777" w:rsidR="00D40C70" w:rsidRPr="00BC508A" w:rsidRDefault="00D40C70" w:rsidP="00D40C70">
      <w:r w:rsidRPr="00BC508A">
        <w:t>Additionally, the MME may request the UE to include its IMEISV in the SECURITY MODE COMPLETE message.</w:t>
      </w:r>
    </w:p>
    <w:p w14:paraId="33166879" w14:textId="77777777" w:rsidR="00D40C70" w:rsidRPr="00BC508A" w:rsidRDefault="00D40C70" w:rsidP="00D40C70">
      <w:pPr>
        <w:pStyle w:val="NO"/>
      </w:pPr>
      <w:r w:rsidRPr="00BC508A">
        <w:t>NOTE 2:</w:t>
      </w:r>
      <w:r w:rsidRPr="00BC508A">
        <w:tab/>
        <w:t>The AS and NAS security capabilities will be the same, i.e. if the UE supports one algorithm for NAS, the same algorithm is also supported for AS.</w:t>
      </w:r>
    </w:p>
    <w:p w14:paraId="7DB2AAEB" w14:textId="77777777" w:rsidR="00D40C70" w:rsidRPr="00BC508A" w:rsidRDefault="00D40C70" w:rsidP="00D40C70">
      <w:r w:rsidRPr="00BC508A">
        <w:t>If:</w:t>
      </w:r>
    </w:p>
    <w:p w14:paraId="4A53FCB8" w14:textId="77777777" w:rsidR="00D40C70" w:rsidRPr="00BC508A" w:rsidRDefault="00D40C70" w:rsidP="00D40C70">
      <w:pPr>
        <w:pStyle w:val="B1"/>
      </w:pPr>
      <w:r w:rsidRPr="00BC508A">
        <w:t>-</w:t>
      </w:r>
      <w:r w:rsidRPr="00BC508A">
        <w:tab/>
        <w:t>the NAS security mode control procedure is initiated during an ongoing attach procedure in WB-S1 mode;</w:t>
      </w:r>
    </w:p>
    <w:p w14:paraId="131308B8" w14:textId="77777777" w:rsidR="00D40C70" w:rsidRPr="00BC508A" w:rsidRDefault="00D40C70" w:rsidP="00D40C70">
      <w:pPr>
        <w:pStyle w:val="B1"/>
      </w:pPr>
      <w:r w:rsidRPr="00BC508A">
        <w:t>-</w:t>
      </w:r>
      <w:r w:rsidRPr="00BC508A">
        <w:tab/>
        <w:t>the network supports RACS;</w:t>
      </w:r>
    </w:p>
    <w:p w14:paraId="5C424792" w14:textId="77777777" w:rsidR="00D40C70" w:rsidRPr="00BC508A" w:rsidRDefault="00D40C70" w:rsidP="00D40C70">
      <w:pPr>
        <w:pStyle w:val="B1"/>
      </w:pPr>
      <w:r w:rsidRPr="00BC508A">
        <w:t>-</w:t>
      </w:r>
      <w:r w:rsidRPr="00BC508A">
        <w:tab/>
        <w:t>the UE has set the RACS bit to "RACS supported" in the UE network capability IE of the ATTACH REQUEST message; and</w:t>
      </w:r>
    </w:p>
    <w:p w14:paraId="75C085E0" w14:textId="77777777" w:rsidR="00D40C70" w:rsidRPr="00BC508A" w:rsidRDefault="00D40C70" w:rsidP="00D40C70">
      <w:pPr>
        <w:pStyle w:val="B1"/>
      </w:pPr>
      <w:r w:rsidRPr="00BC508A">
        <w:lastRenderedPageBreak/>
        <w:t>-</w:t>
      </w:r>
      <w:r w:rsidRPr="00BC508A">
        <w:tab/>
        <w:t>the UE has set the URCIDA bit to "UE radio capability ID available" in the UE radio capability ID availability IE of the ATTACH REQUEST message,</w:t>
      </w:r>
    </w:p>
    <w:p w14:paraId="75DCDA68" w14:textId="77777777" w:rsidR="00D40C70" w:rsidRPr="00BC508A" w:rsidRDefault="00D40C70" w:rsidP="00D40C70">
      <w:r w:rsidRPr="00BC508A">
        <w:t>then the MME shall request the UE to include its UE radio capability ID in the SECURITY MODE COMPLETE message.</w:t>
      </w:r>
    </w:p>
    <w:p w14:paraId="34B3C7AF" w14:textId="77777777" w:rsidR="00D40C70" w:rsidRPr="00BC508A" w:rsidRDefault="00D40C70" w:rsidP="00D40C70">
      <w:r w:rsidRPr="00BC508A">
        <w:t>If:</w:t>
      </w:r>
    </w:p>
    <w:p w14:paraId="700060CF"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598ED60A" w14:textId="77777777" w:rsidR="00D40C70" w:rsidRPr="00BC508A" w:rsidRDefault="00D40C70" w:rsidP="00D40C70">
      <w:pPr>
        <w:pStyle w:val="B1"/>
      </w:pPr>
      <w:r w:rsidRPr="00BC508A">
        <w:t>-</w:t>
      </w:r>
      <w:r w:rsidRPr="00BC508A">
        <w:tab/>
        <w:t>the network supports RACS;</w:t>
      </w:r>
    </w:p>
    <w:p w14:paraId="57B62CC0" w14:textId="77777777" w:rsidR="00D40C70" w:rsidRPr="00BC508A" w:rsidRDefault="00D40C70" w:rsidP="00D40C70">
      <w:pPr>
        <w:pStyle w:val="B1"/>
      </w:pPr>
      <w:r w:rsidRPr="00BC508A">
        <w:t>-</w:t>
      </w:r>
      <w:r w:rsidRPr="00BC508A">
        <w:tab/>
        <w:t>the UE has set the RACS bit to "RACS supported" in the UE network capability IE of the TRACKING AREA UPDATE REQUEST message; and</w:t>
      </w:r>
    </w:p>
    <w:p w14:paraId="02DFA9E8" w14:textId="77777777" w:rsidR="00D40C70" w:rsidRPr="00BC508A" w:rsidRDefault="00D40C70" w:rsidP="00D40C70">
      <w:pPr>
        <w:pStyle w:val="B1"/>
      </w:pPr>
      <w:r w:rsidRPr="00BC508A">
        <w:t>-</w:t>
      </w:r>
      <w:r w:rsidRPr="00BC508A">
        <w:tab/>
        <w:t>the UE has set the URCIDA bit to "UE radio capability ID available" in the UE radio capability ID availability IE of the TRACKING AREA UPDATE REQUEST message,</w:t>
      </w:r>
    </w:p>
    <w:p w14:paraId="5985C8D3" w14:textId="77777777" w:rsidR="00D40C70" w:rsidRPr="00BC508A" w:rsidRDefault="00D40C70" w:rsidP="00D40C70">
      <w:pPr>
        <w:rPr>
          <w:lang w:eastAsia="zh-CN"/>
        </w:rPr>
      </w:pPr>
      <w:r w:rsidRPr="00BC508A">
        <w:t>then the MME may request the UE to include its UE radio capability ID in the SECURITY MODE COMPLETE message.</w:t>
      </w:r>
    </w:p>
    <w:p w14:paraId="7C76328C" w14:textId="77777777" w:rsidR="00D40C70" w:rsidRPr="00BC508A" w:rsidRDefault="00D40C70" w:rsidP="00D40C70">
      <w:r w:rsidRPr="00BC508A">
        <w:t>If:</w:t>
      </w:r>
    </w:p>
    <w:p w14:paraId="5D7E2B47" w14:textId="77777777" w:rsidR="00D40C70" w:rsidRPr="00BC508A" w:rsidRDefault="00D40C70" w:rsidP="00D40C70">
      <w:pPr>
        <w:pStyle w:val="B1"/>
      </w:pPr>
      <w:r w:rsidRPr="00BC508A">
        <w:t>-</w:t>
      </w:r>
      <w:r w:rsidRPr="00BC508A">
        <w:tab/>
        <w:t>the NAS security mode control procedure is initiated during an ongoing tracking area updating procedure in WB-S1 mode;</w:t>
      </w:r>
    </w:p>
    <w:p w14:paraId="4C4F3DE6" w14:textId="77777777" w:rsidR="00D40C70" w:rsidRPr="00BC508A" w:rsidRDefault="00D40C70" w:rsidP="00D40C70">
      <w:pPr>
        <w:pStyle w:val="B1"/>
      </w:pPr>
      <w:r w:rsidRPr="00BC508A">
        <w:t>-</w:t>
      </w:r>
      <w:r w:rsidRPr="00BC508A">
        <w:tab/>
        <w:t>the network supports RACS;</w:t>
      </w:r>
    </w:p>
    <w:p w14:paraId="4BD08A7F" w14:textId="77777777" w:rsidR="00431B51" w:rsidRPr="00BC508A" w:rsidRDefault="00D40C70" w:rsidP="00D40C70">
      <w:pPr>
        <w:pStyle w:val="B1"/>
      </w:pPr>
      <w:r w:rsidRPr="00BC508A">
        <w:t>-</w:t>
      </w:r>
      <w:r w:rsidRPr="00BC508A">
        <w:tab/>
        <w:t>the UE has set the RACS bit to "RACS supported" in the UE network capability IE of the TRACKING AREA UPDATE REQUEST message;</w:t>
      </w:r>
    </w:p>
    <w:p w14:paraId="71134985" w14:textId="1A5DFDD6" w:rsidR="00D40C70" w:rsidRPr="00BC508A" w:rsidRDefault="00D40C70" w:rsidP="00D40C70">
      <w:pPr>
        <w:pStyle w:val="B1"/>
        <w:rPr>
          <w:lang w:eastAsia="zh-CN"/>
        </w:rPr>
      </w:pPr>
      <w:r w:rsidRPr="00BC508A">
        <w:t>-</w:t>
      </w:r>
      <w:r w:rsidRPr="00BC508A">
        <w:tab/>
        <w:t>the UE has set the URCIDA bit to "UE radio capability ID available" in the UE radio capability ID availability IE of the TRACKING AREA UPDATE REQUEST message</w:t>
      </w:r>
      <w:r w:rsidRPr="00BC508A">
        <w:rPr>
          <w:lang w:eastAsia="zh-CN"/>
        </w:rPr>
        <w:t>; and</w:t>
      </w:r>
    </w:p>
    <w:p w14:paraId="0BF874CC" w14:textId="77777777" w:rsidR="00D40C70" w:rsidRPr="00BC508A" w:rsidRDefault="00D40C70" w:rsidP="00D40C70">
      <w:pPr>
        <w:pStyle w:val="B1"/>
        <w:rPr>
          <w:lang w:eastAsia="zh-CN"/>
        </w:rPr>
      </w:pPr>
      <w:r w:rsidRPr="00BC508A">
        <w:rPr>
          <w:lang w:eastAsia="zh-CN"/>
        </w:rPr>
        <w:t>-</w:t>
      </w:r>
      <w:r w:rsidRPr="00BC508A">
        <w:rPr>
          <w:lang w:eastAsia="zh-CN"/>
        </w:rPr>
        <w:tab/>
        <w:t xml:space="preserve">no </w:t>
      </w:r>
      <w:r w:rsidRPr="00BC508A">
        <w:t>UE radio capability ID is available in the UE context in the MME</w:t>
      </w:r>
      <w:r w:rsidRPr="00BC508A">
        <w:rPr>
          <w:lang w:eastAsia="zh-CN"/>
        </w:rPr>
        <w:t>,</w:t>
      </w:r>
    </w:p>
    <w:p w14:paraId="55A564CA" w14:textId="77777777" w:rsidR="00D40C70" w:rsidRDefault="00D40C70" w:rsidP="00D40C70">
      <w:r w:rsidRPr="00BC508A">
        <w:t xml:space="preserve">then the MME </w:t>
      </w:r>
      <w:r w:rsidRPr="00BC508A">
        <w:rPr>
          <w:lang w:eastAsia="zh-CN"/>
        </w:rPr>
        <w:t>shall</w:t>
      </w:r>
      <w:r w:rsidRPr="00BC508A">
        <w:t xml:space="preserve"> request the UE to include its UE radio capability ID in the SECURITY MODE COMPLETE message.</w:t>
      </w:r>
    </w:p>
    <w:p w14:paraId="0B0750EA" w14:textId="77777777" w:rsidR="006702DB" w:rsidRPr="006A6394" w:rsidRDefault="006702DB" w:rsidP="006702DB">
      <w:r w:rsidRPr="006A6394">
        <w:t>If:</w:t>
      </w:r>
    </w:p>
    <w:p w14:paraId="32B7D502" w14:textId="77777777" w:rsidR="006702DB" w:rsidRPr="006A6394" w:rsidRDefault="006702DB" w:rsidP="006702DB">
      <w:pPr>
        <w:pStyle w:val="B1"/>
      </w:pPr>
      <w:r w:rsidRPr="006A6394">
        <w:t>-</w:t>
      </w:r>
      <w:r w:rsidRPr="006A6394">
        <w:tab/>
        <w:t xml:space="preserve">the NAS security mode control procedure is initiated during an ongoing </w:t>
      </w:r>
      <w:r>
        <w:t xml:space="preserve">attach procedure, </w:t>
      </w:r>
      <w:r w:rsidRPr="006A6394">
        <w:t xml:space="preserve">tracking area updating </w:t>
      </w:r>
      <w:r>
        <w:t xml:space="preserve">procedure, or service request procedure </w:t>
      </w:r>
      <w:r w:rsidRPr="006A6394">
        <w:t xml:space="preserve">in </w:t>
      </w:r>
      <w:r>
        <w:t>N</w:t>
      </w:r>
      <w:r w:rsidRPr="006A6394">
        <w:t>B-S1 mode</w:t>
      </w:r>
      <w:r w:rsidRPr="00C83B30">
        <w:t xml:space="preserve"> </w:t>
      </w:r>
      <w:r>
        <w:t>via</w:t>
      </w:r>
      <w:r w:rsidRPr="00C83B30">
        <w:t xml:space="preserve"> satellite E-UTRAN access</w:t>
      </w:r>
      <w:r w:rsidRPr="006A6394">
        <w:t>;</w:t>
      </w:r>
    </w:p>
    <w:p w14:paraId="517389D0" w14:textId="77777777" w:rsidR="006702DB" w:rsidRPr="006A6394" w:rsidRDefault="006702DB" w:rsidP="006702DB">
      <w:pPr>
        <w:pStyle w:val="B1"/>
      </w:pPr>
      <w:r w:rsidRPr="006A6394">
        <w:t>-</w:t>
      </w:r>
      <w:r w:rsidRPr="006A6394">
        <w:tab/>
        <w:t xml:space="preserve">the network supports </w:t>
      </w:r>
      <w:r>
        <w:t>coarse location information reporting</w:t>
      </w:r>
      <w:r w:rsidRPr="006A6394">
        <w:t>;</w:t>
      </w:r>
      <w:r>
        <w:t xml:space="preserve"> and</w:t>
      </w:r>
    </w:p>
    <w:p w14:paraId="587AD377" w14:textId="77777777" w:rsidR="006702DB" w:rsidRDefault="006702DB" w:rsidP="006702DB">
      <w:pPr>
        <w:pStyle w:val="B1"/>
      </w:pPr>
      <w:r w:rsidRPr="006A6394">
        <w:t>-</w:t>
      </w:r>
      <w:r w:rsidRPr="006A6394">
        <w:tab/>
        <w:t xml:space="preserve">the UE has set the </w:t>
      </w:r>
      <w:r>
        <w:t>RCLIN</w:t>
      </w:r>
      <w:r w:rsidRPr="006A6394">
        <w:t xml:space="preserve"> bit to "</w:t>
      </w:r>
      <w:r>
        <w:t xml:space="preserve">reporting </w:t>
      </w:r>
      <w:r w:rsidRPr="0023427C">
        <w:t xml:space="preserve">coarse location information </w:t>
      </w:r>
      <w:r>
        <w:t>via NAS</w:t>
      </w:r>
      <w:r w:rsidRPr="0023427C">
        <w:t xml:space="preserve"> supported</w:t>
      </w:r>
      <w:r w:rsidRPr="006A6394">
        <w:t>" in the UE network capability IE of the</w:t>
      </w:r>
      <w:r>
        <w:t xml:space="preserve"> ATTACH REQUEST message or </w:t>
      </w:r>
      <w:r w:rsidRPr="006A6394">
        <w:t>TRACKING AREA UPDATE REQUEST message</w:t>
      </w:r>
      <w:r>
        <w:t>:</w:t>
      </w:r>
    </w:p>
    <w:p w14:paraId="7B0F7370" w14:textId="77777777" w:rsidR="006702DB" w:rsidRDefault="006702DB" w:rsidP="006702DB">
      <w:r w:rsidRPr="006A6394">
        <w:t xml:space="preserve">then the MME </w:t>
      </w:r>
      <w:r>
        <w:rPr>
          <w:lang w:eastAsia="zh-CN"/>
        </w:rPr>
        <w:t>may</w:t>
      </w:r>
      <w:r w:rsidRPr="006A6394">
        <w:t xml:space="preserve"> request the UE to include its </w:t>
      </w:r>
      <w:r>
        <w:t>coarse location information</w:t>
      </w:r>
      <w:r w:rsidRPr="006A6394">
        <w:t xml:space="preserve"> in </w:t>
      </w:r>
      <w:r>
        <w:t xml:space="preserve">the </w:t>
      </w:r>
      <w:r w:rsidRPr="006A6394">
        <w:t>SECURITY MODE COMPLETE message.</w:t>
      </w:r>
    </w:p>
    <w:p w14:paraId="32787788" w14:textId="7E50A13F" w:rsidR="006702DB" w:rsidRPr="00BC508A" w:rsidRDefault="006702DB" w:rsidP="00FC5F19">
      <w:pPr>
        <w:pStyle w:val="NO"/>
      </w:pPr>
      <w:r>
        <w:t>NOTE 3:</w:t>
      </w:r>
      <w:r>
        <w:tab/>
      </w:r>
      <w:r w:rsidRPr="008A3D87">
        <w:t xml:space="preserve">Based on operator policy, the network can also initiate the NAS security mode control procedure to request the UE to report the coarse location information in NB-S1 mode via satellite E-UTRAN access when secure exchange of NAS messages via a NAS signalling connection is established between the </w:t>
      </w:r>
      <w:r>
        <w:t>MME</w:t>
      </w:r>
      <w:r w:rsidRPr="008A3D87">
        <w:t xml:space="preserve"> and the UE</w:t>
      </w:r>
      <w:r>
        <w:t>.</w:t>
      </w:r>
    </w:p>
    <w:p w14:paraId="45187971" w14:textId="77777777" w:rsidR="00D40C70" w:rsidRPr="00BC508A" w:rsidRDefault="00D40C70" w:rsidP="00D40C70">
      <w:pPr>
        <w:pStyle w:val="TH"/>
        <w:rPr>
          <w:lang w:eastAsia="zh-CN"/>
        </w:rPr>
      </w:pPr>
      <w:r w:rsidRPr="00BC508A">
        <w:object w:dxaOrig="9769" w:dyaOrig="4213" w14:anchorId="5E3B9781">
          <v:shape id="_x0000_i1032" type="#_x0000_t75" style="width:417.6pt;height:182.2pt" o:ole="">
            <v:imagedata r:id="rId26" o:title=""/>
          </v:shape>
          <o:OLEObject Type="Embed" ProgID="Visio.Drawing.11" ShapeID="_x0000_i1032" DrawAspect="Content" ObjectID="_1798024912" r:id="rId27"/>
        </w:object>
      </w:r>
    </w:p>
    <w:p w14:paraId="56F7B8A5" w14:textId="77777777" w:rsidR="00D40C70" w:rsidRPr="00BC508A" w:rsidRDefault="00D40C70" w:rsidP="00D40C70">
      <w:pPr>
        <w:pStyle w:val="TF"/>
        <w:rPr>
          <w:lang w:eastAsia="zh-CN"/>
        </w:rPr>
      </w:pPr>
      <w:bookmarkStart w:id="1545" w:name="_CRFigure5_4_3_2_1"/>
      <w:r w:rsidRPr="00BC508A">
        <w:t xml:space="preserve">Figure </w:t>
      </w:r>
      <w:bookmarkEnd w:id="1545"/>
      <w:r w:rsidRPr="00BC508A">
        <w:t>5.4.3.2.1: Security mode control procedu</w:t>
      </w:r>
      <w:r w:rsidRPr="00BC508A">
        <w:rPr>
          <w:lang w:eastAsia="zh-CN"/>
        </w:rPr>
        <w:t>re</w:t>
      </w:r>
    </w:p>
    <w:p w14:paraId="78736E8D" w14:textId="77777777" w:rsidR="00D40C70" w:rsidRPr="00BC508A" w:rsidRDefault="00D40C70" w:rsidP="00295835">
      <w:pPr>
        <w:pStyle w:val="Heading4"/>
      </w:pPr>
      <w:bookmarkStart w:id="1546" w:name="_CR5_4_3_3"/>
      <w:bookmarkStart w:id="1547" w:name="_Toc20217915"/>
      <w:bookmarkStart w:id="1548" w:name="_Toc27743800"/>
      <w:bookmarkStart w:id="1549" w:name="_Toc35959371"/>
      <w:bookmarkStart w:id="1550" w:name="_Toc45202802"/>
      <w:bookmarkStart w:id="1551" w:name="_Toc45700178"/>
      <w:bookmarkStart w:id="1552" w:name="_Toc51919914"/>
      <w:bookmarkStart w:id="1553" w:name="_Toc68250974"/>
      <w:bookmarkStart w:id="1554" w:name="_Toc178411076"/>
      <w:bookmarkEnd w:id="1546"/>
      <w:r w:rsidRPr="00BC508A">
        <w:t>5.4.3.3</w:t>
      </w:r>
      <w:r w:rsidRPr="00BC508A">
        <w:tab/>
        <w:t>NAS security mode command accepted by the UE</w:t>
      </w:r>
      <w:bookmarkEnd w:id="1547"/>
      <w:bookmarkEnd w:id="1548"/>
      <w:bookmarkEnd w:id="1549"/>
      <w:bookmarkEnd w:id="1550"/>
      <w:bookmarkEnd w:id="1551"/>
      <w:bookmarkEnd w:id="1552"/>
      <w:bookmarkEnd w:id="1553"/>
      <w:bookmarkEnd w:id="1554"/>
    </w:p>
    <w:p w14:paraId="7F65048A" w14:textId="77777777" w:rsidR="00D40C70" w:rsidRPr="00BC508A" w:rsidRDefault="00D40C70" w:rsidP="00D40C70">
      <w:r w:rsidRPr="00BC508A">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sidRPr="00BC508A">
        <w:rPr>
          <w:vertAlign w:val="subscript"/>
        </w:rPr>
        <w:t>UE</w:t>
      </w:r>
      <w:r w:rsidRPr="00BC508A">
        <w:t xml:space="preserve"> have not been altered compared to the latest values that the UE sent to the network. However, the UE is not required to perform the checking of the received nonce</w:t>
      </w:r>
      <w:r w:rsidRPr="00BC508A">
        <w:rPr>
          <w:vertAlign w:val="subscript"/>
        </w:rPr>
        <w:t>UE</w:t>
      </w:r>
      <w:r w:rsidRPr="00BC508A">
        <w:t xml:space="preserve"> if the UE does not want to re-generate the K'</w:t>
      </w:r>
      <w:r w:rsidRPr="00BC508A">
        <w:rPr>
          <w:vertAlign w:val="subscript"/>
        </w:rPr>
        <w:t>ASME</w:t>
      </w:r>
      <w:r w:rsidRPr="00BC508A">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sidRPr="00BC508A">
        <w:rPr>
          <w:vertAlign w:val="subscript"/>
        </w:rPr>
        <w:t>ASME</w:t>
      </w:r>
      <w:r w:rsidRPr="00BC508A">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14:paraId="616C22EF" w14:textId="77777777" w:rsidR="00D40C70" w:rsidRPr="00BC508A" w:rsidRDefault="00D40C70" w:rsidP="00D40C70">
      <w:r w:rsidRPr="00BC508A">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14:paraId="0C850DF5" w14:textId="77777777" w:rsidR="00D40C70" w:rsidRPr="00BC508A" w:rsidRDefault="00D40C70" w:rsidP="00D40C70">
      <w:r w:rsidRPr="00BC508A">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14:paraId="67752F64" w14:textId="77777777" w:rsidR="00D40C70" w:rsidRPr="00BC508A" w:rsidRDefault="00D40C70" w:rsidP="00D40C70">
      <w:r w:rsidRPr="00BC508A">
        <w:t>If the SECURITY MODE COMMAND message can be accepted, the UE shall take the EPS security context indicated in the message into use. The UE shall in addition reset the uplink NAS COUNT counter if:</w:t>
      </w:r>
    </w:p>
    <w:p w14:paraId="15A802CC" w14:textId="77777777" w:rsidR="00D40C70" w:rsidRPr="00BC508A" w:rsidRDefault="00D40C70" w:rsidP="00D40C70">
      <w:pPr>
        <w:pStyle w:val="B1"/>
      </w:pPr>
      <w:r w:rsidRPr="00BC508A">
        <w:t>-</w:t>
      </w:r>
      <w:r w:rsidRPr="00BC508A">
        <w:tab/>
        <w:t>the SECURITY MODE COMMAND message is received in order to take an EPS security context into use created after a successful execution of the EPS authentication procedure;</w:t>
      </w:r>
    </w:p>
    <w:p w14:paraId="697FFC10" w14:textId="77777777" w:rsidR="00D40C70" w:rsidRPr="00BC508A" w:rsidRDefault="00D40C70" w:rsidP="00D40C70">
      <w:pPr>
        <w:pStyle w:val="B1"/>
      </w:pPr>
      <w:r w:rsidRPr="00BC508A">
        <w:t>-</w:t>
      </w:r>
      <w:r w:rsidRPr="00BC508A">
        <w:tab/>
        <w:t>the SECURITY MODE COMMAND message received includes the type of security context flag set to "mapped security context" in the NAS key set identifier IE the eKSI does not match the current EPS security context, if it is a mapped EPS security context.</w:t>
      </w:r>
    </w:p>
    <w:p w14:paraId="6DF5D53D" w14:textId="77777777" w:rsidR="00D40C70" w:rsidRPr="00BC508A" w:rsidRDefault="00D40C70" w:rsidP="00D40C70">
      <w:pPr>
        <w:tabs>
          <w:tab w:val="left" w:pos="7371"/>
        </w:tabs>
      </w:pPr>
      <w:r w:rsidRPr="00BC508A">
        <w:t>If the SECURITY MODE COMMAND message can be accepted and a new EPS security context is taken into use and SECURITY MODE COMMAND message does not indicate the "null integrity protection algorithm" EIA0 as the selected NAS integrity algorithm, the UE shall:</w:t>
      </w:r>
    </w:p>
    <w:p w14:paraId="0B0286CA" w14:textId="77777777" w:rsidR="00D40C70" w:rsidRPr="00BC508A" w:rsidRDefault="00D40C70" w:rsidP="00D40C70">
      <w:pPr>
        <w:pStyle w:val="B1"/>
      </w:pPr>
      <w:r w:rsidRPr="00BC508A">
        <w:t>-</w:t>
      </w:r>
      <w:r w:rsidRPr="00BC508A">
        <w:tab/>
        <w:t>if the SECURITY MODE COMMAND message has been successfully integrity checked using an estimated downlink NAS COUNT equal 0, then the UE shall set the downlink NAS COUNT of this new EPS security context to 0;</w:t>
      </w:r>
    </w:p>
    <w:p w14:paraId="7AF9B025" w14:textId="77777777" w:rsidR="00D40C70" w:rsidRPr="00BC508A" w:rsidRDefault="00D40C70" w:rsidP="00D40C70">
      <w:pPr>
        <w:pStyle w:val="B1"/>
      </w:pPr>
      <w:r w:rsidRPr="00BC508A">
        <w:lastRenderedPageBreak/>
        <w:t>-</w:t>
      </w:r>
      <w:r w:rsidRPr="00BC508A">
        <w:tab/>
        <w:t>otherwise the UE shall set the downlink NAS COUNT of this new EPS security context to the downlink NAS COUNT that has been used for the successful integrity checking of the SECURITY MODE COMMAND message.</w:t>
      </w:r>
    </w:p>
    <w:p w14:paraId="57E7878E" w14:textId="77777777" w:rsidR="00D40C70" w:rsidRPr="00BC508A" w:rsidRDefault="00D40C70" w:rsidP="00D40C70">
      <w:pPr>
        <w:tabs>
          <w:tab w:val="left" w:pos="7371"/>
        </w:tabs>
      </w:pPr>
      <w:r w:rsidRPr="00BC508A">
        <w:t>If the SECURITY MODE COMMAND message can be accepted, the UE shall send a SECURITY MODE COMPLETE message integrity protected with the selected NAS integrity algorithm and the EPS NAS integrity key based on the K</w:t>
      </w:r>
      <w:r w:rsidRPr="00BC508A">
        <w:rPr>
          <w:vertAlign w:val="subscript"/>
        </w:rPr>
        <w:t>ASME</w:t>
      </w:r>
      <w:r w:rsidRPr="00BC508A">
        <w:t xml:space="preserve"> or mapped K'</w:t>
      </w:r>
      <w:r w:rsidRPr="00BC508A">
        <w:rPr>
          <w:vertAlign w:val="subscript"/>
        </w:rPr>
        <w:t>ASME</w:t>
      </w:r>
      <w:r w:rsidRPr="00BC508A">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sidRPr="00BC508A">
        <w:rPr>
          <w:vertAlign w:val="subscript"/>
        </w:rPr>
        <w:t>MME</w:t>
      </w:r>
      <w:r w:rsidRPr="00BC508A">
        <w:t xml:space="preserve"> and the nonce</w:t>
      </w:r>
      <w:r w:rsidRPr="00BC508A">
        <w:rPr>
          <w:vertAlign w:val="subscript"/>
        </w:rPr>
        <w:t>UE</w:t>
      </w:r>
      <w:r w:rsidRPr="00BC508A">
        <w:t>, then the UE shall either:</w:t>
      </w:r>
    </w:p>
    <w:p w14:paraId="68484633" w14:textId="77777777" w:rsidR="00D40C70" w:rsidRPr="00BC508A" w:rsidRDefault="00D40C70" w:rsidP="00D40C70">
      <w:pPr>
        <w:pStyle w:val="B1"/>
      </w:pPr>
      <w:r w:rsidRPr="00BC508A">
        <w:t>-</w:t>
      </w:r>
      <w:r w:rsidRPr="00BC508A">
        <w:tab/>
        <w:t>generate K'</w:t>
      </w:r>
      <w:r w:rsidRPr="00BC508A">
        <w:rPr>
          <w:vertAlign w:val="subscript"/>
        </w:rPr>
        <w:t>ASME</w:t>
      </w:r>
      <w:r w:rsidRPr="00BC508A">
        <w:t xml:space="preserve"> from both the nonce</w:t>
      </w:r>
      <w:r w:rsidRPr="00BC508A">
        <w:rPr>
          <w:vertAlign w:val="subscript"/>
        </w:rPr>
        <w:t>MME</w:t>
      </w:r>
      <w:r w:rsidRPr="00BC508A">
        <w:t xml:space="preserve"> and the nonce</w:t>
      </w:r>
      <w:r w:rsidRPr="00BC508A">
        <w:rPr>
          <w:vertAlign w:val="subscript"/>
        </w:rPr>
        <w:t>UE</w:t>
      </w:r>
      <w:r w:rsidRPr="00BC508A">
        <w:t xml:space="preserve"> as indicated in 3GPP TS 33.401 [19]; or</w:t>
      </w:r>
    </w:p>
    <w:p w14:paraId="37B9F6C8" w14:textId="77777777" w:rsidR="00D40C70" w:rsidRPr="00BC508A" w:rsidRDefault="00D40C70" w:rsidP="00D40C70">
      <w:pPr>
        <w:pStyle w:val="B1"/>
      </w:pPr>
      <w:r w:rsidRPr="00BC508A">
        <w:t>-</w:t>
      </w:r>
      <w:r w:rsidRPr="00BC508A">
        <w:tab/>
        <w:t>check whether the SECURITY MODE COMMAND message indicates the eKSI of the current EPS security context, if it is a mapped EPS security context, in order not to re-generate the K'</w:t>
      </w:r>
      <w:r w:rsidRPr="00BC508A">
        <w:rPr>
          <w:vertAlign w:val="subscript"/>
        </w:rPr>
        <w:t>ASME</w:t>
      </w:r>
      <w:r w:rsidRPr="00BC508A">
        <w:t>.</w:t>
      </w:r>
    </w:p>
    <w:p w14:paraId="743D31D7" w14:textId="77777777" w:rsidR="00D40C70" w:rsidRPr="00BC508A" w:rsidRDefault="00D40C70" w:rsidP="00D40C70">
      <w:r w:rsidRPr="00BC508A">
        <w:t>Furthermore, if the SECURITY MODE COMMAND message can be accepted, the UE shall cipher the SECURITY MODE COMPLETE message with the selected NAS ciphering algorithm and the EPS NAS ciphering key based on the K</w:t>
      </w:r>
      <w:r w:rsidRPr="00BC508A">
        <w:rPr>
          <w:vertAlign w:val="subscript"/>
        </w:rPr>
        <w:t>ASME</w:t>
      </w:r>
      <w:r w:rsidRPr="00BC508A">
        <w:t xml:space="preserve"> or mapped K'</w:t>
      </w:r>
      <w:r w:rsidRPr="00BC508A">
        <w:rPr>
          <w:vertAlign w:val="subscript"/>
        </w:rPr>
        <w:t>ASME</w:t>
      </w:r>
      <w:r w:rsidRPr="00BC508A">
        <w:t xml:space="preserve"> indicated by the </w:t>
      </w:r>
      <w:r w:rsidRPr="00BC508A">
        <w:rPr>
          <w:lang w:eastAsia="ko-KR"/>
        </w:rPr>
        <w:t>e</w:t>
      </w:r>
      <w:r w:rsidRPr="00BC508A">
        <w:t>KSI. The UE shall set the security header type of the message to "integrity protected and ciphered with new EPS security context".</w:t>
      </w:r>
    </w:p>
    <w:p w14:paraId="6AAE077A" w14:textId="77777777" w:rsidR="00D40C70" w:rsidRPr="00BC508A" w:rsidRDefault="00D40C70" w:rsidP="00D40C70">
      <w:r w:rsidRPr="00BC508A">
        <w:t>From this time onward the UE shall cipher and integrity protect all NAS signalling messages with the selected NAS ciphering and NAS integrity algorithms.</w:t>
      </w:r>
    </w:p>
    <w:p w14:paraId="3161D59F" w14:textId="77777777" w:rsidR="00D40C70" w:rsidRPr="00BC508A" w:rsidRDefault="00D40C70" w:rsidP="00D40C70">
      <w:r w:rsidRPr="00BC508A">
        <w:t>If the MME indicated in the SECURITY MODE COMMAND message that the IMEISV is requested, the UE shall include its IMEISV in the SECURITY MODE COMPLETE message.</w:t>
      </w:r>
    </w:p>
    <w:p w14:paraId="114D09BC" w14:textId="77777777" w:rsidR="00D40C70" w:rsidRPr="00BC508A" w:rsidRDefault="00D40C70" w:rsidP="00D40C70">
      <w:r w:rsidRPr="00BC508A">
        <w:t>In WB-S1 mode, if the MME indicated in the SECURITY MODE COMMAND message that the UE radio capability ID is requested, the UE shall:</w:t>
      </w:r>
    </w:p>
    <w:p w14:paraId="537B2406" w14:textId="77777777" w:rsidR="00D40C70" w:rsidRPr="00BC508A" w:rsidRDefault="00D40C70" w:rsidP="00D40C70">
      <w:pPr>
        <w:pStyle w:val="B1"/>
      </w:pPr>
      <w:r w:rsidRPr="00BC508A">
        <w:t>-</w:t>
      </w:r>
      <w:r w:rsidRPr="00BC508A">
        <w:tab/>
        <w:t>if the UE has an applicable network-assigned UE radio capability ID for the current UE radio configuration in the selected PLMN, include the applicable network-assigned UE radio capability ID in the UE radio capability ID IE of the SECURITY MODE COMPLETE message; and</w:t>
      </w:r>
    </w:p>
    <w:p w14:paraId="3621D2E5" w14:textId="77777777" w:rsidR="00D40C70" w:rsidRPr="00BC508A" w:rsidRDefault="00D40C70" w:rsidP="00D40C70">
      <w:pPr>
        <w:pStyle w:val="B1"/>
      </w:pPr>
      <w:r w:rsidRPr="00BC508A">
        <w:t>-</w:t>
      </w:r>
      <w:r w:rsidRPr="00BC508A">
        <w:tab/>
        <w:t>if the UE:</w:t>
      </w:r>
    </w:p>
    <w:p w14:paraId="4AA4776E" w14:textId="77777777" w:rsidR="00D40C70" w:rsidRPr="00BC508A" w:rsidRDefault="00D40C70" w:rsidP="00D40C70">
      <w:pPr>
        <w:pStyle w:val="B2"/>
      </w:pPr>
      <w:r w:rsidRPr="00BC508A">
        <w:t>a)</w:t>
      </w:r>
      <w:r w:rsidRPr="00BC508A">
        <w:tab/>
        <w:t>does not have an applicable network-assigned UE radio capability ID for the current UE radio configuration in the selected PLMN; and</w:t>
      </w:r>
    </w:p>
    <w:p w14:paraId="22868171" w14:textId="77777777" w:rsidR="00D40C70" w:rsidRPr="00BC508A" w:rsidRDefault="00D40C70" w:rsidP="00D40C70">
      <w:pPr>
        <w:pStyle w:val="B2"/>
      </w:pPr>
      <w:r w:rsidRPr="00BC508A">
        <w:t>b)</w:t>
      </w:r>
      <w:r w:rsidRPr="00BC508A">
        <w:tab/>
        <w:t>has an applicable manufacturer-assigned UE radio capability ID for the current UE radio configuration,</w:t>
      </w:r>
    </w:p>
    <w:p w14:paraId="1D2094A9" w14:textId="77777777" w:rsidR="00D40C70" w:rsidRDefault="00D40C70" w:rsidP="00D40C70">
      <w:pPr>
        <w:pStyle w:val="B1"/>
      </w:pPr>
      <w:r w:rsidRPr="00BC508A">
        <w:tab/>
        <w:t>include the applicable manufacturer-assigned UE radio capability ID in the UE radio capability ID IE of the SECURITY MODE COMPLETE message.</w:t>
      </w:r>
    </w:p>
    <w:p w14:paraId="098FE291" w14:textId="68503C98" w:rsidR="006702DB" w:rsidRPr="00BC508A" w:rsidRDefault="006702DB" w:rsidP="00FC5F19">
      <w:r w:rsidRPr="006A6394">
        <w:t xml:space="preserve">In </w:t>
      </w:r>
      <w:r>
        <w:t>N</w:t>
      </w:r>
      <w:r w:rsidRPr="006A6394">
        <w:t>B-S1 mode</w:t>
      </w:r>
      <w:r w:rsidRPr="00C83B30">
        <w:t xml:space="preserve"> </w:t>
      </w:r>
      <w:r>
        <w:t>via</w:t>
      </w:r>
      <w:r w:rsidRPr="00C83B30">
        <w:t xml:space="preserve"> satellite E-UTRAN access</w:t>
      </w:r>
      <w:r w:rsidRPr="006A6394">
        <w:t xml:space="preserve">, </w:t>
      </w:r>
      <w:r>
        <w:t>if the UE supports</w:t>
      </w:r>
      <w:r w:rsidRPr="00257169">
        <w:t xml:space="preserve"> </w:t>
      </w:r>
      <w:r>
        <w:t xml:space="preserve">reporting </w:t>
      </w:r>
      <w:r w:rsidRPr="00257169">
        <w:t xml:space="preserve">coarse location information </w:t>
      </w:r>
      <w:r>
        <w:t>via NAS and</w:t>
      </w:r>
      <w:r w:rsidRPr="006A6394">
        <w:t xml:space="preserve"> the MME indicated in the SECURITY MODE COMMAND message that the </w:t>
      </w:r>
      <w:r>
        <w:t>coarse location information of the UE</w:t>
      </w:r>
      <w:r w:rsidRPr="006A6394">
        <w:t xml:space="preserve"> is requested, the UE shall include </w:t>
      </w:r>
      <w:r>
        <w:t xml:space="preserve">its current coarse location information in </w:t>
      </w:r>
      <w:r w:rsidRPr="006A6394">
        <w:t xml:space="preserve">the </w:t>
      </w:r>
      <w:r>
        <w:t>UE coarse location information</w:t>
      </w:r>
      <w:r w:rsidRPr="006A6394">
        <w:t xml:space="preserve"> IE of the SECURITY MODE COMPLETE message.</w:t>
      </w:r>
    </w:p>
    <w:p w14:paraId="05F3CB40" w14:textId="77777777" w:rsidR="00D40C70" w:rsidRPr="00BC508A" w:rsidRDefault="00D40C70" w:rsidP="00D40C70">
      <w:r w:rsidRPr="00BC508A">
        <w:t>If, during an ongoing attach or tracking area updating procedure, the SECURITY MODE COMMAND message includes a HASH</w:t>
      </w:r>
      <w:r w:rsidRPr="00BC508A">
        <w:rPr>
          <w:vertAlign w:val="subscript"/>
        </w:rPr>
        <w:t>MME</w:t>
      </w:r>
      <w:r w:rsidRPr="00BC508A">
        <w:t>, the UE shall compare HASH</w:t>
      </w:r>
      <w:r w:rsidRPr="00BC508A">
        <w:rPr>
          <w:vertAlign w:val="subscript"/>
        </w:rPr>
        <w:t>MME</w:t>
      </w:r>
      <w:r w:rsidRPr="00BC508A">
        <w:t xml:space="preserve"> with a hash value locally calculated as described in 3GPP TS 33.401 [19] from the entire plain ATTACH REQUEST or TRACKING AREA UPDATE REQUEST message that the UE had sent to initiate the procedure. If HASH</w:t>
      </w:r>
      <w:r w:rsidRPr="00BC508A">
        <w:rPr>
          <w:vertAlign w:val="subscript"/>
        </w:rPr>
        <w:t>MME</w:t>
      </w:r>
      <w:r w:rsidRPr="00BC508A">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14:paraId="74C8FE09" w14:textId="77777777" w:rsidR="00D40C70" w:rsidRPr="00BC508A" w:rsidRDefault="00D40C70" w:rsidP="00295835">
      <w:pPr>
        <w:pStyle w:val="Heading4"/>
      </w:pPr>
      <w:bookmarkStart w:id="1555" w:name="_CR5_4_3_4"/>
      <w:bookmarkStart w:id="1556" w:name="_Toc20217916"/>
      <w:bookmarkStart w:id="1557" w:name="_Toc27743801"/>
      <w:bookmarkStart w:id="1558" w:name="_Toc35959372"/>
      <w:bookmarkStart w:id="1559" w:name="_Toc45202803"/>
      <w:bookmarkStart w:id="1560" w:name="_Toc45700179"/>
      <w:bookmarkStart w:id="1561" w:name="_Toc51919915"/>
      <w:bookmarkStart w:id="1562" w:name="_Toc68250975"/>
      <w:bookmarkStart w:id="1563" w:name="_Toc178411077"/>
      <w:bookmarkEnd w:id="1555"/>
      <w:r w:rsidRPr="00BC508A">
        <w:t>5.4.3.4</w:t>
      </w:r>
      <w:r w:rsidRPr="00BC508A">
        <w:tab/>
        <w:t>NAS security mode control completion by the network</w:t>
      </w:r>
      <w:bookmarkEnd w:id="1556"/>
      <w:bookmarkEnd w:id="1557"/>
      <w:bookmarkEnd w:id="1558"/>
      <w:bookmarkEnd w:id="1559"/>
      <w:bookmarkEnd w:id="1560"/>
      <w:bookmarkEnd w:id="1561"/>
      <w:bookmarkEnd w:id="1562"/>
      <w:bookmarkEnd w:id="1563"/>
    </w:p>
    <w:p w14:paraId="5DC68A6A" w14:textId="77777777" w:rsidR="00D40C70" w:rsidRPr="00BC508A" w:rsidRDefault="00D40C70" w:rsidP="00D40C70">
      <w:r w:rsidRPr="00BC508A">
        <w:t>The MME shall, upon receipt of the SECURITY MODE COMPLETE message, stop timer T3460. From this time onward the MME shall integrity protect and encipher all signalling messages with the selected NAS integrity and ciphering algorithms.</w:t>
      </w:r>
    </w:p>
    <w:p w14:paraId="24B8FB1F" w14:textId="77777777" w:rsidR="00D40C70" w:rsidRPr="00BC508A" w:rsidRDefault="00D40C70" w:rsidP="00D40C70">
      <w:r w:rsidRPr="00BC508A">
        <w:t xml:space="preserve">If the SECURITY MODE COMPLETE message contains a Replayed NAS container message IE with an ATTACH REQUEST or TRACKING AREA UPDATE REQUEST message, the MME shall complete the ongoing attach or </w:t>
      </w:r>
      <w:r w:rsidRPr="00BC508A">
        <w:lastRenderedPageBreak/>
        <w:t>tracking area updating procedure by considering the ATTACH REQUEST or TRACKING AREA UPDATE REQUEST message contained in the Replayed NAS message container IE as the message that triggered the procedure.</w:t>
      </w:r>
    </w:p>
    <w:p w14:paraId="67869C57" w14:textId="77777777" w:rsidR="00D40C70" w:rsidRPr="00BC508A" w:rsidRDefault="00D40C70" w:rsidP="00295835">
      <w:pPr>
        <w:pStyle w:val="Heading4"/>
      </w:pPr>
      <w:bookmarkStart w:id="1564" w:name="_CR5_4_3_5"/>
      <w:bookmarkStart w:id="1565" w:name="_Toc20217917"/>
      <w:bookmarkStart w:id="1566" w:name="_Toc27743802"/>
      <w:bookmarkStart w:id="1567" w:name="_Toc35959373"/>
      <w:bookmarkStart w:id="1568" w:name="_Toc45202804"/>
      <w:bookmarkStart w:id="1569" w:name="_Toc45700180"/>
      <w:bookmarkStart w:id="1570" w:name="_Toc51919916"/>
      <w:bookmarkStart w:id="1571" w:name="_Toc68250976"/>
      <w:bookmarkStart w:id="1572" w:name="_Toc178411078"/>
      <w:bookmarkEnd w:id="1564"/>
      <w:r w:rsidRPr="00BC508A">
        <w:t>5.4.3.5</w:t>
      </w:r>
      <w:r w:rsidRPr="00BC508A">
        <w:tab/>
        <w:t>NAS security mode command not accepted by the UE</w:t>
      </w:r>
      <w:bookmarkEnd w:id="1565"/>
      <w:bookmarkEnd w:id="1566"/>
      <w:bookmarkEnd w:id="1567"/>
      <w:bookmarkEnd w:id="1568"/>
      <w:bookmarkEnd w:id="1569"/>
      <w:bookmarkEnd w:id="1570"/>
      <w:bookmarkEnd w:id="1571"/>
      <w:bookmarkEnd w:id="1572"/>
    </w:p>
    <w:p w14:paraId="3228ABC5" w14:textId="77777777" w:rsidR="00D40C70" w:rsidRPr="00BC508A" w:rsidRDefault="00D40C70" w:rsidP="00D40C70">
      <w:pPr>
        <w:rPr>
          <w:lang w:eastAsia="zh-CN"/>
        </w:rPr>
      </w:pPr>
      <w:r w:rsidRPr="00BC508A">
        <w:t xml:space="preserve">If the security mode command cannot be accepted, the UE shall send a SECURITY MODE REJECT message. The SECURITY MODE REJECT </w:t>
      </w:r>
      <w:r w:rsidRPr="00BC508A">
        <w:rPr>
          <w:lang w:eastAsia="zh-CN"/>
        </w:rPr>
        <w:t>message contains an EMM cause that typically indicates one of the following cause values:</w:t>
      </w:r>
    </w:p>
    <w:p w14:paraId="5D526933" w14:textId="77777777" w:rsidR="00D40C70" w:rsidRPr="00BC508A" w:rsidRDefault="00D40C70" w:rsidP="00D40C70">
      <w:pPr>
        <w:pStyle w:val="B1"/>
      </w:pPr>
      <w:r w:rsidRPr="00BC508A">
        <w:t>#23:</w:t>
      </w:r>
      <w:r w:rsidRPr="00BC508A">
        <w:tab/>
        <w:t>UE security capabilities mismatch;</w:t>
      </w:r>
    </w:p>
    <w:p w14:paraId="3D9AB20E" w14:textId="77777777" w:rsidR="00D40C70" w:rsidRPr="00BC508A" w:rsidRDefault="00D40C70" w:rsidP="00D40C70">
      <w:pPr>
        <w:pStyle w:val="B1"/>
      </w:pPr>
      <w:r w:rsidRPr="00BC508A">
        <w:t>#24:</w:t>
      </w:r>
      <w:r w:rsidRPr="00BC508A">
        <w:tab/>
        <w:t>security mode rejected, unspecified.</w:t>
      </w:r>
    </w:p>
    <w:p w14:paraId="72AD8578" w14:textId="77777777" w:rsidR="00D40C70" w:rsidRPr="00BC508A" w:rsidRDefault="00D40C70" w:rsidP="00D40C70">
      <w:r w:rsidRPr="00BC508A">
        <w:t>Upon receipt of the SECURITY MODE REJECT message, the MME shall stop timer T3460. The MME shall also abort the ongoing procedure that triggered the initiation of the NAS security mode control procedure.</w:t>
      </w:r>
    </w:p>
    <w:p w14:paraId="05E64A41" w14:textId="2C76398D" w:rsidR="00D40C70" w:rsidRPr="00BC508A" w:rsidRDefault="00D40C70" w:rsidP="00D40C70">
      <w:pPr>
        <w:rPr>
          <w:lang w:eastAsia="ko-KR"/>
        </w:rPr>
      </w:pPr>
      <w:r w:rsidRPr="00BC508A">
        <w:rPr>
          <w:lang w:eastAsia="ko-KR"/>
        </w:rPr>
        <w:t xml:space="preserve">Both the UE and the MME shall apply the EPS security context in use before the initiation of the security mode control procedure, if any, to protect the SECURITY MODE REJECT message and any other subsequent messages according to the rules in </w:t>
      </w:r>
      <w:r w:rsidR="00FB1684" w:rsidRPr="00BC508A">
        <w:rPr>
          <w:lang w:eastAsia="ko-KR"/>
        </w:rPr>
        <w:t>clause</w:t>
      </w:r>
      <w:r w:rsidRPr="00BC508A">
        <w:rPr>
          <w:lang w:eastAsia="ko-KR"/>
        </w:rPr>
        <w:t>s 4.4.4 and 4.4.5.</w:t>
      </w:r>
    </w:p>
    <w:p w14:paraId="6EBB4440" w14:textId="77777777" w:rsidR="00D40C70" w:rsidRPr="00BC508A" w:rsidRDefault="00D40C70" w:rsidP="00295835">
      <w:pPr>
        <w:pStyle w:val="Heading4"/>
      </w:pPr>
      <w:bookmarkStart w:id="1573" w:name="_CR5_4_3_6"/>
      <w:bookmarkStart w:id="1574" w:name="_Toc20217918"/>
      <w:bookmarkStart w:id="1575" w:name="_Toc27743803"/>
      <w:bookmarkStart w:id="1576" w:name="_Toc35959374"/>
      <w:bookmarkStart w:id="1577" w:name="_Toc45202805"/>
      <w:bookmarkStart w:id="1578" w:name="_Toc45700181"/>
      <w:bookmarkStart w:id="1579" w:name="_Toc51919917"/>
      <w:bookmarkStart w:id="1580" w:name="_Toc68250977"/>
      <w:bookmarkStart w:id="1581" w:name="_Toc178411079"/>
      <w:bookmarkEnd w:id="1573"/>
      <w:r w:rsidRPr="00BC508A">
        <w:t>5.4.3.6</w:t>
      </w:r>
      <w:r w:rsidRPr="00BC508A">
        <w:tab/>
        <w:t>Abnormal cases in the UE</w:t>
      </w:r>
      <w:bookmarkEnd w:id="1574"/>
      <w:bookmarkEnd w:id="1575"/>
      <w:bookmarkEnd w:id="1576"/>
      <w:bookmarkEnd w:id="1577"/>
      <w:bookmarkEnd w:id="1578"/>
      <w:bookmarkEnd w:id="1579"/>
      <w:bookmarkEnd w:id="1580"/>
      <w:bookmarkEnd w:id="1581"/>
    </w:p>
    <w:p w14:paraId="213644A3" w14:textId="77777777" w:rsidR="00D40C70" w:rsidRPr="00BC508A" w:rsidRDefault="00D40C70" w:rsidP="00D40C70">
      <w:r w:rsidRPr="00BC508A">
        <w:t>The following abnormal cases can be identified:</w:t>
      </w:r>
    </w:p>
    <w:p w14:paraId="7A0F3E39" w14:textId="77777777" w:rsidR="00A92C56" w:rsidRPr="00BC508A" w:rsidRDefault="00A92C56" w:rsidP="00A92C56">
      <w:pPr>
        <w:pStyle w:val="B1"/>
      </w:pPr>
      <w:r w:rsidRPr="00BC508A">
        <w:t>a)</w:t>
      </w:r>
      <w:r w:rsidRPr="00BC508A">
        <w:tab/>
        <w:t>Transmission failure of SECURITY MODE COMPLETE message or SECURITY MODE REJECT message indication from lower layers (if the security mode control procedure is triggered by a tracking area updating procedure or an attach procedure)</w:t>
      </w:r>
    </w:p>
    <w:p w14:paraId="35D3199A" w14:textId="77777777" w:rsidR="00A92C56" w:rsidRPr="00BC508A" w:rsidRDefault="00A92C56" w:rsidP="00A92C56">
      <w:pPr>
        <w:pStyle w:val="B1"/>
      </w:pPr>
      <w:r w:rsidRPr="00BC508A">
        <w:tab/>
        <w:t>The UE shall abort the security mode control procedure and re-initiate the tracking area updating procedure if the security mode control procedure is triggered by a tracking area updating procedure.</w:t>
      </w:r>
    </w:p>
    <w:p w14:paraId="7E89FD63" w14:textId="77777777" w:rsidR="00A92C56" w:rsidRPr="00BC508A" w:rsidRDefault="00A92C56" w:rsidP="00A92C56">
      <w:pPr>
        <w:pStyle w:val="B1"/>
      </w:pPr>
      <w:r w:rsidRPr="00BC508A">
        <w:tab/>
        <w:t>The UE shall abort the security mode control procedure and re-initiate the attach procedure if the security mode control procedure is triggered by an attach procedure.</w:t>
      </w:r>
    </w:p>
    <w:p w14:paraId="5BAAD26A" w14:textId="77777777" w:rsidR="00D40C70" w:rsidRPr="00BC508A" w:rsidRDefault="00D40C70" w:rsidP="00D40C70">
      <w:pPr>
        <w:pStyle w:val="B1"/>
      </w:pPr>
      <w:r w:rsidRPr="00BC508A">
        <w:t>b)</w:t>
      </w:r>
      <w:r w:rsidRPr="00BC508A">
        <w:tab/>
        <w:t>Transmission failure of SECURITY MODE COMPLETE message or SECURITY MODE REJECT message indication with TAI change from lower layers (if the security mode control procedure is triggered by a service request procedure)</w:t>
      </w:r>
    </w:p>
    <w:p w14:paraId="435705D3" w14:textId="77777777" w:rsidR="00D40C70" w:rsidRPr="00BC508A" w:rsidRDefault="00D40C70" w:rsidP="00D40C70">
      <w:pPr>
        <w:pStyle w:val="B1"/>
      </w:pPr>
      <w:r w:rsidRPr="00BC508A">
        <w:tab/>
        <w:t>If the current TAI is not in the TAI list, the security mode control procedure shall be aborted and a tracking area updating procedure shall be initiated.</w:t>
      </w:r>
    </w:p>
    <w:p w14:paraId="7C8736E8" w14:textId="77777777" w:rsidR="00D40C70" w:rsidRPr="00BC508A" w:rsidRDefault="00D40C70" w:rsidP="00D40C70">
      <w:pPr>
        <w:pStyle w:val="B1"/>
      </w:pPr>
      <w:r w:rsidRPr="00BC508A">
        <w:tab/>
        <w:t>If the current TAI is still part of the TAI list, the security mode control procedure shall be aborted and it is up to the UE implementation how to re-run the ongoing procedure that triggered the security mode control procedure.</w:t>
      </w:r>
    </w:p>
    <w:p w14:paraId="6A525884" w14:textId="77777777" w:rsidR="00D40C70" w:rsidRPr="00BC508A" w:rsidRDefault="00D40C70" w:rsidP="00D40C70">
      <w:pPr>
        <w:pStyle w:val="B1"/>
      </w:pPr>
      <w:r w:rsidRPr="00BC508A">
        <w:t>c)</w:t>
      </w:r>
      <w:r w:rsidRPr="00BC508A">
        <w:tab/>
        <w:t>Transmission failure of SECURITY MODE COMPLETE message or SECURITY MODE REJECT message indication without TAI change from lower layers (if the security mode control procedure is triggered by a service request procedure)</w:t>
      </w:r>
    </w:p>
    <w:p w14:paraId="741AB211" w14:textId="77777777" w:rsidR="00D40C70" w:rsidRPr="00BC508A" w:rsidRDefault="00D40C70" w:rsidP="00D40C70">
      <w:pPr>
        <w:pStyle w:val="B1"/>
      </w:pPr>
      <w:r w:rsidRPr="00BC508A">
        <w:tab/>
        <w:t>The security mode control procedure shall be aborted and it is up to the UE implementation how to re-run the ongoing procedure that triggered the security mode control procedure.</w:t>
      </w:r>
    </w:p>
    <w:p w14:paraId="3F2E2884" w14:textId="77777777" w:rsidR="00D40C70" w:rsidRPr="00BC508A" w:rsidRDefault="00D40C70" w:rsidP="00295835">
      <w:pPr>
        <w:pStyle w:val="Heading4"/>
      </w:pPr>
      <w:bookmarkStart w:id="1582" w:name="_CR5_4_3_7"/>
      <w:bookmarkStart w:id="1583" w:name="_Toc20217919"/>
      <w:bookmarkStart w:id="1584" w:name="_Toc27743804"/>
      <w:bookmarkStart w:id="1585" w:name="_Toc35959375"/>
      <w:bookmarkStart w:id="1586" w:name="_Toc45202806"/>
      <w:bookmarkStart w:id="1587" w:name="_Toc45700182"/>
      <w:bookmarkStart w:id="1588" w:name="_Toc51919918"/>
      <w:bookmarkStart w:id="1589" w:name="_Toc68250978"/>
      <w:bookmarkStart w:id="1590" w:name="_Toc178411080"/>
      <w:bookmarkEnd w:id="1582"/>
      <w:r w:rsidRPr="00BC508A">
        <w:t>5.4.3.7</w:t>
      </w:r>
      <w:r w:rsidRPr="00BC508A">
        <w:tab/>
        <w:t>Abnormal cases on the network side</w:t>
      </w:r>
      <w:bookmarkEnd w:id="1583"/>
      <w:bookmarkEnd w:id="1584"/>
      <w:bookmarkEnd w:id="1585"/>
      <w:bookmarkEnd w:id="1586"/>
      <w:bookmarkEnd w:id="1587"/>
      <w:bookmarkEnd w:id="1588"/>
      <w:bookmarkEnd w:id="1589"/>
      <w:bookmarkEnd w:id="1590"/>
    </w:p>
    <w:p w14:paraId="68D530FC" w14:textId="77777777" w:rsidR="00D40C70" w:rsidRPr="00BC508A" w:rsidRDefault="00D40C70" w:rsidP="00D40C70">
      <w:r w:rsidRPr="00BC508A">
        <w:t>The following abnormal cases can be identified:</w:t>
      </w:r>
    </w:p>
    <w:p w14:paraId="55C51600" w14:textId="77777777" w:rsidR="00D40C70" w:rsidRPr="00BC508A" w:rsidRDefault="00D40C70" w:rsidP="00D40C70">
      <w:pPr>
        <w:pStyle w:val="B1"/>
      </w:pPr>
      <w:r w:rsidRPr="00BC508A">
        <w:t>a)</w:t>
      </w:r>
      <w:r w:rsidRPr="00BC508A">
        <w:tab/>
        <w:t>Lower layer failure before the SECURITY MODE COMPLETE or SECURITY MODE REJECT message is received</w:t>
      </w:r>
    </w:p>
    <w:p w14:paraId="04E9F1C5" w14:textId="77777777" w:rsidR="00D40C70" w:rsidRPr="00BC508A" w:rsidRDefault="00D40C70" w:rsidP="00D40C70">
      <w:pPr>
        <w:pStyle w:val="B1"/>
      </w:pPr>
      <w:r w:rsidRPr="00BC508A">
        <w:tab/>
        <w:t>The network shall abort the security mode control procedure.</w:t>
      </w:r>
    </w:p>
    <w:p w14:paraId="1DECB808" w14:textId="77777777" w:rsidR="00D40C70" w:rsidRPr="00BC508A" w:rsidRDefault="00D40C70" w:rsidP="00D40C70">
      <w:pPr>
        <w:pStyle w:val="B1"/>
      </w:pPr>
      <w:r w:rsidRPr="00BC508A">
        <w:t>b)</w:t>
      </w:r>
      <w:r w:rsidRPr="00BC508A">
        <w:tab/>
        <w:t>Expiry of timer T3460</w:t>
      </w:r>
    </w:p>
    <w:p w14:paraId="1D5CDDDB" w14:textId="77777777" w:rsidR="00D40C70" w:rsidRPr="00BC508A" w:rsidRDefault="00D40C70" w:rsidP="00D40C70">
      <w:pPr>
        <w:pStyle w:val="B1"/>
      </w:pPr>
      <w:r w:rsidRPr="00BC508A">
        <w:lastRenderedPageBreak/>
        <w:tab/>
        <w:t>The network shall, on the first expiry of the timer T3460, retransmit the SECURITY MODE COMMAND message and shall reset and start timer T3460. This retransmission is repeated four times, i.e. on the fifth expiry of timer T3460, the procedure shall be aborted.</w:t>
      </w:r>
    </w:p>
    <w:p w14:paraId="0EB7D0F6" w14:textId="3601F07B" w:rsidR="00D40C70" w:rsidRPr="00BC508A" w:rsidRDefault="00D40C70" w:rsidP="00D40C70">
      <w:pPr>
        <w:pStyle w:val="NO"/>
      </w:pPr>
      <w:r w:rsidRPr="00BC508A">
        <w:t>NOTE:</w:t>
      </w:r>
      <w:r w:rsidRPr="00BC508A">
        <w:tab/>
        <w:t>If the SECURITY MODE COMMAND message was sent to create a mapped EPS security context during inter-system change from A/Gb mode to S1 mode or Iu mode to S1 mode, then the network does not generate new values for the nonce</w:t>
      </w:r>
      <w:r w:rsidRPr="00BC508A">
        <w:rPr>
          <w:vertAlign w:val="subscript"/>
        </w:rPr>
        <w:t>MME</w:t>
      </w:r>
      <w:r w:rsidRPr="00BC508A">
        <w:t xml:space="preserve"> and the nonce</w:t>
      </w:r>
      <w:r w:rsidRPr="00BC508A">
        <w:rPr>
          <w:vertAlign w:val="subscript"/>
        </w:rPr>
        <w:t>UE</w:t>
      </w:r>
      <w:r w:rsidRPr="00BC508A">
        <w:t xml:space="preserve">, but includes the same values in the SECURITY MODE COMMAND message (see the </w:t>
      </w:r>
      <w:r w:rsidR="00FB1684" w:rsidRPr="00BC508A">
        <w:t>clause</w:t>
      </w:r>
      <w:r w:rsidRPr="00BC508A">
        <w:t> 7.2.4.4 in 3GPP TS 33.401 [19]).</w:t>
      </w:r>
    </w:p>
    <w:p w14:paraId="3CD81BE6" w14:textId="77777777" w:rsidR="00D40C70" w:rsidRPr="00BC508A" w:rsidRDefault="00D40C70" w:rsidP="00D40C70">
      <w:pPr>
        <w:pStyle w:val="B1"/>
      </w:pPr>
      <w:r w:rsidRPr="00BC508A">
        <w:t>c)</w:t>
      </w:r>
      <w:r w:rsidRPr="00BC508A">
        <w:tab/>
        <w:t>Collision between security mode control procedure and attach, service request, tracking area updating procedure or detach procedure not indicating switch off</w:t>
      </w:r>
    </w:p>
    <w:p w14:paraId="49B318AD" w14:textId="77777777" w:rsidR="00D40C70" w:rsidRPr="00BC508A" w:rsidRDefault="00D40C70" w:rsidP="00D40C70">
      <w:pPr>
        <w:pStyle w:val="B1"/>
      </w:pPr>
      <w:r w:rsidRPr="00BC508A">
        <w:tab/>
        <w:t>The network shall abort the security mode control procedure and proceed with the UE initiated procedure.</w:t>
      </w:r>
    </w:p>
    <w:p w14:paraId="76C681AE" w14:textId="77777777" w:rsidR="00D40C70" w:rsidRPr="00BC508A" w:rsidRDefault="00D40C70" w:rsidP="00D40C70">
      <w:pPr>
        <w:pStyle w:val="B1"/>
      </w:pPr>
      <w:r w:rsidRPr="00BC508A">
        <w:t>d)</w:t>
      </w:r>
      <w:r w:rsidRPr="00BC508A">
        <w:tab/>
        <w:t>Collision between security mode control procedure and other EMM procedures than in item c</w:t>
      </w:r>
    </w:p>
    <w:p w14:paraId="3869F270" w14:textId="77777777" w:rsidR="00D40C70" w:rsidRPr="00BC508A" w:rsidRDefault="00D40C70" w:rsidP="00D40C70">
      <w:pPr>
        <w:pStyle w:val="B1"/>
      </w:pPr>
      <w:r w:rsidRPr="00BC508A">
        <w:tab/>
        <w:t>The network shall progress both procedures.</w:t>
      </w:r>
    </w:p>
    <w:p w14:paraId="538680D6" w14:textId="77777777" w:rsidR="00D40C70" w:rsidRPr="00BC508A" w:rsidRDefault="00D40C70" w:rsidP="00D40C70">
      <w:pPr>
        <w:pStyle w:val="B1"/>
      </w:pPr>
      <w:r w:rsidRPr="00BC508A">
        <w:t>e)</w:t>
      </w:r>
      <w:r w:rsidRPr="00BC508A">
        <w:tab/>
        <w:t>Lower layers indication of non-delivered NAS PDU due to handover</w:t>
      </w:r>
    </w:p>
    <w:p w14:paraId="6A097CE3" w14:textId="77777777" w:rsidR="00D40C70" w:rsidRPr="00BC508A" w:rsidRDefault="00D40C70" w:rsidP="00D40C70">
      <w:pPr>
        <w:pStyle w:val="B1"/>
      </w:pPr>
      <w:r w:rsidRPr="00BC508A">
        <w:tab/>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14:paraId="090906EE" w14:textId="77777777" w:rsidR="00D40C70" w:rsidRPr="00BC508A" w:rsidRDefault="00D40C70" w:rsidP="00295835">
      <w:pPr>
        <w:pStyle w:val="Heading3"/>
      </w:pPr>
      <w:bookmarkStart w:id="1591" w:name="_CR5_4_4"/>
      <w:bookmarkStart w:id="1592" w:name="_Toc20217920"/>
      <w:bookmarkStart w:id="1593" w:name="_Toc27743805"/>
      <w:bookmarkStart w:id="1594" w:name="_Toc35959376"/>
      <w:bookmarkStart w:id="1595" w:name="_Toc45202807"/>
      <w:bookmarkStart w:id="1596" w:name="_Toc45700183"/>
      <w:bookmarkStart w:id="1597" w:name="_Toc51919919"/>
      <w:bookmarkStart w:id="1598" w:name="_Toc68250979"/>
      <w:bookmarkStart w:id="1599" w:name="_Toc178411081"/>
      <w:bookmarkEnd w:id="1591"/>
      <w:r w:rsidRPr="00BC508A">
        <w:t>5.4.4</w:t>
      </w:r>
      <w:r w:rsidRPr="00BC508A">
        <w:tab/>
        <w:t>Identification procedure</w:t>
      </w:r>
      <w:bookmarkEnd w:id="1592"/>
      <w:bookmarkEnd w:id="1593"/>
      <w:bookmarkEnd w:id="1594"/>
      <w:bookmarkEnd w:id="1595"/>
      <w:bookmarkEnd w:id="1596"/>
      <w:bookmarkEnd w:id="1597"/>
      <w:bookmarkEnd w:id="1598"/>
      <w:bookmarkEnd w:id="1599"/>
    </w:p>
    <w:p w14:paraId="3A5B929B" w14:textId="77777777" w:rsidR="00D40C70" w:rsidRPr="00BC508A" w:rsidRDefault="00D40C70" w:rsidP="00295835">
      <w:pPr>
        <w:pStyle w:val="Heading4"/>
      </w:pPr>
      <w:bookmarkStart w:id="1600" w:name="_CR5_4_4_1"/>
      <w:bookmarkStart w:id="1601" w:name="_Toc20217921"/>
      <w:bookmarkStart w:id="1602" w:name="_Toc27743806"/>
      <w:bookmarkStart w:id="1603" w:name="_Toc35959377"/>
      <w:bookmarkStart w:id="1604" w:name="_Toc45202808"/>
      <w:bookmarkStart w:id="1605" w:name="_Toc45700184"/>
      <w:bookmarkStart w:id="1606" w:name="_Toc51919920"/>
      <w:bookmarkStart w:id="1607" w:name="_Toc68250980"/>
      <w:bookmarkStart w:id="1608" w:name="_Toc178411082"/>
      <w:bookmarkEnd w:id="1600"/>
      <w:r w:rsidRPr="00BC508A">
        <w:t>5.4.4.1</w:t>
      </w:r>
      <w:r w:rsidRPr="00BC508A">
        <w:tab/>
        <w:t>General</w:t>
      </w:r>
      <w:bookmarkEnd w:id="1601"/>
      <w:bookmarkEnd w:id="1602"/>
      <w:bookmarkEnd w:id="1603"/>
      <w:bookmarkEnd w:id="1604"/>
      <w:bookmarkEnd w:id="1605"/>
      <w:bookmarkEnd w:id="1606"/>
      <w:bookmarkEnd w:id="1607"/>
      <w:bookmarkEnd w:id="1608"/>
    </w:p>
    <w:p w14:paraId="66141C59" w14:textId="77777777" w:rsidR="00D40C70" w:rsidRPr="00BC508A" w:rsidRDefault="00D40C70" w:rsidP="00D40C70">
      <w:r w:rsidRPr="00BC508A">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14:paraId="2C906C95" w14:textId="275C45E3" w:rsidR="00D40C70" w:rsidRPr="00BC508A" w:rsidRDefault="00D40C70" w:rsidP="00D40C70">
      <w:r w:rsidRPr="00BC508A">
        <w:t>For mobile device supporting both 3GPP access and cdma2000</w:t>
      </w:r>
      <w:r w:rsidRPr="00BC508A">
        <w:rPr>
          <w:vertAlign w:val="superscript"/>
        </w:rPr>
        <w:t xml:space="preserve">® </w:t>
      </w:r>
      <w:r w:rsidRPr="00BC508A">
        <w:t>access a single IMEI is used to identify the device as specified in 3GPP TS 22.278 [1C].</w:t>
      </w:r>
      <w:r w:rsidR="000F5569" w:rsidRPr="00BC508A">
        <w:t xml:space="preserve"> If the UE is a </w:t>
      </w:r>
      <w:r w:rsidR="003D6D31" w:rsidRPr="00BC508A">
        <w:t>MUSIM</w:t>
      </w:r>
      <w:r w:rsidR="000F5569" w:rsidRPr="00BC508A">
        <w:t xml:space="preserve"> UE, the UE uses a separate IMEI for each USIM the UE operates.</w:t>
      </w:r>
    </w:p>
    <w:p w14:paraId="3BA25956" w14:textId="77777777" w:rsidR="00D40C70" w:rsidRPr="00BC508A" w:rsidRDefault="00D40C70" w:rsidP="00295835">
      <w:pPr>
        <w:pStyle w:val="Heading4"/>
      </w:pPr>
      <w:bookmarkStart w:id="1609" w:name="_CR5_4_4_2"/>
      <w:bookmarkStart w:id="1610" w:name="_Toc20217922"/>
      <w:bookmarkStart w:id="1611" w:name="_Toc27743807"/>
      <w:bookmarkStart w:id="1612" w:name="_Toc35959378"/>
      <w:bookmarkStart w:id="1613" w:name="_Toc45202809"/>
      <w:bookmarkStart w:id="1614" w:name="_Toc45700185"/>
      <w:bookmarkStart w:id="1615" w:name="_Toc51919921"/>
      <w:bookmarkStart w:id="1616" w:name="_Toc68250981"/>
      <w:bookmarkStart w:id="1617" w:name="_Toc178411083"/>
      <w:bookmarkEnd w:id="1609"/>
      <w:r w:rsidRPr="00BC508A">
        <w:t>5.4.4.2</w:t>
      </w:r>
      <w:r w:rsidRPr="00BC508A">
        <w:tab/>
        <w:t>Identification initiation by the network</w:t>
      </w:r>
      <w:bookmarkEnd w:id="1610"/>
      <w:bookmarkEnd w:id="1611"/>
      <w:bookmarkEnd w:id="1612"/>
      <w:bookmarkEnd w:id="1613"/>
      <w:bookmarkEnd w:id="1614"/>
      <w:bookmarkEnd w:id="1615"/>
      <w:bookmarkEnd w:id="1616"/>
      <w:bookmarkEnd w:id="1617"/>
    </w:p>
    <w:p w14:paraId="5E49FD79" w14:textId="77777777" w:rsidR="00D40C70" w:rsidRPr="00BC508A" w:rsidRDefault="00D40C70" w:rsidP="00D40C70">
      <w:r w:rsidRPr="00BC508A">
        <w:t>The network initiates the identification procedure by sending an IDENTITY REQUEST message to the UE and starting the timer T3470 (see example in figure 5.4.4.2.1). The IDENTITY REQUEST message specifies the requested identification parameters in the Identity type information element.</w:t>
      </w:r>
    </w:p>
    <w:p w14:paraId="578E04DD" w14:textId="77777777" w:rsidR="00D40C70" w:rsidRPr="00BC508A" w:rsidRDefault="00D40C70" w:rsidP="00D40C70">
      <w:pPr>
        <w:pStyle w:val="TH"/>
        <w:rPr>
          <w:lang w:eastAsia="zh-CN"/>
        </w:rPr>
      </w:pPr>
      <w:r w:rsidRPr="00BC508A">
        <w:object w:dxaOrig="9769" w:dyaOrig="2796" w14:anchorId="2F300A27">
          <v:shape id="_x0000_i1033" type="#_x0000_t75" style="width:417.6pt;height:120.2pt" o:ole="">
            <v:imagedata r:id="rId28" o:title=""/>
          </v:shape>
          <o:OLEObject Type="Embed" ProgID="Visio.Drawing.11" ShapeID="_x0000_i1033" DrawAspect="Content" ObjectID="_1798024913" r:id="rId29"/>
        </w:object>
      </w:r>
    </w:p>
    <w:p w14:paraId="7E5D806D" w14:textId="77777777" w:rsidR="00D40C70" w:rsidRPr="00BC508A" w:rsidRDefault="00D40C70" w:rsidP="00D40C70">
      <w:pPr>
        <w:pStyle w:val="TF"/>
      </w:pPr>
      <w:bookmarkStart w:id="1618" w:name="_CRFigure5_4_4_2_1"/>
      <w:r w:rsidRPr="00BC508A">
        <w:t xml:space="preserve">Figure </w:t>
      </w:r>
      <w:bookmarkEnd w:id="1618"/>
      <w:r w:rsidRPr="00BC508A">
        <w:t>5.4.4.2.1: Identification procedure</w:t>
      </w:r>
    </w:p>
    <w:p w14:paraId="6414D63F" w14:textId="77777777" w:rsidR="00D40C70" w:rsidRPr="00BC508A" w:rsidRDefault="00D40C70" w:rsidP="00295835">
      <w:pPr>
        <w:pStyle w:val="Heading4"/>
      </w:pPr>
      <w:bookmarkStart w:id="1619" w:name="_CR5_4_4_3"/>
      <w:bookmarkStart w:id="1620" w:name="_Toc20217923"/>
      <w:bookmarkStart w:id="1621" w:name="_Toc27743808"/>
      <w:bookmarkStart w:id="1622" w:name="_Toc35959379"/>
      <w:bookmarkStart w:id="1623" w:name="_Toc45202810"/>
      <w:bookmarkStart w:id="1624" w:name="_Toc45700186"/>
      <w:bookmarkStart w:id="1625" w:name="_Toc51919922"/>
      <w:bookmarkStart w:id="1626" w:name="_Toc68250982"/>
      <w:bookmarkStart w:id="1627" w:name="_Toc178411084"/>
      <w:bookmarkEnd w:id="1619"/>
      <w:r w:rsidRPr="00BC508A">
        <w:lastRenderedPageBreak/>
        <w:t>5.4.4.3</w:t>
      </w:r>
      <w:r w:rsidRPr="00BC508A">
        <w:tab/>
        <w:t>Identification response by the UE</w:t>
      </w:r>
      <w:bookmarkEnd w:id="1620"/>
      <w:bookmarkEnd w:id="1621"/>
      <w:bookmarkEnd w:id="1622"/>
      <w:bookmarkEnd w:id="1623"/>
      <w:bookmarkEnd w:id="1624"/>
      <w:bookmarkEnd w:id="1625"/>
      <w:bookmarkEnd w:id="1626"/>
      <w:bookmarkEnd w:id="1627"/>
    </w:p>
    <w:p w14:paraId="0E6C2A72" w14:textId="77777777" w:rsidR="00D40C70" w:rsidRPr="00BC508A" w:rsidRDefault="00D40C70" w:rsidP="00D40C70">
      <w:pPr>
        <w:keepNext/>
      </w:pPr>
      <w:r w:rsidRPr="00BC508A">
        <w:t>A UE shall be ready to respond to an IDENTITY REQUEST message at any time whilst in EMM-CONNECTED mode.</w:t>
      </w:r>
    </w:p>
    <w:p w14:paraId="66A51F0B" w14:textId="77777777" w:rsidR="00D40C70" w:rsidRPr="00BC508A" w:rsidRDefault="00D40C70" w:rsidP="00D40C70">
      <w:pPr>
        <w:keepNext/>
      </w:pPr>
      <w:r w:rsidRPr="00BC508A">
        <w:t>Upon receipt of the IDENTITY REQUEST message the UE shall send an IDENTITY RESPONSE message to the network. The IDENTITY RESPONSE message shall contain the identification parameters as requested by the network.</w:t>
      </w:r>
    </w:p>
    <w:p w14:paraId="67A4DBB6" w14:textId="77777777" w:rsidR="00D40C70" w:rsidRPr="00BC508A" w:rsidRDefault="00D40C70" w:rsidP="00295835">
      <w:pPr>
        <w:pStyle w:val="Heading4"/>
      </w:pPr>
      <w:bookmarkStart w:id="1628" w:name="_CR5_4_4_4"/>
      <w:bookmarkStart w:id="1629" w:name="_Toc20217924"/>
      <w:bookmarkStart w:id="1630" w:name="_Toc27743809"/>
      <w:bookmarkStart w:id="1631" w:name="_Toc35959380"/>
      <w:bookmarkStart w:id="1632" w:name="_Toc45202811"/>
      <w:bookmarkStart w:id="1633" w:name="_Toc45700187"/>
      <w:bookmarkStart w:id="1634" w:name="_Toc51919923"/>
      <w:bookmarkStart w:id="1635" w:name="_Toc68250983"/>
      <w:bookmarkStart w:id="1636" w:name="_Toc178411085"/>
      <w:bookmarkEnd w:id="1628"/>
      <w:r w:rsidRPr="00BC508A">
        <w:t>5.4.4.4</w:t>
      </w:r>
      <w:r w:rsidRPr="00BC508A">
        <w:tab/>
        <w:t>Identification completion by the network</w:t>
      </w:r>
      <w:bookmarkEnd w:id="1629"/>
      <w:bookmarkEnd w:id="1630"/>
      <w:bookmarkEnd w:id="1631"/>
      <w:bookmarkEnd w:id="1632"/>
      <w:bookmarkEnd w:id="1633"/>
      <w:bookmarkEnd w:id="1634"/>
      <w:bookmarkEnd w:id="1635"/>
      <w:bookmarkEnd w:id="1636"/>
    </w:p>
    <w:p w14:paraId="3A8DB27A" w14:textId="77777777" w:rsidR="00D40C70" w:rsidRPr="00BC508A" w:rsidRDefault="00D40C70" w:rsidP="00D40C70">
      <w:r w:rsidRPr="00BC508A">
        <w:t>Upon receipt of the IDENTITY RESPONSE the network shall stop the timer T3470.</w:t>
      </w:r>
    </w:p>
    <w:p w14:paraId="6904D898" w14:textId="77777777" w:rsidR="00D40C70" w:rsidRPr="00BC508A" w:rsidRDefault="00D40C70" w:rsidP="00295835">
      <w:pPr>
        <w:pStyle w:val="Heading4"/>
      </w:pPr>
      <w:bookmarkStart w:id="1637" w:name="_CR5_4_4_5"/>
      <w:bookmarkStart w:id="1638" w:name="_Toc20217925"/>
      <w:bookmarkStart w:id="1639" w:name="_Toc27743810"/>
      <w:bookmarkStart w:id="1640" w:name="_Toc35959381"/>
      <w:bookmarkStart w:id="1641" w:name="_Toc45202812"/>
      <w:bookmarkStart w:id="1642" w:name="_Toc45700188"/>
      <w:bookmarkStart w:id="1643" w:name="_Toc51919924"/>
      <w:bookmarkStart w:id="1644" w:name="_Toc68250984"/>
      <w:bookmarkStart w:id="1645" w:name="_Toc178411086"/>
      <w:bookmarkEnd w:id="1637"/>
      <w:r w:rsidRPr="00BC508A">
        <w:t>5.4.4.5</w:t>
      </w:r>
      <w:r w:rsidRPr="00BC508A">
        <w:tab/>
        <w:t>Abnormal cases in the UE</w:t>
      </w:r>
      <w:bookmarkEnd w:id="1638"/>
      <w:bookmarkEnd w:id="1639"/>
      <w:bookmarkEnd w:id="1640"/>
      <w:bookmarkEnd w:id="1641"/>
      <w:bookmarkEnd w:id="1642"/>
      <w:bookmarkEnd w:id="1643"/>
      <w:bookmarkEnd w:id="1644"/>
      <w:bookmarkEnd w:id="1645"/>
    </w:p>
    <w:p w14:paraId="79F63D18" w14:textId="77777777" w:rsidR="00D40C70" w:rsidRPr="00BC508A" w:rsidRDefault="00D40C70" w:rsidP="00D40C70">
      <w:r w:rsidRPr="00BC508A">
        <w:t>The following abnormal cases can be identified:</w:t>
      </w:r>
    </w:p>
    <w:p w14:paraId="7692C7EA" w14:textId="77777777" w:rsidR="00D40C70" w:rsidRPr="00BC508A" w:rsidRDefault="00D40C70" w:rsidP="00D40C70">
      <w:pPr>
        <w:pStyle w:val="B1"/>
      </w:pPr>
      <w:r w:rsidRPr="00BC508A">
        <w:t>a)</w:t>
      </w:r>
      <w:r w:rsidRPr="00BC508A">
        <w:tab/>
        <w:t>Requested identity is not available</w:t>
      </w:r>
    </w:p>
    <w:p w14:paraId="780C4222" w14:textId="77777777" w:rsidR="00D40C70" w:rsidRPr="00BC508A" w:rsidRDefault="00D40C70" w:rsidP="00D40C70">
      <w:pPr>
        <w:pStyle w:val="B1"/>
      </w:pPr>
      <w:r w:rsidRPr="00BC508A">
        <w:tab/>
        <w:t>If the UE cannot encode the requested identity in the IDENTITY RESPONSE message, e.g. because no valid USIM is available, then it shall encode the identity type as "no identity".</w:t>
      </w:r>
    </w:p>
    <w:p w14:paraId="748F6D11" w14:textId="77777777" w:rsidR="00A92C56" w:rsidRPr="00BC508A" w:rsidRDefault="00A92C56" w:rsidP="00A92C56">
      <w:pPr>
        <w:pStyle w:val="B1"/>
      </w:pPr>
      <w:r w:rsidRPr="00BC508A">
        <w:t>b)</w:t>
      </w:r>
      <w:r w:rsidRPr="00BC508A">
        <w:tab/>
        <w:t>Transmission failure of IDENTITY RESPONSE message indication from lower layers (if the identification procedure is triggered by a tracking area updating procedure or an attach procedure)</w:t>
      </w:r>
    </w:p>
    <w:p w14:paraId="3D58127F" w14:textId="77777777" w:rsidR="00A92C56" w:rsidRPr="00BC508A" w:rsidRDefault="00A92C56" w:rsidP="00A92C56">
      <w:pPr>
        <w:pStyle w:val="B1"/>
      </w:pPr>
      <w:r w:rsidRPr="00BC508A">
        <w:tab/>
        <w:t>The UE shall abort the identification procedure and re-initiate the tracking area updating procedure if the identification procedure is triggered by a tracking area updating procedure.</w:t>
      </w:r>
    </w:p>
    <w:p w14:paraId="76CA6C92" w14:textId="77777777" w:rsidR="00A92C56" w:rsidRPr="00BC508A" w:rsidRDefault="00A92C56" w:rsidP="00A92C56">
      <w:pPr>
        <w:pStyle w:val="B1"/>
      </w:pPr>
      <w:r w:rsidRPr="00BC508A">
        <w:tab/>
        <w:t>The UE shall abort the identification procedure and re-initiate the attach procedure if the identification procedure is triggered by an attach procedure.</w:t>
      </w:r>
    </w:p>
    <w:p w14:paraId="51837BDA" w14:textId="77777777" w:rsidR="00D40C70" w:rsidRPr="00BC508A" w:rsidRDefault="00D40C70" w:rsidP="00D40C70">
      <w:pPr>
        <w:pStyle w:val="B1"/>
      </w:pPr>
      <w:r w:rsidRPr="00BC508A">
        <w:t>c)</w:t>
      </w:r>
      <w:r w:rsidRPr="00BC508A">
        <w:tab/>
        <w:t>Transmission failure of IDENTITY RESPONSE message indication with TAI change from lower layers (if the identification procedure is triggered by a service request procedure)</w:t>
      </w:r>
    </w:p>
    <w:p w14:paraId="3C334678" w14:textId="77777777" w:rsidR="00D40C70" w:rsidRPr="00BC508A" w:rsidRDefault="00D40C70" w:rsidP="00D40C70">
      <w:pPr>
        <w:pStyle w:val="B1"/>
      </w:pPr>
      <w:r w:rsidRPr="00BC508A">
        <w:tab/>
        <w:t>If the current TAI is not in the TAI list, the identification procedure shall be aborted and a tracking area updating procedure shall be initiated.</w:t>
      </w:r>
    </w:p>
    <w:p w14:paraId="16232F21" w14:textId="77777777" w:rsidR="00D40C70" w:rsidRPr="00BC508A" w:rsidRDefault="00D40C70" w:rsidP="00D40C70">
      <w:pPr>
        <w:pStyle w:val="B1"/>
      </w:pPr>
      <w:r w:rsidRPr="00BC508A">
        <w:tab/>
        <w:t>If the current TAI is still part of the TAI list, the identification procedure shall be aborted and it is up to the UE implementation how to re-run the ongoing procedure that triggered the identification procedure.</w:t>
      </w:r>
    </w:p>
    <w:p w14:paraId="5ED3CE0B" w14:textId="77777777" w:rsidR="00D40C70" w:rsidRPr="00BC508A" w:rsidRDefault="00D40C70" w:rsidP="00D40C70">
      <w:pPr>
        <w:pStyle w:val="B1"/>
      </w:pPr>
      <w:r w:rsidRPr="00BC508A">
        <w:t>d)</w:t>
      </w:r>
      <w:r w:rsidRPr="00BC508A">
        <w:tab/>
        <w:t>Transmission failure of IDENTITY RESPONSE message indication without TAI change from lower layers (if the identification procedure is triggered by a service request procedure)</w:t>
      </w:r>
    </w:p>
    <w:p w14:paraId="7E9459A7" w14:textId="77777777" w:rsidR="00D40C70" w:rsidRPr="00BC508A" w:rsidRDefault="00D40C70" w:rsidP="00D40C70">
      <w:pPr>
        <w:pStyle w:val="B1"/>
      </w:pPr>
      <w:r w:rsidRPr="00BC508A">
        <w:tab/>
        <w:t>The identification procedure shall be aborted and it is up to the UE implementation how to re-run the ongoing procedure that triggered the identification procedure.</w:t>
      </w:r>
    </w:p>
    <w:p w14:paraId="1C405DD2" w14:textId="77777777" w:rsidR="00D40C70" w:rsidRPr="00BC508A" w:rsidRDefault="00D40C70" w:rsidP="00295835">
      <w:pPr>
        <w:pStyle w:val="Heading4"/>
      </w:pPr>
      <w:bookmarkStart w:id="1646" w:name="_CR5_4_4_6"/>
      <w:bookmarkStart w:id="1647" w:name="_Toc20217926"/>
      <w:bookmarkStart w:id="1648" w:name="_Toc27743811"/>
      <w:bookmarkStart w:id="1649" w:name="_Toc35959382"/>
      <w:bookmarkStart w:id="1650" w:name="_Toc45202813"/>
      <w:bookmarkStart w:id="1651" w:name="_Toc45700189"/>
      <w:bookmarkStart w:id="1652" w:name="_Toc51919925"/>
      <w:bookmarkStart w:id="1653" w:name="_Toc68250985"/>
      <w:bookmarkStart w:id="1654" w:name="_Toc178411087"/>
      <w:bookmarkEnd w:id="1646"/>
      <w:r w:rsidRPr="00BC508A">
        <w:t>5.4.4.6</w:t>
      </w:r>
      <w:r w:rsidRPr="00BC508A">
        <w:tab/>
        <w:t>Abnormal cases on the network side</w:t>
      </w:r>
      <w:bookmarkEnd w:id="1647"/>
      <w:bookmarkEnd w:id="1648"/>
      <w:bookmarkEnd w:id="1649"/>
      <w:bookmarkEnd w:id="1650"/>
      <w:bookmarkEnd w:id="1651"/>
      <w:bookmarkEnd w:id="1652"/>
      <w:bookmarkEnd w:id="1653"/>
      <w:bookmarkEnd w:id="1654"/>
    </w:p>
    <w:p w14:paraId="6C5C0865" w14:textId="77777777" w:rsidR="00D40C70" w:rsidRPr="00BC508A" w:rsidRDefault="00D40C70" w:rsidP="00D40C70">
      <w:r w:rsidRPr="00BC508A">
        <w:t>The following abnormal cases can be identified:</w:t>
      </w:r>
    </w:p>
    <w:p w14:paraId="21BAF2FE" w14:textId="77777777" w:rsidR="00D40C70" w:rsidRPr="00BC508A" w:rsidRDefault="00D40C70" w:rsidP="00D40C70">
      <w:pPr>
        <w:pStyle w:val="B1"/>
      </w:pPr>
      <w:r w:rsidRPr="00BC508A">
        <w:t>a)</w:t>
      </w:r>
      <w:r w:rsidRPr="00BC508A">
        <w:tab/>
        <w:t>Lower layer failure</w:t>
      </w:r>
    </w:p>
    <w:p w14:paraId="1C08CE1F" w14:textId="77777777" w:rsidR="00D40C70" w:rsidRPr="00BC508A" w:rsidRDefault="00D40C70" w:rsidP="00D40C70">
      <w:pPr>
        <w:pStyle w:val="B1"/>
      </w:pPr>
      <w:r w:rsidRPr="00BC508A">
        <w:tab/>
        <w:t>Upon detection of a lower layer failure before the IDENTITY RESPONSE is received, the network shall abort any ongoing EMM procedure.</w:t>
      </w:r>
    </w:p>
    <w:p w14:paraId="18D8388E" w14:textId="77777777" w:rsidR="00D40C70" w:rsidRPr="00BC508A" w:rsidRDefault="00D40C70" w:rsidP="00D40C70">
      <w:pPr>
        <w:pStyle w:val="B1"/>
      </w:pPr>
      <w:r w:rsidRPr="00BC508A">
        <w:t>b)</w:t>
      </w:r>
      <w:r w:rsidRPr="00BC508A">
        <w:tab/>
        <w:t>Expiry of timer T3470</w:t>
      </w:r>
    </w:p>
    <w:p w14:paraId="39FE6964" w14:textId="77777777" w:rsidR="00D40C70" w:rsidRPr="00BC508A" w:rsidRDefault="00D40C70" w:rsidP="00D40C70">
      <w:pPr>
        <w:pStyle w:val="B1"/>
      </w:pPr>
      <w:r w:rsidRPr="00BC508A">
        <w:tab/>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14:paraId="701DF7F1" w14:textId="77777777" w:rsidR="00D40C70" w:rsidRPr="00BC508A" w:rsidRDefault="00D40C70" w:rsidP="00D40C70">
      <w:pPr>
        <w:pStyle w:val="B1"/>
      </w:pPr>
      <w:r w:rsidRPr="00BC508A">
        <w:t>c)</w:t>
      </w:r>
      <w:r w:rsidRPr="00BC508A">
        <w:tab/>
        <w:t>Collision of an identification procedure with an attach procedure</w:t>
      </w:r>
    </w:p>
    <w:p w14:paraId="48BDD7DB" w14:textId="77777777" w:rsidR="00D40C70" w:rsidRPr="00BC508A" w:rsidRDefault="00D40C70" w:rsidP="00D40C70">
      <w:pPr>
        <w:pStyle w:val="B1"/>
      </w:pPr>
      <w:r w:rsidRPr="00BC508A">
        <w:lastRenderedPageBreak/>
        <w:tab/>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14:paraId="360EB76A" w14:textId="77777777" w:rsidR="00D40C70" w:rsidRPr="00BC508A" w:rsidRDefault="00D40C70" w:rsidP="00D40C70">
      <w:pPr>
        <w:pStyle w:val="B1"/>
      </w:pPr>
      <w:r w:rsidRPr="00BC508A">
        <w:t>d)</w:t>
      </w:r>
      <w:r w:rsidRPr="00BC508A">
        <w:tab/>
        <w:t>Collision of an identification procedure with an attach procedure when the identification procedure has been caused by an attach procedure</w:t>
      </w:r>
    </w:p>
    <w:p w14:paraId="6D9F2297" w14:textId="77777777" w:rsidR="00D40C70" w:rsidRPr="00BC508A" w:rsidRDefault="00D40C70" w:rsidP="00D40C70">
      <w:pPr>
        <w:pStyle w:val="B1"/>
      </w:pPr>
      <w:r w:rsidRPr="00BC508A">
        <w:tab/>
        <w:t>If the network receives an ATTACH REQUEST message before the ongoing identification procedure has been completed and an attach procedure is pending (i.e. an ATTACH ACCEPT/REJECT message has to be sent as an answer to an earlier ATTACH REQUEST message), then:</w:t>
      </w:r>
    </w:p>
    <w:p w14:paraId="0CFEE6D5" w14:textId="77777777" w:rsidR="00D40C70" w:rsidRPr="00BC508A" w:rsidRDefault="00D40C70" w:rsidP="00D40C70">
      <w:pPr>
        <w:pStyle w:val="B2"/>
      </w:pPr>
      <w:r w:rsidRPr="00BC508A">
        <w:t>-</w:t>
      </w:r>
      <w:r w:rsidRPr="00BC508A">
        <w:tab/>
        <w:t>If one or more of the information elements in the ATTACH REQUEST message differ from the ones received within the previous ATTACH REQUEST message, the network shall proceed with the new attach procedure; or</w:t>
      </w:r>
    </w:p>
    <w:p w14:paraId="29EA231E" w14:textId="77777777" w:rsidR="00D40C70" w:rsidRPr="00BC508A" w:rsidRDefault="00D40C70" w:rsidP="00D40C70">
      <w:pPr>
        <w:pStyle w:val="B2"/>
      </w:pPr>
      <w:r w:rsidRPr="00BC508A">
        <w:t>-</w:t>
      </w:r>
      <w:r w:rsidRPr="00BC508A">
        <w:tab/>
        <w:t>If the information elements do not differ, then the network shall not treat any further this new ATTACH REQUEST.</w:t>
      </w:r>
    </w:p>
    <w:p w14:paraId="1651F00C" w14:textId="77777777" w:rsidR="00D40C70" w:rsidRPr="00BC508A" w:rsidRDefault="00D40C70" w:rsidP="00D40C70">
      <w:pPr>
        <w:pStyle w:val="B1"/>
      </w:pPr>
      <w:r w:rsidRPr="00BC508A">
        <w:t>e)</w:t>
      </w:r>
      <w:r w:rsidRPr="00BC508A">
        <w:tab/>
        <w:t>Collision of an identification procedure with a UE initiated detach procedure</w:t>
      </w:r>
    </w:p>
    <w:p w14:paraId="6072AE09" w14:textId="77777777" w:rsidR="00D40C70" w:rsidRPr="00BC508A" w:rsidRDefault="00D40C70" w:rsidP="00D40C70">
      <w:pPr>
        <w:pStyle w:val="B1"/>
      </w:pPr>
      <w:r w:rsidRPr="00BC508A">
        <w:tab/>
        <w:t>Detach containing cause "switch off" within the Detach type IE:</w:t>
      </w:r>
    </w:p>
    <w:p w14:paraId="2A8B7985" w14:textId="77777777" w:rsidR="00D40C70" w:rsidRPr="00BC508A" w:rsidRDefault="00D40C70" w:rsidP="00D40C70">
      <w:pPr>
        <w:pStyle w:val="B2"/>
      </w:pPr>
      <w:r w:rsidRPr="00BC508A">
        <w:tab/>
        <w:t>If the network receives a DETACH REQUEST message before the ongoing identification procedure has been completed, the network shall abort the identification procedure and shall progress the detach procedure.</w:t>
      </w:r>
    </w:p>
    <w:p w14:paraId="43C1AC85" w14:textId="77777777" w:rsidR="00D40C70" w:rsidRPr="00BC508A" w:rsidRDefault="00D40C70" w:rsidP="00D40C70">
      <w:pPr>
        <w:pStyle w:val="B1"/>
      </w:pPr>
      <w:r w:rsidRPr="00BC508A">
        <w:tab/>
        <w:t>Detach containing other causes than "switch off" within the Detach type IE:</w:t>
      </w:r>
    </w:p>
    <w:p w14:paraId="780455E9" w14:textId="001FDBA4" w:rsidR="00D40C70" w:rsidRPr="00BC508A" w:rsidRDefault="00D40C70" w:rsidP="00D40C70">
      <w:pPr>
        <w:pStyle w:val="B2"/>
      </w:pPr>
      <w:r w:rsidRPr="00BC508A">
        <w:tab/>
        <w:t xml:space="preserve">If the network receives a DETACH REQUEST message before the ongoing identification procedure has been completed, the network shall complete the identification procedure and shall respond to the detach procedure as described in </w:t>
      </w:r>
      <w:r w:rsidR="00FB1684" w:rsidRPr="00BC508A">
        <w:t>clause</w:t>
      </w:r>
      <w:r w:rsidRPr="00BC508A">
        <w:t> 5.5.2.</w:t>
      </w:r>
    </w:p>
    <w:p w14:paraId="5960C58D" w14:textId="77777777" w:rsidR="00D40C70" w:rsidRPr="00BC508A" w:rsidRDefault="00D40C70" w:rsidP="00D40C70">
      <w:pPr>
        <w:pStyle w:val="B1"/>
      </w:pPr>
      <w:r w:rsidRPr="00BC508A">
        <w:t>f)</w:t>
      </w:r>
      <w:r w:rsidRPr="00BC508A">
        <w:tab/>
        <w:t>Collision of an identification procedure with a tracking area updating procedure</w:t>
      </w:r>
    </w:p>
    <w:p w14:paraId="7087A071" w14:textId="77777777" w:rsidR="00D40C70" w:rsidRPr="00BC508A" w:rsidRDefault="00D40C70" w:rsidP="00D40C70">
      <w:pPr>
        <w:pStyle w:val="B1"/>
      </w:pPr>
      <w:r w:rsidRPr="00BC508A">
        <w:tab/>
        <w:t>If the network receives a TRACKING AREA UPDATE REQUEST message before the ongoing identification procedure has been completed, the network shall progress both procedures.</w:t>
      </w:r>
    </w:p>
    <w:p w14:paraId="1E22F04F" w14:textId="77777777" w:rsidR="00D40C70" w:rsidRPr="00BC508A" w:rsidRDefault="00D40C70" w:rsidP="00D40C70">
      <w:pPr>
        <w:pStyle w:val="B1"/>
      </w:pPr>
      <w:r w:rsidRPr="00BC508A">
        <w:t>g)</w:t>
      </w:r>
      <w:r w:rsidRPr="00BC508A">
        <w:tab/>
        <w:t>Collision of an identification procedure with a service request procedure</w:t>
      </w:r>
    </w:p>
    <w:p w14:paraId="3D69D7D9" w14:textId="77777777" w:rsidR="00D40C70" w:rsidRPr="00BC508A" w:rsidRDefault="00D40C70" w:rsidP="00D40C70">
      <w:pPr>
        <w:pStyle w:val="B1"/>
      </w:pPr>
      <w:r w:rsidRPr="00BC508A">
        <w:tab/>
        <w:t>If the network receives an EXTENDED SERVICE REQUEST message for CS fallback or 1xCS fallback before the ongoing identification procedure has been completed, the network shall progress both procedures.</w:t>
      </w:r>
    </w:p>
    <w:p w14:paraId="208A6ECF" w14:textId="77777777" w:rsidR="00D40C70" w:rsidRPr="00BC508A" w:rsidRDefault="00D40C70" w:rsidP="00D40C70">
      <w:pPr>
        <w:pStyle w:val="B1"/>
      </w:pPr>
      <w:r w:rsidRPr="00BC508A">
        <w:t>h)</w:t>
      </w:r>
      <w:r w:rsidRPr="00BC508A">
        <w:tab/>
        <w:t>Lower layers indication of non-delivered NAS PDU due to handover</w:t>
      </w:r>
    </w:p>
    <w:p w14:paraId="79C9BFE8" w14:textId="77777777" w:rsidR="00D40C70" w:rsidRPr="00BC508A" w:rsidRDefault="00D40C70" w:rsidP="00D40C70">
      <w:pPr>
        <w:pStyle w:val="B1"/>
      </w:pPr>
      <w:r w:rsidRPr="00BC508A">
        <w:tab/>
        <w:t>If the IDENTITY REQUEST message could not be delivered</w:t>
      </w:r>
      <w:r w:rsidRPr="00BC508A" w:rsidDel="00660BF3">
        <w:t xml:space="preserve"> </w:t>
      </w:r>
      <w:r w:rsidRPr="00BC508A">
        <w:t>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14:paraId="3DBAEEDB" w14:textId="77777777" w:rsidR="00431B51" w:rsidRPr="00BC508A" w:rsidRDefault="00D40C70" w:rsidP="00295835">
      <w:pPr>
        <w:pStyle w:val="Heading3"/>
      </w:pPr>
      <w:bookmarkStart w:id="1655" w:name="_CR5_4_5"/>
      <w:bookmarkStart w:id="1656" w:name="_Toc20217927"/>
      <w:bookmarkStart w:id="1657" w:name="_Toc27743812"/>
      <w:bookmarkStart w:id="1658" w:name="_Toc35959383"/>
      <w:bookmarkStart w:id="1659" w:name="_Toc45202814"/>
      <w:bookmarkStart w:id="1660" w:name="_Toc45700190"/>
      <w:bookmarkStart w:id="1661" w:name="_Toc51919926"/>
      <w:bookmarkStart w:id="1662" w:name="_Toc68250986"/>
      <w:bookmarkStart w:id="1663" w:name="_Toc178411088"/>
      <w:bookmarkEnd w:id="1655"/>
      <w:r w:rsidRPr="00BC508A">
        <w:t>5.4.5</w:t>
      </w:r>
      <w:r w:rsidRPr="00BC508A">
        <w:tab/>
        <w:t>EMM information procedure</w:t>
      </w:r>
      <w:bookmarkStart w:id="1664" w:name="_Toc20217928"/>
      <w:bookmarkStart w:id="1665" w:name="_Toc27743813"/>
      <w:bookmarkStart w:id="1666" w:name="_Toc35959384"/>
      <w:bookmarkStart w:id="1667" w:name="_Toc45202815"/>
      <w:bookmarkStart w:id="1668" w:name="_Toc45700191"/>
      <w:bookmarkStart w:id="1669" w:name="_Toc51919927"/>
      <w:bookmarkStart w:id="1670" w:name="_Toc68250987"/>
      <w:bookmarkEnd w:id="1656"/>
      <w:bookmarkEnd w:id="1657"/>
      <w:bookmarkEnd w:id="1658"/>
      <w:bookmarkEnd w:id="1659"/>
      <w:bookmarkEnd w:id="1660"/>
      <w:bookmarkEnd w:id="1661"/>
      <w:bookmarkEnd w:id="1662"/>
      <w:bookmarkEnd w:id="1663"/>
    </w:p>
    <w:p w14:paraId="227A8E8F" w14:textId="476A27B1" w:rsidR="00D40C70" w:rsidRPr="00BC508A" w:rsidRDefault="00D40C70" w:rsidP="00295835">
      <w:pPr>
        <w:pStyle w:val="Heading4"/>
      </w:pPr>
      <w:bookmarkStart w:id="1671" w:name="_CR5_4_5_1"/>
      <w:bookmarkStart w:id="1672" w:name="_Toc178411089"/>
      <w:bookmarkEnd w:id="1671"/>
      <w:r w:rsidRPr="00BC508A">
        <w:t>5.4.5.1</w:t>
      </w:r>
      <w:r w:rsidRPr="00BC508A">
        <w:tab/>
        <w:t>General</w:t>
      </w:r>
      <w:bookmarkEnd w:id="1664"/>
      <w:bookmarkEnd w:id="1665"/>
      <w:bookmarkEnd w:id="1666"/>
      <w:bookmarkEnd w:id="1667"/>
      <w:bookmarkEnd w:id="1668"/>
      <w:bookmarkEnd w:id="1669"/>
      <w:bookmarkEnd w:id="1670"/>
      <w:bookmarkEnd w:id="1672"/>
    </w:p>
    <w:p w14:paraId="52BBDB9D" w14:textId="77777777" w:rsidR="00D40C70" w:rsidRPr="00BC508A" w:rsidRDefault="00D40C70" w:rsidP="00D40C70">
      <w:r w:rsidRPr="00BC508A">
        <w:t>The purpose of sending the EMM INFORMATION message is to allow the network to provide information to the UE. The message implementation is optional in the network. The UE may use the received information if the UE supports implementing this message.</w:t>
      </w:r>
    </w:p>
    <w:p w14:paraId="0BE503CF" w14:textId="77777777" w:rsidR="00D40C70" w:rsidRPr="00BC508A" w:rsidRDefault="00D40C70" w:rsidP="00D40C70">
      <w:r w:rsidRPr="00BC508A">
        <w:t>The EMM information procedure may be invoked by the network at any time during an established EMM context.</w:t>
      </w:r>
    </w:p>
    <w:p w14:paraId="6BCFD3A5" w14:textId="77777777" w:rsidR="00D40C70" w:rsidRPr="00BC508A" w:rsidRDefault="00D40C70" w:rsidP="00295835">
      <w:pPr>
        <w:pStyle w:val="Heading4"/>
      </w:pPr>
      <w:bookmarkStart w:id="1673" w:name="_CR5_4_5_2"/>
      <w:bookmarkStart w:id="1674" w:name="_Toc20217929"/>
      <w:bookmarkStart w:id="1675" w:name="_Toc27743814"/>
      <w:bookmarkStart w:id="1676" w:name="_Toc35959385"/>
      <w:bookmarkStart w:id="1677" w:name="_Toc45202816"/>
      <w:bookmarkStart w:id="1678" w:name="_Toc45700192"/>
      <w:bookmarkStart w:id="1679" w:name="_Toc51919928"/>
      <w:bookmarkStart w:id="1680" w:name="_Toc68250988"/>
      <w:bookmarkStart w:id="1681" w:name="_Toc178411090"/>
      <w:bookmarkEnd w:id="1673"/>
      <w:r w:rsidRPr="00BC508A">
        <w:t>5.4.5.2</w:t>
      </w:r>
      <w:r w:rsidRPr="00BC508A">
        <w:tab/>
        <w:t>EMM information procedure initiation by the network</w:t>
      </w:r>
      <w:bookmarkEnd w:id="1674"/>
      <w:bookmarkEnd w:id="1675"/>
      <w:bookmarkEnd w:id="1676"/>
      <w:bookmarkEnd w:id="1677"/>
      <w:bookmarkEnd w:id="1678"/>
      <w:bookmarkEnd w:id="1679"/>
      <w:bookmarkEnd w:id="1680"/>
      <w:bookmarkEnd w:id="1681"/>
    </w:p>
    <w:p w14:paraId="1EF74AAB" w14:textId="77777777" w:rsidR="00D40C70" w:rsidRPr="00BC508A" w:rsidRDefault="00D40C70" w:rsidP="00D40C70">
      <w:r w:rsidRPr="00BC508A">
        <w:t xml:space="preserve">The EMM information procedure consists only of the EMM INFORMATION message sent from the network to the UE (see example in figure 5.4.5.2.1). During an established EMM context, the network may send none, one, or more EMM </w:t>
      </w:r>
      <w:r w:rsidRPr="00BC508A">
        <w:lastRenderedPageBreak/>
        <w:t>INFORMATION messages to the UE. If more than one EMM INFORMATION message is sent, the messages need not have the same content.</w:t>
      </w:r>
    </w:p>
    <w:p w14:paraId="0FF840FD" w14:textId="77777777" w:rsidR="00D40C70" w:rsidRPr="00BC508A" w:rsidRDefault="00D40C70" w:rsidP="00D40C70">
      <w:pPr>
        <w:pStyle w:val="TH"/>
        <w:rPr>
          <w:lang w:eastAsia="zh-CN"/>
        </w:rPr>
      </w:pPr>
      <w:r w:rsidRPr="00BC508A">
        <w:object w:dxaOrig="9372" w:dyaOrig="1599" w14:anchorId="61024F49">
          <v:shape id="_x0000_i1034" type="#_x0000_t75" style="width:401.3pt;height:68.25pt" o:ole="">
            <v:imagedata r:id="rId30" o:title=""/>
          </v:shape>
          <o:OLEObject Type="Embed" ProgID="Visio.Drawing.11" ShapeID="_x0000_i1034" DrawAspect="Content" ObjectID="_1798024914" r:id="rId31"/>
        </w:object>
      </w:r>
    </w:p>
    <w:p w14:paraId="41E1EC99" w14:textId="77777777" w:rsidR="00D40C70" w:rsidRPr="00BC508A" w:rsidRDefault="00D40C70" w:rsidP="00D40C70">
      <w:pPr>
        <w:pStyle w:val="TF"/>
        <w:rPr>
          <w:lang w:eastAsia="zh-CN"/>
        </w:rPr>
      </w:pPr>
      <w:bookmarkStart w:id="1682" w:name="_CRFigure5_4_5_2_1"/>
      <w:r w:rsidRPr="00BC508A">
        <w:t xml:space="preserve">Figure </w:t>
      </w:r>
      <w:bookmarkEnd w:id="1682"/>
      <w:r w:rsidRPr="00BC508A">
        <w:t>5.4.5.2.1: EMM information procedu</w:t>
      </w:r>
      <w:r w:rsidRPr="00BC508A">
        <w:rPr>
          <w:lang w:eastAsia="zh-CN"/>
        </w:rPr>
        <w:t>re</w:t>
      </w:r>
    </w:p>
    <w:p w14:paraId="133E7663" w14:textId="77777777" w:rsidR="00D40C70" w:rsidRPr="00BC508A" w:rsidRDefault="00D40C70" w:rsidP="00295835">
      <w:pPr>
        <w:pStyle w:val="Heading4"/>
      </w:pPr>
      <w:bookmarkStart w:id="1683" w:name="_CR5_4_5_3"/>
      <w:bookmarkStart w:id="1684" w:name="_Toc20217930"/>
      <w:bookmarkStart w:id="1685" w:name="_Toc27743815"/>
      <w:bookmarkStart w:id="1686" w:name="_Toc35959386"/>
      <w:bookmarkStart w:id="1687" w:name="_Toc45202817"/>
      <w:bookmarkStart w:id="1688" w:name="_Toc45700193"/>
      <w:bookmarkStart w:id="1689" w:name="_Toc51919929"/>
      <w:bookmarkStart w:id="1690" w:name="_Toc68250989"/>
      <w:bookmarkStart w:id="1691" w:name="_Toc178411091"/>
      <w:bookmarkEnd w:id="1683"/>
      <w:r w:rsidRPr="00BC508A">
        <w:t>5.4.5.3</w:t>
      </w:r>
      <w:r w:rsidRPr="00BC508A">
        <w:tab/>
        <w:t>EMM information procedure in the UE</w:t>
      </w:r>
      <w:bookmarkEnd w:id="1684"/>
      <w:bookmarkEnd w:id="1685"/>
      <w:bookmarkEnd w:id="1686"/>
      <w:bookmarkEnd w:id="1687"/>
      <w:bookmarkEnd w:id="1688"/>
      <w:bookmarkEnd w:id="1689"/>
      <w:bookmarkEnd w:id="1690"/>
      <w:bookmarkEnd w:id="1691"/>
    </w:p>
    <w:p w14:paraId="5E506E68" w14:textId="77777777" w:rsidR="00D40C70" w:rsidRPr="00BC508A" w:rsidRDefault="00D40C70" w:rsidP="00D40C70">
      <w:r w:rsidRPr="00BC508A">
        <w:t>When the UE (supporting the EMM information message) receives an EMM INFORMATION message, it shall accept the message and optionally use the contents to update appropriate information stored within the UE.</w:t>
      </w:r>
    </w:p>
    <w:p w14:paraId="4EA87FB2" w14:textId="77777777" w:rsidR="00D40C70" w:rsidRPr="00BC508A" w:rsidRDefault="00D40C70" w:rsidP="00D40C70">
      <w:r w:rsidRPr="00BC508A">
        <w:t>If the UE does not support the EMM information message the UE shall ignore the contents of the message and return an EMM STATUS message with EMM cause #97 "message type non-existent or not implemented".</w:t>
      </w:r>
    </w:p>
    <w:p w14:paraId="3137A96E" w14:textId="77777777" w:rsidR="00D40C70" w:rsidRPr="00BC508A" w:rsidRDefault="00D40C70" w:rsidP="00295835">
      <w:pPr>
        <w:pStyle w:val="Heading4"/>
      </w:pPr>
      <w:bookmarkStart w:id="1692" w:name="_CR5_4_5_4"/>
      <w:bookmarkStart w:id="1693" w:name="_Toc20217931"/>
      <w:bookmarkStart w:id="1694" w:name="_Toc27743816"/>
      <w:bookmarkStart w:id="1695" w:name="_Toc35959387"/>
      <w:bookmarkStart w:id="1696" w:name="_Toc45202818"/>
      <w:bookmarkStart w:id="1697" w:name="_Toc45700194"/>
      <w:bookmarkStart w:id="1698" w:name="_Toc51919930"/>
      <w:bookmarkStart w:id="1699" w:name="_Toc68250990"/>
      <w:bookmarkStart w:id="1700" w:name="_Toc178411092"/>
      <w:bookmarkEnd w:id="1692"/>
      <w:r w:rsidRPr="00BC508A">
        <w:t>5.4.5.4</w:t>
      </w:r>
      <w:r w:rsidRPr="00BC508A">
        <w:tab/>
        <w:t>Abnormal cases on the network side</w:t>
      </w:r>
      <w:bookmarkEnd w:id="1693"/>
      <w:bookmarkEnd w:id="1694"/>
      <w:bookmarkEnd w:id="1695"/>
      <w:bookmarkEnd w:id="1696"/>
      <w:bookmarkEnd w:id="1697"/>
      <w:bookmarkEnd w:id="1698"/>
      <w:bookmarkEnd w:id="1699"/>
      <w:bookmarkEnd w:id="1700"/>
    </w:p>
    <w:p w14:paraId="3F6BABAA" w14:textId="77777777" w:rsidR="00D40C70" w:rsidRPr="00BC508A" w:rsidRDefault="00D40C70" w:rsidP="00D40C70">
      <w:r w:rsidRPr="00BC508A">
        <w:t>The following abnormal case can be identified:</w:t>
      </w:r>
    </w:p>
    <w:p w14:paraId="20A57645" w14:textId="77777777" w:rsidR="00D40C70" w:rsidRPr="00BC508A" w:rsidRDefault="00D40C70" w:rsidP="00D40C70">
      <w:pPr>
        <w:pStyle w:val="B1"/>
      </w:pPr>
      <w:r w:rsidRPr="00BC508A">
        <w:t>a)</w:t>
      </w:r>
      <w:r w:rsidRPr="00BC508A">
        <w:tab/>
        <w:t>Lower layers indication of non-delivered NAS PDU due to handover</w:t>
      </w:r>
    </w:p>
    <w:p w14:paraId="06B702EC" w14:textId="77777777" w:rsidR="00D40C70" w:rsidRPr="00BC508A" w:rsidRDefault="00D40C70" w:rsidP="00D40C70">
      <w:pPr>
        <w:pStyle w:val="B1"/>
      </w:pPr>
      <w:r w:rsidRPr="00BC508A">
        <w:tab/>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14:paraId="35F7C0A5" w14:textId="77777777" w:rsidR="00D40C70" w:rsidRPr="00BC508A" w:rsidRDefault="00D40C70" w:rsidP="00295835">
      <w:pPr>
        <w:pStyle w:val="Heading2"/>
      </w:pPr>
      <w:bookmarkStart w:id="1701" w:name="_CR5_5"/>
      <w:bookmarkStart w:id="1702" w:name="_Toc20217932"/>
      <w:bookmarkStart w:id="1703" w:name="_Toc27743817"/>
      <w:bookmarkStart w:id="1704" w:name="_Toc35959388"/>
      <w:bookmarkStart w:id="1705" w:name="_Toc45202819"/>
      <w:bookmarkStart w:id="1706" w:name="_Toc45700195"/>
      <w:bookmarkStart w:id="1707" w:name="_Toc51919931"/>
      <w:bookmarkStart w:id="1708" w:name="_Toc68250991"/>
      <w:bookmarkStart w:id="1709" w:name="_Toc178411093"/>
      <w:bookmarkEnd w:id="1701"/>
      <w:r w:rsidRPr="00BC508A">
        <w:t>5.5</w:t>
      </w:r>
      <w:r w:rsidRPr="00BC508A">
        <w:tab/>
        <w:t>EMM specific procedures</w:t>
      </w:r>
      <w:bookmarkEnd w:id="1702"/>
      <w:bookmarkEnd w:id="1703"/>
      <w:bookmarkEnd w:id="1704"/>
      <w:bookmarkEnd w:id="1705"/>
      <w:bookmarkEnd w:id="1706"/>
      <w:bookmarkEnd w:id="1707"/>
      <w:bookmarkEnd w:id="1708"/>
      <w:bookmarkEnd w:id="1709"/>
    </w:p>
    <w:p w14:paraId="7CA65A85" w14:textId="77777777" w:rsidR="00D40C70" w:rsidRPr="00BC508A" w:rsidRDefault="00D40C70" w:rsidP="00295835">
      <w:pPr>
        <w:pStyle w:val="Heading3"/>
      </w:pPr>
      <w:bookmarkStart w:id="1710" w:name="_CR5_5_1"/>
      <w:bookmarkStart w:id="1711" w:name="_Toc20217933"/>
      <w:bookmarkStart w:id="1712" w:name="_Toc27743818"/>
      <w:bookmarkStart w:id="1713" w:name="_Toc35959389"/>
      <w:bookmarkStart w:id="1714" w:name="_Toc45202820"/>
      <w:bookmarkStart w:id="1715" w:name="_Toc45700196"/>
      <w:bookmarkStart w:id="1716" w:name="_Toc51919932"/>
      <w:bookmarkStart w:id="1717" w:name="_Toc68250992"/>
      <w:bookmarkStart w:id="1718" w:name="_Toc178411094"/>
      <w:bookmarkEnd w:id="1710"/>
      <w:r w:rsidRPr="00BC508A">
        <w:t>5.5.1</w:t>
      </w:r>
      <w:r w:rsidRPr="00BC508A">
        <w:tab/>
        <w:t>Attach procedure</w:t>
      </w:r>
      <w:bookmarkEnd w:id="1711"/>
      <w:bookmarkEnd w:id="1712"/>
      <w:bookmarkEnd w:id="1713"/>
      <w:bookmarkEnd w:id="1714"/>
      <w:bookmarkEnd w:id="1715"/>
      <w:bookmarkEnd w:id="1716"/>
      <w:bookmarkEnd w:id="1717"/>
      <w:bookmarkEnd w:id="1718"/>
    </w:p>
    <w:p w14:paraId="14EBA5B1" w14:textId="77777777" w:rsidR="00D40C70" w:rsidRPr="00BC508A" w:rsidRDefault="00D40C70" w:rsidP="00295835">
      <w:pPr>
        <w:pStyle w:val="Heading4"/>
      </w:pPr>
      <w:bookmarkStart w:id="1719" w:name="_CR5_5_1_1"/>
      <w:bookmarkStart w:id="1720" w:name="_Toc20217934"/>
      <w:bookmarkStart w:id="1721" w:name="_Toc27743819"/>
      <w:bookmarkStart w:id="1722" w:name="_Toc35959390"/>
      <w:bookmarkStart w:id="1723" w:name="_Toc45202821"/>
      <w:bookmarkStart w:id="1724" w:name="_Toc45700197"/>
      <w:bookmarkStart w:id="1725" w:name="_Toc51919933"/>
      <w:bookmarkStart w:id="1726" w:name="_Toc68250993"/>
      <w:bookmarkStart w:id="1727" w:name="_Toc178411095"/>
      <w:bookmarkEnd w:id="1719"/>
      <w:r w:rsidRPr="00BC508A">
        <w:t>5.5.1.1</w:t>
      </w:r>
      <w:r w:rsidRPr="00BC508A">
        <w:tab/>
        <w:t>General</w:t>
      </w:r>
      <w:bookmarkEnd w:id="1720"/>
      <w:bookmarkEnd w:id="1721"/>
      <w:bookmarkEnd w:id="1722"/>
      <w:bookmarkEnd w:id="1723"/>
      <w:bookmarkEnd w:id="1724"/>
      <w:bookmarkEnd w:id="1725"/>
      <w:bookmarkEnd w:id="1726"/>
      <w:bookmarkEnd w:id="1727"/>
    </w:p>
    <w:p w14:paraId="2F403711" w14:textId="77777777" w:rsidR="00D40C70" w:rsidRPr="00BC508A" w:rsidRDefault="00D40C70" w:rsidP="00D40C70">
      <w:r w:rsidRPr="00BC508A">
        <w:t>The attach procedure is used to attach to an EPC for packet services in EPS.</w:t>
      </w:r>
    </w:p>
    <w:p w14:paraId="4D8D50C1" w14:textId="77777777" w:rsidR="00D40C70" w:rsidRPr="00BC508A" w:rsidRDefault="00D40C70" w:rsidP="00D40C70">
      <w:r w:rsidRPr="00BC508A">
        <w:t>The attach procedure is used for the following purposes:</w:t>
      </w:r>
    </w:p>
    <w:p w14:paraId="415FE430" w14:textId="77777777" w:rsidR="00D40C70" w:rsidRPr="00BC508A" w:rsidRDefault="00D40C70" w:rsidP="00D40C70">
      <w:pPr>
        <w:pStyle w:val="B1"/>
      </w:pPr>
      <w:r w:rsidRPr="00BC508A">
        <w:t>-</w:t>
      </w:r>
      <w:r w:rsidRPr="00BC508A">
        <w:tab/>
        <w:t>by a UE in PS mode of operation to attach for EPS services only;</w:t>
      </w:r>
    </w:p>
    <w:p w14:paraId="16C1EABE" w14:textId="77777777" w:rsidR="00D40C70" w:rsidRPr="00BC508A" w:rsidRDefault="00D40C70" w:rsidP="00D40C70">
      <w:pPr>
        <w:pStyle w:val="B1"/>
      </w:pPr>
      <w:r w:rsidRPr="00BC508A">
        <w:t>-</w:t>
      </w:r>
      <w:r w:rsidRPr="00BC508A">
        <w:tab/>
        <w:t>by a UE in CS/PS mode 1 or CS/PS mode 2 of operation to attach for both EPS and non-EPS services;</w:t>
      </w:r>
    </w:p>
    <w:p w14:paraId="285744AE" w14:textId="77777777" w:rsidR="00D40C70" w:rsidRPr="00BC508A" w:rsidRDefault="00D40C70" w:rsidP="00D40C70">
      <w:pPr>
        <w:pStyle w:val="B1"/>
      </w:pPr>
      <w:r w:rsidRPr="00BC508A">
        <w:t>-</w:t>
      </w:r>
      <w:r w:rsidRPr="00BC508A">
        <w:tab/>
        <w:t>by a UE supporting NB-S1 mode only in PS mode of operation to attach for EPS services and "SMS only";</w:t>
      </w:r>
    </w:p>
    <w:p w14:paraId="36F28FE4" w14:textId="739968E0" w:rsidR="00D40C70" w:rsidRPr="00BC508A" w:rsidRDefault="00D40C70" w:rsidP="00D40C70">
      <w:pPr>
        <w:pStyle w:val="B1"/>
      </w:pPr>
      <w:r w:rsidRPr="00BC508A">
        <w:t>-</w:t>
      </w:r>
      <w:r w:rsidRPr="00BC508A">
        <w:tab/>
        <w:t xml:space="preserve">to attach for emergency bearer services; </w:t>
      </w:r>
    </w:p>
    <w:p w14:paraId="1286FF03" w14:textId="5F5942DF" w:rsidR="00D40C70" w:rsidRPr="00BC508A" w:rsidRDefault="00D40C70" w:rsidP="00D40C70">
      <w:pPr>
        <w:pStyle w:val="B1"/>
      </w:pPr>
      <w:r w:rsidRPr="00BC508A">
        <w:t>-</w:t>
      </w:r>
      <w:r w:rsidRPr="00BC508A">
        <w:tab/>
        <w:t>an attach for access to RLOS</w:t>
      </w:r>
      <w:r w:rsidR="003D5910" w:rsidRPr="00BC508A">
        <w:t>; or</w:t>
      </w:r>
    </w:p>
    <w:p w14:paraId="51BA1962" w14:textId="144825AF" w:rsidR="003D5910" w:rsidRPr="00BC508A" w:rsidRDefault="003D5910" w:rsidP="00D40C70">
      <w:pPr>
        <w:pStyle w:val="B1"/>
      </w:pPr>
      <w:r w:rsidRPr="00BC508A">
        <w:t>-</w:t>
      </w:r>
      <w:r w:rsidRPr="00BC508A">
        <w:tab/>
        <w:t>the UE has initiated a GPRS attach procedure while in A/Gb mode or Iu mode or an initial registration procedure while in N1 mode and moves to E-UTRAN coverage.</w:t>
      </w:r>
    </w:p>
    <w:p w14:paraId="5FF1E01E" w14:textId="77777777" w:rsidR="00D40C70" w:rsidRPr="00BC508A" w:rsidRDefault="00D40C70" w:rsidP="00D40C70">
      <w:pPr>
        <w:rPr>
          <w:lang w:eastAsia="ja-JP"/>
        </w:rPr>
      </w:pPr>
      <w:r w:rsidRPr="00BC508A">
        <w:t>The lower layers indicate to NAS that the network does not support</w:t>
      </w:r>
      <w:r w:rsidRPr="00BC508A">
        <w:rPr>
          <w:lang w:eastAsia="ja-JP"/>
        </w:rPr>
        <w:t xml:space="preserve"> </w:t>
      </w:r>
      <w:r w:rsidRPr="00BC508A">
        <w:t>emergency bearer services for the UE in limited service state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emergency </w:t>
      </w:r>
      <w:r w:rsidRPr="00BC508A">
        <w:rPr>
          <w:lang w:eastAsia="ja-JP"/>
        </w:rPr>
        <w:t>bearer services in WB-S1 mode.</w:t>
      </w:r>
    </w:p>
    <w:p w14:paraId="5D2FCA6B" w14:textId="77777777" w:rsidR="00D40C70" w:rsidRPr="00BC508A" w:rsidRDefault="00D40C70" w:rsidP="00D40C70">
      <w:r w:rsidRPr="00BC508A">
        <w:t>If the MME does not support an attach for emergency bearer services, the MME shall reject any request to attach with an attach type set to "EPS emergency attach".</w:t>
      </w:r>
    </w:p>
    <w:p w14:paraId="72487497" w14:textId="5C879886" w:rsidR="003D6D31" w:rsidRPr="00BC508A" w:rsidRDefault="003D6D31" w:rsidP="00D40C70">
      <w:r w:rsidRPr="00BC508A">
        <w:lastRenderedPageBreak/>
        <w:t>If the MUSIM UE initiates the attach procedure and sets the attach type to "EPS emergency attach" in the ATTACH REQUEST message, the network shall not indicate the support of:</w:t>
      </w:r>
    </w:p>
    <w:p w14:paraId="05F79BFE" w14:textId="77777777" w:rsidR="003D6D31" w:rsidRPr="00BC508A" w:rsidRDefault="003D6D31" w:rsidP="007C5733">
      <w:pPr>
        <w:pStyle w:val="B1"/>
      </w:pPr>
      <w:r w:rsidRPr="00BC508A">
        <w:t>-</w:t>
      </w:r>
      <w:r w:rsidRPr="00BC508A">
        <w:tab/>
        <w:t>the NAS signalling connection release;</w:t>
      </w:r>
    </w:p>
    <w:p w14:paraId="4B4FEADC" w14:textId="77777777" w:rsidR="003D6D31" w:rsidRPr="00BC508A" w:rsidRDefault="003D6D31" w:rsidP="007C5733">
      <w:pPr>
        <w:pStyle w:val="B1"/>
      </w:pPr>
      <w:r w:rsidRPr="00BC508A">
        <w:t>-</w:t>
      </w:r>
      <w:r w:rsidRPr="00BC508A">
        <w:tab/>
        <w:t>the paging indication for voice services;</w:t>
      </w:r>
    </w:p>
    <w:p w14:paraId="7DFCC107" w14:textId="77777777" w:rsidR="003D6D31" w:rsidRPr="00BC508A" w:rsidRDefault="003D6D31" w:rsidP="007C5733">
      <w:pPr>
        <w:pStyle w:val="B1"/>
      </w:pPr>
      <w:r w:rsidRPr="00BC508A">
        <w:t>-</w:t>
      </w:r>
      <w:r w:rsidRPr="00BC508A">
        <w:tab/>
        <w:t>the reject paging request;</w:t>
      </w:r>
    </w:p>
    <w:p w14:paraId="094A1E28" w14:textId="77777777" w:rsidR="003D6D31" w:rsidRPr="00BC508A" w:rsidRDefault="003D6D31" w:rsidP="007C5733">
      <w:pPr>
        <w:pStyle w:val="B1"/>
      </w:pPr>
      <w:r w:rsidRPr="00BC508A">
        <w:t>-</w:t>
      </w:r>
      <w:r w:rsidRPr="00BC508A">
        <w:tab/>
        <w:t>the paging restriction; or</w:t>
      </w:r>
    </w:p>
    <w:p w14:paraId="1BA141A7" w14:textId="77777777" w:rsidR="003D6D31" w:rsidRPr="00BC508A" w:rsidRDefault="003D6D31" w:rsidP="007C5733">
      <w:pPr>
        <w:pStyle w:val="B1"/>
      </w:pPr>
      <w:r w:rsidRPr="00BC508A">
        <w:t>-</w:t>
      </w:r>
      <w:r w:rsidRPr="00BC508A">
        <w:tab/>
        <w:t>the paging timing collision control;</w:t>
      </w:r>
    </w:p>
    <w:p w14:paraId="50EA61DE" w14:textId="77777777" w:rsidR="003D6D31" w:rsidRPr="00BC508A" w:rsidRDefault="003D6D31" w:rsidP="00D40C70">
      <w:r w:rsidRPr="00BC508A">
        <w:t>in the ATTACH ACCEPT message.</w:t>
      </w:r>
    </w:p>
    <w:p w14:paraId="0D755DD1" w14:textId="14606409" w:rsidR="00D40C70" w:rsidRPr="00BC508A" w:rsidRDefault="00D40C70" w:rsidP="00D40C70">
      <w:pPr>
        <w:rPr>
          <w:lang w:eastAsia="ja-JP"/>
        </w:rPr>
      </w:pPr>
      <w:r w:rsidRPr="00BC508A">
        <w:t>The lower layers may indicate to NAS whether the network supports</w:t>
      </w:r>
      <w:r w:rsidRPr="00BC508A">
        <w:rPr>
          <w:lang w:eastAsia="ja-JP"/>
        </w:rPr>
        <w:t xml:space="preserve"> </w:t>
      </w:r>
      <w:r w:rsidRPr="00BC508A">
        <w:t>access to RLOS (3GPP TS 36.331 [22])</w:t>
      </w:r>
      <w:r w:rsidRPr="00BC508A">
        <w:rPr>
          <w:lang w:eastAsia="ja-JP"/>
        </w:rPr>
        <w:t>. This information is taken into account whe</w:t>
      </w:r>
      <w:r w:rsidRPr="00BC508A">
        <w:t>n</w:t>
      </w:r>
      <w:r w:rsidRPr="00BC508A">
        <w:rPr>
          <w:lang w:eastAsia="ja-JP"/>
        </w:rPr>
        <w:t xml:space="preserve"> deciding whether to initiate attach</w:t>
      </w:r>
      <w:r w:rsidRPr="00BC508A">
        <w:t xml:space="preserve"> for access to RLOS</w:t>
      </w:r>
      <w:r w:rsidRPr="00BC508A">
        <w:rPr>
          <w:lang w:eastAsia="ja-JP"/>
        </w:rPr>
        <w:t xml:space="preserve"> in WB-S1 mode.</w:t>
      </w:r>
    </w:p>
    <w:p w14:paraId="6A9CC076" w14:textId="77777777" w:rsidR="00D40C70" w:rsidRPr="00BC508A" w:rsidRDefault="00D40C70" w:rsidP="00D40C70">
      <w:r w:rsidRPr="00BC508A">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14:paraId="1A906F26" w14:textId="77777777" w:rsidR="00D40C70" w:rsidRPr="00BC508A" w:rsidRDefault="00D40C70" w:rsidP="00D40C70">
      <w:r w:rsidRPr="00BC508A">
        <w:t xml:space="preserve">With a successful attach procedure in NB-S1 mode, a context is established for the UE in the MME. If the attach request included information </w:t>
      </w:r>
      <w:r w:rsidRPr="00BC508A">
        <w:rPr>
          <w:lang w:eastAsia="ko-KR"/>
        </w:rPr>
        <w:t>to request PDN connectivity</w:t>
      </w:r>
      <w:r w:rsidRPr="00BC508A">
        <w:t>, a default bearer is also established between the UE and the PDN.</w:t>
      </w:r>
    </w:p>
    <w:p w14:paraId="3204B715" w14:textId="77777777" w:rsidR="00D40C70" w:rsidRPr="00BC508A" w:rsidRDefault="00D40C70" w:rsidP="00D40C70">
      <w:r w:rsidRPr="00BC508A">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14:paraId="79F075E5" w14:textId="77777777" w:rsidR="00D40C70" w:rsidRPr="00BC508A" w:rsidRDefault="00D40C70" w:rsidP="00D40C70">
      <w:r w:rsidRPr="00BC508A">
        <w:t>During the attach procedure with default bearer establishment, the UE may also obtain the home agent IPv4 or IPv6 address or both.</w:t>
      </w:r>
    </w:p>
    <w:p w14:paraId="18E7C728" w14:textId="3F645544"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xml:space="preserv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n ATTACH REJECT message is received by the UE with the EMM cause #12 "tracking area not allowed", #13 "roaming not allowed in this tracking area", or #15 "no suitable cells in tracking area", the constructed TAI shall be stored in the suitable list.</w:t>
      </w:r>
    </w:p>
    <w:p w14:paraId="0ED011D7" w14:textId="20D78CEE" w:rsidR="00D40C70" w:rsidRPr="00BC508A" w:rsidRDefault="00D40C70" w:rsidP="00D40C70">
      <w:r w:rsidRPr="00BC508A">
        <w:t xml:space="preserve">An attach attempt counter is used to limit the number of subsequently rejected attach attempts. The attach attempt counter shall be incremented as specified in </w:t>
      </w:r>
      <w:r w:rsidR="00FB1684" w:rsidRPr="00BC508A">
        <w:t>clause</w:t>
      </w:r>
      <w:r w:rsidRPr="00BC508A">
        <w:t> 5.5.1.2.6. Depending on the value of the attach attempt counter, specific actions shall be performed. The attach attempt counter shall be reset when:</w:t>
      </w:r>
    </w:p>
    <w:p w14:paraId="5F492372" w14:textId="77777777" w:rsidR="00D40C70" w:rsidRPr="00BC508A" w:rsidRDefault="00D40C70" w:rsidP="00D40C70">
      <w:pPr>
        <w:pStyle w:val="B1"/>
      </w:pPr>
      <w:r w:rsidRPr="00BC508A">
        <w:t>-</w:t>
      </w:r>
      <w:r w:rsidRPr="00BC508A">
        <w:tab/>
        <w:t>the UE is powered on;</w:t>
      </w:r>
    </w:p>
    <w:p w14:paraId="13E1AB0D" w14:textId="77777777" w:rsidR="00D40C70" w:rsidRPr="00BC508A" w:rsidRDefault="00D40C70" w:rsidP="00D40C70">
      <w:pPr>
        <w:pStyle w:val="B1"/>
      </w:pPr>
      <w:r w:rsidRPr="00BC508A">
        <w:t>-</w:t>
      </w:r>
      <w:r w:rsidRPr="00BC508A">
        <w:tab/>
        <w:t>a USIM is inserted;</w:t>
      </w:r>
    </w:p>
    <w:p w14:paraId="536BD502" w14:textId="77777777" w:rsidR="00D40C70" w:rsidRPr="00BC508A" w:rsidRDefault="00D40C70" w:rsidP="00D40C70">
      <w:pPr>
        <w:pStyle w:val="B1"/>
      </w:pPr>
      <w:r w:rsidRPr="00BC508A">
        <w:t>-</w:t>
      </w:r>
      <w:r w:rsidRPr="00BC508A">
        <w:tab/>
        <w:t>an attach or combined attach procedure is successfully completed;</w:t>
      </w:r>
    </w:p>
    <w:p w14:paraId="6AD78BE9" w14:textId="0BA7A127" w:rsidR="00D40C70" w:rsidRPr="00BC508A" w:rsidRDefault="00D40C70" w:rsidP="00D40C70">
      <w:pPr>
        <w:pStyle w:val="NO"/>
      </w:pPr>
      <w:r w:rsidRPr="00BC508A">
        <w:t>NOTE:</w:t>
      </w:r>
      <w:r w:rsidRPr="00BC508A">
        <w:tab/>
        <w:t xml:space="preserve">The attach procedure can be initiated in S1 or S101 mode as described in </w:t>
      </w:r>
      <w:r w:rsidR="00FB1684" w:rsidRPr="00BC508A">
        <w:t>clause</w:t>
      </w:r>
      <w:r w:rsidRPr="00BC508A">
        <w:t> 5.5.1.</w:t>
      </w:r>
    </w:p>
    <w:p w14:paraId="6A1F4FD8" w14:textId="77777777" w:rsidR="00D40C70" w:rsidRPr="00BC508A" w:rsidRDefault="00D40C70" w:rsidP="00D40C70">
      <w:pPr>
        <w:pStyle w:val="B1"/>
      </w:pPr>
      <w:r w:rsidRPr="00BC508A">
        <w:t>-</w:t>
      </w:r>
      <w:r w:rsidRPr="00BC508A">
        <w:tab/>
        <w:t>a GPRS attach or combined GPRS attach procedure is successfully completed in A/Gb or Iu mode;</w:t>
      </w:r>
    </w:p>
    <w:p w14:paraId="4E470861" w14:textId="77777777" w:rsidR="00D40C70" w:rsidRPr="00BC508A" w:rsidRDefault="00D40C70" w:rsidP="00D40C70">
      <w:pPr>
        <w:pStyle w:val="B1"/>
      </w:pPr>
      <w:r w:rsidRPr="00BC508A">
        <w:t>-</w:t>
      </w:r>
      <w:r w:rsidRPr="00BC508A">
        <w:tab/>
        <w:t>a registration procedure for initial registration performed over 3GPP access is successfully completed in N1 mode and the UE is operating in single-registration mode;</w:t>
      </w:r>
    </w:p>
    <w:p w14:paraId="16195532" w14:textId="77777777" w:rsidR="00D40C70" w:rsidRPr="00BC508A" w:rsidRDefault="00D40C70" w:rsidP="00D40C70">
      <w:pPr>
        <w:pStyle w:val="B1"/>
      </w:pPr>
      <w:r w:rsidRPr="00BC508A">
        <w:t>-</w:t>
      </w:r>
      <w:r w:rsidRPr="00BC508A">
        <w:tab/>
        <w:t>a combined attach procedure is completed for EPS services only with cause #2, #16, #17, #18 or #22;</w:t>
      </w:r>
    </w:p>
    <w:p w14:paraId="64E61E7A" w14:textId="77777777" w:rsidR="00D40C70" w:rsidRPr="00BC508A" w:rsidRDefault="00D40C70" w:rsidP="00D40C70">
      <w:pPr>
        <w:pStyle w:val="B1"/>
        <w:rPr>
          <w:lang w:eastAsia="ko-KR"/>
        </w:rPr>
      </w:pPr>
      <w:r w:rsidRPr="00BC508A">
        <w:lastRenderedPageBreak/>
        <w:t>-</w:t>
      </w:r>
      <w:r w:rsidRPr="00BC508A">
        <w:tab/>
        <w:t>an attach or combined attach procedure is rejected with cause #11, #12, #13, #14, #15</w:t>
      </w:r>
      <w:r w:rsidRPr="00BC508A">
        <w:rPr>
          <w:lang w:eastAsia="ko-KR"/>
        </w:rPr>
        <w:t>,</w:t>
      </w:r>
      <w:r w:rsidRPr="00BC508A">
        <w:t xml:space="preserve"> #25</w:t>
      </w:r>
      <w:r w:rsidRPr="00BC508A">
        <w:rPr>
          <w:lang w:eastAsia="ko-KR"/>
        </w:rPr>
        <w:t xml:space="preserve"> or #35:</w:t>
      </w:r>
    </w:p>
    <w:p w14:paraId="6B2C1AD0" w14:textId="77777777" w:rsidR="00D40C70" w:rsidRPr="00BC508A" w:rsidRDefault="00D40C70" w:rsidP="00D40C70">
      <w:pPr>
        <w:pStyle w:val="B1"/>
      </w:pPr>
      <w:r w:rsidRPr="00BC508A">
        <w:t>-</w:t>
      </w:r>
      <w:r w:rsidRPr="00BC508A">
        <w:tab/>
        <w:t>a network initiated detach procedure is completed with cause #11, #12, #13, #14, #15 or #25; or</w:t>
      </w:r>
    </w:p>
    <w:p w14:paraId="160D9E5E" w14:textId="77777777" w:rsidR="00D40C70" w:rsidRPr="00BC508A" w:rsidRDefault="00D40C70" w:rsidP="00D40C70">
      <w:pPr>
        <w:pStyle w:val="B1"/>
      </w:pPr>
      <w:r w:rsidRPr="00BC508A">
        <w:t>-</w:t>
      </w:r>
      <w:r w:rsidRPr="00BC508A">
        <w:tab/>
        <w:t>a new PLMN is selected.</w:t>
      </w:r>
    </w:p>
    <w:p w14:paraId="238138EB" w14:textId="77777777" w:rsidR="00D40C70" w:rsidRPr="00BC508A" w:rsidRDefault="00D40C70" w:rsidP="00D40C70">
      <w:r w:rsidRPr="00BC508A">
        <w:t>Additionally the attach attempt counter shall be reset when the UE is in substate EMM-DEREGISTERED.ATTEMPTING-TO-ATTACH and:</w:t>
      </w:r>
    </w:p>
    <w:p w14:paraId="2F714EC3" w14:textId="77777777" w:rsidR="00D40C70" w:rsidRPr="00BC508A" w:rsidRDefault="00D40C70" w:rsidP="00D40C70">
      <w:pPr>
        <w:pStyle w:val="B1"/>
      </w:pPr>
      <w:r w:rsidRPr="00BC508A">
        <w:t>-</w:t>
      </w:r>
      <w:r w:rsidRPr="00BC508A">
        <w:tab/>
        <w:t>a new tracking area is entered;</w:t>
      </w:r>
    </w:p>
    <w:p w14:paraId="28E75BF1" w14:textId="77777777" w:rsidR="00D40C70" w:rsidRPr="00BC508A" w:rsidRDefault="00D40C70" w:rsidP="00D40C70">
      <w:pPr>
        <w:pStyle w:val="B1"/>
      </w:pPr>
      <w:r w:rsidRPr="00BC508A">
        <w:t>-</w:t>
      </w:r>
      <w:r w:rsidRPr="00BC508A">
        <w:tab/>
        <w:t>timer T3402 expires; or</w:t>
      </w:r>
    </w:p>
    <w:p w14:paraId="4EBF02DE" w14:textId="77777777" w:rsidR="00D40C70" w:rsidRPr="00BC508A" w:rsidRDefault="00D40C70" w:rsidP="00D40C70">
      <w:pPr>
        <w:pStyle w:val="B1"/>
      </w:pPr>
      <w:r w:rsidRPr="00BC508A">
        <w:t>-</w:t>
      </w:r>
      <w:r w:rsidRPr="00BC508A">
        <w:tab/>
        <w:t>timer T3346 is started.</w:t>
      </w:r>
    </w:p>
    <w:p w14:paraId="515E55F6" w14:textId="77777777" w:rsidR="00AC3956" w:rsidRPr="00BC508A" w:rsidRDefault="00AC3956" w:rsidP="00AC3956">
      <w:r w:rsidRPr="00BC508A">
        <w:t>The UE implementation specific attempt counter defined in clause 5.5.1.2.6 case aa) shall be reset when:</w:t>
      </w:r>
    </w:p>
    <w:p w14:paraId="2B14A52C" w14:textId="77777777" w:rsidR="00AC3956" w:rsidRPr="00BC508A" w:rsidRDefault="00AC3956" w:rsidP="00AC3956">
      <w:pPr>
        <w:pStyle w:val="B1"/>
      </w:pPr>
      <w:r w:rsidRPr="00BC508A">
        <w:t>-</w:t>
      </w:r>
      <w:r w:rsidRPr="00BC508A">
        <w:tab/>
        <w:t>the UE is powered on;</w:t>
      </w:r>
    </w:p>
    <w:p w14:paraId="5211448D" w14:textId="77777777" w:rsidR="00AC3956" w:rsidRPr="00BC508A" w:rsidRDefault="00AC3956" w:rsidP="00AC3956">
      <w:pPr>
        <w:pStyle w:val="B1"/>
      </w:pPr>
      <w:r w:rsidRPr="00BC508A">
        <w:t>-</w:t>
      </w:r>
      <w:r w:rsidRPr="00BC508A">
        <w:tab/>
        <w:t>a USIM is inserted;</w:t>
      </w:r>
    </w:p>
    <w:p w14:paraId="7B7FBE92" w14:textId="77777777" w:rsidR="00AC3956" w:rsidRPr="00BC508A" w:rsidRDefault="00AC3956" w:rsidP="00AC3956">
      <w:pPr>
        <w:pStyle w:val="B1"/>
      </w:pPr>
      <w:r w:rsidRPr="00BC508A">
        <w:t>-</w:t>
      </w:r>
      <w:r w:rsidRPr="00BC508A">
        <w:tab/>
        <w:t>the UE enters EMM-CONNECTED mode;</w:t>
      </w:r>
    </w:p>
    <w:p w14:paraId="6EBECFB6" w14:textId="77777777" w:rsidR="00AC3956" w:rsidRPr="00BC508A" w:rsidRDefault="00AC3956" w:rsidP="00AC3956">
      <w:pPr>
        <w:pStyle w:val="B1"/>
      </w:pPr>
      <w:r w:rsidRPr="00BC508A">
        <w:t>-</w:t>
      </w:r>
      <w:r w:rsidRPr="00BC508A">
        <w:tab/>
        <w:t xml:space="preserve">the attach request 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l) when the "Extended wait time" is ignored, and la) when the "Extended wait time CP data" is ignored </w:t>
      </w:r>
      <w:r w:rsidRPr="00BC508A">
        <w:t>in clause 5.5.</w:t>
      </w:r>
      <w:r w:rsidRPr="00BC508A">
        <w:rPr>
          <w:lang w:eastAsia="zh-CN"/>
        </w:rPr>
        <w:t>1</w:t>
      </w:r>
      <w:r w:rsidRPr="00BC508A">
        <w:t>.2.</w:t>
      </w:r>
      <w:r w:rsidRPr="00BC508A">
        <w:rPr>
          <w:lang w:eastAsia="zh-CN"/>
        </w:rPr>
        <w:t>6;</w:t>
      </w:r>
    </w:p>
    <w:p w14:paraId="29336FE1" w14:textId="77777777" w:rsidR="00AC3956" w:rsidRPr="00BC508A" w:rsidRDefault="00AC3956" w:rsidP="00AC3956">
      <w:pPr>
        <w:pStyle w:val="B1"/>
      </w:pPr>
      <w:r w:rsidRPr="00BC508A">
        <w:t>-</w:t>
      </w:r>
      <w:r w:rsidRPr="00BC508A">
        <w:tab/>
        <w:t>a GPRS attach or combined GPRS attach procedure is successfully completed in A/Gb or Iu mode;</w:t>
      </w:r>
    </w:p>
    <w:p w14:paraId="3557E0D5" w14:textId="77777777" w:rsidR="00AC3956" w:rsidRPr="00BC508A" w:rsidRDefault="00AC3956" w:rsidP="00AC3956">
      <w:pPr>
        <w:pStyle w:val="B1"/>
      </w:pPr>
      <w:r w:rsidRPr="00BC508A">
        <w:t>-</w:t>
      </w:r>
      <w:r w:rsidRPr="00BC508A">
        <w:tab/>
        <w:t>a registration procedure for initial registration performed over 3GPP access is successfully completed in N1 mode and the UE is operating in single-registration mode; or</w:t>
      </w:r>
    </w:p>
    <w:p w14:paraId="42886A17" w14:textId="075919E8" w:rsidR="00AC3956" w:rsidRPr="00BC508A" w:rsidRDefault="00AC3956" w:rsidP="00AC3956">
      <w:pPr>
        <w:pStyle w:val="B1"/>
      </w:pPr>
      <w:r w:rsidRPr="00BC508A">
        <w:t>-</w:t>
      </w:r>
      <w:r w:rsidRPr="00BC508A">
        <w:tab/>
        <w:t>a new suitable cell of the selected PLMN or a new PLMN is selected in S1 mode.</w:t>
      </w:r>
    </w:p>
    <w:p w14:paraId="10DDE215" w14:textId="77777777" w:rsidR="00D40C70" w:rsidRPr="00BC508A" w:rsidRDefault="00D40C70" w:rsidP="00295835">
      <w:pPr>
        <w:pStyle w:val="Heading4"/>
      </w:pPr>
      <w:bookmarkStart w:id="1728" w:name="_CR5_5_1_2"/>
      <w:bookmarkStart w:id="1729" w:name="_Toc20217935"/>
      <w:bookmarkStart w:id="1730" w:name="_Toc27743820"/>
      <w:bookmarkStart w:id="1731" w:name="_Toc35959391"/>
      <w:bookmarkStart w:id="1732" w:name="_Toc45202822"/>
      <w:bookmarkStart w:id="1733" w:name="_Toc45700198"/>
      <w:bookmarkStart w:id="1734" w:name="_Toc51919934"/>
      <w:bookmarkStart w:id="1735" w:name="_Toc68250994"/>
      <w:bookmarkStart w:id="1736" w:name="_Toc178411096"/>
      <w:bookmarkEnd w:id="1728"/>
      <w:r w:rsidRPr="00BC508A">
        <w:t>5.5.1.2</w:t>
      </w:r>
      <w:r w:rsidRPr="00BC508A">
        <w:tab/>
        <w:t>Attach procedure for EPS services</w:t>
      </w:r>
      <w:bookmarkEnd w:id="1729"/>
      <w:bookmarkEnd w:id="1730"/>
      <w:bookmarkEnd w:id="1731"/>
      <w:bookmarkEnd w:id="1732"/>
      <w:bookmarkEnd w:id="1733"/>
      <w:bookmarkEnd w:id="1734"/>
      <w:bookmarkEnd w:id="1735"/>
      <w:bookmarkEnd w:id="1736"/>
    </w:p>
    <w:p w14:paraId="2B36F488" w14:textId="77777777" w:rsidR="00D40C70" w:rsidRPr="00BC508A" w:rsidRDefault="00D40C70" w:rsidP="00295835">
      <w:pPr>
        <w:pStyle w:val="Heading5"/>
      </w:pPr>
      <w:bookmarkStart w:id="1737" w:name="_CR5_5_1_2_1"/>
      <w:bookmarkStart w:id="1738" w:name="_Toc20217936"/>
      <w:bookmarkStart w:id="1739" w:name="_Toc27743821"/>
      <w:bookmarkStart w:id="1740" w:name="_Toc35959392"/>
      <w:bookmarkStart w:id="1741" w:name="_Toc45202823"/>
      <w:bookmarkStart w:id="1742" w:name="_Toc45700199"/>
      <w:bookmarkStart w:id="1743" w:name="_Toc51919935"/>
      <w:bookmarkStart w:id="1744" w:name="_Toc68250995"/>
      <w:bookmarkStart w:id="1745" w:name="_Toc178411097"/>
      <w:bookmarkEnd w:id="1737"/>
      <w:r w:rsidRPr="00BC508A">
        <w:t>5.5.1.2.1</w:t>
      </w:r>
      <w:r w:rsidRPr="00BC508A">
        <w:tab/>
        <w:t>General</w:t>
      </w:r>
      <w:bookmarkEnd w:id="1738"/>
      <w:bookmarkEnd w:id="1739"/>
      <w:bookmarkEnd w:id="1740"/>
      <w:bookmarkEnd w:id="1741"/>
      <w:bookmarkEnd w:id="1742"/>
      <w:bookmarkEnd w:id="1743"/>
      <w:bookmarkEnd w:id="1744"/>
      <w:bookmarkEnd w:id="1745"/>
    </w:p>
    <w:p w14:paraId="764FC205" w14:textId="77777777" w:rsidR="00D40C70" w:rsidRPr="00BC508A" w:rsidRDefault="00D40C70" w:rsidP="00D40C70">
      <w:r w:rsidRPr="00BC508A">
        <w:t>This procedure can be used by a UE to attach for:</w:t>
      </w:r>
    </w:p>
    <w:p w14:paraId="6CD337FE" w14:textId="77777777" w:rsidR="00D40C70" w:rsidRPr="00BC508A" w:rsidRDefault="00D40C70" w:rsidP="00D40C70">
      <w:pPr>
        <w:pStyle w:val="B1"/>
      </w:pPr>
      <w:r w:rsidRPr="00BC508A">
        <w:t>-</w:t>
      </w:r>
      <w:r w:rsidRPr="00BC508A">
        <w:tab/>
        <w:t>EPS services only; or</w:t>
      </w:r>
    </w:p>
    <w:p w14:paraId="7E1806FA" w14:textId="77777777" w:rsidR="00D40C70" w:rsidRPr="00BC508A" w:rsidRDefault="00D40C70" w:rsidP="00D40C70">
      <w:pPr>
        <w:pStyle w:val="B1"/>
      </w:pPr>
      <w:r w:rsidRPr="00BC508A">
        <w:t>-</w:t>
      </w:r>
      <w:r w:rsidRPr="00BC508A">
        <w:tab/>
        <w:t>EPS services and "SMS only" if the UE supports NB-S1 mode only.</w:t>
      </w:r>
    </w:p>
    <w:p w14:paraId="7AD0A0D3" w14:textId="77777777" w:rsidR="00D40C70" w:rsidRPr="00BC508A" w:rsidRDefault="00D40C70" w:rsidP="00D40C70">
      <w:r w:rsidRPr="00BC508A">
        <w:t>When the UE initiates the attach procedure for normal service, the UE shall indicate "EPS attach" in the EPS attach type IE.</w:t>
      </w:r>
    </w:p>
    <w:p w14:paraId="30B6B02C" w14:textId="77777777" w:rsidR="00D40C70" w:rsidRPr="00BC508A" w:rsidRDefault="00D40C70" w:rsidP="00D40C70">
      <w:r w:rsidRPr="00BC508A">
        <w:t>When the UE initiates the attach procedure for emergency bearer services, the UE shall indicate "EPS emergency attach" in the EPS attach type IE. The attach procedure for emergency bearer services is not applicable for NB-S1 mode (see 3GPP TS 23.401 [10]).</w:t>
      </w:r>
    </w:p>
    <w:p w14:paraId="6B9142A7" w14:textId="77777777" w:rsidR="00D40C70" w:rsidRPr="00BC508A" w:rsidRDefault="00D40C70" w:rsidP="00D40C70">
      <w:r w:rsidRPr="00BC508A">
        <w:t>This procedure can also be used by a UE in limited service state to attach for access to RLOS.</w:t>
      </w:r>
    </w:p>
    <w:p w14:paraId="3EB6E320" w14:textId="77777777" w:rsidR="00D40C70" w:rsidRPr="00BC508A" w:rsidRDefault="00D40C70" w:rsidP="00D40C70">
      <w:r w:rsidRPr="00BC508A">
        <w:t>When the UE initiates the attach procedure for access to RLOS, the UE shall indicate "EPS RLOS attach" in the EPS attach type IE. The attach procedure for access to RLOS is not applicable for NB-S1 mode (see 3GPP TS 23.401 [10]).</w:t>
      </w:r>
    </w:p>
    <w:p w14:paraId="0934102E" w14:textId="77777777" w:rsidR="00D40C70" w:rsidRPr="00BC508A" w:rsidRDefault="00D40C70" w:rsidP="00295835">
      <w:pPr>
        <w:pStyle w:val="Heading5"/>
      </w:pPr>
      <w:bookmarkStart w:id="1746" w:name="_CR5_5_1_2_2"/>
      <w:bookmarkStart w:id="1747" w:name="_Toc20217937"/>
      <w:bookmarkStart w:id="1748" w:name="_Toc27743822"/>
      <w:bookmarkStart w:id="1749" w:name="_Toc35959393"/>
      <w:bookmarkStart w:id="1750" w:name="_Toc45202824"/>
      <w:bookmarkStart w:id="1751" w:name="_Toc45700200"/>
      <w:bookmarkStart w:id="1752" w:name="_Toc51919936"/>
      <w:bookmarkStart w:id="1753" w:name="_Toc68250996"/>
      <w:bookmarkStart w:id="1754" w:name="_Toc178411098"/>
      <w:bookmarkEnd w:id="1746"/>
      <w:r w:rsidRPr="00BC508A">
        <w:t>5.5.1.2.2</w:t>
      </w:r>
      <w:r w:rsidRPr="00BC508A">
        <w:tab/>
        <w:t>Attach procedure initiation</w:t>
      </w:r>
      <w:bookmarkEnd w:id="1747"/>
      <w:bookmarkEnd w:id="1748"/>
      <w:bookmarkEnd w:id="1749"/>
      <w:bookmarkEnd w:id="1750"/>
      <w:bookmarkEnd w:id="1751"/>
      <w:bookmarkEnd w:id="1752"/>
      <w:bookmarkEnd w:id="1753"/>
      <w:bookmarkEnd w:id="1754"/>
    </w:p>
    <w:p w14:paraId="20182251" w14:textId="77777777" w:rsidR="00431B51" w:rsidRPr="00BC508A" w:rsidRDefault="00D40C70" w:rsidP="00D40C70">
      <w:r w:rsidRPr="00BC508A">
        <w:t>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w:t>
      </w:r>
    </w:p>
    <w:p w14:paraId="736FEB3C" w14:textId="58E93C97" w:rsidR="00D40C70" w:rsidRPr="00BC508A" w:rsidRDefault="00D40C70" w:rsidP="00D40C70">
      <w:r w:rsidRPr="00BC508A">
        <w:t>The UE shall include the IMSI in the EPS mobile identity IE in the ATTACH REQUEST message if the selected PLMN is neither the registered PLMN nor in the list of equivalent PLMNs and:</w:t>
      </w:r>
    </w:p>
    <w:p w14:paraId="27A060AC" w14:textId="77777777" w:rsidR="00D40C70" w:rsidRPr="00BC508A" w:rsidRDefault="00D40C70" w:rsidP="00D40C70">
      <w:pPr>
        <w:pStyle w:val="B1"/>
      </w:pPr>
      <w:r w:rsidRPr="00BC508A">
        <w:t>a)</w:t>
      </w:r>
      <w:r w:rsidRPr="00BC508A">
        <w:tab/>
        <w:t>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 or</w:t>
      </w:r>
    </w:p>
    <w:p w14:paraId="4EA97456" w14:textId="77777777" w:rsidR="00D40C70" w:rsidRPr="00BC508A" w:rsidRDefault="00D40C70" w:rsidP="00D40C70">
      <w:pPr>
        <w:pStyle w:val="B1"/>
      </w:pPr>
      <w:r w:rsidRPr="00BC508A">
        <w:lastRenderedPageBreak/>
        <w:t>b)</w:t>
      </w:r>
      <w:r w:rsidRPr="00BC508A">
        <w:tab/>
        <w:t>the UE is in NB-S1 mode.</w:t>
      </w:r>
    </w:p>
    <w:p w14:paraId="55E0D684" w14:textId="77777777" w:rsidR="00D40C70" w:rsidRPr="00BC508A" w:rsidRDefault="00D40C70" w:rsidP="00D40C70">
      <w:r w:rsidRPr="00BC508A">
        <w:t>For all other cases, the UE shall handle the EPS mobile identity IE in the ATTACH REQUEST message as follows:</w:t>
      </w:r>
    </w:p>
    <w:p w14:paraId="2D92668A" w14:textId="77777777" w:rsidR="00D40C70" w:rsidRPr="00BC508A" w:rsidRDefault="00D40C70" w:rsidP="00D40C70">
      <w:pPr>
        <w:pStyle w:val="B1"/>
      </w:pPr>
      <w:r w:rsidRPr="00BC508A">
        <w:t>a)</w:t>
      </w:r>
      <w:r w:rsidRPr="00BC508A">
        <w:tab/>
        <w:t>if the UE operating in the single-registration mode is performing an inter-system change from N1 mode to S1 mode or the UE was previously registered in N1 mode before entering state 5GMM-DEREGISTERED and:</w:t>
      </w:r>
    </w:p>
    <w:p w14:paraId="647474C7" w14:textId="77777777" w:rsidR="00D40C70" w:rsidRPr="00BC508A" w:rsidRDefault="00D40C70" w:rsidP="00D40C70">
      <w:pPr>
        <w:pStyle w:val="B2"/>
      </w:pPr>
      <w:r w:rsidRPr="00BC508A">
        <w:t>1)</w:t>
      </w:r>
      <w:r w:rsidRPr="00BC508A">
        <w:tab/>
        <w:t>the UE has received the interworking without N26 interface indicator set to "interworking without N26 interface supported" from the network and:</w:t>
      </w:r>
    </w:p>
    <w:p w14:paraId="62B0DC6B" w14:textId="140CE026" w:rsidR="00D40C70" w:rsidRPr="00BC508A" w:rsidRDefault="00D40C70" w:rsidP="00D40C70">
      <w:pPr>
        <w:pStyle w:val="B3"/>
        <w:rPr>
          <w:rFonts w:eastAsia="Malgun Gothic"/>
        </w:rPr>
      </w:pPr>
      <w:r w:rsidRPr="00BC508A">
        <w:t>i)</w:t>
      </w:r>
      <w:r w:rsidRPr="00BC508A">
        <w:tab/>
        <w:t>if the UE holds a valid GUTI, the UE shall include the valid GUTI into the EPS mobile identity IE, include Old GUTI type IE with GUTI type set to "</w:t>
      </w:r>
      <w:r w:rsidR="00097D00" w:rsidRPr="00BC508A">
        <w:t>N</w:t>
      </w:r>
      <w:r w:rsidRPr="00BC508A">
        <w:t xml:space="preserve">ative GUTI" and include the </w:t>
      </w:r>
      <w:r w:rsidRPr="00BC508A">
        <w:rPr>
          <w:rFonts w:eastAsia="Malgun Gothic"/>
        </w:rPr>
        <w:t>UE status IE with a 5GMM registration status set to</w:t>
      </w:r>
      <w:r w:rsidR="004C3C10" w:rsidRPr="00BC508A">
        <w:rPr>
          <w:rFonts w:eastAsia="Malgun Gothic"/>
        </w:rPr>
        <w:t xml:space="preserve"> "UE is </w:t>
      </w:r>
      <w:r w:rsidR="00D42577" w:rsidRPr="00BC508A">
        <w:rPr>
          <w:rFonts w:eastAsia="Malgun Gothic"/>
        </w:rPr>
        <w:t xml:space="preserve">not </w:t>
      </w:r>
      <w:r w:rsidR="004C3C10" w:rsidRPr="00BC508A">
        <w:rPr>
          <w:rFonts w:eastAsia="Malgun Gothic"/>
        </w:rPr>
        <w:t>in 5GMM-REGISTERED state".</w:t>
      </w:r>
    </w:p>
    <w:p w14:paraId="2FC43CB3" w14:textId="7ECC0F8B" w:rsidR="00E03C61" w:rsidRPr="00C5079A" w:rsidRDefault="00E03C61" w:rsidP="00E03C61">
      <w:pPr>
        <w:pStyle w:val="NO"/>
      </w:pPr>
      <w:r w:rsidRPr="00BC508A">
        <w:t>NOTE 1:</w:t>
      </w:r>
      <w:r w:rsidR="00E93792">
        <w:rPr>
          <w:rFonts w:eastAsiaTheme="minorEastAsia"/>
          <w:lang w:eastAsia="ko-KR"/>
        </w:rPr>
        <w:tab/>
      </w:r>
      <w:r w:rsidRPr="00BC508A">
        <w:t>Since MM context transfer is not possible between MME and AMF in a network that indicates "interworking without N26 interface supported", it is up to the UE implementation as to how to keep the 5GMM and EMM states in the UE in sync.</w:t>
      </w:r>
    </w:p>
    <w:p w14:paraId="27253D85" w14:textId="77777777" w:rsidR="00D40C70" w:rsidRPr="00BC508A" w:rsidRDefault="00D40C70" w:rsidP="00D40C70">
      <w:pPr>
        <w:pStyle w:val="B3"/>
      </w:pPr>
      <w:r w:rsidRPr="00BC508A">
        <w:t>ii)</w:t>
      </w:r>
      <w:r w:rsidRPr="00BC508A">
        <w:tab/>
        <w:t>if the UE does not hold a valid GUTI, the UE shall include the IMSI in the EPS mobile identity IE; or</w:t>
      </w:r>
    </w:p>
    <w:p w14:paraId="5AB5E0F8" w14:textId="77777777" w:rsidR="00D40C70" w:rsidRPr="00BC508A" w:rsidRDefault="00D40C70" w:rsidP="00D40C70">
      <w:pPr>
        <w:pStyle w:val="B2"/>
      </w:pPr>
      <w:r w:rsidRPr="00BC508A">
        <w:t>2)</w:t>
      </w:r>
      <w:r w:rsidRPr="00BC508A">
        <w:tab/>
        <w:t>the UE has received the interworking without N26 interface indicator set to "interworking without N26 interface not supported" from the network and:</w:t>
      </w:r>
    </w:p>
    <w:p w14:paraId="0E847924" w14:textId="4CFFD3D1" w:rsidR="00D40C70" w:rsidRPr="00BC508A" w:rsidRDefault="00D40C70" w:rsidP="00D40C70">
      <w:pPr>
        <w:pStyle w:val="B3"/>
      </w:pPr>
      <w:r w:rsidRPr="00BC508A">
        <w:t>i)</w:t>
      </w:r>
      <w:r w:rsidRPr="00BC508A">
        <w:tab/>
        <w:t>if the UE holds a valid</w:t>
      </w:r>
      <w:r w:rsidR="00217C20" w:rsidRPr="00BC508A">
        <w:t xml:space="preserve"> native</w:t>
      </w:r>
      <w:r w:rsidRPr="00BC508A">
        <w:t xml:space="preserve"> 5G-GUTI, the UE shall include a GUTI, mapped from</w:t>
      </w:r>
      <w:r w:rsidR="00217C20" w:rsidRPr="00BC508A">
        <w:t xml:space="preserve"> the</w:t>
      </w:r>
      <w:r w:rsidRPr="00BC508A">
        <w:t xml:space="preserve"> 5G-GUTI into the EPS mobile identity IE, include Old GUTI type IE with GUTI type set to "</w:t>
      </w:r>
      <w:r w:rsidR="00097D00" w:rsidRPr="00BC508A">
        <w:t>N</w:t>
      </w:r>
      <w:r w:rsidRPr="00BC508A">
        <w:t xml:space="preserve">ative GUTI" and include the </w:t>
      </w:r>
      <w:r w:rsidRPr="00BC508A">
        <w:rPr>
          <w:rFonts w:eastAsia="Malgun Gothic"/>
        </w:rPr>
        <w:t xml:space="preserve">UE status IE with a 5GMM registration status set to </w:t>
      </w:r>
      <w:r w:rsidRPr="00BC508A">
        <w:t xml:space="preserve">"UE is </w:t>
      </w:r>
      <w:r w:rsidR="00D42577" w:rsidRPr="00BC508A">
        <w:t xml:space="preserve">not </w:t>
      </w:r>
      <w:r w:rsidRPr="00BC508A">
        <w:t>in 5GMM-REGISTERED state";</w:t>
      </w:r>
    </w:p>
    <w:p w14:paraId="0B2814E6" w14:textId="0D6DD3BE" w:rsidR="00D40C70" w:rsidRPr="00BC508A" w:rsidRDefault="00D40C70" w:rsidP="00D40C70">
      <w:pPr>
        <w:pStyle w:val="B3"/>
      </w:pPr>
      <w:r w:rsidRPr="00BC508A">
        <w:t>ii)</w:t>
      </w:r>
      <w:r w:rsidRPr="00BC508A">
        <w:tab/>
        <w:t>if the UE holds a valid GUTI and does not hold a valid 5G-GUTI, the UE shall indicate the GUTI in the EPS mobile identity IE and include Old GUTI type IE with GUTI type set to "</w:t>
      </w:r>
      <w:r w:rsidR="00097D00" w:rsidRPr="00BC508A">
        <w:t>N</w:t>
      </w:r>
      <w:r w:rsidRPr="00BC508A">
        <w:t>ative GUTI"; or</w:t>
      </w:r>
    </w:p>
    <w:p w14:paraId="1BB68596" w14:textId="77777777" w:rsidR="00D40C70" w:rsidRPr="00BC508A" w:rsidRDefault="00D40C70" w:rsidP="00D40C70">
      <w:pPr>
        <w:pStyle w:val="B3"/>
      </w:pPr>
      <w:r w:rsidRPr="00BC508A">
        <w:t>iii)</w:t>
      </w:r>
      <w:r w:rsidRPr="00BC508A">
        <w:tab/>
        <w:t>if the UE holds neither a valid GUTI nor a valid 5G-GUTI, the UE shall include the IMSI in the EPS mobile identity IE; or</w:t>
      </w:r>
    </w:p>
    <w:p w14:paraId="442F90A7" w14:textId="2978A577" w:rsidR="00D40C70" w:rsidRPr="00BC508A" w:rsidRDefault="00D40C70" w:rsidP="00D40C70">
      <w:pPr>
        <w:pStyle w:val="NO"/>
      </w:pPr>
      <w:r w:rsidRPr="00BC508A">
        <w:t>NOTE </w:t>
      </w:r>
      <w:r w:rsidR="00E03C61" w:rsidRPr="00BC508A">
        <w:t>2</w:t>
      </w:r>
      <w:r w:rsidRPr="00BC508A">
        <w:t>:</w:t>
      </w:r>
      <w:r w:rsidRPr="00BC508A">
        <w:tab/>
        <w:t>The value of the EMM registration status included by the UE in the UE status IE is not used by the MME.</w:t>
      </w:r>
    </w:p>
    <w:p w14:paraId="6FCD233E" w14:textId="77777777" w:rsidR="00D40C70" w:rsidRPr="00BC508A" w:rsidRDefault="00D40C70" w:rsidP="00D40C70">
      <w:pPr>
        <w:pStyle w:val="B1"/>
      </w:pPr>
      <w:r w:rsidRPr="00BC508A">
        <w:t>b)</w:t>
      </w:r>
      <w:r w:rsidRPr="00BC508A">
        <w:tab/>
        <w:t>otherwise:</w:t>
      </w:r>
    </w:p>
    <w:p w14:paraId="2BCDF3CA" w14:textId="4960D932" w:rsidR="00D40C70" w:rsidRPr="00BC508A" w:rsidRDefault="00D40C70" w:rsidP="00D40C70">
      <w:pPr>
        <w:pStyle w:val="B2"/>
      </w:pPr>
      <w:r w:rsidRPr="00BC508A">
        <w:t>1)</w:t>
      </w:r>
      <w:r w:rsidRPr="00BC508A">
        <w:tab/>
        <w:t>if the UE supports neither A/Gb mode nor Iu mode, the UE shall include in the ATTACH REQUEST message a valid GUTI together with the last visited registered TAI, if available. In addition, the UE shall include Old GUTI type IE with GUTI type set to "</w:t>
      </w:r>
      <w:r w:rsidR="00097D00" w:rsidRPr="00BC508A">
        <w:t>N</w:t>
      </w:r>
      <w:r w:rsidRPr="00BC508A">
        <w:t>ative GUTI". If there is no valid GUTI available, the UE shall include the IMSI in the ATTACH REQUEST message; or</w:t>
      </w:r>
    </w:p>
    <w:p w14:paraId="170E6660" w14:textId="77777777" w:rsidR="00D40C70" w:rsidRPr="00BC508A" w:rsidRDefault="00D40C70" w:rsidP="00D40C70">
      <w:pPr>
        <w:pStyle w:val="B2"/>
      </w:pPr>
      <w:r w:rsidRPr="00BC508A">
        <w:t>2)</w:t>
      </w:r>
      <w:r w:rsidRPr="00BC508A">
        <w:tab/>
        <w:t>If the UE supports A/Gb mode or Iu mode</w:t>
      </w:r>
      <w:r w:rsidRPr="00BC508A">
        <w:rPr>
          <w:lang w:eastAsia="zh-TW"/>
        </w:rPr>
        <w:t xml:space="preserve"> or both and</w:t>
      </w:r>
      <w:r w:rsidRPr="00BC508A">
        <w:t>:</w:t>
      </w:r>
    </w:p>
    <w:p w14:paraId="1E7A2A1F" w14:textId="23791D58" w:rsidR="00D40C70" w:rsidRPr="00BC508A" w:rsidRDefault="00D40C70" w:rsidP="00D40C70">
      <w:pPr>
        <w:pStyle w:val="B3"/>
      </w:pPr>
      <w:r w:rsidRPr="00BC508A">
        <w:t>i)</w:t>
      </w:r>
      <w:r w:rsidRPr="00BC508A">
        <w:tab/>
        <w:t>if the TIN indicates "P-TMSI" and the UE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4FAEB869" w14:textId="14707ECE" w:rsidR="00D40C70" w:rsidRPr="00BC508A" w:rsidRDefault="00D40C70" w:rsidP="00D40C70">
      <w:pPr>
        <w:pStyle w:val="NO"/>
      </w:pPr>
      <w:r w:rsidRPr="00BC508A">
        <w:t>NOTE </w:t>
      </w:r>
      <w:r w:rsidR="00E03C61" w:rsidRPr="00BC508A">
        <w:t>3</w:t>
      </w:r>
      <w:r w:rsidRPr="00BC508A">
        <w:t>:</w:t>
      </w:r>
      <w:r w:rsidRPr="00BC508A">
        <w:tab/>
        <w:t>The mapping of the P-TMSI and the RAI to the GUTI is specified in 3GPP TS 23.003 [2].</w:t>
      </w:r>
    </w:p>
    <w:p w14:paraId="7CE5631E" w14:textId="78678C10" w:rsidR="00D40C70" w:rsidRPr="00BC508A" w:rsidDel="00994EE1" w:rsidRDefault="00D40C70" w:rsidP="00D40C70">
      <w:pPr>
        <w:pStyle w:val="B3"/>
      </w:pPr>
      <w:r w:rsidRPr="00BC508A">
        <w:t>ii)</w:t>
      </w:r>
      <w:r w:rsidRPr="00BC508A">
        <w:tab/>
        <w:t>if the TIN indicates "GUTI" or "RAT-related TMSI" and the UE holds a valid GUTI, the UE shall indicate the GUTI in the EPS mobile identity IE, and include Old GUTI type IE with GUTI type set to "</w:t>
      </w:r>
      <w:r w:rsidR="00097D00" w:rsidRPr="00BC508A">
        <w:t>N</w:t>
      </w:r>
      <w:r w:rsidRPr="00BC508A">
        <w:t>ative GUTI";</w:t>
      </w:r>
    </w:p>
    <w:p w14:paraId="071860FA" w14:textId="77777777" w:rsidR="00D40C70" w:rsidRPr="00BC508A" w:rsidRDefault="00D40C70" w:rsidP="00D40C70">
      <w:pPr>
        <w:pStyle w:val="B3"/>
      </w:pPr>
      <w:r w:rsidRPr="00BC508A">
        <w:t>iii)</w:t>
      </w:r>
      <w:r w:rsidRPr="00BC508A">
        <w:tab/>
        <w:t>if the TIN is deleted and:</w:t>
      </w:r>
    </w:p>
    <w:p w14:paraId="4D4CF9A9" w14:textId="37752C83" w:rsidR="00D40C70" w:rsidRPr="00BC508A" w:rsidRDefault="00D40C70" w:rsidP="00D40C70">
      <w:pPr>
        <w:pStyle w:val="B4"/>
      </w:pPr>
      <w:r w:rsidRPr="00BC508A">
        <w:t>-</w:t>
      </w:r>
      <w:r w:rsidRPr="00BC508A">
        <w:tab/>
        <w:t>the UE holds a valid GUTI, the UE shall indicate the GUTI in the EPS mobile identity IE, and include Old GUTI type IE with GUTI type set to "</w:t>
      </w:r>
      <w:r w:rsidR="00097D00" w:rsidRPr="00BC508A">
        <w:t>N</w:t>
      </w:r>
      <w:r w:rsidRPr="00BC508A">
        <w:t>ative GUTI";</w:t>
      </w:r>
    </w:p>
    <w:p w14:paraId="1D12B3FE" w14:textId="25396A3E" w:rsidR="00D40C70" w:rsidRPr="00BC508A" w:rsidDel="00994EE1" w:rsidRDefault="00D40C70" w:rsidP="00D40C70">
      <w:pPr>
        <w:pStyle w:val="B4"/>
      </w:pPr>
      <w:r w:rsidRPr="00BC508A">
        <w:t>-</w:t>
      </w:r>
      <w:r w:rsidRPr="00BC508A">
        <w:tab/>
        <w:t>the UE does not hold a valid GUTI but holds a valid</w:t>
      </w:r>
      <w:r w:rsidR="00217C20" w:rsidRPr="00BC508A">
        <w:t xml:space="preserve"> native</w:t>
      </w:r>
      <w:r w:rsidRPr="00BC508A">
        <w:t xml:space="preserve"> P-TMSI and RAI, the UE shall map the P-TMSI and RAI into the EPS mobile identity IE, and include Old GUTI type IE with GUTI type set to "</w:t>
      </w:r>
      <w:r w:rsidR="00097D00" w:rsidRPr="00BC508A">
        <w:t>M</w:t>
      </w:r>
      <w:r w:rsidRPr="00BC508A">
        <w:t>apped GUTI". If a P-TMSI signature is associated with the P-TMSI, the UE shall include it in the Old P-TMSI signature IE; or</w:t>
      </w:r>
    </w:p>
    <w:p w14:paraId="718FEAD1" w14:textId="77777777" w:rsidR="00D40C70" w:rsidRPr="00BC508A" w:rsidRDefault="00D40C70" w:rsidP="00D40C70">
      <w:pPr>
        <w:pStyle w:val="B4"/>
      </w:pPr>
      <w:r w:rsidRPr="00BC508A">
        <w:lastRenderedPageBreak/>
        <w:t>-</w:t>
      </w:r>
      <w:r w:rsidRPr="00BC508A">
        <w:tab/>
        <w:t>the UE does not hold a valid GUTI, P-TMSI or RAI, the UE shall include the IMSI in the EPS mobile identity IE; or</w:t>
      </w:r>
    </w:p>
    <w:p w14:paraId="39304212" w14:textId="77777777" w:rsidR="00D40C70" w:rsidRPr="00BC508A" w:rsidRDefault="00D40C70" w:rsidP="00D40C70">
      <w:pPr>
        <w:pStyle w:val="B3"/>
      </w:pPr>
      <w:r w:rsidRPr="00BC508A">
        <w:t>iv)</w:t>
      </w:r>
      <w:r w:rsidRPr="00BC508A">
        <w:tab/>
        <w:t xml:space="preserve">otherwise the UE shall include the </w:t>
      </w:r>
      <w:smartTag w:uri="urn:schemas-microsoft-com:office:smarttags" w:element="stockticker">
        <w:r w:rsidRPr="00BC508A">
          <w:t>IMSI</w:t>
        </w:r>
      </w:smartTag>
      <w:r w:rsidRPr="00BC508A">
        <w:t xml:space="preserve"> in the EPS mobile identity IE.</w:t>
      </w:r>
    </w:p>
    <w:p w14:paraId="0B6386FB" w14:textId="77777777" w:rsidR="00D40C70" w:rsidRPr="00BC508A" w:rsidRDefault="00D40C70" w:rsidP="00D40C70">
      <w:r w:rsidRPr="00BC508A">
        <w:t>If the UE is operating in the dual-registration mode and it is in 5GMM state 5GMM-REGISTERED, the UE shall include the UE status IE with the 5GMM registration status set to "UE is in 5GMM-REGISTERED state".</w:t>
      </w:r>
    </w:p>
    <w:p w14:paraId="043E07E1" w14:textId="3ABD5DA2" w:rsidR="00D40C70" w:rsidRPr="00BC508A" w:rsidRDefault="00D40C70" w:rsidP="00D40C70">
      <w:pPr>
        <w:pStyle w:val="NO"/>
      </w:pPr>
      <w:r w:rsidRPr="00BC508A">
        <w:t>NOTE </w:t>
      </w:r>
      <w:r w:rsidR="00E03C61" w:rsidRPr="00BC508A">
        <w:t>4</w:t>
      </w:r>
      <w:r w:rsidRPr="00BC508A">
        <w:t>:</w:t>
      </w:r>
      <w:r w:rsidRPr="00BC508A">
        <w:tab/>
        <w:t>The value of the EMM registration status included by the UE in the UE status IE is not used by the MME.</w:t>
      </w:r>
    </w:p>
    <w:p w14:paraId="5AC0FB28" w14:textId="77777777" w:rsidR="00D40C70" w:rsidRPr="00BC508A" w:rsidRDefault="00D40C70" w:rsidP="00D40C70">
      <w:r w:rsidRPr="00BC508A">
        <w:t xml:space="preserve">If the </w:t>
      </w:r>
      <w:r w:rsidRPr="00BC508A">
        <w:rPr>
          <w:lang w:eastAsia="zh-CN"/>
        </w:rPr>
        <w:t>UE</w:t>
      </w:r>
      <w:r w:rsidRPr="00BC508A">
        <w:t xml:space="preserve"> is attaching for emergency bearer services and does not hold a valid GUTI, P-TMSI or IMSI as described above, the IMEI shall be included in the EPS mobile identity IE.</w:t>
      </w:r>
    </w:p>
    <w:p w14:paraId="3870251E" w14:textId="77777777" w:rsidR="00D40C70" w:rsidRPr="00BC508A" w:rsidRDefault="00D40C70" w:rsidP="00D40C70">
      <w:r w:rsidRPr="00BC508A">
        <w:t>If the UE in limited service state is attaching for access to RLOS and does not hold a valid GUTI, P-TMSI or IMSI as described above, the IMEI shall be included in the EPS mobile identity IE.</w:t>
      </w:r>
    </w:p>
    <w:p w14:paraId="414CC5D7" w14:textId="77777777" w:rsidR="00D40C70" w:rsidRPr="00BC508A" w:rsidRDefault="00D40C70" w:rsidP="00D40C70">
      <w:r w:rsidRPr="00BC508A">
        <w:t>If the UE supports A/Gb mode or Iu mode or if the UE needs to indicate its UE specific DRX parameter to the network, the UE shall include the UE specific DRX parameter in the DRX parameter IE in the ATTACH REQUEST message. If the UE in NB-S1 mode needs to indicate the UE specific DRX parameter in NB-S1 mode to the network, it shall include the UE specific DRX parameter in NB-S1 mode in the DRX parameter in NB-S1 mode IE in the ATTACH REQUEST message.</w:t>
      </w:r>
    </w:p>
    <w:p w14:paraId="394EB00F" w14:textId="77777777" w:rsidR="00D40C70" w:rsidRPr="00BC508A" w:rsidRDefault="00D40C70" w:rsidP="00D40C70">
      <w:r w:rsidRPr="00BC508A">
        <w:t>If the UE supports eDRX and requests the use of eDRX, the UE shall include the extended DRX parameters IE in the ATTACH REQUEST message.</w:t>
      </w:r>
    </w:p>
    <w:p w14:paraId="1AC4F8F5" w14:textId="77777777" w:rsidR="00D40C70" w:rsidRPr="00BC508A" w:rsidRDefault="00D40C70" w:rsidP="00D40C70">
      <w:r w:rsidRPr="00BC508A">
        <w:t>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of the </w:t>
      </w:r>
      <w:r w:rsidRPr="00BC508A">
        <w:rPr>
          <w:lang w:eastAsia="zh-TW"/>
        </w:rPr>
        <w:t>ATTACH</w:t>
      </w:r>
      <w:r w:rsidRPr="00BC508A">
        <w:t xml:space="preserve"> REQUEST message.</w:t>
      </w:r>
    </w:p>
    <w:p w14:paraId="118F89C0" w14:textId="77777777" w:rsidR="00D40C70" w:rsidRPr="00BC508A" w:rsidRDefault="00D40C70" w:rsidP="00D40C70">
      <w:r w:rsidRPr="00BC508A">
        <w:t>If the UE supports SRVCC to GERAN/UTRAN, the UE shall set the SRVCC to GERAN/UTRAN capability bit to "SRVCC from UTRAN HSPA or E-UTRAN to GERAN/UTRAN supported".</w:t>
      </w:r>
    </w:p>
    <w:p w14:paraId="4AA44DCF" w14:textId="77777777" w:rsidR="00D40C70" w:rsidRPr="00BC508A" w:rsidRDefault="00D40C70" w:rsidP="00D40C70">
      <w:r w:rsidRPr="00BC508A">
        <w:t>If the UE supports vSRVCC from S1 mode to Iu mode, then the</w:t>
      </w:r>
      <w:r w:rsidRPr="00BC508A">
        <w:rPr>
          <w:lang w:eastAsia="zh-TW"/>
        </w:rPr>
        <w:t xml:space="preserve"> UE</w:t>
      </w:r>
      <w:r w:rsidRPr="00BC508A">
        <w:t xml:space="preserve"> shall set the H.245 after handover capability bit to "H.245 after SRVCC handover capability supported" and additionally set the SRVCC to GERAN/UTRAN capability bit to "SRVCC from UTRAN HSPA or E-UTRAN to GERAN/UTRAN supported"</w:t>
      </w:r>
      <w:r w:rsidRPr="00BC508A">
        <w:rPr>
          <w:lang w:eastAsia="zh-TW"/>
        </w:rPr>
        <w:t xml:space="preserve"> </w:t>
      </w:r>
      <w:r w:rsidRPr="00BC508A">
        <w:t xml:space="preserve">in the </w:t>
      </w:r>
      <w:r w:rsidRPr="00BC508A">
        <w:rPr>
          <w:lang w:eastAsia="zh-TW"/>
        </w:rPr>
        <w:t>ATTACH</w:t>
      </w:r>
      <w:r w:rsidRPr="00BC508A">
        <w:t xml:space="preserve"> REQUEST message.</w:t>
      </w:r>
    </w:p>
    <w:p w14:paraId="1C49EDD8" w14:textId="77777777" w:rsidR="00D40C70" w:rsidRPr="00BC508A" w:rsidRDefault="00D40C70" w:rsidP="00D40C70">
      <w:r w:rsidRPr="00BC508A">
        <w:t>If the UE supports PSM and requests the use of PSM, then the UE shall include the T3324 value IE with a requested timer value in the ATTACH REQUEST message. When the UE includes the T3324 value IE and the UE indicates support for extended periodic timer value in the MS network feature support IE, it may also include the T3412 extended value IE to request a particular T3412 value to be allocated.</w:t>
      </w:r>
    </w:p>
    <w:p w14:paraId="5B3643AB" w14:textId="77777777" w:rsidR="00D40C70" w:rsidRPr="00BC508A" w:rsidRDefault="00D40C70" w:rsidP="00D40C70">
      <w:r w:rsidRPr="00BC508A">
        <w:t>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w:t>
      </w:r>
      <w:r w:rsidRPr="00BC508A">
        <w:rPr>
          <w:lang w:eastAsia="zh-TW"/>
        </w:rPr>
        <w:t>ATTACH</w:t>
      </w:r>
      <w:r w:rsidRPr="00BC508A">
        <w:t xml:space="preserve"> REQUEST message.</w:t>
      </w:r>
    </w:p>
    <w:p w14:paraId="4BCEECE8" w14:textId="77777777" w:rsidR="00D40C70" w:rsidRPr="00BC508A" w:rsidRDefault="00D40C70" w:rsidP="00D40C70">
      <w:pPr>
        <w:rPr>
          <w:lang w:eastAsia="ko-KR"/>
        </w:rPr>
      </w:pPr>
      <w:r w:rsidRPr="00BC508A">
        <w:t>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w:t>
      </w:r>
      <w:r w:rsidRPr="00BC508A">
        <w:rPr>
          <w:lang w:eastAsia="zh-TW"/>
        </w:rPr>
        <w:t>ATTACH</w:t>
      </w:r>
      <w:r w:rsidRPr="00BC508A">
        <w:t xml:space="preserve"> REQUEST message.</w:t>
      </w:r>
    </w:p>
    <w:p w14:paraId="5C636ECD" w14:textId="77777777" w:rsidR="00D40C70" w:rsidRPr="00BC508A" w:rsidRDefault="00D40C70" w:rsidP="00D40C70">
      <w:r w:rsidRPr="00BC508A">
        <w:t xml:space="preserve">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 xml:space="preserve">supported" in the UE network capability IE of the </w:t>
      </w:r>
      <w:r w:rsidRPr="00BC508A">
        <w:rPr>
          <w:lang w:eastAsia="zh-TW"/>
        </w:rPr>
        <w:t>ATTACH</w:t>
      </w:r>
      <w:r w:rsidRPr="00BC508A">
        <w:t xml:space="preserve"> REQUEST message.</w:t>
      </w:r>
    </w:p>
    <w:p w14:paraId="6D9E853D" w14:textId="1ADFA057"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URSP provisioning in EPS</w:t>
      </w:r>
      <w:r w:rsidR="00D64191" w:rsidRPr="00BC508A">
        <w:t xml:space="preserve"> </w:t>
      </w:r>
      <w:r w:rsidRPr="00BC508A">
        <w:t>or if</w:t>
      </w:r>
      <w:r w:rsidRPr="00BC508A">
        <w:rPr>
          <w:snapToGrid w:val="0"/>
        </w:rPr>
        <w:t xml:space="preserve"> the UE supports </w:t>
      </w:r>
      <w:r w:rsidRPr="00BC508A">
        <w:t xml:space="preserve">DNS over (D)TLS (see 3GPP TS 33.501 [24]), then the UE shall support the </w:t>
      </w:r>
      <w:r w:rsidR="007F0D6D" w:rsidRPr="00BC508A">
        <w:t>E</w:t>
      </w:r>
      <w:r w:rsidRPr="00BC508A">
        <w:t>xtended protocol configuration options IE.</w:t>
      </w:r>
    </w:p>
    <w:p w14:paraId="756A5C09" w14:textId="0DBDDD8E" w:rsidR="00D40C70" w:rsidRPr="00BC508A" w:rsidRDefault="00D40C70" w:rsidP="00D40C70">
      <w:pPr>
        <w:pStyle w:val="NO"/>
        <w:rPr>
          <w:lang w:eastAsia="zh-CN"/>
        </w:rPr>
      </w:pPr>
      <w:r w:rsidRPr="00BC508A">
        <w:rPr>
          <w:lang w:eastAsia="zh-CN"/>
        </w:rPr>
        <w:t>NOTE</w:t>
      </w:r>
      <w:r w:rsidRPr="00BC508A">
        <w:rPr>
          <w:lang w:eastAsia="ko-KR"/>
        </w:rPr>
        <w:t> </w:t>
      </w:r>
      <w:r w:rsidR="00E03C61"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0C59AE3F" w14:textId="2380E0F1" w:rsidR="00D40C70" w:rsidRPr="00BC508A" w:rsidRDefault="00D40C70" w:rsidP="00D40C70">
      <w:r w:rsidRPr="00BC508A">
        <w:t xml:space="preserve">If the UE supports the </w:t>
      </w:r>
      <w:r w:rsidR="007F0D6D" w:rsidRPr="00BC508A">
        <w:t>E</w:t>
      </w:r>
      <w:r w:rsidRPr="00BC508A">
        <w:t>xtended protocol configuration options IE, then the UE shall set the ePCO bit to "extended protocol configuration options supported" in the UE network capability IE of the ATTACH REQUEST message.</w:t>
      </w:r>
    </w:p>
    <w:p w14:paraId="509E42BB" w14:textId="63790785" w:rsidR="00C0225E" w:rsidRPr="00BC508A" w:rsidRDefault="00C0225E" w:rsidP="00C0225E">
      <w:r w:rsidRPr="00BC508A">
        <w:lastRenderedPageBreak/>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xtended protocol configuration option</w:t>
      </w:r>
      <w:r w:rsidR="007F0D6D" w:rsidRPr="00BC508A">
        <w:t>s</w:t>
      </w:r>
      <w:r w:rsidRPr="00BC508A">
        <w:t xml:space="preserve"> IE when its N1 mode capability is disabled, </w:t>
      </w:r>
      <w:r w:rsidRPr="00BC508A">
        <w:rPr>
          <w:lang w:eastAsia="zh-CN"/>
        </w:rPr>
        <w:t>then</w:t>
      </w:r>
      <w:r w:rsidRPr="00BC508A">
        <w:t xml:space="preserve"> the UE shall set the ePCO bit to "extended protocol configuration options supported" in the UE network capability IE of the ATTACH REQUEST message.</w:t>
      </w:r>
    </w:p>
    <w:p w14:paraId="677E6CCB" w14:textId="77777777" w:rsidR="00D40C70" w:rsidRPr="00BC508A" w:rsidRDefault="00D40C70" w:rsidP="00D40C70">
      <w:r w:rsidRPr="00BC508A">
        <w:t>If the UE supports the restriction on use of enhanced coverage, then the UE shall set the RestrictEC bit to "Restriction on use of enhanced coverage supported" in the UE network capability IE of the ATTACH REQUEST message.</w:t>
      </w:r>
    </w:p>
    <w:p w14:paraId="782093A4" w14:textId="77777777" w:rsidR="00D40C70" w:rsidRPr="00BC508A" w:rsidRDefault="00D40C70" w:rsidP="00D40C70">
      <w:r w:rsidRPr="00BC508A">
        <w:t xml:space="preserve">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ATTACH REQUEST message.</w:t>
      </w:r>
    </w:p>
    <w:p w14:paraId="2356DD8B" w14:textId="77777777" w:rsidR="00F11C29" w:rsidRPr="00BC508A" w:rsidRDefault="00A92C56" w:rsidP="00A92C56">
      <w:r w:rsidRPr="00BC508A">
        <w:t>If the UE supports EPS-UPIP, the UE shall set the EPS-UPIP bit to "EPS-UPIP supported" in the UE network capability IE of the ATTACH REQUEST message.</w:t>
      </w:r>
    </w:p>
    <w:p w14:paraId="14CCEA00" w14:textId="03113A1F" w:rsidR="00D40C70" w:rsidRPr="00BC508A" w:rsidDel="007270C8" w:rsidRDefault="00D40C70" w:rsidP="00D40C70">
      <w:r w:rsidRPr="00BC508A">
        <w:rPr>
          <w:lang w:eastAsia="ko-KR"/>
        </w:rPr>
        <w:t>If the UE</w:t>
      </w:r>
      <w:r w:rsidRPr="00BC508A">
        <w:t xml:space="preserve"> is in NB-S1 mode, then the UE shall set the Control plane CIoT EPS optimization bit to "Control plane CIoT EPS optimization supported" in the UE network capability IE of the ATTACH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 xml:space="preserve">ATTACH </w:t>
      </w:r>
      <w:r w:rsidRPr="00BC508A" w:rsidDel="007270C8">
        <w:t>REQUEST message.</w:t>
      </w:r>
    </w:p>
    <w:p w14:paraId="1439B960" w14:textId="77777777" w:rsidR="00D40C70" w:rsidRPr="00BC508A" w:rsidRDefault="00D40C70" w:rsidP="00D40C70">
      <w:r w:rsidRPr="00BC508A">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14:paraId="05895445" w14:textId="5B0BED58" w:rsidR="00D40C70" w:rsidRPr="00BC508A" w:rsidRDefault="00D40C70" w:rsidP="00D40C70">
      <w:r w:rsidRPr="00BC508A">
        <w:t xml:space="preserve">If the UE supports CIoT EPS optimizations, it shall indicate in the UE network capability IE of the </w:t>
      </w:r>
      <w:r w:rsidRPr="00BC508A">
        <w:rPr>
          <w:lang w:eastAsia="zh-TW"/>
        </w:rPr>
        <w:t>ATTACH</w:t>
      </w:r>
      <w:r w:rsidRPr="00BC508A">
        <w:t xml:space="preserve"> REQUEST message whether it supports EMM-REGISTERED without PDN connection.</w:t>
      </w:r>
    </w:p>
    <w:p w14:paraId="739D3BFB" w14:textId="637D40C1"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w:t>
      </w:r>
      <w:r w:rsidRPr="00BC508A">
        <w:rPr>
          <w:lang w:eastAsia="zh-TW"/>
        </w:rPr>
        <w:t>ATTACH</w:t>
      </w:r>
      <w:r w:rsidRPr="00BC508A">
        <w:t xml:space="preserve"> REQUEST message.</w:t>
      </w:r>
    </w:p>
    <w:p w14:paraId="00729DFB"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ATTACH REQUEST message.</w:t>
      </w:r>
    </w:p>
    <w:p w14:paraId="48236187"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ATTACH REQUEST message.</w:t>
      </w:r>
    </w:p>
    <w:p w14:paraId="10614C7E" w14:textId="77777777" w:rsidR="00D40C70" w:rsidRPr="00BC508A" w:rsidRDefault="00D40C70" w:rsidP="00D40C70">
      <w:r w:rsidRPr="00BC508A">
        <w:t>If the UE supports user plane MT-EDT, then the UE shall set the UP-MT-EDT bit to "User plane Mobile Terminated-Early Data Transmission supported" in the UE network capability IE of the ATTACH REQUEST message.</w:t>
      </w:r>
    </w:p>
    <w:p w14:paraId="7FC0318C" w14:textId="77777777" w:rsidR="00D40C70" w:rsidRPr="00BC508A" w:rsidRDefault="00D40C70" w:rsidP="00D40C70">
      <w:r w:rsidRPr="00BC508A">
        <w:t>If the UE supports V2X communication over E-UTRA-PC5, then the</w:t>
      </w:r>
      <w:r w:rsidRPr="00BC508A">
        <w:rPr>
          <w:lang w:eastAsia="zh-TW"/>
        </w:rPr>
        <w:t xml:space="preserve"> UE</w:t>
      </w:r>
      <w:r w:rsidRPr="00BC508A">
        <w:t xml:space="preserve"> shall set the V2X PC5 bit to "V2X communication over E-UTRA-PC5 supported" in the UE network capability IE of the </w:t>
      </w:r>
      <w:r w:rsidRPr="00BC508A">
        <w:rPr>
          <w:lang w:eastAsia="zh-TW"/>
        </w:rPr>
        <w:t>ATTACH</w:t>
      </w:r>
      <w:r w:rsidRPr="00BC508A">
        <w:t xml:space="preserve"> REQUEST message.</w:t>
      </w:r>
    </w:p>
    <w:p w14:paraId="0B39B568" w14:textId="77777777" w:rsidR="00D40C70" w:rsidRPr="00BC508A" w:rsidRDefault="00D40C70" w:rsidP="00D40C70">
      <w:r w:rsidRPr="00BC508A">
        <w:t>If the UE supports V2X communication over NR-PC5, then the UE shall set the V2X NR-PC5 bit to "V2X communication over NR-PC5 supported" in the UE network capability IE of the ATTACH REQUEST message.</w:t>
      </w:r>
    </w:p>
    <w:p w14:paraId="3FF11FD6" w14:textId="77777777" w:rsidR="00D40C70" w:rsidRPr="00BC508A" w:rsidRDefault="00D40C70" w:rsidP="00D40C70">
      <w:r w:rsidRPr="00BC508A">
        <w:t>If the UE supports service gap control, then the UE shall set the SGC bit to "service gap control supported" in the UE network capability IE of the ATTACH REQUEST message.</w:t>
      </w:r>
    </w:p>
    <w:p w14:paraId="205F3268" w14:textId="77777777" w:rsidR="00D40C70" w:rsidRPr="00BC508A" w:rsidRDefault="00D40C70" w:rsidP="00D40C70">
      <w:r w:rsidRPr="00BC508A">
        <w:t>If the UE supports dual connectivity with New Radio (NR), then the</w:t>
      </w:r>
      <w:r w:rsidRPr="00BC508A">
        <w:rPr>
          <w:lang w:eastAsia="zh-TW"/>
        </w:rPr>
        <w:t xml:space="preserve"> UE</w:t>
      </w:r>
      <w:r w:rsidRPr="00BC508A">
        <w:t xml:space="preserve"> shall set the DCNR bit to "dual connectivity with NR supported" in the UE network capability IE of the </w:t>
      </w:r>
      <w:r w:rsidRPr="00BC508A">
        <w:rPr>
          <w:lang w:eastAsia="zh-TW"/>
        </w:rPr>
        <w:t>ATTACH</w:t>
      </w:r>
      <w:r w:rsidRPr="00BC508A">
        <w:t xml:space="preserve"> REQUEST message and shall include the UE additional security capability IE in the </w:t>
      </w:r>
      <w:r w:rsidRPr="00BC508A">
        <w:rPr>
          <w:lang w:eastAsia="zh-TW"/>
        </w:rPr>
        <w:t>ATTACH</w:t>
      </w:r>
      <w:r w:rsidRPr="00BC508A">
        <w:t xml:space="preserve"> REQUEST message.</w:t>
      </w:r>
    </w:p>
    <w:p w14:paraId="7F1D7534" w14:textId="2890BFC0" w:rsidR="00D40C70" w:rsidRPr="00BC508A" w:rsidRDefault="00D40C70" w:rsidP="00D40C70">
      <w:pPr>
        <w:rPr>
          <w:lang w:eastAsia="zh-TW"/>
        </w:rPr>
      </w:pPr>
      <w:r w:rsidRPr="00BC508A">
        <w:t>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 xml:space="preserve">supported" in the UE network capability IE of the ATTACH REQUEST message and shall include the UE additional security capability IE in the </w:t>
      </w:r>
      <w:r w:rsidRPr="00BC508A">
        <w:rPr>
          <w:lang w:eastAsia="zh-TW"/>
        </w:rPr>
        <w:t>ATTACH</w:t>
      </w:r>
      <w:r w:rsidRPr="00BC508A">
        <w:t xml:space="preserve"> REQUEST message.</w:t>
      </w:r>
    </w:p>
    <w:p w14:paraId="2826394A" w14:textId="77777777" w:rsidR="00D40C70" w:rsidRPr="00BC508A" w:rsidRDefault="00D40C70" w:rsidP="00D40C70">
      <w:r w:rsidRPr="00BC508A">
        <w:t>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w:t>
      </w:r>
      <w:r w:rsidRPr="00BC508A">
        <w:rPr>
          <w:lang w:eastAsia="zh-TW"/>
        </w:rPr>
        <w:t>ATTACH</w:t>
      </w:r>
      <w:r w:rsidRPr="00BC508A">
        <w:t xml:space="preserve"> REQUEST message.</w:t>
      </w:r>
    </w:p>
    <w:p w14:paraId="1E0CE438" w14:textId="7410034F" w:rsidR="00700A4E" w:rsidRPr="00BC508A" w:rsidRDefault="00700A4E" w:rsidP="00700A4E">
      <w:r w:rsidRPr="00BC508A">
        <w:t xml:space="preserve">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ATTACH</w:t>
      </w:r>
      <w:r w:rsidRPr="00BC508A">
        <w:t xml:space="preserve"> REQUEST message otherwise the UE shall not set the NAS signalling connection release bit to "NAS signalling connection release supported" in the UE network capability IE of the ATTACH REQUEST message.</w:t>
      </w:r>
    </w:p>
    <w:p w14:paraId="6F9C0B23" w14:textId="7EA9C379" w:rsidR="00700A4E" w:rsidRPr="00BC508A" w:rsidRDefault="00700A4E" w:rsidP="00700A4E">
      <w:r w:rsidRPr="00BC508A">
        <w:lastRenderedPageBreak/>
        <w:t xml:space="preserve">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ATTACH</w:t>
      </w:r>
      <w:r w:rsidRPr="00BC508A">
        <w:t xml:space="preserve"> REQUEST message otherwise the UE shall not set the paging indication for voice services bit to "paging indication for voice services supported" in the UE network capability IE of the ATTACH REQUEST message.</w:t>
      </w:r>
    </w:p>
    <w:p w14:paraId="506432E7" w14:textId="68492E11" w:rsidR="00700A4E" w:rsidRPr="00BC508A" w:rsidRDefault="00700A4E" w:rsidP="00700A4E">
      <w:r w:rsidRPr="00BC508A">
        <w:t xml:space="preserve">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ATTACH</w:t>
      </w:r>
      <w:r w:rsidRPr="00BC508A">
        <w:t xml:space="preserve"> REQUEST message otherwise the UE shall not set the reject paging request bit to "reject paging request</w:t>
      </w:r>
      <w:r w:rsidRPr="00BC508A">
        <w:rPr>
          <w:rFonts w:cs="Arial"/>
          <w:szCs w:val="18"/>
        </w:rPr>
        <w:t xml:space="preserve"> supported</w:t>
      </w:r>
      <w:r w:rsidRPr="00BC508A">
        <w:t>" in the UE network capability IE of the ATTACH REQUEST message.</w:t>
      </w:r>
    </w:p>
    <w:p w14:paraId="2F01A50E" w14:textId="09ED0B66" w:rsidR="00700A4E" w:rsidRPr="00BC508A" w:rsidRDefault="00700A4E" w:rsidP="00700A4E">
      <w:r w:rsidRPr="00BC508A">
        <w:t xml:space="preserve">If the </w:t>
      </w:r>
      <w:r w:rsidR="003D6D31" w:rsidRPr="00BC508A">
        <w:t>MUSIM</w:t>
      </w:r>
      <w:r w:rsidRPr="00BC508A">
        <w:t xml:space="preserve"> UE sets:</w:t>
      </w:r>
    </w:p>
    <w:p w14:paraId="6D25DB75" w14:textId="77777777" w:rsidR="00700A4E" w:rsidRPr="00BC508A" w:rsidRDefault="00700A4E" w:rsidP="00700A4E">
      <w:pPr>
        <w:pStyle w:val="B1"/>
      </w:pPr>
      <w:r w:rsidRPr="00BC508A">
        <w:t>-</w:t>
      </w:r>
      <w:r w:rsidRPr="00BC508A">
        <w:tab/>
        <w:t>the reject paging request bit to "reject paging request supported";</w:t>
      </w:r>
    </w:p>
    <w:p w14:paraId="6060FB62"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398BD64" w14:textId="77777777" w:rsidR="00700A4E" w:rsidRPr="00BC508A" w:rsidRDefault="00700A4E" w:rsidP="00700A4E">
      <w:pPr>
        <w:pStyle w:val="B1"/>
      </w:pPr>
      <w:r w:rsidRPr="00BC508A">
        <w:t>-</w:t>
      </w:r>
      <w:r w:rsidRPr="00BC508A">
        <w:tab/>
        <w:t>both of them;</w:t>
      </w:r>
    </w:p>
    <w:p w14:paraId="15A65031"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ATTACH</w:t>
      </w:r>
      <w:r w:rsidRPr="00BC508A">
        <w:t xml:space="preserve"> REQUEST message otherwise the UE shall not set the paging restriction bit to "paging restriction supported" in the UE network capability IE of the ATTACH REQUEST message.</w:t>
      </w:r>
    </w:p>
    <w:p w14:paraId="285F1762" w14:textId="3EF18836" w:rsidR="00700A4E" w:rsidRPr="00BC508A" w:rsidRDefault="00700A4E" w:rsidP="00700A4E">
      <w:r w:rsidRPr="00BC508A">
        <w:t xml:space="preserve">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ATTACH</w:t>
      </w:r>
      <w:r w:rsidRPr="00BC508A">
        <w:t xml:space="preserve"> REQUEST message otherwise the UE shall not set the paging timing collision control bit to "paging timing collision control supported" in the UE network capability IE of the ATTACH REQUEST message.</w:t>
      </w:r>
    </w:p>
    <w:p w14:paraId="5D7086DA" w14:textId="77777777" w:rsidR="00D40C70" w:rsidRPr="00BC508A" w:rsidRDefault="00D40C70" w:rsidP="00D40C70">
      <w:pPr>
        <w:rPr>
          <w:lang w:eastAsia="zh-TW"/>
        </w:rPr>
      </w:pPr>
      <w:r w:rsidRPr="00BC508A">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14:paraId="717C0EC4" w14:textId="341B4A08" w:rsidR="00A247FB" w:rsidRPr="00BC508A" w:rsidRDefault="00A247FB" w:rsidP="00EE50B7">
      <w:r w:rsidRPr="00BC508A">
        <w:t>For MUSIM UE if the UE needs to indicate an IMSI offset value to the network, the UE shall include the IMSI offset value in the Requested IMSI offset IE in the ATTACH REQUEST message</w:t>
      </w:r>
      <w:r w:rsidRPr="00BC508A">
        <w:rPr>
          <w:rFonts w:eastAsia="SimSun"/>
        </w:rPr>
        <w:t>.</w:t>
      </w:r>
    </w:p>
    <w:p w14:paraId="40F23129" w14:textId="77777777" w:rsidR="00D40C70" w:rsidRPr="00BC508A" w:rsidRDefault="00D40C70" w:rsidP="00D40C70">
      <w:pPr>
        <w:rPr>
          <w:lang w:eastAsia="ko-KR"/>
        </w:rPr>
      </w:pPr>
      <w:r w:rsidRPr="00BC508A">
        <w:t xml:space="preserve">If EMM-REGISTERED without PDN connection is not supported by the UE or the MME, or if the UE wants to request PDN connection with the attach procedure, </w:t>
      </w:r>
      <w:r w:rsidRPr="00BC508A">
        <w:rPr>
          <w:lang w:eastAsia="ko-KR"/>
        </w:rPr>
        <w:t>the UE shall send the ATTACH REQUEST message together with a</w:t>
      </w:r>
      <w:r w:rsidRPr="00BC508A">
        <w:t xml:space="preserve"> </w:t>
      </w:r>
      <w:r w:rsidRPr="00BC508A">
        <w:rPr>
          <w:lang w:eastAsia="ko-KR"/>
        </w:rPr>
        <w:t>PDN CONNECTIVITY</w:t>
      </w:r>
      <w:r w:rsidRPr="00BC508A">
        <w:t xml:space="preserve"> REQUEST message</w:t>
      </w:r>
      <w:r w:rsidRPr="00BC508A">
        <w:rPr>
          <w:lang w:eastAsia="ko-KR"/>
        </w:rPr>
        <w:t xml:space="preserve"> contained in the ESM message container IE.</w:t>
      </w:r>
    </w:p>
    <w:p w14:paraId="2654D52D" w14:textId="77777777" w:rsidR="00D40C70" w:rsidRPr="00BC508A" w:rsidRDefault="00D40C70" w:rsidP="00D40C70">
      <w:r w:rsidRPr="00BC508A">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14:paraId="1F82ECAD" w14:textId="77777777" w:rsidR="00D40C70" w:rsidRPr="00BC508A" w:rsidRDefault="00D40C70" w:rsidP="00D40C70">
      <w:r w:rsidRPr="00BC508A">
        <w:t>In WB-S1 mode, if the UE supports RACS, the UE shall:</w:t>
      </w:r>
    </w:p>
    <w:p w14:paraId="7CBE6DB4" w14:textId="77777777" w:rsidR="00D40C70" w:rsidRPr="00BC508A" w:rsidRDefault="00D40C70" w:rsidP="00D40C70">
      <w:pPr>
        <w:pStyle w:val="B1"/>
      </w:pPr>
      <w:r w:rsidRPr="00BC508A">
        <w:t>a)</w:t>
      </w:r>
      <w:r w:rsidRPr="00BC508A">
        <w:tab/>
        <w:t>set the RACS bit to "RACS supported" in the UE network capability IE of the ATTACH REQUEST message; and</w:t>
      </w:r>
    </w:p>
    <w:p w14:paraId="30838FD2" w14:textId="77777777" w:rsidR="00D40C70" w:rsidRDefault="00D40C70" w:rsidP="00D40C70">
      <w:pPr>
        <w:pStyle w:val="B1"/>
      </w:pPr>
      <w:r w:rsidRPr="00BC508A">
        <w:t>b)</w:t>
      </w:r>
      <w:r w:rsidRPr="00BC508A">
        <w:tab/>
        <w:t>if the UE has an applicable UE radio capability ID for the current UE radio configuration in the selected PLMN, set the URCIDA bit to "UE radio capability ID available" in the UE radio capability ID availability IE of the ATTACH REQUEST message.</w:t>
      </w:r>
    </w:p>
    <w:p w14:paraId="64C3E118" w14:textId="32E3B476" w:rsidR="006702DB" w:rsidRPr="00BC508A" w:rsidRDefault="006702DB" w:rsidP="00FC5F19">
      <w:r w:rsidRPr="006A6394">
        <w:t xml:space="preserve">In </w:t>
      </w:r>
      <w:r>
        <w:t>N</w:t>
      </w:r>
      <w:r w:rsidRPr="006A6394">
        <w:t>B-S1 mode</w:t>
      </w:r>
      <w:r w:rsidRPr="00C83B30">
        <w:t xml:space="preserve"> </w:t>
      </w:r>
      <w:r>
        <w:t>via</w:t>
      </w:r>
      <w:r w:rsidRPr="00C83B30">
        <w:t xml:space="preserve"> satellite E-UTRAN access</w:t>
      </w:r>
      <w:r w:rsidRPr="006A6394">
        <w:t xml:space="preserve">,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 xml:space="preserve">via NAS </w:t>
      </w:r>
      <w:r w:rsidRPr="003B236A">
        <w:t>supported</w:t>
      </w:r>
      <w:r w:rsidRPr="006A6394">
        <w:t>" in the UE network capability IE of the ATTACH REQUEST message</w:t>
      </w:r>
      <w:r>
        <w:t>.</w:t>
      </w:r>
    </w:p>
    <w:p w14:paraId="423147D3" w14:textId="77777777" w:rsidR="00D40C70" w:rsidRPr="00BC508A" w:rsidRDefault="00D40C70" w:rsidP="00D40C70">
      <w:r w:rsidRPr="00BC508A">
        <w:t>If the attach procedure is initiated following an inter-system change from N1 mode to S1 mode in EMM-IDLE mode or the UE which was previously registered in N1 mode before entering state 5GMM-DEREGISTERED initiates the attach procedure:</w:t>
      </w:r>
    </w:p>
    <w:p w14:paraId="779D5000" w14:textId="77777777" w:rsidR="00D40C70" w:rsidRPr="00BC508A" w:rsidRDefault="00D40C70" w:rsidP="00D40C70">
      <w:pPr>
        <w:pStyle w:val="B1"/>
        <w:rPr>
          <w:lang w:eastAsia="ja-JP"/>
        </w:rPr>
      </w:pPr>
      <w:r w:rsidRPr="00BC508A">
        <w:t>a)</w:t>
      </w:r>
      <w:r w:rsidRPr="00BC508A">
        <w:tab/>
        <w:t xml:space="preserve">if the UE has received an "interworking without N26 interface not supported" indication from the network and a valid 5G NAS security context exists in the UE,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5G NAS security context;</w:t>
      </w:r>
    </w:p>
    <w:p w14:paraId="691314D8" w14:textId="77777777" w:rsidR="00D40C70" w:rsidRPr="00BC508A" w:rsidRDefault="00D40C70" w:rsidP="00D40C70">
      <w:pPr>
        <w:pStyle w:val="B1"/>
        <w:rPr>
          <w:lang w:eastAsia="ja-JP"/>
        </w:rPr>
      </w:pPr>
      <w:r w:rsidRPr="00BC508A">
        <w:rPr>
          <w:lang w:eastAsia="ja-JP"/>
        </w:rPr>
        <w:t>b)</w:t>
      </w:r>
      <w:r w:rsidRPr="00BC508A">
        <w:rPr>
          <w:lang w:eastAsia="ja-JP"/>
        </w:rPr>
        <w:tab/>
        <w:t>otherwise:</w:t>
      </w:r>
    </w:p>
    <w:p w14:paraId="1C13A49F" w14:textId="77777777" w:rsidR="00D40C70" w:rsidRPr="00BC508A" w:rsidRDefault="00D40C70" w:rsidP="00D40C70">
      <w:pPr>
        <w:pStyle w:val="B2"/>
        <w:rPr>
          <w:lang w:eastAsia="ko-KR"/>
        </w:rPr>
      </w:pPr>
      <w:r w:rsidRPr="00BC508A">
        <w:lastRenderedPageBreak/>
        <w:t>1)</w:t>
      </w:r>
      <w:r w:rsidRPr="00BC508A">
        <w:tab/>
        <w:t xml:space="preserve">if a valid EPS security context exists, the UE shall </w:t>
      </w:r>
      <w:r w:rsidRPr="00BC508A">
        <w:rPr>
          <w:lang w:eastAsia="ko-KR"/>
        </w:rPr>
        <w:t>integrity protect</w:t>
      </w:r>
      <w:r w:rsidRPr="00BC508A">
        <w:t xml:space="preserve"> the ATTACH REQUEST message</w:t>
      </w:r>
      <w:r w:rsidRPr="00BC508A">
        <w:rPr>
          <w:lang w:eastAsia="ko-KR"/>
        </w:rPr>
        <w:t xml:space="preserve"> combined with the message included in the ESM message container IE using the </w:t>
      </w:r>
      <w:r w:rsidRPr="00BC508A">
        <w:t>EPS security context; or</w:t>
      </w:r>
    </w:p>
    <w:p w14:paraId="389F2ECB" w14:textId="77777777" w:rsidR="00D40C70" w:rsidRPr="00BC508A" w:rsidRDefault="00D40C70" w:rsidP="00D40C70">
      <w:pPr>
        <w:pStyle w:val="B2"/>
        <w:rPr>
          <w:lang w:eastAsia="zh-TW"/>
        </w:rPr>
      </w:pPr>
      <w:r w:rsidRPr="00BC508A">
        <w:rPr>
          <w:lang w:eastAsia="ko-KR"/>
        </w:rPr>
        <w:t>2)</w:t>
      </w:r>
      <w:r w:rsidRPr="00BC508A">
        <w:rPr>
          <w:lang w:eastAsia="ko-KR"/>
        </w:rPr>
        <w:tab/>
        <w:t>if the UE does not have a valid EPS security context, the ATTACH REQUEST message combined with the message included in the ESM message container IE is not integrity protected</w:t>
      </w:r>
      <w:r w:rsidRPr="00BC508A">
        <w:t>.</w:t>
      </w:r>
    </w:p>
    <w:p w14:paraId="4DD30314" w14:textId="77777777" w:rsidR="00D40C70" w:rsidRPr="00BC508A" w:rsidRDefault="00D40C70" w:rsidP="00D40C70">
      <w:pPr>
        <w:pStyle w:val="TH"/>
        <w:rPr>
          <w:lang w:eastAsia="zh-CN"/>
        </w:rPr>
      </w:pPr>
      <w:r w:rsidRPr="00BC508A">
        <w:object w:dxaOrig="9740" w:dyaOrig="6707" w14:anchorId="30A88A8C">
          <v:shape id="_x0000_i1035" type="#_x0000_t75" style="width:415.7pt;height:284.25pt" o:ole="">
            <v:imagedata r:id="rId32" o:title=""/>
          </v:shape>
          <o:OLEObject Type="Embed" ProgID="Visio.Drawing.11" ShapeID="_x0000_i1035" DrawAspect="Content" ObjectID="_1798024915" r:id="rId33"/>
        </w:object>
      </w:r>
    </w:p>
    <w:p w14:paraId="3329EE3C" w14:textId="77777777" w:rsidR="00D40C70" w:rsidRPr="00BC508A" w:rsidRDefault="00D40C70" w:rsidP="00D40C70">
      <w:pPr>
        <w:pStyle w:val="TF"/>
      </w:pPr>
      <w:bookmarkStart w:id="1755" w:name="_CRFigure5_5_1_2_2_1"/>
      <w:r w:rsidRPr="00BC508A">
        <w:t xml:space="preserve">Figure </w:t>
      </w:r>
      <w:bookmarkEnd w:id="1755"/>
      <w:r w:rsidRPr="00BC508A">
        <w:rPr>
          <w:lang w:eastAsia="zh-CN"/>
        </w:rPr>
        <w:t>5</w:t>
      </w:r>
      <w:r w:rsidRPr="00BC508A">
        <w:t>.</w:t>
      </w:r>
      <w:r w:rsidRPr="00BC508A">
        <w:rPr>
          <w:lang w:eastAsia="zh-CN"/>
        </w:rPr>
        <w:t>5</w:t>
      </w:r>
      <w:r w:rsidRPr="00BC508A">
        <w:t>.</w:t>
      </w:r>
      <w:r w:rsidRPr="00BC508A">
        <w:rPr>
          <w:lang w:eastAsia="zh-CN"/>
        </w:rPr>
        <w:t>1.2.2.</w:t>
      </w:r>
      <w:r w:rsidRPr="00BC508A">
        <w:t>1: Attach procedure and combined attach procedure</w:t>
      </w:r>
    </w:p>
    <w:p w14:paraId="6AA530B6" w14:textId="77777777" w:rsidR="00D40C70" w:rsidRPr="00BC508A" w:rsidRDefault="00D40C70" w:rsidP="00295835">
      <w:pPr>
        <w:pStyle w:val="Heading5"/>
      </w:pPr>
      <w:bookmarkStart w:id="1756" w:name="_CR5_5_1_2_3"/>
      <w:bookmarkStart w:id="1757" w:name="_Toc20217938"/>
      <w:bookmarkStart w:id="1758" w:name="_Toc27743823"/>
      <w:bookmarkStart w:id="1759" w:name="_Toc35959394"/>
      <w:bookmarkStart w:id="1760" w:name="_Toc45202825"/>
      <w:bookmarkStart w:id="1761" w:name="_Toc45700201"/>
      <w:bookmarkStart w:id="1762" w:name="_Toc51919937"/>
      <w:bookmarkStart w:id="1763" w:name="_Toc68250997"/>
      <w:bookmarkStart w:id="1764" w:name="_Toc178411099"/>
      <w:bookmarkEnd w:id="1756"/>
      <w:r w:rsidRPr="00BC508A">
        <w:t>5.5.1.2.3</w:t>
      </w:r>
      <w:r w:rsidRPr="00BC508A">
        <w:tab/>
        <w:t>EMM common procedure initiation</w:t>
      </w:r>
      <w:bookmarkEnd w:id="1757"/>
      <w:bookmarkEnd w:id="1758"/>
      <w:bookmarkEnd w:id="1759"/>
      <w:bookmarkEnd w:id="1760"/>
      <w:bookmarkEnd w:id="1761"/>
      <w:bookmarkEnd w:id="1762"/>
      <w:bookmarkEnd w:id="1763"/>
      <w:bookmarkEnd w:id="1764"/>
    </w:p>
    <w:p w14:paraId="5E4AA9CE" w14:textId="77777777" w:rsidR="00D40C70" w:rsidRPr="00BC508A" w:rsidRDefault="00D40C70" w:rsidP="00D40C70">
      <w:r w:rsidRPr="00BC508A">
        <w:t>The network may initiate EMM common procedures, e.g. the identification, authentication and security mode control procedures during the attach procedure, depending on the information received in the ATTACH REQUEST message (e.g. IMSI, GUTI and KSI).</w:t>
      </w:r>
    </w:p>
    <w:p w14:paraId="71612F0E" w14:textId="39CD6A4D" w:rsidR="00D40C70" w:rsidRPr="00BC508A" w:rsidRDefault="00D40C70" w:rsidP="00D40C70">
      <w:r w:rsidRPr="00BC508A">
        <w:t>If the network receives an ATTACH REQUEST message containing the Old GUTI type IE and the EPS mobile identity IE with type of identity indicating "GUTI", and</w:t>
      </w:r>
      <w:r w:rsidRPr="00BC508A">
        <w:rPr>
          <w:lang w:eastAsia="zh-CN"/>
        </w:rPr>
        <w:t xml:space="preserve"> </w:t>
      </w:r>
      <w:r w:rsidRPr="00BC508A">
        <w:t>the network does not follow the use of the most significant bit of the &lt;</w:t>
      </w:r>
      <w:smartTag w:uri="urn:schemas-microsoft-com:office:smarttags" w:element="stockticker">
        <w:r w:rsidRPr="00BC508A">
          <w:t>MME</w:t>
        </w:r>
      </w:smartTag>
      <w:r w:rsidRPr="00BC508A">
        <w:t xml:space="preserve"> group id&gt;</w:t>
      </w:r>
      <w:r w:rsidRPr="00BC508A">
        <w:rPr>
          <w:lang w:eastAsia="ja-JP"/>
        </w:rPr>
        <w:t xml:space="preserve"> </w:t>
      </w:r>
      <w:r w:rsidRPr="00BC508A">
        <w:t xml:space="preserve">as specified in 3GPP TS 23.003 [2], </w:t>
      </w:r>
      <w:r w:rsidR="00FB1684" w:rsidRPr="00BC508A">
        <w:t>clause</w:t>
      </w:r>
      <w:r w:rsidRPr="00BC508A">
        <w:t> 2.8.2.2.2, the network shall use the Old GUTI type IE to determine whether the mobile identity included in the EPS mobile identity IE is a native GUTI or a mapped GUTI.</w:t>
      </w:r>
    </w:p>
    <w:p w14:paraId="38572984" w14:textId="32B9DD6C" w:rsidR="00D40C70" w:rsidRPr="00BC508A" w:rsidRDefault="00D40C70" w:rsidP="00D40C70">
      <w:r w:rsidRPr="00BC508A">
        <w:t xml:space="preserve">During an attach for emergency bearer services or an attach for access to RLOS, the MME may choose to skip the authentication procedure even if no EPS security context is available and proceed directly to the execution of the security mode control procedure as specified in </w:t>
      </w:r>
      <w:r w:rsidR="00FB1684" w:rsidRPr="00BC508A">
        <w:t>clause</w:t>
      </w:r>
      <w:r w:rsidRPr="00BC508A">
        <w:t> 5.4.3.</w:t>
      </w:r>
    </w:p>
    <w:p w14:paraId="02E0897E" w14:textId="77777777" w:rsidR="00D40C70" w:rsidRPr="00BC508A" w:rsidRDefault="00D40C70" w:rsidP="00295835">
      <w:pPr>
        <w:pStyle w:val="Heading5"/>
      </w:pPr>
      <w:bookmarkStart w:id="1765" w:name="_CR5_5_1_2_4"/>
      <w:bookmarkStart w:id="1766" w:name="_Toc20217939"/>
      <w:bookmarkStart w:id="1767" w:name="_Toc27743824"/>
      <w:bookmarkStart w:id="1768" w:name="_Toc35959395"/>
      <w:bookmarkStart w:id="1769" w:name="_Toc45202826"/>
      <w:bookmarkStart w:id="1770" w:name="_Toc45700202"/>
      <w:bookmarkStart w:id="1771" w:name="_Toc51919938"/>
      <w:bookmarkStart w:id="1772" w:name="_Toc68250998"/>
      <w:bookmarkStart w:id="1773" w:name="_Toc178411100"/>
      <w:bookmarkEnd w:id="1765"/>
      <w:r w:rsidRPr="00BC508A">
        <w:t>5.5.1.2.4</w:t>
      </w:r>
      <w:r w:rsidRPr="00BC508A">
        <w:tab/>
        <w:t>Attach accepted by the network</w:t>
      </w:r>
      <w:bookmarkEnd w:id="1766"/>
      <w:bookmarkEnd w:id="1767"/>
      <w:bookmarkEnd w:id="1768"/>
      <w:bookmarkEnd w:id="1769"/>
      <w:bookmarkEnd w:id="1770"/>
      <w:bookmarkEnd w:id="1771"/>
      <w:bookmarkEnd w:id="1772"/>
      <w:bookmarkEnd w:id="1773"/>
    </w:p>
    <w:p w14:paraId="7B0766C2" w14:textId="77777777" w:rsidR="00D40C70" w:rsidRPr="00BC508A" w:rsidRDefault="00D40C70" w:rsidP="00D40C70">
      <w:r w:rsidRPr="00BC508A">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sidRPr="00BC508A">
        <w:rPr>
          <w:lang w:eastAsia="zh-CN"/>
        </w:rPr>
        <w:t xml:space="preserve"> </w:t>
      </w:r>
      <w:r w:rsidRPr="00BC508A">
        <w:t>during an</w:t>
      </w:r>
      <w:r w:rsidRPr="00BC508A">
        <w:rPr>
          <w:lang w:eastAsia="zh-CN"/>
        </w:rPr>
        <w:t xml:space="preserve"> </w:t>
      </w:r>
      <w:r w:rsidRPr="00BC508A">
        <w:t>attach procedure for emergency bearer services.</w:t>
      </w:r>
    </w:p>
    <w:p w14:paraId="65FE2553" w14:textId="77777777" w:rsidR="00D40C70" w:rsidRPr="00BC508A" w:rsidRDefault="00D40C70" w:rsidP="00D40C70">
      <w:r w:rsidRPr="00BC508A">
        <w:t>During an attach for access to RLOS, the MME shall not check for access restrictions, regional restrictions and subscription restrictions when processing the ATTACH REQUEST message.</w:t>
      </w:r>
    </w:p>
    <w:p w14:paraId="65D587BE" w14:textId="77777777" w:rsidR="00431B51" w:rsidRPr="00BC508A" w:rsidRDefault="00D40C70" w:rsidP="00D40C70">
      <w:r w:rsidRPr="00BC508A">
        <w:t>If the attach request is accepted by the network, the MME shall send an ATTACH ACCEPT message to the UE</w:t>
      </w:r>
      <w:r w:rsidRPr="00BC508A">
        <w:rPr>
          <w:lang w:eastAsia="ko-KR"/>
        </w:rPr>
        <w:t xml:space="preserve"> and start timer T3450</w:t>
      </w:r>
      <w:r w:rsidRPr="00BC508A">
        <w:t>.</w:t>
      </w:r>
    </w:p>
    <w:p w14:paraId="08CEC903" w14:textId="4BC569DA" w:rsidR="00D40C70" w:rsidRPr="00BC508A" w:rsidRDefault="00D40C70" w:rsidP="00D40C70">
      <w:r w:rsidRPr="00BC508A">
        <w:lastRenderedPageBreak/>
        <w:t xml:space="preserve">If the attach request included </w:t>
      </w:r>
      <w:r w:rsidRPr="00BC508A">
        <w:rPr>
          <w:lang w:eastAsia="ko-KR"/>
        </w:rPr>
        <w:t xml:space="preserve">the PDN CONNECTIVITY REQUEST message in the ESM message container information element to request PDN connectivity, </w:t>
      </w:r>
      <w:r w:rsidRPr="00BC508A">
        <w:t xml:space="preserve">the </w:t>
      </w:r>
      <w:r w:rsidRPr="00BC508A">
        <w:rPr>
          <w:lang w:eastAsia="ko-KR"/>
        </w:rPr>
        <w:t>MME</w:t>
      </w:r>
      <w:r w:rsidRPr="00BC508A">
        <w:t xml:space="preserve"> when accepting the attach request shall:</w:t>
      </w:r>
    </w:p>
    <w:p w14:paraId="00023802" w14:textId="77777777" w:rsidR="00D40C70" w:rsidRPr="00BC508A" w:rsidRDefault="00D40C70" w:rsidP="00D40C70">
      <w:pPr>
        <w:pStyle w:val="B1"/>
      </w:pPr>
      <w:r w:rsidRPr="00BC508A">
        <w:t>-</w:t>
      </w:r>
      <w:r w:rsidRPr="00BC508A">
        <w:tab/>
        <w:t xml:space="preserve">send the ATTACH ACCEPT message together with an ESM DUMMY MESSAGE contained in the ESM message container information element and discard the </w:t>
      </w:r>
      <w:r w:rsidRPr="00BC508A">
        <w:rPr>
          <w:lang w:eastAsia="ko-KR"/>
        </w:rPr>
        <w:t xml:space="preserve">ESM message container information element </w:t>
      </w:r>
      <w:r w:rsidRPr="00BC508A">
        <w:t xml:space="preserve">included </w:t>
      </w:r>
      <w:r w:rsidRPr="00BC508A">
        <w:rPr>
          <w:lang w:eastAsia="ko-KR"/>
        </w:rPr>
        <w:t xml:space="preserve">in the attach request </w:t>
      </w:r>
      <w:r w:rsidRPr="00BC508A">
        <w:t>if:</w:t>
      </w:r>
    </w:p>
    <w:p w14:paraId="702B55E0" w14:textId="77777777" w:rsidR="00D40C70" w:rsidRPr="00BC508A" w:rsidRDefault="00D40C70" w:rsidP="00D40C70">
      <w:pPr>
        <w:pStyle w:val="B2"/>
      </w:pPr>
      <w:r w:rsidRPr="00BC508A">
        <w:rPr>
          <w:lang w:eastAsia="zh-CN"/>
        </w:rPr>
        <w:t>-</w:t>
      </w:r>
      <w:r w:rsidRPr="00BC508A">
        <w:rPr>
          <w:lang w:eastAsia="zh-CN"/>
        </w:rPr>
        <w:tab/>
        <w:t>the</w:t>
      </w:r>
      <w:r w:rsidRPr="00BC508A">
        <w:t xml:space="preserve"> UE indicated support of EMM-REGISTERED without PDN connection in the UE network capability IE of the </w:t>
      </w:r>
      <w:r w:rsidRPr="00BC508A">
        <w:rPr>
          <w:lang w:eastAsia="zh-TW"/>
        </w:rPr>
        <w:t>ATTACH</w:t>
      </w:r>
      <w:r w:rsidRPr="00BC508A">
        <w:t xml:space="preserve"> REQUEST message;</w:t>
      </w:r>
    </w:p>
    <w:p w14:paraId="498A7893" w14:textId="77777777" w:rsidR="00D40C70" w:rsidRPr="00BC508A" w:rsidRDefault="00D40C70" w:rsidP="00D40C70">
      <w:pPr>
        <w:pStyle w:val="B2"/>
      </w:pPr>
      <w:r w:rsidRPr="00BC508A">
        <w:t>-</w:t>
      </w:r>
      <w:r w:rsidRPr="00BC508A">
        <w:tab/>
        <w:t>the MME supports EMM-REGISTERED without PDN connection and PDN connection is restricted according to the user's subscription data</w:t>
      </w:r>
      <w:r w:rsidRPr="00BC508A">
        <w:rPr>
          <w:lang w:eastAsia="zh-CN"/>
        </w:rPr>
        <w:t>;</w:t>
      </w:r>
    </w:p>
    <w:p w14:paraId="00054472" w14:textId="77777777" w:rsidR="00431B51" w:rsidRPr="00BC508A" w:rsidRDefault="00D40C70" w:rsidP="00D40C70">
      <w:pPr>
        <w:pStyle w:val="B2"/>
      </w:pPr>
      <w:r w:rsidRPr="00BC508A">
        <w:t>-</w:t>
      </w:r>
      <w:r w:rsidRPr="00BC508A">
        <w:tab/>
        <w:t>the attach type is not set to "EPS emergency attach" or "EPS RLOS attach"; and</w:t>
      </w:r>
    </w:p>
    <w:p w14:paraId="22A0A668" w14:textId="651F7CF6" w:rsidR="00D40C70" w:rsidRPr="00BC508A" w:rsidRDefault="00D40C70" w:rsidP="00D40C70">
      <w:pPr>
        <w:pStyle w:val="B2"/>
      </w:pPr>
      <w:r w:rsidRPr="00BC508A">
        <w:t>-</w:t>
      </w:r>
      <w:r w:rsidRPr="00BC508A">
        <w:tab/>
        <w:t>the request type of the UE requested PDN connection is not set to "handover of emergency bearer services", "emergency" or "RLOS"</w:t>
      </w:r>
      <w:r w:rsidRPr="00BC508A">
        <w:rPr>
          <w:lang w:eastAsia="zh-CN"/>
        </w:rPr>
        <w:t>;</w:t>
      </w:r>
    </w:p>
    <w:p w14:paraId="081CAE7D" w14:textId="64BA7067" w:rsidR="00D40C70" w:rsidRPr="00BC508A" w:rsidRDefault="00D40C70" w:rsidP="00D40C70">
      <w:pPr>
        <w:pStyle w:val="B1"/>
      </w:pPr>
      <w:r w:rsidRPr="00BC508A">
        <w:t>-</w:t>
      </w:r>
      <w:r w:rsidRPr="00BC508A">
        <w:tab/>
        <w:t>otherwise, send t</w:t>
      </w:r>
      <w:r w:rsidRPr="00BC508A">
        <w:rPr>
          <w:lang w:eastAsia="ko-KR"/>
        </w:rPr>
        <w:t>he ATTACH ACCEPT message together with an</w:t>
      </w:r>
      <w:r w:rsidRPr="00BC508A">
        <w:t xml:space="preserve"> ACTIVATE </w:t>
      </w:r>
      <w:r w:rsidRPr="00BC508A">
        <w:rPr>
          <w:lang w:eastAsia="ko-KR"/>
        </w:rPr>
        <w:t>DEFAULT</w:t>
      </w:r>
      <w:r w:rsidRPr="00BC508A">
        <w:t xml:space="preserve"> EPS BEARER CONTEXT </w:t>
      </w:r>
      <w:r w:rsidRPr="00BC508A">
        <w:rPr>
          <w:lang w:eastAsia="ko-KR"/>
        </w:rPr>
        <w:t xml:space="preserve">REQUEST </w:t>
      </w:r>
      <w:r w:rsidRPr="00BC508A">
        <w:t>message</w:t>
      </w:r>
      <w:r w:rsidRPr="00BC508A">
        <w:rPr>
          <w:lang w:eastAsia="ko-KR"/>
        </w:rPr>
        <w:t xml:space="preserve"> contained in the ESM message container information element to activate the default bearer (see </w:t>
      </w:r>
      <w:r w:rsidR="00FB1684" w:rsidRPr="00BC508A">
        <w:rPr>
          <w:lang w:eastAsia="ko-KR"/>
        </w:rPr>
        <w:t>clause</w:t>
      </w:r>
      <w:r w:rsidRPr="00BC508A">
        <w:rPr>
          <w:lang w:eastAsia="ko-KR"/>
        </w:rPr>
        <w:t> 6.4.1)</w:t>
      </w:r>
      <w:r w:rsidRPr="00BC508A">
        <w:t xml:space="preserve">. In WB-S1 mode, the network may also initiate the activation of dedicated bearers towards the UE by invoking the dedicated EPS bearer context activation procedure (see </w:t>
      </w:r>
      <w:r w:rsidR="00FB1684" w:rsidRPr="00BC508A">
        <w:t>clause</w:t>
      </w:r>
      <w:r w:rsidRPr="00BC508A">
        <w:t> 6.4.2). In NB-S1 mode the network shall not initiate the activation of dedicated bearers.</w:t>
      </w:r>
    </w:p>
    <w:p w14:paraId="4F5EA88F" w14:textId="77777777" w:rsidR="00D40C70" w:rsidRPr="00BC508A" w:rsidRDefault="00D40C70" w:rsidP="00D40C70">
      <w:r w:rsidRPr="00BC508A">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14:paraId="7D7543CC" w14:textId="77777777" w:rsidR="00D40C70" w:rsidRPr="00BC508A" w:rsidRDefault="00D40C70" w:rsidP="00D40C70">
      <w:r w:rsidRPr="00BC508A">
        <w:t>If the attach request is accepted by the network, the MME shall delete the stored UE radio capability information or the UE radio capability ID, if any.</w:t>
      </w:r>
    </w:p>
    <w:p w14:paraId="16B6DEC0" w14:textId="77777777" w:rsidR="00D40C70" w:rsidRPr="00BC508A" w:rsidRDefault="00D40C70" w:rsidP="00D40C70">
      <w:r w:rsidRPr="00BC508A">
        <w:t>In NB-S1 mode, if the attach request is accepted by the network, the MME shall set the EMC BS bit to zero in the EPS network feature support IE included in the ATTACH ACCEPT message to indicate that support of emergency bearer services in NB-S1 mode is not available.</w:t>
      </w:r>
    </w:p>
    <w:p w14:paraId="008C2620" w14:textId="77777777" w:rsidR="00D40C70" w:rsidRPr="00BC508A" w:rsidRDefault="00D40C70" w:rsidP="00D40C70">
      <w:r w:rsidRPr="00BC508A">
        <w:t>If the UE has included the UE network capability IE or the MS network capability IE or both in the ATTACH REQUEST message, the MME shall store all octets received from the UE, up to the maximum length defined for the respective information element.</w:t>
      </w:r>
    </w:p>
    <w:p w14:paraId="1B9F39D9" w14:textId="77777777" w:rsidR="00D40C70" w:rsidRPr="00BC508A" w:rsidRDefault="00D40C70" w:rsidP="00D40C70">
      <w:pPr>
        <w:pStyle w:val="NO"/>
        <w:rPr>
          <w:lang w:eastAsia="ja-JP"/>
        </w:rPr>
      </w:pPr>
      <w:r w:rsidRPr="00BC508A">
        <w:t>NOTE 1:</w:t>
      </w:r>
      <w:r w:rsidRPr="00BC508A">
        <w:tab/>
        <w:t>This information is forwarded to the new MME during inter-MME handover or to the new SGSN during inter-system handover to A/Gb mode or Iu mode.</w:t>
      </w:r>
    </w:p>
    <w:p w14:paraId="467AF15B" w14:textId="77777777" w:rsidR="00D40C70" w:rsidRPr="00BC508A" w:rsidRDefault="00D40C70" w:rsidP="00D40C70">
      <w:pPr>
        <w:pStyle w:val="NO"/>
      </w:pPr>
      <w:r w:rsidRPr="00BC508A">
        <w:rPr>
          <w:lang w:eastAsia="ja-JP"/>
        </w:rPr>
        <w:t>NOTE 2:</w:t>
      </w:r>
      <w:r w:rsidRPr="00BC508A">
        <w:rPr>
          <w:lang w:eastAsia="ja-JP"/>
        </w:rPr>
        <w:tab/>
        <w:t>For further details concerning the handling of the MS network capability and UE network capability in the MME see also 3GPP TS 23.401 [10].</w:t>
      </w:r>
    </w:p>
    <w:p w14:paraId="758A05E3" w14:textId="77777777" w:rsidR="00D40C70" w:rsidRPr="00BC508A" w:rsidRDefault="00D40C70" w:rsidP="00D40C70">
      <w:r w:rsidRPr="00BC508A">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14:paraId="4B10C51C" w14:textId="77777777" w:rsidR="00D40C70" w:rsidRPr="00BC508A" w:rsidRDefault="00D40C70" w:rsidP="00D40C70">
      <w:r w:rsidRPr="00BC508A">
        <w:t>In NB-S1 mode, if the DRX parameter in NB-S1 mode IE was included in the ATTACH REQUEST message, the MME shall provide to the UE the Negotiated DRX parameter in NB-S1 mode IE in the ATTACH ACCEPT message. The MME shall replace any stored UE specific DRX parameter in NB-S1 mode with the negotiated DRX parameter and use it for the downlink transfer of signalling and user data in NB-S1 mode.</w:t>
      </w:r>
    </w:p>
    <w:p w14:paraId="5D668F86" w14:textId="77777777" w:rsidR="00D40C70" w:rsidRPr="00BC508A" w:rsidRDefault="00D40C70" w:rsidP="00D40C70">
      <w:pPr>
        <w:pStyle w:val="NO"/>
      </w:pPr>
      <w:r w:rsidRPr="00BC508A">
        <w:rPr>
          <w:lang w:eastAsia="ja-JP"/>
        </w:rPr>
        <w:t>NOTE 3:</w:t>
      </w:r>
      <w:r w:rsidRPr="00BC508A">
        <w:rPr>
          <w:lang w:eastAsia="ja-JP"/>
        </w:rPr>
        <w:tab/>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14:paraId="429CE50A" w14:textId="77777777" w:rsidR="00D40C70" w:rsidRPr="00BC508A" w:rsidRDefault="00D40C70" w:rsidP="00D40C70">
      <w:r w:rsidRPr="00BC508A">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14:paraId="180B96EA" w14:textId="77777777" w:rsidR="00D40C70" w:rsidRPr="00BC508A" w:rsidDel="00D243BC" w:rsidRDefault="00D40C70" w:rsidP="00D40C70">
      <w:pPr>
        <w:rPr>
          <w:bCs/>
        </w:rPr>
      </w:pPr>
      <w:r w:rsidRPr="00BC508A">
        <w:lastRenderedPageBreak/>
        <w:t>The MME shall include the extended DRX parameters IE in the ATTACH ACCEPT message only if the extended DRX parameters IE was included in the ATTACH REQUEST message, and the MME supports and accepts the use of eDRX.</w:t>
      </w:r>
    </w:p>
    <w:p w14:paraId="0FA9402A" w14:textId="77777777" w:rsidR="00D40C70" w:rsidRPr="00BC508A" w:rsidRDefault="00D40C70" w:rsidP="00D40C70">
      <w:r w:rsidRPr="00BC508A">
        <w:t>If</w:t>
      </w:r>
    </w:p>
    <w:p w14:paraId="6B0F44BA" w14:textId="77777777" w:rsidR="00D40C70" w:rsidRPr="00BC508A" w:rsidRDefault="00D40C70" w:rsidP="00D40C70">
      <w:pPr>
        <w:pStyle w:val="B1"/>
      </w:pPr>
      <w:r w:rsidRPr="00BC508A">
        <w:t>-</w:t>
      </w:r>
      <w:r w:rsidRPr="00BC508A">
        <w:tab/>
        <w:t>the UE supports WUS assistance; and</w:t>
      </w:r>
    </w:p>
    <w:p w14:paraId="43CC799F" w14:textId="77777777" w:rsidR="00D40C70" w:rsidRPr="00BC508A" w:rsidRDefault="00D40C70" w:rsidP="00D40C70">
      <w:pPr>
        <w:pStyle w:val="B1"/>
      </w:pPr>
      <w:r w:rsidRPr="00BC508A">
        <w:t>-</w:t>
      </w:r>
      <w:r w:rsidRPr="00BC508A">
        <w:tab/>
        <w:t>the MME supports and accepts the use of WUS assistance,</w:t>
      </w:r>
    </w:p>
    <w:p w14:paraId="1662B1E4" w14:textId="77777777"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14:paraId="634F253C" w14:textId="77777777" w:rsidR="00D40C70" w:rsidRPr="00BC508A" w:rsidRDefault="00D40C70" w:rsidP="00D40C70">
      <w:pPr>
        <w:pStyle w:val="NO"/>
        <w:rPr>
          <w:lang w:eastAsia="ja-JP"/>
        </w:rPr>
      </w:pPr>
      <w:r w:rsidRPr="00BC508A">
        <w:t>NOTE 4:</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EA8E456" w14:textId="77777777" w:rsidR="00431B51" w:rsidRPr="00BC508A" w:rsidRDefault="00D40C70" w:rsidP="00D40C70">
      <w:pPr>
        <w:rPr>
          <w:lang w:eastAsia="zh-CN"/>
        </w:rPr>
      </w:pPr>
      <w:r w:rsidRPr="00BC508A">
        <w:t xml:space="preserve">The MME shall assign and include the TAI list the UE is registered to in the ATTACH ACCEPT message. </w:t>
      </w:r>
      <w:r w:rsidRPr="00BC508A">
        <w:rPr>
          <w:lang w:eastAsia="zh-CN"/>
        </w:rPr>
        <w:t xml:space="preserve">The MME shall not assign a TAI list containing both tracking areas in NB-S1 mode and tracking areas in WB-S1 mode. </w:t>
      </w:r>
      <w:r w:rsidRPr="00BC508A">
        <w:t>The UE, upon receiving an ATTACH ACCEPT message, shall delete its old TAI list and store the received TAI list.</w:t>
      </w:r>
    </w:p>
    <w:p w14:paraId="32E0A1F9" w14:textId="004C5DFC" w:rsidR="00D40C70" w:rsidRPr="00BC508A" w:rsidRDefault="00D40C70" w:rsidP="00D40C70">
      <w:pPr>
        <w:pStyle w:val="NO"/>
      </w:pPr>
      <w:r w:rsidRPr="00BC508A">
        <w:t>NOTE 5:</w:t>
      </w:r>
      <w:r w:rsidRPr="00BC508A">
        <w:tab/>
      </w:r>
      <w:r w:rsidRPr="00BC508A">
        <w:rPr>
          <w:lang w:eastAsia="zh-CN"/>
        </w:rPr>
        <w:t>When assigning the TAI list, the MME can take into account the eNodeB's capability of support of CIoT EPS optimization.</w:t>
      </w:r>
    </w:p>
    <w:p w14:paraId="6EB2A3B2" w14:textId="77777777" w:rsidR="00D40C70" w:rsidRPr="00BC508A" w:rsidRDefault="00D40C70" w:rsidP="00D40C70">
      <w:r w:rsidRPr="00BC508A">
        <w:rPr>
          <w:lang w:eastAsia="zh-CN"/>
        </w:rPr>
        <w:t>The MME may include T3412 extended value IE in the ATTACH ACCEPT messag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ATTACH REQUEST message.</w:t>
      </w:r>
    </w:p>
    <w:p w14:paraId="563EE67D" w14:textId="77777777" w:rsidR="00D40C70" w:rsidRPr="00BC508A" w:rsidRDefault="00D40C70" w:rsidP="00D40C70">
      <w:r w:rsidRPr="00BC508A">
        <w:t>The MME shall include the T3324 value IE in the ATTACH ACCEPT message only if the T3324 value IE was included in the ATTACH REQUEST message, and the MME supports and accepts the use of PSM.</w:t>
      </w:r>
    </w:p>
    <w:p w14:paraId="461D28F2" w14:textId="77777777" w:rsidR="00D40C70" w:rsidRPr="00BC508A" w:rsidRDefault="00D40C70" w:rsidP="00D40C70">
      <w:r w:rsidRPr="00BC508A">
        <w:t xml:space="preserve">If the MME supports and accepts the use of PSM, and the UE included the T3412 extended value IE in the ATTACH REQUEST message, then the MME shall take into account the T3412 value requested when providing the T3412 value IE and the </w:t>
      </w:r>
      <w:r w:rsidRPr="00BC508A">
        <w:rPr>
          <w:lang w:eastAsia="zh-CN"/>
        </w:rPr>
        <w:t xml:space="preserve">T3412 extended value IE </w:t>
      </w:r>
      <w:r w:rsidRPr="00BC508A">
        <w:t>in the ATTACH ACCEPT message.</w:t>
      </w:r>
    </w:p>
    <w:p w14:paraId="67B89617" w14:textId="75530778" w:rsidR="00D40C70" w:rsidRPr="00BC508A" w:rsidRDefault="00D40C70" w:rsidP="00D40C70">
      <w:pPr>
        <w:pStyle w:val="NO"/>
        <w:rPr>
          <w:lang w:eastAsia="ja-JP"/>
        </w:rPr>
      </w:pPr>
      <w:r w:rsidRPr="00BC508A">
        <w:t>NOTE 6:</w:t>
      </w:r>
      <w:r w:rsidRPr="00BC508A">
        <w:tab/>
        <w:t>Besides the value requested by the UE, the MME can take local configuration or subscription data provided by the HSS into account when selecting a value for T3412</w:t>
      </w:r>
      <w:r w:rsidRPr="00BC508A">
        <w:rPr>
          <w:lang w:eastAsia="ja-JP"/>
        </w:rPr>
        <w:t xml:space="preserve"> (</w:t>
      </w:r>
      <w:r w:rsidRPr="00BC508A">
        <w:t xml:space="preserve">3GPP TS 23.401 [10] </w:t>
      </w:r>
      <w:r w:rsidR="00FB1684" w:rsidRPr="00BC508A">
        <w:t>clause</w:t>
      </w:r>
      <w:r w:rsidRPr="00BC508A">
        <w:t> 4.3.17.3).</w:t>
      </w:r>
    </w:p>
    <w:p w14:paraId="2F62E9D1" w14:textId="77777777" w:rsidR="00D40C70" w:rsidRPr="00BC508A" w:rsidRDefault="00D40C70" w:rsidP="00D40C70">
      <w:r w:rsidRPr="00BC508A">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14:paraId="00B0BB44" w14:textId="469BD759" w:rsidR="00D40C70" w:rsidRPr="00BC508A" w:rsidRDefault="00D40C70" w:rsidP="00D40C70">
      <w:r w:rsidRPr="00BC508A">
        <w:t xml:space="preserve">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attach request, the MME shall indicate "control plane CIoT EPS optimization supported" in the EPS network feature support IE.</w:t>
      </w:r>
    </w:p>
    <w:p w14:paraId="63A149D2" w14:textId="0C38EF62" w:rsidR="00BA22EF" w:rsidRPr="00BC508A" w:rsidRDefault="00BA22EF" w:rsidP="00D40C70">
      <w:r w:rsidRPr="00BC508A">
        <w:t>If the UE indicates support for enhanced discontinuous coverage in the ATTACH REQUEST message, and the MME supports enhanced discontinuous coverage, the MME shall indicate "Enhanced discontinuous coverage supported" in the EPS network feature support IE of the ATTACH ACCEPT message.</w:t>
      </w:r>
    </w:p>
    <w:p w14:paraId="170CC5FF" w14:textId="35226032" w:rsidR="00D40C70" w:rsidRPr="00BC508A" w:rsidRDefault="00D40C70" w:rsidP="00D40C70">
      <w:r w:rsidRPr="00BC508A">
        <w:rPr>
          <w:lang w:eastAsia="ko-KR"/>
        </w:rPr>
        <w:t>If the MME</w:t>
      </w:r>
      <w:r w:rsidRPr="00BC508A">
        <w:t xml:space="preserve"> supports NB-S1 mode, </w:t>
      </w:r>
      <w:r w:rsidR="00D64191" w:rsidRPr="00BC508A">
        <w:t>non</w:t>
      </w:r>
      <w:r w:rsidRPr="00BC508A">
        <w:t>-IP or Ethernet PDN type, inter-system change with 5GS</w:t>
      </w:r>
      <w:r w:rsidR="00C30744" w:rsidRPr="00BC508A">
        <w:t>,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60147425" w14:textId="55D75CF8" w:rsidR="00D40C70" w:rsidRPr="00BC508A" w:rsidRDefault="00D40C70" w:rsidP="00D40C70">
      <w:pPr>
        <w:pStyle w:val="NO"/>
      </w:pPr>
      <w:r w:rsidRPr="00BC508A">
        <w:rPr>
          <w:lang w:eastAsia="zh-CN"/>
        </w:rPr>
        <w:t>NOTE</w:t>
      </w:r>
      <w:r w:rsidRPr="00BC508A">
        <w:t> 7</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401 [19] and it is implemented based on the operator requirement.</w:t>
      </w:r>
    </w:p>
    <w:p w14:paraId="0BB890BD" w14:textId="2BE05842"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ATTACH ACCEPT message.</w:t>
      </w:r>
    </w:p>
    <w:p w14:paraId="429563FF" w14:textId="77777777" w:rsidR="00D40C70" w:rsidRPr="00BC508A" w:rsidRDefault="00D40C70" w:rsidP="00D40C70">
      <w:pPr>
        <w:rPr>
          <w:lang w:eastAsia="ja-JP"/>
        </w:rPr>
      </w:pPr>
      <w:r w:rsidRPr="00BC508A">
        <w:lastRenderedPageBreak/>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14:paraId="782A1675"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ATTACH ACCEPT message.</w:t>
      </w:r>
    </w:p>
    <w:p w14:paraId="01AC8B22" w14:textId="4D8F51A8" w:rsidR="00D40C70" w:rsidRPr="00BC508A" w:rsidRDefault="00D40C70" w:rsidP="00D40C70">
      <w:pPr>
        <w:rPr>
          <w:lang w:eastAsia="ja-JP"/>
        </w:rPr>
      </w:pPr>
      <w:r w:rsidRPr="00BC508A">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14:paraId="536237F2" w14:textId="77777777" w:rsidR="00D40C70" w:rsidRPr="00BC508A" w:rsidRDefault="00D40C70" w:rsidP="00D40C70">
      <w:r w:rsidRPr="00BC508A">
        <w:t>If the UE indicates support for N1 mode in the ATTACH REQUEST message and the MME supports inter-system interworking with 5GS, the MME may set the IWK N26 bit to either:</w:t>
      </w:r>
    </w:p>
    <w:p w14:paraId="7A091947" w14:textId="77777777" w:rsidR="00D40C70" w:rsidRPr="00BC508A" w:rsidRDefault="00D40C70" w:rsidP="00D40C70">
      <w:pPr>
        <w:pStyle w:val="B1"/>
      </w:pPr>
      <w:r w:rsidRPr="00BC508A">
        <w:t>-</w:t>
      </w:r>
      <w:r w:rsidRPr="00BC508A">
        <w:tab/>
        <w:t>"interworking without N26 interface not supported" if the MME supports N26 interface; or</w:t>
      </w:r>
    </w:p>
    <w:p w14:paraId="4A1BABE2" w14:textId="77777777" w:rsidR="00D40C70" w:rsidRPr="00BC508A" w:rsidRDefault="00D40C70" w:rsidP="00D40C70">
      <w:pPr>
        <w:pStyle w:val="B1"/>
      </w:pPr>
      <w:r w:rsidRPr="00BC508A">
        <w:t>-</w:t>
      </w:r>
      <w:r w:rsidRPr="00BC508A">
        <w:tab/>
        <w:t>"interworking without N26 interface supported" if the MME does not support N26 interface</w:t>
      </w:r>
    </w:p>
    <w:p w14:paraId="229DD6F1" w14:textId="77777777" w:rsidR="00D40C70" w:rsidRPr="00BC508A" w:rsidRDefault="00D40C70" w:rsidP="00D40C70">
      <w:r w:rsidRPr="00BC508A">
        <w:t>in the EPS network feature support IE in the ATTACH ACCEPT message.</w:t>
      </w:r>
    </w:p>
    <w:p w14:paraId="1C4BAD3A" w14:textId="77777777" w:rsidR="00D40C70" w:rsidRPr="00BC508A" w:rsidRDefault="00D40C70" w:rsidP="00D40C70">
      <w:pPr>
        <w:rPr>
          <w:lang w:eastAsia="ja-JP"/>
        </w:rPr>
      </w:pPr>
      <w:r w:rsidRPr="00BC508A">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14:paraId="7336A1A3" w14:textId="77777777" w:rsidR="00700A4E" w:rsidRPr="00BC508A" w:rsidRDefault="00700A4E" w:rsidP="00700A4E">
      <w:pPr>
        <w:rPr>
          <w:lang w:eastAsia="ja-JP"/>
        </w:rPr>
      </w:pPr>
      <w:r w:rsidRPr="00BC508A">
        <w:t>If the UE indicates support of the NAS signalling connection release in the ATTACH REQUEST message and the network decides to accept the NAS signalling connection release, then the MME shall set the NAS signalling connection release bit to "NAS signalling connection release supported" in the EPS network feature support IE of the ATTACH ACCEPT message.</w:t>
      </w:r>
    </w:p>
    <w:p w14:paraId="11E3D1C5" w14:textId="6EA21678" w:rsidR="00700A4E" w:rsidRPr="00BC508A" w:rsidRDefault="00700A4E" w:rsidP="00700A4E">
      <w:pPr>
        <w:rPr>
          <w:lang w:eastAsia="ja-JP"/>
        </w:rPr>
      </w:pPr>
      <w:r w:rsidRPr="00BC508A">
        <w:t>If the UE indicates support of the paging indication for voice services in the ATTACH REQUEST message and the network decides to accept the paging indication for voice services, then the MME shall set the paging indication for voice services bit to "paging indication for voice services supported" in the EPS network feature support IE of the ATTACH ACCEPT message.</w:t>
      </w:r>
      <w:r w:rsidR="00D07586" w:rsidRPr="00BC508A">
        <w:t xml:space="preserve"> Upon receipt of ATTACH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6BF3273D" w14:textId="77777777" w:rsidR="00700A4E" w:rsidRPr="00BC508A" w:rsidRDefault="00700A4E" w:rsidP="00700A4E">
      <w:pPr>
        <w:rPr>
          <w:lang w:eastAsia="ja-JP"/>
        </w:rPr>
      </w:pPr>
      <w:r w:rsidRPr="00BC508A">
        <w:t>If the UE indicates support of the reject paging request in the ATTACH REQUEST message and the network decides to accept the reject paging request, then the MME shall set the reject paging request bit to "reject paging request supported" in the EPS network feature support IE of the ATTACH ACCEPT message.</w:t>
      </w:r>
    </w:p>
    <w:p w14:paraId="6A354399" w14:textId="77777777" w:rsidR="00700A4E" w:rsidRPr="00BC508A" w:rsidRDefault="00700A4E" w:rsidP="00700A4E">
      <w:r w:rsidRPr="00BC508A">
        <w:t>If the UE indicates support of the paging restriction in the ATTACH REQUEST message, and the MME sets:</w:t>
      </w:r>
    </w:p>
    <w:p w14:paraId="186F28EA" w14:textId="77777777" w:rsidR="00700A4E" w:rsidRPr="00BC508A" w:rsidRDefault="00700A4E" w:rsidP="00700A4E">
      <w:pPr>
        <w:pStyle w:val="B1"/>
      </w:pPr>
      <w:r w:rsidRPr="00BC508A">
        <w:t>-</w:t>
      </w:r>
      <w:r w:rsidRPr="00BC508A">
        <w:tab/>
        <w:t>the reject paging request bit to "reject paging request supported";</w:t>
      </w:r>
    </w:p>
    <w:p w14:paraId="7B8154CC"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2B9F145D" w14:textId="77777777" w:rsidR="00700A4E" w:rsidRPr="00BC508A" w:rsidRDefault="00700A4E" w:rsidP="00700A4E">
      <w:pPr>
        <w:pStyle w:val="B1"/>
      </w:pPr>
      <w:r w:rsidRPr="00BC508A">
        <w:t>-</w:t>
      </w:r>
      <w:r w:rsidRPr="00BC508A">
        <w:tab/>
        <w:t>both of them;</w:t>
      </w:r>
    </w:p>
    <w:p w14:paraId="10DD102D" w14:textId="77777777" w:rsidR="00700A4E" w:rsidRPr="00BC508A" w:rsidRDefault="00700A4E" w:rsidP="00700A4E">
      <w:pPr>
        <w:rPr>
          <w:lang w:eastAsia="ja-JP"/>
        </w:rPr>
      </w:pPr>
      <w:r w:rsidRPr="00BC508A">
        <w:t>in the EPS network feature support IE of the ATTACH ACCEPT message, and the network decides to accept the paging restriction, then the MME shall set the paging restriction bit to "paging restriction supported" in the EPS network feature support IE of the ATTACH ACCEPT message.</w:t>
      </w:r>
    </w:p>
    <w:p w14:paraId="0BC24067" w14:textId="77777777" w:rsidR="00700A4E" w:rsidRPr="00BC508A" w:rsidRDefault="00700A4E" w:rsidP="00700A4E">
      <w:pPr>
        <w:rPr>
          <w:lang w:eastAsia="ja-JP"/>
        </w:rPr>
      </w:pPr>
      <w:r w:rsidRPr="00BC508A">
        <w:t>If the UE indicates support of the paging timing collision control in the ATTACH REQUEST message and the network decides to accept the paging timing collision control, then the MME shall set the paging timing collision control bit to "paging timing collision control supported" in the EPS network feature support IE of the ATTACH ACCEPT message.</w:t>
      </w:r>
    </w:p>
    <w:p w14:paraId="54DC68A9" w14:textId="1E4999FB" w:rsidR="00A247FB" w:rsidRPr="00BC508A" w:rsidRDefault="00A247FB" w:rsidP="00A247FB">
      <w:r w:rsidRPr="00BC508A">
        <w:t>If the MUSIM UE has included a Requested IMSI offset IE in the ATTACH REQUEST message and if the MME supports paging timing collision control, the MME shall include the Negotiated IMSI offset IE in the ATTACH ACCEPT message, and the MME shall set the IMSI offset value to:</w:t>
      </w:r>
    </w:p>
    <w:p w14:paraId="26A7FE3A" w14:textId="77777777" w:rsidR="00A247FB" w:rsidRPr="00BC508A" w:rsidRDefault="00A247FB" w:rsidP="00A247FB">
      <w:pPr>
        <w:pStyle w:val="B1"/>
      </w:pPr>
      <w:r w:rsidRPr="00BC508A">
        <w:t>-</w:t>
      </w:r>
      <w:r w:rsidRPr="00BC508A">
        <w:tab/>
        <w:t>A value that is different than what the UE has provided, if the MME has a different value; or</w:t>
      </w:r>
    </w:p>
    <w:p w14:paraId="15D0C0F4" w14:textId="77777777" w:rsidR="00A247FB" w:rsidRPr="00BC508A" w:rsidRDefault="00A247FB" w:rsidP="00A247FB">
      <w:pPr>
        <w:pStyle w:val="B1"/>
      </w:pPr>
      <w:r w:rsidRPr="00BC508A">
        <w:t>-</w:t>
      </w:r>
      <w:r w:rsidRPr="00BC508A">
        <w:tab/>
        <w:t>A value that is same as what the UE has provided, if the MME does not have a different value;</w:t>
      </w:r>
    </w:p>
    <w:p w14:paraId="048707DE" w14:textId="57A4DB1B" w:rsidR="00A247FB" w:rsidRPr="00BC508A" w:rsidRDefault="00A247FB" w:rsidP="00A247FB">
      <w:r w:rsidRPr="00BC508A">
        <w:lastRenderedPageBreak/>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xml:space="preserve">. The alternative IMSI value </w:t>
      </w:r>
      <w:r w:rsidRPr="00BC508A">
        <w:t>is used for deriving the paging occasion as specified in 3GPP TS 36.304 [21].</w:t>
      </w:r>
    </w:p>
    <w:p w14:paraId="4B457E1B" w14:textId="3B6A9ABE" w:rsidR="00A247FB" w:rsidRPr="00BC508A" w:rsidRDefault="00A247FB" w:rsidP="00A247FB">
      <w:r w:rsidRPr="00BC508A">
        <w:t>If the MUSIM UE has not included a Requested IMSI offset IE in the ATTACH REQUEST message, the MME shall erase any stored alternative IMSI</w:t>
      </w:r>
      <w:r w:rsidR="003D6D31" w:rsidRPr="00BC508A">
        <w:t xml:space="preserve"> value</w:t>
      </w:r>
      <w:r w:rsidRPr="00BC508A">
        <w:t xml:space="preserve"> for that UE, if available.</w:t>
      </w:r>
    </w:p>
    <w:p w14:paraId="1E413D19" w14:textId="4C0D5335" w:rsidR="00D40C70" w:rsidRPr="00BC508A" w:rsidRDefault="004B79FE"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ATTACH ACCEPT message</w:t>
      </w:r>
      <w:r w:rsidRPr="00BC508A">
        <w:t xml:space="preserve"> if unsecured redirection to a GERAN or UTRAN cell is not allowed in the current PLMN. Otherwise, the redir-policy bit shall be set to "Unsecured redirection to GERAN or UTRAN allowed".</w:t>
      </w:r>
    </w:p>
    <w:p w14:paraId="47D1B64F" w14:textId="77777777" w:rsidR="00D40C70" w:rsidRPr="00BC508A" w:rsidRDefault="00D40C70" w:rsidP="00D40C70">
      <w:r w:rsidRPr="00BC508A">
        <w:t>The MME may include the T3447 value IE set to the service gap time value in the ATTACH ACCEPT message if:</w:t>
      </w:r>
    </w:p>
    <w:p w14:paraId="534BC073" w14:textId="77777777" w:rsidR="00D40C70" w:rsidRPr="00BC508A" w:rsidRDefault="00D40C70" w:rsidP="00D40C70">
      <w:pPr>
        <w:pStyle w:val="B1"/>
      </w:pPr>
      <w:r w:rsidRPr="00BC508A">
        <w:t>-</w:t>
      </w:r>
      <w:r w:rsidRPr="00BC508A">
        <w:tab/>
        <w:t>the UE has indicated support for service gap control; and</w:t>
      </w:r>
    </w:p>
    <w:p w14:paraId="1C22EE1F" w14:textId="77777777" w:rsidR="00D40C70" w:rsidRPr="00BC508A" w:rsidRDefault="00D40C70" w:rsidP="00D40C70">
      <w:pPr>
        <w:pStyle w:val="B1"/>
      </w:pPr>
      <w:r w:rsidRPr="00BC508A">
        <w:t>-</w:t>
      </w:r>
      <w:r w:rsidRPr="00BC508A">
        <w:tab/>
        <w:t>a service gap time value is available in the EMM context.</w:t>
      </w:r>
    </w:p>
    <w:p w14:paraId="0315D5C9" w14:textId="77777777" w:rsidR="00D40C70" w:rsidRPr="00BC508A" w:rsidRDefault="00D40C70" w:rsidP="00D40C70">
      <w:pPr>
        <w:rPr>
          <w:lang w:eastAsia="ja-JP"/>
        </w:rPr>
      </w:pPr>
      <w:r w:rsidRPr="00BC508A">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14:paraId="77B72E2C" w14:textId="77777777" w:rsidR="00D40C70" w:rsidRPr="00BC508A" w:rsidRDefault="00D40C70" w:rsidP="00D40C70">
      <w:r w:rsidRPr="00BC508A">
        <w:t>Upon receiving the ATTACH ACCEPT message, the UE shall stop timer T3410.</w:t>
      </w:r>
    </w:p>
    <w:p w14:paraId="497349FE" w14:textId="30B6E11E" w:rsidR="00D40C70" w:rsidRPr="00BC508A" w:rsidRDefault="00D40C70" w:rsidP="00D40C70">
      <w:pPr>
        <w:tabs>
          <w:tab w:val="left" w:pos="4253"/>
        </w:tabs>
      </w:pPr>
      <w:r w:rsidRPr="00BC508A">
        <w:t>The GUTI reallocation may be part of the attach procedure. When the ATTACH REQUEST message includes the IMSI</w:t>
      </w:r>
      <w:r w:rsidRPr="00BC508A">
        <w:rPr>
          <w:lang w:eastAsia="zh-CN"/>
        </w:rPr>
        <w:t xml:space="preserve"> or IMEI</w:t>
      </w:r>
      <w:r w:rsidRPr="00BC508A">
        <w:t>, or the MME considers the GUTI provided by the UE is invalid,</w:t>
      </w:r>
      <w:r w:rsidRPr="00BC508A">
        <w:rPr>
          <w:lang w:eastAsia="ko-KR"/>
        </w:rPr>
        <w:t xml:space="preserve"> or the GUTI provided by the UE was assigned by another MME</w:t>
      </w:r>
      <w:r w:rsidRPr="00BC508A">
        <w:t xml:space="preserve">, the MME shall allocate a new GUTI to the UE. The MME shall include in the ATTACH ACCEPT message the new assigned GUTI together with the assigned TAI list. In this case the MME shall enter state EMM-COMMON-PROCEDURE-INITIATED as described in </w:t>
      </w:r>
      <w:r w:rsidR="00FB1684" w:rsidRPr="00BC508A">
        <w:t>clause</w:t>
      </w:r>
      <w:r w:rsidRPr="00BC508A">
        <w:t> 5.4.1.</w:t>
      </w:r>
    </w:p>
    <w:p w14:paraId="66EA775A"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7005DD19" w14:textId="77777777" w:rsidR="00431B51" w:rsidRPr="00BC508A" w:rsidRDefault="00D40C70" w:rsidP="00D40C70">
      <w:r w:rsidRPr="00BC508A">
        <w:t>If the ATTACH ACCEPT message contains a GUTI, the UE shall use this GUTI as the new temporary identity. The UE shall delete its old GUTI and store the new assigned GUTI. If no GUTI has been included by the MME in the ATTACH ACCEPT message, the old GUTI, if any available, shall be kept.</w:t>
      </w:r>
    </w:p>
    <w:p w14:paraId="11D2B39F" w14:textId="2BFFFD7F" w:rsidR="00D40C70" w:rsidRPr="00BC508A" w:rsidRDefault="00D40C70" w:rsidP="00D40C70">
      <w:r w:rsidRPr="00BC508A">
        <w:t>If A/Gb mode or Iu mode is supported in the UE, the UE shall set its TIN to "GUTI" when receiving the ATTACH ACCEPT message.</w:t>
      </w:r>
    </w:p>
    <w:p w14:paraId="5B418578" w14:textId="77777777" w:rsidR="00D40C70" w:rsidRPr="00BC508A" w:rsidRDefault="00D40C70" w:rsidP="00D40C70">
      <w:r w:rsidRPr="00BC508A">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14:paraId="7BAA3AF6" w14:textId="2556AF8D" w:rsidR="00D40C70" w:rsidRPr="00BC508A" w:rsidRDefault="00D40C70" w:rsidP="00D40C70">
      <w:r w:rsidRPr="00BC508A">
        <w:t xml:space="preserve">If the ATTACH ACCEPT message contains the T3324 value IE, then the UE shall use the included timer value for T3324 as specified in 3GPP TS 24.008 [13], </w:t>
      </w:r>
      <w:r w:rsidR="00FB1684" w:rsidRPr="00BC508A">
        <w:t>clause</w:t>
      </w:r>
      <w:r w:rsidRPr="00BC508A">
        <w:t> 4.7.2.8.</w:t>
      </w:r>
    </w:p>
    <w:p w14:paraId="4CA4DE8F" w14:textId="77777777" w:rsidR="00D40C70" w:rsidRPr="00BC508A" w:rsidRDefault="00D40C70" w:rsidP="00D40C70">
      <w:r w:rsidRPr="00BC508A">
        <w:t>If the ATTACH ACCEPT message contains the DCN-ID IE, then the UE shall store the included DCN-ID value together with the PLMN code of the registered PLMN in a DCN-ID list in a non-volatile memory in the ME as specified in annex C.</w:t>
      </w:r>
    </w:p>
    <w:p w14:paraId="61E3D6C1" w14:textId="215D01D6" w:rsidR="00A247FB" w:rsidRPr="00BC508A" w:rsidRDefault="00A247FB" w:rsidP="00A247FB">
      <w:r w:rsidRPr="00BC508A">
        <w:t>If the ATTACH ACCEPT message contains Negotiated IMSI offset IE, the MUSIM UE shall forward the IMSI offset value to lower layers. If the ATTACH ACCEPT message does not contain Negotiated IMSI offset IE, the MUSIM UE shall indicate to lower layers to erase any IMSI offset value, if available.</w:t>
      </w:r>
    </w:p>
    <w:p w14:paraId="6BFB0311" w14:textId="77777777" w:rsidR="00D40C70" w:rsidRPr="00BC508A" w:rsidRDefault="00D40C70" w:rsidP="00D40C70">
      <w:r w:rsidRPr="00BC508A">
        <w:t xml:space="preserve">The MME may also include a list of equivalent PLMNs in the ATTACH ACCEPT message. Each entry in the list contains a PLMN code (MCC+MNC). The UE shall store the list as provided by the network, </w:t>
      </w:r>
      <w:r w:rsidRPr="00BC508A">
        <w:rPr>
          <w:lang w:eastAsia="zh-CN"/>
        </w:rPr>
        <w:t xml:space="preserve">and if the attach procedure is neither for </w:t>
      </w:r>
      <w:r w:rsidRPr="00BC508A">
        <w:t>emergency bearer service</w:t>
      </w:r>
      <w:r w:rsidRPr="00BC508A">
        <w:rPr>
          <w:lang w:eastAsia="zh-CN"/>
        </w:rPr>
        <w:t>s nor</w:t>
      </w:r>
      <w:r w:rsidRPr="00BC508A">
        <w:t xml:space="preserve"> for access to RLOS</w:t>
      </w:r>
      <w:r w:rsidRPr="00BC508A">
        <w:rPr>
          <w:lang w:eastAsia="zh-CN"/>
        </w:rPr>
        <w:t xml:space="preserve">, the UE shall remove </w:t>
      </w:r>
      <w:r w:rsidRPr="00BC508A">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14:paraId="6CA01A1F" w14:textId="3A113E76" w:rsidR="00001E3E" w:rsidRPr="00BC508A" w:rsidRDefault="00001E3E" w:rsidP="00001E3E">
      <w:bookmarkStart w:id="1774" w:name="_Hlk102512888"/>
      <w:r w:rsidRPr="00BC508A">
        <w:lastRenderedPageBreak/>
        <w:t>If the MME received the list of TAIs from the satellite E-UTRAN as described in 3GPP TS 23.401 [10], and determines that</w:t>
      </w:r>
      <w:r w:rsidR="00B76597" w:rsidRPr="00BC508A">
        <w:t>, by UE subscription and operator's preferences</w:t>
      </w:r>
      <w:r w:rsidR="004D4415" w:rsidRPr="00BC508A">
        <w:t>,</w:t>
      </w:r>
      <w:r w:rsidR="00B76597" w:rsidRPr="00BC508A">
        <w:t xml:space="preserve"> </w:t>
      </w:r>
      <w:r w:rsidRPr="00BC508A">
        <w:t>any but not all TAIs in the received list of TAIs is forbidden for roaming or for regional provision of service, the MME shall include the TAI(s) in:</w:t>
      </w:r>
    </w:p>
    <w:p w14:paraId="55170819" w14:textId="52B424F3" w:rsidR="00001E3E" w:rsidRPr="00BC508A" w:rsidRDefault="00001E3E" w:rsidP="00001E3E">
      <w:pPr>
        <w:pStyle w:val="B1"/>
      </w:pPr>
      <w:r w:rsidRPr="00BC508A">
        <w:t xml:space="preserve">a) </w:t>
      </w:r>
      <w:r w:rsidRPr="00BC508A">
        <w:tab/>
        <w:t>the Forbidden TAI(s) for the list of "Forbidden tracking areas for roaming" IE;</w:t>
      </w:r>
    </w:p>
    <w:p w14:paraId="6F9E8304" w14:textId="77777777" w:rsidR="00001E3E" w:rsidRPr="00BC508A" w:rsidRDefault="00001E3E" w:rsidP="00001E3E">
      <w:pPr>
        <w:pStyle w:val="B1"/>
      </w:pPr>
      <w:r w:rsidRPr="00BC508A">
        <w:t xml:space="preserve">b) </w:t>
      </w:r>
      <w:r w:rsidRPr="00BC508A">
        <w:tab/>
        <w:t>the Forbidden TAI(s) for the list of "Forbidden tracking areas for regional provision of service" IE; or</w:t>
      </w:r>
    </w:p>
    <w:p w14:paraId="2F152BC9" w14:textId="42960E8E" w:rsidR="00001E3E" w:rsidRPr="00BC508A" w:rsidRDefault="00001E3E" w:rsidP="00001E3E">
      <w:pPr>
        <w:pStyle w:val="B1"/>
      </w:pPr>
      <w:r w:rsidRPr="00BC508A">
        <w:t>c)</w:t>
      </w:r>
      <w:r w:rsidRPr="00BC508A">
        <w:tab/>
        <w:t>both</w:t>
      </w:r>
      <w:r w:rsidR="0027339C" w:rsidRPr="00BC508A">
        <w:t>,</w:t>
      </w:r>
    </w:p>
    <w:p w14:paraId="5A3D9742" w14:textId="77777777" w:rsidR="00001E3E" w:rsidRPr="00BC508A" w:rsidRDefault="00001E3E" w:rsidP="00001E3E">
      <w:r w:rsidRPr="00BC508A">
        <w:t>in the ATTACH ACCEPT message.</w:t>
      </w:r>
    </w:p>
    <w:p w14:paraId="04381D30" w14:textId="4500E155" w:rsidR="0051430E" w:rsidRPr="00BC508A" w:rsidRDefault="0051430E" w:rsidP="00001E3E">
      <w:r w:rsidRPr="00BC508A">
        <w:t xml:space="preserve">If </w:t>
      </w:r>
      <w:r w:rsidR="00A27015" w:rsidRPr="00BC508A">
        <w:t>the UE indicates support for enhanced discontinuous coverage in the ATTACH REQUEST message, the MME supports enhanced discontinuous coverage</w:t>
      </w:r>
      <w:r w:rsidR="00A27015">
        <w:t xml:space="preserve"> and</w:t>
      </w:r>
      <w:r w:rsidR="00A27015" w:rsidRPr="00BC508A">
        <w:t xml:space="preserve"> </w:t>
      </w:r>
      <w:r w:rsidRPr="00BC508A">
        <w:t xml:space="preserve">the MME </w:t>
      </w:r>
      <w:r w:rsidRPr="00BC508A">
        <w:rPr>
          <w:lang w:eastAsia="zh-CN"/>
        </w:rPr>
        <w:t>is able to determine a</w:t>
      </w:r>
      <w:r w:rsidR="00A27015">
        <w:rPr>
          <w:lang w:eastAsia="zh-CN"/>
        </w:rPr>
        <w:t xml:space="preserve">n </w:t>
      </w:r>
      <w:r w:rsidR="00A27015" w:rsidRPr="006517E9">
        <w:rPr>
          <w:lang w:eastAsia="zh-CN"/>
        </w:rPr>
        <w:t>unavailability period duration</w:t>
      </w:r>
      <w:r w:rsidR="00A27015" w:rsidRPr="006517E9" w:rsidDel="006517E9">
        <w:rPr>
          <w:lang w:eastAsia="zh-CN"/>
        </w:rPr>
        <w:t xml:space="preserve"> </w:t>
      </w:r>
      <w:r w:rsidR="00A27015">
        <w:rPr>
          <w:lang w:eastAsia="zh-CN"/>
        </w:rPr>
        <w:t>for the UE</w:t>
      </w:r>
      <w:r w:rsidRPr="00BC508A">
        <w:rPr>
          <w:lang w:eastAsia="zh-CN"/>
        </w:rPr>
        <w:t xml:space="preserve"> based on satellite coverage availability information, the MME shall store the determined </w:t>
      </w:r>
      <w:r w:rsidRPr="00BC508A">
        <w:rPr>
          <w:rFonts w:eastAsia="Malgun Gothic"/>
          <w:lang w:eastAsia="zh-CN"/>
        </w:rPr>
        <w:t>unavailability period duration and, optionally, the start of the unavailability period, and provide them</w:t>
      </w:r>
      <w:r w:rsidRPr="00BC508A">
        <w:rPr>
          <w:lang w:eastAsia="zh-CN"/>
        </w:rPr>
        <w:t xml:space="preserve"> to the UE by including the Unavailability configuration IE in the ATTACH ACCEPT message.</w:t>
      </w:r>
    </w:p>
    <w:bookmarkEnd w:id="1774"/>
    <w:p w14:paraId="17B18B54" w14:textId="77777777" w:rsidR="00D40C70" w:rsidRPr="00BC508A" w:rsidRDefault="00D40C70" w:rsidP="00D40C70">
      <w:r w:rsidRPr="00BC508A">
        <w:rPr>
          <w:lang w:eastAsia="zh-CN"/>
        </w:rPr>
        <w:t xml:space="preserve">If the attach procedure is neither for </w:t>
      </w:r>
      <w:r w:rsidRPr="00BC508A">
        <w:t>emergency bearer service</w:t>
      </w:r>
      <w:r w:rsidRPr="00BC508A">
        <w:rPr>
          <w:lang w:eastAsia="zh-CN"/>
        </w:rPr>
        <w:t xml:space="preserve">s nor </w:t>
      </w:r>
      <w:r w:rsidRPr="00BC508A">
        <w:t>for access to RLOS</w:t>
      </w:r>
      <w:r w:rsidRPr="00BC508A">
        <w:rPr>
          <w:lang w:eastAsia="zh-CN"/>
        </w:rPr>
        <w:t>, and</w:t>
      </w:r>
      <w:r w:rsidRPr="00BC508A">
        <w:t xml:space="preserve"> if the PLMN identity of the registered PLMN is a member of the list of "forbidden PLMNs" or the list of "forbidden PLMNs for GPRS service", any such PLMN identity shall be deleted from the corresponding list(s).</w:t>
      </w:r>
    </w:p>
    <w:p w14:paraId="113ADB94" w14:textId="60758B92" w:rsidR="00D40C70" w:rsidRPr="00BC508A" w:rsidRDefault="00D40C70" w:rsidP="00D40C70">
      <w:pPr>
        <w:rPr>
          <w:lang w:eastAsia="ja-JP"/>
        </w:rPr>
      </w:pPr>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1A0669E0" w14:textId="77777777" w:rsidR="00D40C70" w:rsidRPr="00BC508A" w:rsidRDefault="00D40C70" w:rsidP="00D40C70">
      <w:pPr>
        <w:rPr>
          <w:lang w:eastAsia="ja-JP"/>
        </w:rPr>
      </w:pPr>
      <w:r w:rsidRPr="00BC508A">
        <w:rPr>
          <w:lang w:eastAsia="ja-JP"/>
        </w:rPr>
        <w:t xml:space="preserve">If the </w:t>
      </w:r>
      <w:r w:rsidRPr="00BC508A">
        <w:t>RestrictDCNR bit is set to "Use of dual connectivity with NR is restricted" in the EPS network feature support IE of the ATTACH ACCEPT message</w:t>
      </w:r>
      <w:r w:rsidRPr="00BC508A">
        <w:rPr>
          <w:lang w:eastAsia="ja-JP"/>
        </w:rPr>
        <w:t>, the UE shall provide the indication that dual connectivity with NR is restricted to the upper layers.</w:t>
      </w:r>
    </w:p>
    <w:p w14:paraId="03187731" w14:textId="77777777" w:rsidR="00D40C70" w:rsidRPr="00BC508A" w:rsidRDefault="00D40C70" w:rsidP="00D40C70">
      <w:r w:rsidRPr="00BC508A">
        <w:t>The UE supporting N1 mode shall operate in the mode for inter-system interworking with 5GS as follows:</w:t>
      </w:r>
    </w:p>
    <w:p w14:paraId="5CA14AD9"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32C13B94"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3A1777F4" w14:textId="54AC8DFA" w:rsidR="00D40C70" w:rsidRPr="00951966" w:rsidRDefault="00D40C70" w:rsidP="00D40C70">
      <w:pPr>
        <w:pStyle w:val="NO"/>
      </w:pPr>
      <w:r w:rsidRPr="00C5079A">
        <w:t>NOTE </w:t>
      </w:r>
      <w:r w:rsidR="00D838D3" w:rsidRPr="00C5079A">
        <w:t>9</w:t>
      </w:r>
      <w:r w:rsidRPr="00C5079A">
        <w:t>:</w:t>
      </w:r>
      <w:r w:rsidRPr="00C5079A">
        <w:tab/>
        <w:t>The registration mode used by the UE is implementation dependent.</w:t>
      </w:r>
    </w:p>
    <w:p w14:paraId="3161A7A7"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0A698D9C" w14:textId="77777777" w:rsidR="00D40C70" w:rsidRPr="00BC508A" w:rsidRDefault="00D40C70" w:rsidP="00D40C70">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0E6A4848" w14:textId="73959D83" w:rsidR="00D40C70" w:rsidRPr="00BC508A" w:rsidRDefault="00D40C70" w:rsidP="00D40C70">
      <w:pPr>
        <w:rPr>
          <w:lang w:eastAsia="ja-JP"/>
        </w:rPr>
      </w:pPr>
      <w:r w:rsidRPr="00BC508A">
        <w:rPr>
          <w:lang w:eastAsia="ja-JP"/>
        </w:rPr>
        <w:t>If the redir-policy bit is set to "Unsecured redirection to GERAN</w:t>
      </w:r>
      <w:r w:rsidR="00F01FAF" w:rsidRPr="00BC508A">
        <w:rPr>
          <w:lang w:eastAsia="ja-JP"/>
        </w:rPr>
        <w:t xml:space="preserve"> or UTRAN</w:t>
      </w:r>
      <w:r w:rsidRPr="00BC508A">
        <w:rPr>
          <w:lang w:eastAsia="ja-JP"/>
        </w:rPr>
        <w:t xml:space="preserve"> not allowed" in the Network policy IE of the ATTACH ACCEPT message</w:t>
      </w:r>
      <w:r w:rsidR="00923601">
        <w:rPr>
          <w:lang w:eastAsia="ja-JP"/>
        </w:rPr>
        <w:t xml:space="preserve"> or the </w:t>
      </w:r>
      <w:r w:rsidR="00923601" w:rsidRPr="006A6394">
        <w:rPr>
          <w:lang w:eastAsia="ja-JP"/>
        </w:rPr>
        <w:t>Network policy IE</w:t>
      </w:r>
      <w:r w:rsidR="00923601">
        <w:rPr>
          <w:lang w:eastAsia="ja-JP"/>
        </w:rPr>
        <w:t xml:space="preserve"> is not included in the </w:t>
      </w:r>
      <w:r w:rsidR="00923601" w:rsidRPr="00557922">
        <w:rPr>
          <w:lang w:eastAsia="ja-JP"/>
        </w:rPr>
        <w:t>ATTACH ACCEPT</w:t>
      </w:r>
      <w:r w:rsidR="00923601" w:rsidRPr="006A6394">
        <w:rPr>
          <w:lang w:eastAsia="ja-JP"/>
        </w:rPr>
        <w:t xml:space="preserve"> message</w:t>
      </w:r>
      <w:r w:rsidRPr="00BC508A">
        <w:rPr>
          <w:lang w:eastAsia="ja-JP"/>
        </w:rPr>
        <w:t>, the UE shall set the network policy on unsecured redirection to GERAN</w:t>
      </w:r>
      <w:r w:rsidR="00F01FAF" w:rsidRPr="00BC508A">
        <w:rPr>
          <w:lang w:eastAsia="ja-JP"/>
        </w:rPr>
        <w:t xml:space="preserve"> or UTRAN</w:t>
      </w:r>
      <w:r w:rsidRPr="00BC508A">
        <w:rPr>
          <w:lang w:eastAsia="ja-JP"/>
        </w:rPr>
        <w:t xml:space="preserve"> for the current PLMN to "Unsecured redirection to GERAN</w:t>
      </w:r>
      <w:r w:rsidR="00F01FAF" w:rsidRPr="00BC508A">
        <w:rPr>
          <w:lang w:eastAsia="ja-JP"/>
        </w:rPr>
        <w:t xml:space="preserve"> or UTRAN</w:t>
      </w:r>
      <w:r w:rsidRPr="00BC508A">
        <w:rPr>
          <w:lang w:eastAsia="ja-JP"/>
        </w:rPr>
        <w:t xml:space="preserve"> not allowed" and indicate to the lower layers that unsecured redirection to a GERAN </w:t>
      </w:r>
      <w:r w:rsidR="00F01FAF" w:rsidRPr="00BC508A">
        <w:rPr>
          <w:lang w:eastAsia="ja-JP"/>
        </w:rPr>
        <w:t xml:space="preserve">or UTRAN </w:t>
      </w:r>
      <w:r w:rsidRPr="00BC508A">
        <w:rPr>
          <w:lang w:eastAsia="ja-JP"/>
        </w:rPr>
        <w:t>cell is not allowed. If the redir-policy bit is set to "Unsecured redirection to GERAN</w:t>
      </w:r>
      <w:r w:rsidR="005F7591" w:rsidRPr="00BC508A">
        <w:rPr>
          <w:lang w:eastAsia="ja-JP"/>
        </w:rPr>
        <w:t xml:space="preserve"> or UTRAN</w:t>
      </w:r>
      <w:r w:rsidRPr="00BC508A">
        <w:rPr>
          <w:lang w:eastAsia="ja-JP"/>
        </w:rPr>
        <w:t xml:space="preserve"> allowed" in the ATTACH ACCEPT message, the UE shall set the network policy for the current PLMN to "Unsecured redirection to GERAN </w:t>
      </w:r>
      <w:r w:rsidR="005F7591" w:rsidRPr="00BC508A">
        <w:rPr>
          <w:lang w:eastAsia="ja-JP"/>
        </w:rPr>
        <w:t xml:space="preserve">or UTRAN </w:t>
      </w:r>
      <w:r w:rsidRPr="00BC508A">
        <w:rPr>
          <w:lang w:eastAsia="ja-JP"/>
        </w:rPr>
        <w:t>allowed" and indicate to the lower layers that unsecured redirection to a GERAN</w:t>
      </w:r>
      <w:r w:rsidR="005F7591" w:rsidRPr="00BC508A">
        <w:rPr>
          <w:lang w:eastAsia="ja-JP"/>
        </w:rPr>
        <w:t xml:space="preserve"> or UTRAN</w:t>
      </w:r>
      <w:r w:rsidRPr="00BC508A">
        <w:rPr>
          <w:lang w:eastAsia="ja-JP"/>
        </w:rPr>
        <w:t xml:space="preserve"> cell is allowed. The UE shall set the network policy on unsecured redirection to GERAN</w:t>
      </w:r>
      <w:r w:rsidR="005F7591" w:rsidRPr="00BC508A">
        <w:rPr>
          <w:lang w:eastAsia="ja-JP"/>
        </w:rPr>
        <w:t xml:space="preserve"> or UTRAN</w:t>
      </w:r>
      <w:r w:rsidRPr="00BC508A">
        <w:rPr>
          <w:lang w:eastAsia="ja-JP"/>
        </w:rPr>
        <w:t xml:space="preserve"> to "Unsecured redirection to GERAN </w:t>
      </w:r>
      <w:r w:rsidR="005F7591" w:rsidRPr="00BC508A">
        <w:rPr>
          <w:lang w:eastAsia="ja-JP"/>
        </w:rPr>
        <w:t xml:space="preserve">or UTRAN </w:t>
      </w:r>
      <w:r w:rsidRPr="00BC508A">
        <w:rPr>
          <w:lang w:eastAsia="ja-JP"/>
        </w:rPr>
        <w:t>not allowed" and indicate this to the lower layers when any of the following events occurs:</w:t>
      </w:r>
    </w:p>
    <w:p w14:paraId="1E63A4E3" w14:textId="77777777" w:rsidR="00D40C70" w:rsidRPr="00BC508A" w:rsidRDefault="00D40C70" w:rsidP="00D40C70">
      <w:pPr>
        <w:pStyle w:val="B1"/>
        <w:rPr>
          <w:lang w:eastAsia="ja-JP"/>
        </w:rPr>
      </w:pPr>
      <w:r w:rsidRPr="00BC508A">
        <w:rPr>
          <w:lang w:eastAsia="ja-JP"/>
        </w:rPr>
        <w:lastRenderedPageBreak/>
        <w:t>-</w:t>
      </w:r>
      <w:r w:rsidRPr="00BC508A">
        <w:rPr>
          <w:lang w:eastAsia="ja-JP"/>
        </w:rPr>
        <w:tab/>
        <w:t>the UE initiates an EPS attach or tracking area updating procedure in a PLMN different from the PLMN where the UE performed the last successful EPS attach or tracking area updating procedure;</w:t>
      </w:r>
    </w:p>
    <w:p w14:paraId="6FB94AD0"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3278102A" w14:textId="77777777" w:rsidR="00D40C70" w:rsidRDefault="00D40C70" w:rsidP="00D40C70">
      <w:pPr>
        <w:pStyle w:val="B1"/>
        <w:rPr>
          <w:lang w:eastAsia="ja-JP"/>
        </w:rPr>
      </w:pPr>
      <w:r w:rsidRPr="00BC508A">
        <w:rPr>
          <w:lang w:eastAsia="ja-JP"/>
        </w:rPr>
        <w:t>-</w:t>
      </w:r>
      <w:r w:rsidRPr="00BC508A">
        <w:rPr>
          <w:lang w:eastAsia="ja-JP"/>
        </w:rPr>
        <w:tab/>
        <w:t>the UICC containing the USIM is removed.</w:t>
      </w:r>
    </w:p>
    <w:p w14:paraId="64209896" w14:textId="1DC91EE9" w:rsidR="00CF24C7" w:rsidRPr="00C5079A" w:rsidRDefault="00CF24C7" w:rsidP="00C5079A">
      <w:pPr>
        <w:pStyle w:val="NO"/>
        <w:overflowPunct/>
        <w:autoSpaceDE/>
        <w:autoSpaceDN/>
        <w:adjustRightInd/>
        <w:textAlignment w:val="auto"/>
      </w:pPr>
      <w:r w:rsidRPr="00C5079A">
        <w:t>NOTE 9A:</w:t>
      </w:r>
      <w:r w:rsidRPr="00C5079A">
        <w:tab/>
        <w:t>If the Network policy IE is not included, for the case of an unsecured redirection, the UE can still attempt to select a suitable GERAN or UTRAN cell, e.g., see clause</w:t>
      </w:r>
      <w:r w:rsidRPr="00951966">
        <w:t> </w:t>
      </w:r>
      <w:r w:rsidRPr="00C5079A">
        <w:t>5.6.1.6 abnormal case b) for CS fallback.</w:t>
      </w:r>
    </w:p>
    <w:p w14:paraId="4310E5D0" w14:textId="77777777" w:rsidR="00D40C70" w:rsidRPr="00BC508A" w:rsidRDefault="00D40C70" w:rsidP="00D40C70">
      <w:r w:rsidRPr="00BC508A">
        <w:rPr>
          <w:lang w:eastAsia="ja-JP"/>
        </w:rPr>
        <w:t xml:space="preserve">If the UE has initiated the </w:t>
      </w:r>
      <w:r w:rsidRPr="00BC508A">
        <w:rPr>
          <w:lang w:eastAsia="ko-KR"/>
        </w:rPr>
        <w:t>attach</w:t>
      </w:r>
      <w:r w:rsidRPr="00BC508A">
        <w:rPr>
          <w:lang w:eastAsia="ja-JP"/>
        </w:rPr>
        <w:t xml:space="preserve"> procedure due to manual CSG selection</w:t>
      </w:r>
      <w:r w:rsidRPr="00BC508A">
        <w:rPr>
          <w:lang w:eastAsia="ko-KR"/>
        </w:rPr>
        <w:t xml:space="preserve"> and </w:t>
      </w:r>
      <w:r w:rsidRPr="00BC508A">
        <w:t>receives a</w:t>
      </w:r>
      <w:r w:rsidRPr="00BC508A">
        <w:rPr>
          <w:lang w:eastAsia="ko-KR"/>
        </w:rPr>
        <w:t>n</w:t>
      </w:r>
      <w:r w:rsidRPr="00BC508A">
        <w:t xml:space="preserve"> </w:t>
      </w:r>
      <w:r w:rsidRPr="00BC508A">
        <w:rPr>
          <w:lang w:eastAsia="ko-KR"/>
        </w:rPr>
        <w:t>ATTACH</w:t>
      </w:r>
      <w:r w:rsidRPr="00BC508A">
        <w:t xml:space="preserve"> ACCEPT </w:t>
      </w:r>
      <w:r w:rsidRPr="00BC508A">
        <w:rPr>
          <w:lang w:eastAsia="ko-KR"/>
        </w:rPr>
        <w:t>message</w:t>
      </w:r>
      <w:r w:rsidRPr="00BC508A">
        <w:t xml:space="preserve">; </w:t>
      </w:r>
      <w:r w:rsidRPr="00BC508A">
        <w:rPr>
          <w:lang w:eastAsia="ko-KR"/>
        </w:rPr>
        <w:t xml:space="preserve">and the UE sent the ATTACH REQUEST message </w:t>
      </w:r>
      <w:r w:rsidRPr="00BC508A">
        <w:rPr>
          <w:lang w:eastAsia="zh-CN"/>
        </w:rPr>
        <w:t>in a CSG cell</w:t>
      </w:r>
      <w:r w:rsidRPr="00BC508A">
        <w:rPr>
          <w:lang w:eastAsia="ko-KR"/>
        </w:rPr>
        <w:t xml:space="preserve">, </w:t>
      </w:r>
      <w:r w:rsidRPr="00BC508A">
        <w:t>the UE</w:t>
      </w:r>
      <w:r w:rsidRPr="00BC508A">
        <w:rPr>
          <w:lang w:eastAsia="ko-KR"/>
        </w:rPr>
        <w:t xml:space="preserve"> shall check if the CSG ID </w:t>
      </w:r>
      <w:r w:rsidRPr="00BC508A">
        <w:t xml:space="preserve">and associated PLMN identity </w:t>
      </w:r>
      <w:r w:rsidRPr="00BC508A">
        <w:rPr>
          <w:lang w:eastAsia="ko-KR"/>
        </w:rPr>
        <w:t xml:space="preserve">of the cell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7A4D2C22" w14:textId="77777777" w:rsidR="00D40C70" w:rsidRPr="00BC508A" w:rsidRDefault="00D40C70" w:rsidP="00D40C70">
      <w:r w:rsidRPr="00BC508A">
        <w:t xml:space="preserve">When the UE receives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 xml:space="preserve">message, and if the UE has requested PDN connectivity the UE shall forward the ACTIVATE </w:t>
      </w:r>
      <w:r w:rsidRPr="00BC508A">
        <w:rPr>
          <w:lang w:eastAsia="ko-KR"/>
        </w:rPr>
        <w:t>DEFAULT</w:t>
      </w:r>
      <w:r w:rsidRPr="00BC508A">
        <w:t xml:space="preserve"> EPS BEARER CONTEXT </w:t>
      </w:r>
      <w:r w:rsidRPr="00BC508A">
        <w:rPr>
          <w:lang w:eastAsia="ko-KR"/>
        </w:rPr>
        <w:t xml:space="preserve">REQUEST </w:t>
      </w:r>
      <w:r w:rsidRPr="00BC508A">
        <w:t>message to the ESM sublayer. Upon receipt of an indication from the ESM sublayer that the default EPS bearer context has been activated, the UE shall send an ATTACH COMPLETE</w:t>
      </w:r>
      <w:r w:rsidRPr="00BC508A">
        <w:rPr>
          <w:lang w:eastAsia="ko-KR"/>
        </w:rPr>
        <w:t xml:space="preserve"> message together with an </w:t>
      </w:r>
      <w:r w:rsidRPr="00BC508A">
        <w:t xml:space="preserve">ACTIVATE DEFAULT EPS BEARER CONTEXT ACCEPT message </w:t>
      </w:r>
      <w:r w:rsidRPr="00BC508A">
        <w:rPr>
          <w:lang w:eastAsia="ko-KR"/>
        </w:rPr>
        <w:t>contained in the ESM message container information element</w:t>
      </w:r>
      <w:r w:rsidRPr="00BC508A">
        <w:t xml:space="preserve"> to the network.</w:t>
      </w:r>
    </w:p>
    <w:p w14:paraId="7DA310CE" w14:textId="77777777" w:rsidR="00D40C70" w:rsidRPr="00BC508A" w:rsidRDefault="00D40C70" w:rsidP="00D40C70">
      <w:r w:rsidRPr="00BC508A">
        <w:t>Additionally, the UE shall reset the attach attempt counter, enter state EMM-REGISTERED, and set the EPS update status to EU1 UPDATED.</w:t>
      </w:r>
    </w:p>
    <w:p w14:paraId="73C8A3CC" w14:textId="77777777" w:rsidR="00D40C70" w:rsidRPr="00BC508A" w:rsidRDefault="00D40C70" w:rsidP="00D40C70">
      <w:r w:rsidRPr="00BC508A">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14:paraId="7340B7C7" w14:textId="58AA2EE4" w:rsidR="00D40C70" w:rsidRPr="00BC508A" w:rsidRDefault="00D40C70" w:rsidP="00D40C70">
      <w:r w:rsidRPr="00BC508A">
        <w:t xml:space="preserve">If the UE receives the ATTACH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14D73213" w14:textId="77777777" w:rsidR="00D40C70" w:rsidRPr="00BC508A" w:rsidRDefault="00D40C70" w:rsidP="00D40C70">
      <w:r w:rsidRPr="00BC508A">
        <w:t xml:space="preserve">When the UE receives </w:t>
      </w:r>
      <w:r w:rsidRPr="00BC508A">
        <w:rPr>
          <w:lang w:eastAsia="ko-KR"/>
        </w:rPr>
        <w:t xml:space="preserve">any </w:t>
      </w:r>
      <w:r w:rsidRPr="00BC508A">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14:paraId="1EA8C238" w14:textId="77777777" w:rsidR="00D40C70" w:rsidRPr="00BC508A" w:rsidRDefault="00D40C70" w:rsidP="00D40C70">
      <w:r w:rsidRPr="00BC508A">
        <w:t>If the attach procedure was initiated in S101 mode, the lower layers are informed about the successful completion of the procedure.</w:t>
      </w:r>
    </w:p>
    <w:p w14:paraId="427D3A2F" w14:textId="18B4848B" w:rsidR="00AC2602" w:rsidRPr="00BC508A" w:rsidRDefault="00AC2602" w:rsidP="00AC2602">
      <w:pPr>
        <w:pStyle w:val="NO"/>
      </w:pPr>
      <w:r w:rsidRPr="00BC508A">
        <w:t>NOTE 10:</w:t>
      </w:r>
      <w:r w:rsidRPr="00BC508A">
        <w:tab/>
        <w:t>For the UE supporting non-IP or Ethernet PDN type or UAS services, if the UE receives the ATTACH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attach procedure.</w:t>
      </w:r>
    </w:p>
    <w:p w14:paraId="4B2FA47A" w14:textId="77777777" w:rsidR="00D40C70" w:rsidRPr="00BC508A" w:rsidRDefault="00D40C70" w:rsidP="00D40C70">
      <w:r w:rsidRPr="00BC508A">
        <w:t>Upon receiving an ATTACH COMPLETE message, the MME shall stop timer T3450, enter state EMM-REGISTERED and consider the GUTI sent in the ATTACH ACCEPT message as valid.</w:t>
      </w:r>
    </w:p>
    <w:p w14:paraId="7DC5B6C1" w14:textId="77777777" w:rsidR="00D40C70" w:rsidRPr="00BC508A" w:rsidRDefault="00D40C70" w:rsidP="00D40C70">
      <w:r w:rsidRPr="00BC508A">
        <w:t>If the T3448 value IE is present in the received ATTACH ACCEPT message, the UE shall:</w:t>
      </w:r>
    </w:p>
    <w:p w14:paraId="25011389" w14:textId="77777777" w:rsidR="00D40C70" w:rsidRPr="00BC508A" w:rsidRDefault="00D40C70" w:rsidP="00D40C70">
      <w:pPr>
        <w:pStyle w:val="B1"/>
      </w:pPr>
      <w:r w:rsidRPr="00BC508A">
        <w:t>-</w:t>
      </w:r>
      <w:r w:rsidRPr="00BC508A">
        <w:tab/>
        <w:t>stop timer T3448 if it is running; and</w:t>
      </w:r>
    </w:p>
    <w:p w14:paraId="35572757" w14:textId="77777777" w:rsidR="00D40C70" w:rsidRPr="00BC508A" w:rsidRDefault="00D40C70" w:rsidP="00D40C70">
      <w:pPr>
        <w:pStyle w:val="B1"/>
        <w:rPr>
          <w:lang w:eastAsia="ja-JP"/>
        </w:rPr>
      </w:pPr>
      <w:r w:rsidRPr="00BC508A">
        <w:t>-</w:t>
      </w:r>
      <w:r w:rsidRPr="00BC508A">
        <w:tab/>
        <w:t>start timer T3448 with the value provided in the T3448 value IE.</w:t>
      </w:r>
    </w:p>
    <w:p w14:paraId="6B8D13C3" w14:textId="77777777" w:rsidR="00D40C70" w:rsidRPr="00BC508A" w:rsidRDefault="00D40C70" w:rsidP="00D40C70">
      <w:r w:rsidRPr="00BC508A">
        <w:t>If the UE is using EPS services with control plane CIoT EPS optimization, the T3448 value IE is present in the ATTACH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E3C13E8" w14:textId="77777777" w:rsidR="00D40C70" w:rsidRPr="00BC508A" w:rsidRDefault="00D40C70" w:rsidP="00D40C70">
      <w:r w:rsidRPr="00BC508A">
        <w:t>If the UE has indicated "service gap control supported" in the ATTACH REQUEST message and:</w:t>
      </w:r>
    </w:p>
    <w:p w14:paraId="01D46CB3" w14:textId="77777777" w:rsidR="00D40C70" w:rsidRPr="00BC508A" w:rsidRDefault="00D40C70" w:rsidP="00D40C70">
      <w:pPr>
        <w:pStyle w:val="B1"/>
      </w:pPr>
      <w:r w:rsidRPr="00BC508A">
        <w:lastRenderedPageBreak/>
        <w:t>-</w:t>
      </w:r>
      <w:r w:rsidRPr="00BC508A">
        <w:tab/>
        <w:t>the ATTACH ACCEPT message contains the T3447 value IE, then the UE shall store the new T3447 value, erase any previous stored T3447 value if exists and use the new T3447 value with the T3447 timer next time it is started; or</w:t>
      </w:r>
    </w:p>
    <w:p w14:paraId="4D5AB218" w14:textId="77777777" w:rsidR="00D40C70" w:rsidRPr="00BC508A" w:rsidRDefault="00D40C70" w:rsidP="00D40C70">
      <w:pPr>
        <w:pStyle w:val="B1"/>
      </w:pPr>
      <w:r w:rsidRPr="00BC508A">
        <w:t>-</w:t>
      </w:r>
      <w:r w:rsidRPr="00BC508A">
        <w:tab/>
        <w:t>the ATTACH ACCEPT message does not contain the T3447 value IE, then the UE shall erase any previous stored T3447 value if exists and stop the T3447 timer if running.</w:t>
      </w:r>
    </w:p>
    <w:p w14:paraId="2B6F1CDD" w14:textId="77777777" w:rsidR="00D40C70" w:rsidRPr="00BC508A" w:rsidRDefault="00D40C70" w:rsidP="00D40C70">
      <w:r w:rsidRPr="00BC508A">
        <w:t>In WB-S1 mode, if the UE has set the RACS bit to "RACS supported" in the UE network capability IE of the ATTACH REQUEST message, the MME may include a UE radio capability ID IE or a UE radio capability ID deletion indication IE in the ATTACH ACCEPT message.</w:t>
      </w:r>
    </w:p>
    <w:p w14:paraId="60B3021B" w14:textId="77777777" w:rsidR="00D40C70" w:rsidRPr="00BC508A" w:rsidRDefault="00D40C70" w:rsidP="00D40C70">
      <w:r w:rsidRPr="00BC508A">
        <w:t>In WB-S1 mode, if the UE has set the RACS bit to "RACS supported" in the UE network capability IE of the ATTACH REQUEST message and the ATTACH ACCEPT message includes:</w:t>
      </w:r>
    </w:p>
    <w:p w14:paraId="4E64AC03" w14:textId="547AB4A7" w:rsidR="00D40C70" w:rsidRPr="00BC508A" w:rsidRDefault="00D40C70" w:rsidP="00D40C70">
      <w:pPr>
        <w:pStyle w:val="B1"/>
      </w:pPr>
      <w:r w:rsidRPr="00BC508A">
        <w:t>-</w:t>
      </w:r>
      <w:r w:rsidRPr="00BC508A">
        <w:tab/>
        <w:t xml:space="preserve">a UE radio capability ID deletion indication IE set to "Network-assigned UE radio capability IDs deletion requested", the UE shall delete any network-assigned UE radio capability IDs associated with the registered PLMN stored at the UE, then the UE shall, after the completion of the ongoing attach procedure, initiate a tracking area updating procedure as specified in </w:t>
      </w:r>
      <w:r w:rsidR="00FB1684" w:rsidRPr="00BC508A">
        <w:t>clause</w:t>
      </w:r>
      <w:r w:rsidRPr="00BC508A">
        <w:t xml:space="preserve"> 5.5.3 over the existing NAS signalling connection; </w:t>
      </w:r>
      <w:r w:rsidR="00815342" w:rsidRPr="00BC508A">
        <w:t>or</w:t>
      </w:r>
    </w:p>
    <w:p w14:paraId="0727BFA4" w14:textId="7CA9E8BC" w:rsidR="00D40C70" w:rsidRPr="00BC508A" w:rsidRDefault="00D40C70" w:rsidP="00D40C70">
      <w:pPr>
        <w:pStyle w:val="B1"/>
      </w:pPr>
      <w:r w:rsidRPr="00BC508A">
        <w:t>-</w:t>
      </w:r>
      <w:r w:rsidRPr="00BC508A">
        <w:tab/>
        <w:t>a UE radio capability ID IE, the UE shall store the UE radio capability ID as specified in annex C.</w:t>
      </w:r>
    </w:p>
    <w:p w14:paraId="7F912124" w14:textId="40624A5B" w:rsidR="00001E3E" w:rsidRPr="00BC508A" w:rsidRDefault="00001E3E" w:rsidP="00001E3E">
      <w:r w:rsidRPr="00BC508A">
        <w:t>If the UE receives the Forbidden TAI(s) for the list of "forbidden tracking areas for roaming" IE in the ATTACH ACCEPT message, the UE shall store the TAI(s) included in the IE</w:t>
      </w:r>
      <w:r w:rsidR="002D1FFD" w:rsidRPr="00BC508A">
        <w:t xml:space="preserve"> which are belonging to the serving PLMN or equivalent PLMN(s)</w:t>
      </w:r>
      <w:r w:rsidR="00BD1132" w:rsidRPr="00BC508A">
        <w:t>, if not already stored,</w:t>
      </w:r>
      <w:r w:rsidRPr="00BC508A">
        <w:t xml:space="preserve"> into the list of "forbidden tracking areas for roaming"</w:t>
      </w:r>
      <w:r w:rsidR="002D1FFD" w:rsidRPr="00BC508A">
        <w:t xml:space="preserve"> and ignore the TAI(s) which do not belong to the serving PLMN or equivalent PLMN(s)</w:t>
      </w:r>
      <w:r w:rsidRPr="00BC508A">
        <w:t>.</w:t>
      </w:r>
    </w:p>
    <w:p w14:paraId="1D52764D" w14:textId="0AF2BA7A" w:rsidR="00001E3E" w:rsidRPr="00BC508A" w:rsidRDefault="00001E3E" w:rsidP="00C409FA">
      <w:r w:rsidRPr="00BC508A">
        <w:t>If the UE receives the Forbidden TAI(s) for the list of "forbidden tracking areas for regional provision of service" IE in the ATTACH ACCEPT message, the UE shall store the TAI(s) included in the IE</w:t>
      </w:r>
      <w:r w:rsidR="002D1FFD" w:rsidRPr="00BC508A">
        <w:t xml:space="preserve"> which are belonging to the serving PLMN or equivalent PLMN(s)</w:t>
      </w:r>
      <w:r w:rsidR="00D618CB" w:rsidRPr="00BC508A">
        <w:t>, if not already stored,</w:t>
      </w:r>
      <w:r w:rsidRPr="00BC508A">
        <w:t xml:space="preserve"> into the list of "forbidden tracking areas for regional provision of service"</w:t>
      </w:r>
      <w:r w:rsidR="002D1FFD" w:rsidRPr="00BC508A">
        <w:t xml:space="preserve"> and ignore the TAI(s) which do not belong to the serving PLMN or equivalent PLMN(s)</w:t>
      </w:r>
      <w:r w:rsidRPr="00BC508A">
        <w:t>.</w:t>
      </w:r>
    </w:p>
    <w:p w14:paraId="25BD81D1" w14:textId="77777777" w:rsidR="00CF11F2" w:rsidRDefault="00865C89" w:rsidP="0051430E">
      <w:pPr>
        <w:rPr>
          <w:rFonts w:eastAsia="SimSun"/>
          <w:lang w:eastAsia="zh-CN"/>
        </w:rPr>
      </w:pPr>
      <w:r w:rsidRPr="00BC508A">
        <w:rPr>
          <w:rFonts w:eastAsia="SimSun"/>
          <w:lang w:eastAsia="zh-CN"/>
        </w:rPr>
        <w:t xml:space="preserve">If for discontinuous coverage, the UE receives the Unavailability configuration IE in the ATTACH ACCEPT message and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091FCD71" w14:textId="4DC89C08" w:rsidR="0051430E" w:rsidRPr="00BC508A" w:rsidRDefault="0051430E" w:rsidP="0051430E">
      <w:r w:rsidRPr="00BC508A">
        <w:t>If the UE receives the Unavailability configuration IE with a value of the unavailability period duration in the ATTACH ACCEPT message, then the UE may either:</w:t>
      </w:r>
    </w:p>
    <w:p w14:paraId="24190C78" w14:textId="77777777" w:rsidR="0051430E" w:rsidRPr="00BC508A" w:rsidRDefault="0051430E" w:rsidP="0051430E">
      <w:pPr>
        <w:pStyle w:val="B1"/>
        <w:rPr>
          <w:rFonts w:eastAsia="Malgun Gothic"/>
        </w:rPr>
      </w:pPr>
      <w:r w:rsidRPr="00BC508A">
        <w:t>a)</w:t>
      </w:r>
      <w:r w:rsidRPr="00BC508A">
        <w:tab/>
        <w:t xml:space="preserve">use </w:t>
      </w:r>
      <w:r w:rsidRPr="00BC508A">
        <w:rPr>
          <w:rFonts w:eastAsia="Malgun Gothic"/>
        </w:rPr>
        <w:t>the received value for unavailability period duration; or</w:t>
      </w:r>
    </w:p>
    <w:p w14:paraId="700015B5" w14:textId="3CAB4567" w:rsidR="0051430E" w:rsidRDefault="00CF11F2" w:rsidP="0051430E">
      <w:pPr>
        <w:pStyle w:val="B1"/>
      </w:pPr>
      <w:r w:rsidRPr="00BC508A">
        <w:rPr>
          <w:rFonts w:eastAsia="Malgun Gothic"/>
        </w:rPr>
        <w:t>b)</w:t>
      </w:r>
      <w:r w:rsidRPr="00BC508A">
        <w:rPr>
          <w:rFonts w:eastAsia="Malgun Gothic"/>
        </w:rPr>
        <w:tab/>
      </w:r>
      <w:r w:rsidRPr="00BC508A">
        <w:t>use a UE determined value.</w:t>
      </w:r>
    </w:p>
    <w:p w14:paraId="218F6DEA" w14:textId="77777777" w:rsidR="00CF11F2" w:rsidRPr="00BC508A" w:rsidRDefault="00CF11F2" w:rsidP="00CF11F2">
      <w:r w:rsidRPr="00BC508A">
        <w:t xml:space="preserve">If the UE receives the Unavailability configuration IE with a value of the start of the unavailability period in the </w:t>
      </w:r>
      <w:r>
        <w:t>ATTACH</w:t>
      </w:r>
      <w:r w:rsidRPr="00BC508A">
        <w:t xml:space="preserve"> ACCEPT message, then the UE may either:</w:t>
      </w:r>
    </w:p>
    <w:p w14:paraId="16787C95" w14:textId="362FFFDD" w:rsidR="00CF11F2" w:rsidRDefault="00CF11F2" w:rsidP="00CF11F2">
      <w:pPr>
        <w:pStyle w:val="B1"/>
      </w:pPr>
      <w:r w:rsidRPr="00BC508A">
        <w:t>a)</w:t>
      </w:r>
      <w:r w:rsidRPr="00BC508A">
        <w:tab/>
        <w:t xml:space="preserve">use </w:t>
      </w:r>
      <w:r w:rsidRPr="00BC508A">
        <w:rPr>
          <w:rFonts w:eastAsia="Malgun Gothic"/>
        </w:rPr>
        <w:t xml:space="preserve">the received value for </w:t>
      </w:r>
      <w:r>
        <w:rPr>
          <w:rFonts w:eastAsia="Malgun Gothic"/>
        </w:rPr>
        <w:t xml:space="preserve">start of the </w:t>
      </w:r>
      <w:r w:rsidRPr="00BC508A">
        <w:rPr>
          <w:rFonts w:eastAsia="Malgun Gothic"/>
        </w:rPr>
        <w:t>unavailability period; or</w:t>
      </w:r>
    </w:p>
    <w:p w14:paraId="6B427666" w14:textId="27501A0D" w:rsidR="00CF11F2" w:rsidRPr="00BC508A" w:rsidRDefault="00CF11F2" w:rsidP="00CF11F2">
      <w:pPr>
        <w:pStyle w:val="B1"/>
        <w:rPr>
          <w:rFonts w:eastAsia="Malgun Gothic"/>
        </w:rPr>
      </w:pPr>
      <w:r w:rsidRPr="00BC508A">
        <w:t>b)</w:t>
      </w:r>
      <w:r w:rsidRPr="00BC508A">
        <w:tab/>
        <w:t>use a UE determined value.</w:t>
      </w:r>
    </w:p>
    <w:p w14:paraId="7A0A801B" w14:textId="2001D18C" w:rsidR="00865C89" w:rsidRPr="00BC508A" w:rsidRDefault="0051430E" w:rsidP="00E95035">
      <w:pPr>
        <w:pStyle w:val="NO"/>
      </w:pPr>
      <w:r w:rsidRPr="00BC508A">
        <w:t>NOTE</w:t>
      </w:r>
      <w:r w:rsidR="00CF11F2" w:rsidRPr="00BC508A">
        <w:t> 1</w:t>
      </w:r>
      <w:r w:rsidR="00CF11F2">
        <w:t>1</w:t>
      </w:r>
      <w:r w:rsidRPr="00BC508A">
        <w:t>:</w:t>
      </w:r>
      <w:r w:rsidR="00BC508A">
        <w:tab/>
      </w:r>
      <w:r w:rsidRPr="00BC508A">
        <w:t xml:space="preserve">The UE can consider the received value from the network when determining the </w:t>
      </w:r>
      <w:r w:rsidRPr="00C5079A">
        <w:t>value for unavailability period duration</w:t>
      </w:r>
      <w:r w:rsidR="00CF11F2" w:rsidRPr="00C5079A">
        <w:t xml:space="preserve"> and the start of the unavailability period</w:t>
      </w:r>
      <w:r w:rsidRPr="00BC508A">
        <w:t>.</w:t>
      </w:r>
    </w:p>
    <w:p w14:paraId="1AEFB42C" w14:textId="77777777" w:rsidR="00D40C70" w:rsidRPr="00BC508A" w:rsidRDefault="00D40C70" w:rsidP="00295835">
      <w:pPr>
        <w:pStyle w:val="Heading5"/>
      </w:pPr>
      <w:bookmarkStart w:id="1775" w:name="_CR5_5_1_2_4A"/>
      <w:bookmarkStart w:id="1776" w:name="_Toc20217940"/>
      <w:bookmarkStart w:id="1777" w:name="_Toc27743825"/>
      <w:bookmarkStart w:id="1778" w:name="_Toc35959396"/>
      <w:bookmarkStart w:id="1779" w:name="_Toc45202827"/>
      <w:bookmarkStart w:id="1780" w:name="_Toc45700203"/>
      <w:bookmarkStart w:id="1781" w:name="_Toc51919939"/>
      <w:bookmarkStart w:id="1782" w:name="_Toc68250999"/>
      <w:bookmarkStart w:id="1783" w:name="_Toc178411101"/>
      <w:bookmarkEnd w:id="1775"/>
      <w:r w:rsidRPr="00BC508A">
        <w:t>5.5.1.2.4A</w:t>
      </w:r>
      <w:r w:rsidRPr="00BC508A">
        <w:tab/>
        <w:t>Attach successful for EPS services and not accepted for SMS services</w:t>
      </w:r>
      <w:bookmarkEnd w:id="1776"/>
      <w:bookmarkEnd w:id="1777"/>
      <w:bookmarkEnd w:id="1778"/>
      <w:bookmarkEnd w:id="1779"/>
      <w:bookmarkEnd w:id="1780"/>
      <w:bookmarkEnd w:id="1781"/>
      <w:bookmarkEnd w:id="1782"/>
      <w:bookmarkEnd w:id="1783"/>
    </w:p>
    <w:p w14:paraId="78DFBB4C" w14:textId="37082314"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SMS services applies.</w:t>
      </w:r>
    </w:p>
    <w:p w14:paraId="3A213F1B" w14:textId="77777777" w:rsidR="00D40C70" w:rsidRPr="00BC508A" w:rsidRDefault="00D40C70" w:rsidP="00D40C70">
      <w:r w:rsidRPr="00BC508A">
        <w:t>In NB-S1 mode, if the UE requested "SMS only" in the Additional update type IE and supports NB-S1 mode only, the MME decides to accept the attach request for EPS services only and:</w:t>
      </w:r>
    </w:p>
    <w:p w14:paraId="287EC940"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22FB58F2" w14:textId="77777777" w:rsidR="00D40C70" w:rsidRPr="00BC508A" w:rsidRDefault="00D40C70" w:rsidP="00D40C70">
      <w:pPr>
        <w:pStyle w:val="B1"/>
      </w:pPr>
      <w:r w:rsidRPr="00BC508A">
        <w:lastRenderedPageBreak/>
        <w:t>-</w:t>
      </w:r>
      <w:r w:rsidRPr="00BC508A">
        <w:tab/>
        <w:t>the MME decides to not accept the attach request for "SMS only",</w:t>
      </w:r>
    </w:p>
    <w:p w14:paraId="1F8FF456" w14:textId="77777777" w:rsidR="00D40C70" w:rsidRPr="00BC508A" w:rsidRDefault="00D40C70" w:rsidP="00D40C70">
      <w:r w:rsidRPr="00BC508A">
        <w:t>the MME shall set the EPS attach result IE to "EPS only", shall not indicate "SMS only" in the Additional update result IE in the ATTACH ACCEPT message and shall include an appropriate SMS services status value.</w:t>
      </w:r>
    </w:p>
    <w:p w14:paraId="709D5876" w14:textId="77777777" w:rsidR="00D40C70" w:rsidRPr="00BC508A" w:rsidRDefault="00D40C70" w:rsidP="00D40C70">
      <w:r w:rsidRPr="00BC508A">
        <w:t>The UE receiving the ATTACH ACCEPT message takes one of the following actions depending on the value included in the SMS services status IE:</w:t>
      </w:r>
    </w:p>
    <w:p w14:paraId="5F57A32C" w14:textId="77777777" w:rsidR="00D40C70" w:rsidRPr="00BC508A" w:rsidRDefault="00D40C70" w:rsidP="00D40C70">
      <w:pPr>
        <w:pStyle w:val="B1"/>
      </w:pPr>
      <w:r w:rsidRPr="00BC508A">
        <w:t>"SMS services not available"</w:t>
      </w:r>
    </w:p>
    <w:p w14:paraId="401BB603" w14:textId="1E826AA3" w:rsidR="00D40C70" w:rsidRPr="00BC508A" w:rsidRDefault="00D40C70" w:rsidP="005974C3">
      <w:pPr>
        <w:pStyle w:val="B1"/>
      </w:pPr>
      <w:r w:rsidRPr="00BC508A">
        <w:tab/>
        <w:t xml:space="preserve">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02226191" w14:textId="77777777" w:rsidR="00D40C70" w:rsidRPr="00BC508A" w:rsidRDefault="00D40C70" w:rsidP="00D40C70">
      <w:pPr>
        <w:pStyle w:val="B1"/>
      </w:pPr>
      <w:r w:rsidRPr="00BC508A">
        <w:t>"SMS services not available in this PLMN"</w:t>
      </w:r>
    </w:p>
    <w:p w14:paraId="7C05AE4C" w14:textId="77777777" w:rsidR="00D40C70" w:rsidRPr="00BC508A" w:rsidRDefault="00D40C70" w:rsidP="005974C3">
      <w:pPr>
        <w:pStyle w:val="B1"/>
      </w:pPr>
      <w:r w:rsidRPr="00BC508A">
        <w:tab/>
        <w:t>The UE shall stop timer T3410 if still running, shall reset the tracking area updating attempt counter, shall set the EPS update status to EU1 UPDATED and shall enter state EMM-REGISTERED.NORMAL-SERVICE.</w:t>
      </w:r>
    </w:p>
    <w:p w14:paraId="00FC836A" w14:textId="77777777" w:rsidR="00D40C70" w:rsidRPr="00BC508A" w:rsidRDefault="00D40C70" w:rsidP="005974C3">
      <w:pPr>
        <w:pStyle w:val="B1"/>
      </w:pPr>
      <w:r w:rsidRPr="00BC508A">
        <w:tab/>
        <w:t>The UE may provide a notification to the user or the upper layers that the SMS services are not available.</w:t>
      </w:r>
    </w:p>
    <w:p w14:paraId="724A2FFA" w14:textId="77777777" w:rsidR="00D40C70" w:rsidRPr="00BC508A" w:rsidRDefault="00D40C70" w:rsidP="005974C3">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231F8C0D" w14:textId="77777777" w:rsidR="00D40C70" w:rsidRPr="00BC508A" w:rsidRDefault="00D40C70" w:rsidP="00D40C70">
      <w:pPr>
        <w:pStyle w:val="B1"/>
      </w:pPr>
      <w:r w:rsidRPr="00BC508A">
        <w:t>"Network failure"</w:t>
      </w:r>
    </w:p>
    <w:p w14:paraId="0C4C81E7" w14:textId="77777777" w:rsidR="00D40C70" w:rsidRPr="00BC508A" w:rsidRDefault="00D40C70" w:rsidP="005974C3">
      <w:pPr>
        <w:pStyle w:val="B1"/>
      </w:pPr>
      <w:r w:rsidRPr="00BC508A">
        <w:tab/>
        <w:t>The UE shall stop timer T3410 if still running. The tracking area updating attempt counter shall be incremented, unless it was already set to 5.</w:t>
      </w:r>
    </w:p>
    <w:p w14:paraId="6E2030B7" w14:textId="77777777" w:rsidR="00D40C70" w:rsidRPr="00BC508A" w:rsidRDefault="00D40C70" w:rsidP="005974C3">
      <w:pPr>
        <w:pStyle w:val="B1"/>
      </w:pPr>
      <w:r w:rsidRPr="00BC508A">
        <w:tab/>
        <w:t>If the tracking area updating attempt counter is less than 5:</w:t>
      </w:r>
    </w:p>
    <w:p w14:paraId="63F9C65A" w14:textId="77777777" w:rsidR="00D40C70" w:rsidRPr="00BC508A" w:rsidRDefault="00D40C70" w:rsidP="005974C3">
      <w:pPr>
        <w:pStyle w:val="B1"/>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003B5DDD" w14:textId="77777777" w:rsidR="00D40C70" w:rsidRPr="00BC508A" w:rsidRDefault="00D40C70" w:rsidP="005974C3">
      <w:pPr>
        <w:pStyle w:val="B1"/>
      </w:pPr>
      <w:r w:rsidRPr="00BC508A">
        <w:tab/>
        <w:t>If the tracking area updating attempt counter is equal to 5:</w:t>
      </w:r>
    </w:p>
    <w:p w14:paraId="008CA1BC" w14:textId="77777777" w:rsidR="00D40C70" w:rsidRPr="00BC508A" w:rsidRDefault="00D40C70" w:rsidP="005974C3">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2E25507D" w14:textId="77777777" w:rsidR="00D40C70" w:rsidRPr="00BC508A" w:rsidRDefault="00D40C70" w:rsidP="00D40C70">
      <w:pPr>
        <w:pStyle w:val="B1"/>
      </w:pPr>
      <w:r w:rsidRPr="00BC508A">
        <w:t>"Congestion"</w:t>
      </w:r>
    </w:p>
    <w:p w14:paraId="688D8D2F" w14:textId="77777777" w:rsidR="00D40C70" w:rsidRPr="00BC508A" w:rsidRDefault="00D40C70" w:rsidP="005974C3">
      <w:pPr>
        <w:pStyle w:val="B1"/>
      </w:pPr>
      <w:r w:rsidRPr="00BC508A">
        <w:tab/>
        <w:t>The UE shall stop the timer T341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96E24F6" w14:textId="50A30896" w:rsidR="00D40C70" w:rsidRPr="00BC508A" w:rsidRDefault="00D40C70" w:rsidP="00D40C70">
      <w:r w:rsidRPr="00BC508A">
        <w:t xml:space="preserve">Other values are considered as abnormal cases. The attach procedure shall be considered as failed for SMS services. The behaviour of the UE in those cases is specified in </w:t>
      </w:r>
      <w:r w:rsidR="00FB1684" w:rsidRPr="00BC508A">
        <w:t>clause</w:t>
      </w:r>
      <w:r w:rsidRPr="00BC508A">
        <w:t> 5.5.1.2.6A.</w:t>
      </w:r>
    </w:p>
    <w:p w14:paraId="318C9F86" w14:textId="77777777" w:rsidR="00D40C70" w:rsidRPr="00BC508A" w:rsidRDefault="00D40C70" w:rsidP="00295835">
      <w:pPr>
        <w:pStyle w:val="Heading5"/>
      </w:pPr>
      <w:bookmarkStart w:id="1784" w:name="_CR5_5_1_2_5"/>
      <w:bookmarkStart w:id="1785" w:name="_Toc20217941"/>
      <w:bookmarkStart w:id="1786" w:name="_Toc27743826"/>
      <w:bookmarkStart w:id="1787" w:name="_Toc35959397"/>
      <w:bookmarkStart w:id="1788" w:name="_Toc45202828"/>
      <w:bookmarkStart w:id="1789" w:name="_Toc45700204"/>
      <w:bookmarkStart w:id="1790" w:name="_Toc51919940"/>
      <w:bookmarkStart w:id="1791" w:name="_Toc68251000"/>
      <w:bookmarkStart w:id="1792" w:name="_Toc178411102"/>
      <w:bookmarkEnd w:id="1784"/>
      <w:r w:rsidRPr="00BC508A">
        <w:t>5.5.1.2.5</w:t>
      </w:r>
      <w:r w:rsidRPr="00BC508A">
        <w:tab/>
        <w:t>Attach not accepted by the network</w:t>
      </w:r>
      <w:bookmarkEnd w:id="1785"/>
      <w:bookmarkEnd w:id="1786"/>
      <w:bookmarkEnd w:id="1787"/>
      <w:bookmarkEnd w:id="1788"/>
      <w:bookmarkEnd w:id="1789"/>
      <w:bookmarkEnd w:id="1790"/>
      <w:bookmarkEnd w:id="1791"/>
      <w:bookmarkEnd w:id="1792"/>
    </w:p>
    <w:p w14:paraId="7AD0AD52" w14:textId="77777777" w:rsidR="00D40C70" w:rsidRPr="00BC508A" w:rsidRDefault="00D40C70" w:rsidP="00D40C70">
      <w:r w:rsidRPr="00BC508A">
        <w:t>If the attach request cannot be accepted by the network, the MME shall send an ATTACH REJECT message to the UE including an appropriate EMM cause value.</w:t>
      </w:r>
    </w:p>
    <w:p w14:paraId="3296143B" w14:textId="77777777" w:rsidR="00D40C70" w:rsidRPr="00BC508A" w:rsidRDefault="00D40C70" w:rsidP="00D40C70">
      <w:r w:rsidRPr="00BC508A">
        <w:t>If EMM-REGISTERED without PDN connection is not supported by the UE or the MME, the attach request included a PDN CONNECTIVITY REQUEST message, the attach procedure fails due to:</w:t>
      </w:r>
    </w:p>
    <w:p w14:paraId="4292F593" w14:textId="77777777" w:rsidR="00D40C70" w:rsidRPr="00BC508A" w:rsidRDefault="00D40C70" w:rsidP="00D40C70">
      <w:pPr>
        <w:pStyle w:val="B1"/>
      </w:pPr>
      <w:r w:rsidRPr="00BC508A">
        <w:t>-</w:t>
      </w:r>
      <w:r w:rsidRPr="00BC508A">
        <w:tab/>
        <w:t>a default EPS bearer setup failure;</w:t>
      </w:r>
    </w:p>
    <w:p w14:paraId="1AE3CF96" w14:textId="77777777" w:rsidR="00D40C70" w:rsidRPr="00BC508A" w:rsidRDefault="00D40C70" w:rsidP="00D40C70">
      <w:pPr>
        <w:pStyle w:val="B1"/>
        <w:rPr>
          <w:lang w:eastAsia="ja-JP"/>
        </w:rPr>
      </w:pPr>
      <w:r w:rsidRPr="00BC508A">
        <w:lastRenderedPageBreak/>
        <w:t>-</w:t>
      </w:r>
      <w:r w:rsidRPr="00BC508A">
        <w:tab/>
        <w:t>an ESM</w:t>
      </w:r>
      <w:r w:rsidRPr="00BC508A">
        <w:rPr>
          <w:lang w:eastAsia="zh-CN"/>
        </w:rPr>
        <w:t xml:space="preserve"> procedure failure</w:t>
      </w:r>
      <w:r w:rsidRPr="00BC508A">
        <w:t>;</w:t>
      </w:r>
      <w:r w:rsidRPr="00BC508A">
        <w:rPr>
          <w:lang w:eastAsia="ja-JP"/>
        </w:rPr>
        <w:t xml:space="preserve"> or</w:t>
      </w:r>
    </w:p>
    <w:p w14:paraId="309F7666" w14:textId="77777777" w:rsidR="00D40C70" w:rsidRPr="00BC508A" w:rsidRDefault="00D40C70" w:rsidP="00D40C70">
      <w:pPr>
        <w:pStyle w:val="B1"/>
      </w:pPr>
      <w:r w:rsidRPr="00BC508A">
        <w:rPr>
          <w:lang w:eastAsia="ja-JP"/>
        </w:rPr>
        <w:t>-</w:t>
      </w:r>
      <w:r w:rsidRPr="00BC508A">
        <w:rPr>
          <w:lang w:eastAsia="ja-JP"/>
        </w:rPr>
        <w:tab/>
        <w:t>operator determined barring is applied on default EPS bearer context activation during attach procedure,</w:t>
      </w:r>
    </w:p>
    <w:p w14:paraId="708DF6C7" w14:textId="77777777" w:rsidR="00D40C70" w:rsidRPr="00BC508A" w:rsidRDefault="00D40C70" w:rsidP="00D40C70">
      <w:r w:rsidRPr="00BC508A">
        <w:t>the MME shall:</w:t>
      </w:r>
    </w:p>
    <w:p w14:paraId="11411453"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08B57A84" w14:textId="77777777" w:rsidR="00D40C70" w:rsidRPr="00BC508A" w:rsidRDefault="00D40C70" w:rsidP="00D40C70">
      <w:pPr>
        <w:pStyle w:val="B1"/>
      </w:pPr>
      <w:r w:rsidRPr="00BC508A">
        <w:t>-</w:t>
      </w:r>
      <w:r w:rsidRPr="00BC508A">
        <w:tab/>
        <w:t>send the ATTACH REJECT message with the EMM cause set to #15 "No suitable cells in tracking area", if the PDN connectivity reject is due to ESM cause #29 subject to operator policies (see 3GPP TS 29.274 [16D] for further details).</w:t>
      </w:r>
      <w:r w:rsidRPr="00BC508A">
        <w:rPr>
          <w:color w:val="FF0000"/>
        </w:rPr>
        <w:t xml:space="preserve"> </w:t>
      </w:r>
      <w:r w:rsidRPr="00BC508A">
        <w:t>In this case, the network may additionally include the Extended EMM cause IE with value "E-UTRAN not allowed".</w:t>
      </w:r>
    </w:p>
    <w:p w14:paraId="3529BC92" w14:textId="77777777" w:rsidR="00D40C70" w:rsidRPr="00BC508A" w:rsidRDefault="00D40C70" w:rsidP="00D40C70">
      <w:r w:rsidRPr="00BC508A">
        <w:t>If the attach request is rejected due to NAS level mobility management congestion control, the network shall set the EMM cause value to #22 "congestion" and assign a value for back-off timer T3346.</w:t>
      </w:r>
    </w:p>
    <w:p w14:paraId="1D3403BC" w14:textId="77777777" w:rsidR="00D40C70" w:rsidRPr="00BC508A" w:rsidRDefault="00D40C70" w:rsidP="00D40C70">
      <w:r w:rsidRPr="00BC508A">
        <w:rPr>
          <w:lang w:eastAsia="zh-CN"/>
        </w:rPr>
        <w:t>In NB-S1 mode</w:t>
      </w:r>
      <w:r w:rsidRPr="00BC508A">
        <w:rPr>
          <w:lang w:eastAsia="ko-KR"/>
        </w:rPr>
        <w:t>, i</w:t>
      </w:r>
      <w:r w:rsidRPr="00BC508A">
        <w:t xml:space="preserve">f the attach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6F7FFCD7" w14:textId="5DD6F1F1"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0C2AB9B9" w14:textId="77777777" w:rsidR="00431B51" w:rsidRPr="00BC508A" w:rsidRDefault="00D40C70" w:rsidP="00D40C70">
      <w:r w:rsidRPr="00BC508A">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3A7EFD8E" w14:textId="5E239C70"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138F2DD4"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7700FF1F" w14:textId="76DDD3E3"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2FE9912" w14:textId="168EE303" w:rsidR="00724BEA" w:rsidRPr="00BC508A" w:rsidRDefault="00724BEA" w:rsidP="00724BEA">
      <w:pPr>
        <w:rPr>
          <w:lang w:eastAsia="zh-CN"/>
        </w:rPr>
      </w:pPr>
      <w:r w:rsidRPr="00BC508A">
        <w:rPr>
          <w:lang w:eastAsia="zh-CN"/>
        </w:rPr>
        <w:t xml:space="preserve">In NB-S1 mode or WB-S1 mode via satellite E-UTRAN access, if the attach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ATTACH REJECT message to #78 "PLMN not allowed to operate at the present UE location".</w:t>
      </w:r>
    </w:p>
    <w:p w14:paraId="7C484DEE" w14:textId="77777777" w:rsidR="00D40C70" w:rsidRPr="00BC508A" w:rsidRDefault="00D40C70" w:rsidP="00D40C70">
      <w:r w:rsidRPr="00BC508A">
        <w:t>Upon receiving the ATTACH REJECT message, if the message is integrity protected or contains a reject cause other than EMM cause value #25, the UE shall stop timer T3410.</w:t>
      </w:r>
    </w:p>
    <w:p w14:paraId="7CE2A575" w14:textId="192047A1" w:rsidR="00D40C70" w:rsidRPr="00BC508A" w:rsidRDefault="00D40C70" w:rsidP="00D40C70">
      <w:r w:rsidRPr="00BC508A">
        <w:t xml:space="preserve">If the ATTACH REJECT message with EMM cause #25 </w:t>
      </w:r>
      <w:r w:rsidR="00910657" w:rsidRPr="00BC508A">
        <w:t xml:space="preserve">or #78 </w:t>
      </w:r>
      <w:r w:rsidRPr="00BC508A">
        <w:t>was received without integrity protection, then the UE shall discard the message.</w:t>
      </w:r>
    </w:p>
    <w:p w14:paraId="3D9103AC" w14:textId="77777777" w:rsidR="001C7B87" w:rsidRPr="00BC508A" w:rsidRDefault="001C7B87" w:rsidP="001C7B87">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7F46BF30" w14:textId="77777777" w:rsidR="001C7B87" w:rsidRPr="00BC508A" w:rsidRDefault="001C7B87" w:rsidP="00E02583">
      <w:pPr>
        <w:pStyle w:val="B1"/>
      </w:pPr>
      <w:r w:rsidRPr="00BC508A">
        <w:t>a)</w:t>
      </w:r>
      <w:r w:rsidRPr="00BC508A">
        <w:tab/>
        <w:t>the Forbidden TAI(s) for the list of "forbidden tracking areas for roaming" IE;</w:t>
      </w:r>
    </w:p>
    <w:p w14:paraId="58218F3E" w14:textId="77777777" w:rsidR="001C7B87" w:rsidRPr="00BC508A" w:rsidRDefault="001C7B87" w:rsidP="00E02583">
      <w:pPr>
        <w:pStyle w:val="B1"/>
      </w:pPr>
      <w:r w:rsidRPr="00BC508A">
        <w:t>b)</w:t>
      </w:r>
      <w:r w:rsidRPr="00BC508A">
        <w:tab/>
        <w:t>the Forbidden TAI(s) for the list of "forbidden tracking areas for regional provision of service" IE; or</w:t>
      </w:r>
    </w:p>
    <w:p w14:paraId="1A8132A4" w14:textId="77777777" w:rsidR="001C7B87" w:rsidRPr="00BC508A" w:rsidRDefault="001C7B87" w:rsidP="00E02583">
      <w:pPr>
        <w:pStyle w:val="B1"/>
      </w:pPr>
      <w:r w:rsidRPr="00BC508A">
        <w:t>c)</w:t>
      </w:r>
      <w:r w:rsidRPr="00BC508A">
        <w:tab/>
        <w:t>both,</w:t>
      </w:r>
    </w:p>
    <w:p w14:paraId="3DE1AF5D" w14:textId="23112418" w:rsidR="001C7B87" w:rsidRPr="00BC508A" w:rsidRDefault="001C7B87" w:rsidP="00D40C70">
      <w:r w:rsidRPr="00BC508A">
        <w:t>in the ATTACH REJECT message.</w:t>
      </w:r>
    </w:p>
    <w:p w14:paraId="224531C1" w14:textId="77777777" w:rsidR="00D07586" w:rsidRPr="00BC508A" w:rsidRDefault="00D07586" w:rsidP="00D07586">
      <w:r w:rsidRPr="00BC508A">
        <w:t>Regardless of the EMM cause value received in the ATTACH REJECT message,</w:t>
      </w:r>
    </w:p>
    <w:p w14:paraId="35B1F0C7" w14:textId="77777777" w:rsidR="002D1FFD" w:rsidRPr="00BC508A" w:rsidRDefault="002D1FFD" w:rsidP="002D1FFD">
      <w:pPr>
        <w:pStyle w:val="B1"/>
      </w:pPr>
      <w:r w:rsidRPr="00BC508A">
        <w:t>-</w:t>
      </w:r>
      <w:r w:rsidRPr="00BC508A">
        <w:tab/>
        <w:t xml:space="preserve">if the UE receives the Forbidden TAI(s) for the list of "forbidden tracking areas for roaming" IE in the ATTACH REJECT message, the UE shall store the TAI(s) which are belonging to the serving PLMN or equivalent </w:t>
      </w:r>
      <w:r w:rsidRPr="00BC508A">
        <w:lastRenderedPageBreak/>
        <w:t>PLMN(s) included in the IE, if not already stored, into the list of "forbidden tracking areas for roaming" and ignore the TAI(s) which do not belong to the serving PLMN or equivalent PLMN(s); and</w:t>
      </w:r>
    </w:p>
    <w:p w14:paraId="066ED05F" w14:textId="77777777" w:rsidR="002D1FFD" w:rsidRPr="00BC508A" w:rsidRDefault="002D1FFD" w:rsidP="002D1FFD">
      <w:pPr>
        <w:pStyle w:val="B1"/>
      </w:pPr>
      <w:r w:rsidRPr="00BC508A">
        <w:t>-</w:t>
      </w:r>
      <w:r w:rsidRPr="00BC508A">
        <w:tab/>
        <w:t>if the UE receives the Forbidden TAI(s) for the list of "forbidden tracking areas for regional provision of service" IE in the ATTACH REJECT message, the UE shall store the TAI(s) which are belonging to the serving PLMN or equivalent PLMN(s)included in the IE, if not already stored, into the list of "forbidden tracking areas for regional provision of service" and ignore the TAI(s) which do not belong to the serving PLMN or equivalent PLMN(s)</w:t>
      </w:r>
    </w:p>
    <w:p w14:paraId="1DF27F67" w14:textId="4AF7E0D0" w:rsidR="00D40C70" w:rsidRPr="00BC508A" w:rsidRDefault="00D07586" w:rsidP="00D40C70">
      <w:r w:rsidRPr="00BC508A">
        <w:t xml:space="preserve">Furthermore, the </w:t>
      </w:r>
      <w:r w:rsidR="00D40C70" w:rsidRPr="00BC508A">
        <w:t>UE shall take the following actions depending on the EMM cause value received in the ATTACH REJECT message.</w:t>
      </w:r>
    </w:p>
    <w:p w14:paraId="7B0E5CAB" w14:textId="77777777" w:rsidR="00D40C70" w:rsidRPr="00BC508A" w:rsidRDefault="00D40C70" w:rsidP="00D40C70">
      <w:pPr>
        <w:pStyle w:val="B1"/>
      </w:pPr>
      <w:r w:rsidRPr="00BC508A">
        <w:t>#3</w:t>
      </w:r>
      <w:r w:rsidRPr="00BC508A">
        <w:tab/>
        <w:t>(Illegal UE);</w:t>
      </w:r>
    </w:p>
    <w:p w14:paraId="71060C8C" w14:textId="77777777" w:rsidR="00D40C70" w:rsidRPr="00BC508A" w:rsidRDefault="00D40C70" w:rsidP="00D40C70">
      <w:pPr>
        <w:pStyle w:val="B1"/>
        <w:rPr>
          <w:lang w:eastAsia="zh-CN"/>
        </w:rPr>
      </w:pPr>
      <w:r w:rsidRPr="00BC508A">
        <w:t>#6</w:t>
      </w:r>
      <w:r w:rsidRPr="00BC508A">
        <w:tab/>
        <w:t>(Illegal ME);</w:t>
      </w:r>
      <w:r w:rsidRPr="00BC508A">
        <w:rPr>
          <w:lang w:eastAsia="zh-CN"/>
        </w:rPr>
        <w:t xml:space="preserve"> or</w:t>
      </w:r>
    </w:p>
    <w:p w14:paraId="101C3D97"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26737E88" w14:textId="219F4C6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and non-EPS services until switching off or the UICC containing the USIM is removed or the timer T3245 expires as described in </w:t>
      </w:r>
      <w:r w:rsidR="00FB1684" w:rsidRPr="00BC508A">
        <w:t>clause</w:t>
      </w:r>
      <w:r w:rsidRPr="00BC508A">
        <w:t xml:space="preserve"> 5.3.7a. Additionally, the UE shall delete the list of equivalent PLMNs and enter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7C9F57B" w14:textId="77777777" w:rsidR="00D40C70" w:rsidRPr="00BC508A" w:rsidRDefault="00D40C70" w:rsidP="00D40C70">
      <w:pPr>
        <w:pStyle w:val="B1"/>
      </w:pPr>
      <w:r w:rsidRPr="00BC508A">
        <w:tab/>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14:paraId="59DB53D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4E2D1981"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7096894A" w14:textId="77777777" w:rsidR="00431B51" w:rsidRPr="00BC508A" w:rsidRDefault="00D40C70" w:rsidP="00D40C70">
      <w:pPr>
        <w:pStyle w:val="NO"/>
      </w:pPr>
      <w:r w:rsidRPr="00BC508A">
        <w:t>NOTE 3:</w:t>
      </w:r>
      <w:r w:rsidRPr="00BC508A">
        <w:tab/>
        <w:t>The possibility to configure a UE so that the radio transceiver for a specific RAT is not active, although it is implemented in the UE, is out of scope of the present specification.</w:t>
      </w:r>
    </w:p>
    <w:p w14:paraId="117B9734" w14:textId="5A1DC84E" w:rsidR="00D40C70" w:rsidRPr="00BC508A" w:rsidRDefault="00D40C70" w:rsidP="00D40C70">
      <w:pPr>
        <w:pStyle w:val="B1"/>
      </w:pPr>
      <w:r w:rsidRPr="00BC508A">
        <w:t>#7</w:t>
      </w:r>
      <w:r w:rsidRPr="00BC508A">
        <w:tab/>
        <w:t>(EPS services not allowed);</w:t>
      </w:r>
    </w:p>
    <w:p w14:paraId="4D645804" w14:textId="4A8AC6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Additionally, the UE shall enter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1D917F2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14:paraId="71C7ABA5" w14:textId="77777777" w:rsidR="00D40C70" w:rsidRPr="00BC508A" w:rsidRDefault="00D40C70" w:rsidP="00D40C70">
      <w:pPr>
        <w:pStyle w:val="B1"/>
      </w:pPr>
      <w:r w:rsidRPr="00BC508A">
        <w:tab/>
        <w:t xml:space="preserve">If the UE is operating in single-registration mode, the UE shall in addition handle the 5GMM parameters 5GMM state, 5GS update status, 5G-GUTI, last visited registered TAI, TAI list and ngKSI as specified in </w:t>
      </w:r>
      <w:r w:rsidRPr="00BC508A">
        <w:lastRenderedPageBreak/>
        <w:t>3GPP TS 24.501 [54] for the case when the initial registration procedure performed over 3GPP access is rejected with the 5GMM cause with the same value.</w:t>
      </w:r>
    </w:p>
    <w:p w14:paraId="1410C6CA" w14:textId="77777777" w:rsidR="00D40C70" w:rsidRPr="00BC508A" w:rsidRDefault="00D40C70" w:rsidP="00D40C70">
      <w:pPr>
        <w:pStyle w:val="B1"/>
      </w:pPr>
      <w:r w:rsidRPr="00BC508A">
        <w:t>#11</w:t>
      </w:r>
      <w:r w:rsidRPr="00BC508A">
        <w:tab/>
        <w:t>(PLMN not allowed); or</w:t>
      </w:r>
    </w:p>
    <w:p w14:paraId="62A6F1F2"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99CC474" w14:textId="0FD8D89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4E29736D" w14:textId="11613864" w:rsidR="00D40C70" w:rsidRPr="00BC508A" w:rsidRDefault="00D40C70" w:rsidP="00D40C7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273DFBE9" w14:textId="45066E51"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0FF5CEEC" w14:textId="77777777" w:rsidR="00D40C70" w:rsidRPr="00BC508A" w:rsidRDefault="00D40C70" w:rsidP="00D40C70">
      <w:pPr>
        <w:pStyle w:val="B1"/>
      </w:pPr>
      <w:r w:rsidRPr="00BC508A">
        <w:tab/>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14:paraId="640FECD4"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1FD6A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01EEFA13" w14:textId="77777777" w:rsidR="00D40C70" w:rsidRPr="00BC508A" w:rsidRDefault="00D40C70" w:rsidP="00D40C70">
      <w:pPr>
        <w:pStyle w:val="B1"/>
      </w:pPr>
      <w:r w:rsidRPr="00BC508A">
        <w:t>#12</w:t>
      </w:r>
      <w:r w:rsidRPr="00BC508A">
        <w:tab/>
        <w:t>(Tracking area not allowed);</w:t>
      </w:r>
    </w:p>
    <w:p w14:paraId="47FC6EDD" w14:textId="2C29474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3A35E476" w14:textId="77777777" w:rsidR="00D40C70" w:rsidRPr="00BC508A" w:rsidRDefault="00D40C70" w:rsidP="00D40C70">
      <w:pPr>
        <w:pStyle w:val="B1"/>
      </w:pPr>
      <w:r w:rsidRPr="00BC508A">
        <w:tab/>
        <w:t>In S1 mode, the UE shall store the current TAI in the list of "forbidden tracking areas for regional provision of service" and enter the state EMM-DEREGISTERED.LIMITED-SERVICE. If the ATTACH REJECT message is not integrity protected, the UE shall memorize the current TAI was stored in the list of "forbidden tracking areas for regional provision of service" for non-integrity protected NAS reject message.</w:t>
      </w:r>
    </w:p>
    <w:p w14:paraId="408A5AFC" w14:textId="37DA1F2C"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16D14067"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74A07480" w14:textId="77777777" w:rsidR="00D40C70" w:rsidRPr="00BC508A" w:rsidRDefault="00D40C70" w:rsidP="00D40C70">
      <w:pPr>
        <w:pStyle w:val="B1"/>
      </w:pPr>
      <w:r w:rsidRPr="00BC508A">
        <w:tab/>
        <w:t xml:space="preserve">If the UE is operating in single-registration mode, the UE shall in addition handle the 5GMM parameters 5GMM state, 5GS update status, 5G-GUTI, last visited registered TAI, TAI list, ngKSI and registration attempt counter </w:t>
      </w:r>
      <w:r w:rsidRPr="00BC508A">
        <w:lastRenderedPageBreak/>
        <w:t>as specified in 3GPP TS 24.501 [54] for the case when the initial registration procedure performed over 3GPP access is rejected with the 5GMM cause with the same value.</w:t>
      </w:r>
    </w:p>
    <w:p w14:paraId="4AA23E79" w14:textId="77777777" w:rsidR="00D40C70" w:rsidRPr="00BC508A" w:rsidRDefault="00D40C70" w:rsidP="00D40C70">
      <w:pPr>
        <w:pStyle w:val="B1"/>
      </w:pPr>
      <w:r w:rsidRPr="00BC508A">
        <w:t>#13</w:t>
      </w:r>
      <w:r w:rsidRPr="00BC508A">
        <w:tab/>
        <w:t>(Roaming not allowed in this tracking area);</w:t>
      </w:r>
    </w:p>
    <w:p w14:paraId="4D43780E" w14:textId="5919497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reset the attach attempt counter.</w:t>
      </w:r>
    </w:p>
    <w:p w14:paraId="30619198" w14:textId="13FAECC2" w:rsidR="00D40C70" w:rsidRPr="00BC508A" w:rsidRDefault="00D40C70" w:rsidP="00D40C70">
      <w:pPr>
        <w:pStyle w:val="B1"/>
      </w:pPr>
      <w:r w:rsidRPr="00BC508A">
        <w:tab/>
        <w:t xml:space="preserve">In S1 mode, 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2A1B4C43" w14:textId="3068447D"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74496A39"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3F7CFC47"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8E6F51A" w14:textId="77777777" w:rsidR="00D40C70" w:rsidRPr="00BC508A" w:rsidRDefault="00D40C70" w:rsidP="00D40C70">
      <w:pPr>
        <w:pStyle w:val="B1"/>
      </w:pPr>
      <w:r w:rsidRPr="00BC508A">
        <w:t>#14</w:t>
      </w:r>
      <w:r w:rsidRPr="00BC508A">
        <w:tab/>
        <w:t>(EPS services not allowed in this PLMN);</w:t>
      </w:r>
    </w:p>
    <w:p w14:paraId="0F55C0F6" w14:textId="59A2DD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delete the list of equivalent PLMNs and reset the attach attempt counter.</w:t>
      </w:r>
    </w:p>
    <w:p w14:paraId="67D86106" w14:textId="4F85FFA3" w:rsidR="00D40C70" w:rsidRPr="00BC508A" w:rsidRDefault="00D40C70" w:rsidP="00D40C70">
      <w:pPr>
        <w:pStyle w:val="B1"/>
      </w:pPr>
      <w:r w:rsidRPr="00BC508A">
        <w:tab/>
        <w:t xml:space="preserve">In S1 mode, the UE shall store the PLMN identity in the "forbidden PLMNs for GPRS service" list. Additionally, the UE shall enter state EMM-DEREGISTERED.PLMN-SEARCH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14:paraId="730F2434" w14:textId="1FEF1D80"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26ECD6DA"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66FB3BB0"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4F2DCE9D" w14:textId="77777777" w:rsidR="00D40C70" w:rsidRPr="00BC508A" w:rsidRDefault="00D40C70" w:rsidP="00D40C70">
      <w:pPr>
        <w:pStyle w:val="B1"/>
      </w:pPr>
      <w:r w:rsidRPr="00BC508A">
        <w:t>#15</w:t>
      </w:r>
      <w:r w:rsidRPr="00BC508A">
        <w:tab/>
        <w:t>(No suitable cells in tracking area);</w:t>
      </w:r>
    </w:p>
    <w:p w14:paraId="2B5C4AA8" w14:textId="711FB5CC"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0EA8DEE8" w14:textId="77777777" w:rsidR="00D40C70" w:rsidRPr="00BC508A" w:rsidRDefault="00D40C70" w:rsidP="00D40C70">
      <w:pPr>
        <w:pStyle w:val="B1"/>
      </w:pPr>
      <w:r w:rsidRPr="00BC508A">
        <w:tab/>
        <w:t>The UE shall store the current TAI in the list of "forbidden tracking areas for roaming". If the ATTACH REJECT message is not integrity protected, the UE shall memorize the current TAI was stored in the list of "forbidden tracking areas for roaming" for non-integrity protected NAS reject message. Additionally, the UE shall enter the state EMM-DEREGISTERED.LIMITED-SERVICE and:</w:t>
      </w:r>
    </w:p>
    <w:p w14:paraId="7F7C35E1" w14:textId="35F9C300" w:rsidR="00D40C70" w:rsidRPr="00BC508A" w:rsidRDefault="00D40C70" w:rsidP="00D40C70">
      <w:pPr>
        <w:pStyle w:val="B2"/>
      </w:pPr>
      <w:r w:rsidRPr="00BC508A">
        <w:rPr>
          <w:lang w:eastAsia="ja-JP"/>
        </w:rPr>
        <w:t>-</w:t>
      </w:r>
      <w:r w:rsidRPr="00BC508A">
        <w:rPr>
          <w:lang w:eastAsia="ja-JP"/>
        </w:rPr>
        <w:tab/>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rsidRPr="00BC508A">
        <w:t xml:space="preserve">he UE shall disable the E-UTRA capability as specified in </w:t>
      </w:r>
      <w:r w:rsidR="00FB1684" w:rsidRPr="00BC508A">
        <w:t>clause</w:t>
      </w:r>
      <w:r w:rsidRPr="00BC508A">
        <w:t xml:space="preserve"> 4.5 and search for a suitable cell in </w:t>
      </w:r>
      <w:r w:rsidRPr="00BC508A">
        <w:rPr>
          <w:lang w:eastAsia="ko-KR"/>
        </w:rPr>
        <w:t>GERAN, UTRAN or NG-RAN radio access technology</w:t>
      </w:r>
      <w:r w:rsidRPr="00BC508A">
        <w:t>;</w:t>
      </w:r>
    </w:p>
    <w:p w14:paraId="5B2C0381" w14:textId="1AD9D16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428F54FD"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0FBC41AF" w14:textId="4C9004FB" w:rsidR="00D40C70" w:rsidRPr="00BC508A" w:rsidRDefault="00D40C70" w:rsidP="00D40C7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w:t>
      </w:r>
    </w:p>
    <w:p w14:paraId="44308CE6" w14:textId="77777777" w:rsidR="00D40C70" w:rsidRPr="00BC508A" w:rsidRDefault="00D40C70" w:rsidP="00D40C70">
      <w:pPr>
        <w:pStyle w:val="B1"/>
      </w:pPr>
      <w:r w:rsidRPr="00BC508A">
        <w:tab/>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14:paraId="159A217C"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w:t>
      </w:r>
      <w:r w:rsidRPr="00BC508A" w:rsidDel="00B478A7">
        <w:t xml:space="preserve"> </w:t>
      </w:r>
      <w:r w:rsidRPr="00BC508A">
        <w:t>as specified in 3GPP TS 24.501 [54] for the case when the initial registration procedure performed over 3GPP access is rejected with the 5GMM cause with the same value.</w:t>
      </w:r>
    </w:p>
    <w:p w14:paraId="550341ED" w14:textId="77777777" w:rsidR="00D40C70" w:rsidRPr="00BC508A" w:rsidRDefault="00D40C70" w:rsidP="00D40C70">
      <w:pPr>
        <w:pStyle w:val="B1"/>
      </w:pPr>
      <w:r w:rsidRPr="00BC508A">
        <w:t>#22</w:t>
      </w:r>
      <w:r w:rsidRPr="00BC508A">
        <w:tab/>
        <w:t>(Congestion);</w:t>
      </w:r>
    </w:p>
    <w:p w14:paraId="7904FD8E" w14:textId="64288CF7"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2.6.</w:t>
      </w:r>
    </w:p>
    <w:p w14:paraId="4F80365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04B13D90" w14:textId="77777777" w:rsidR="00D40C70" w:rsidRPr="00BC508A" w:rsidRDefault="00D40C70" w:rsidP="00D40C70">
      <w:pPr>
        <w:pStyle w:val="B1"/>
      </w:pPr>
      <w:r w:rsidRPr="00BC508A">
        <w:tab/>
        <w:t>The UE shall stop timer T3346 if it is running.</w:t>
      </w:r>
    </w:p>
    <w:p w14:paraId="1E937942"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1A9F9872"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7A7FB1E"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0259A676"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4453BA62" w14:textId="77777777" w:rsidR="00D40C70" w:rsidRPr="00BC508A" w:rsidRDefault="00D40C70" w:rsidP="00D40C70">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w:t>
      </w:r>
      <w:r w:rsidRPr="00BC508A">
        <w:lastRenderedPageBreak/>
        <w:t>the initial registration procedure performed over 3GPP access is rejected with the 5GMM cause with the same value.</w:t>
      </w:r>
    </w:p>
    <w:p w14:paraId="5B222050" w14:textId="77777777" w:rsidR="00D40C70" w:rsidRPr="00BC508A" w:rsidRDefault="00D40C70" w:rsidP="00D40C70">
      <w:pPr>
        <w:pStyle w:val="B1"/>
      </w:pPr>
      <w:r w:rsidRPr="00BC508A">
        <w:t>#25</w:t>
      </w:r>
      <w:r w:rsidRPr="00BC508A">
        <w:tab/>
        <w:t>(Not authorized for this CSG);</w:t>
      </w:r>
    </w:p>
    <w:p w14:paraId="473E7E52" w14:textId="6C4DF00B"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2.6.</w:t>
      </w:r>
    </w:p>
    <w:p w14:paraId="4380E0C9" w14:textId="3B9257A3"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423C666C" w14:textId="77777777" w:rsidR="00D40C70" w:rsidRPr="00BC508A" w:rsidRDefault="00D40C70" w:rsidP="00D40C70">
      <w:pPr>
        <w:pStyle w:val="B1"/>
      </w:pPr>
      <w:r w:rsidRPr="00BC508A">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22320A30" w14:textId="3800335F"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74BD9BD1" w14:textId="77777777" w:rsidR="00D40C70" w:rsidRPr="00BC508A" w:rsidRDefault="00D40C70" w:rsidP="00D40C70">
      <w:pPr>
        <w:pStyle w:val="B1"/>
      </w:pPr>
      <w:r w:rsidRPr="00BC508A">
        <w:tab/>
        <w:t>The UE shall search for a suitable cell according to 3GPP TS 36.304 [21].</w:t>
      </w:r>
    </w:p>
    <w:p w14:paraId="290F8C99"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14:paraId="5491A42B"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253F69C" w14:textId="77777777" w:rsidR="00D40C70" w:rsidRPr="00BC508A" w:rsidRDefault="00D40C70" w:rsidP="00D40C70">
      <w:pPr>
        <w:pStyle w:val="B1"/>
      </w:pPr>
      <w:r w:rsidRPr="00BC508A">
        <w:t>#31</w:t>
      </w:r>
      <w:r w:rsidRPr="00BC508A">
        <w:tab/>
        <w:t>(Redirection to 5GCN required);</w:t>
      </w:r>
    </w:p>
    <w:p w14:paraId="62696C63" w14:textId="403D8AB0"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2.6.</w:t>
      </w:r>
    </w:p>
    <w:p w14:paraId="27B0EED0" w14:textId="01700D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9C6776E" w14:textId="2FD7F927"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5DE096F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E93A3FA" w14:textId="77777777" w:rsidR="002E1B40" w:rsidRPr="00BC508A" w:rsidRDefault="002E1B40" w:rsidP="002E1B40">
      <w:pPr>
        <w:pStyle w:val="B1"/>
      </w:pPr>
      <w:r w:rsidRPr="00BC508A">
        <w:t>#36</w:t>
      </w:r>
      <w:r w:rsidRPr="00BC508A">
        <w:tab/>
        <w:t>(IAB-node operation not authorized);</w:t>
      </w:r>
    </w:p>
    <w:p w14:paraId="5106662B"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14:paraId="7D8A5560" w14:textId="77777777" w:rsidR="002E1B40" w:rsidRPr="00BC508A" w:rsidRDefault="002E1B40" w:rsidP="002E1B40">
      <w:pPr>
        <w:pStyle w:val="B1"/>
      </w:pPr>
      <w:r w:rsidRPr="00BC508A">
        <w:tab/>
        <w:t xml:space="preserve">In S1 mode, the UE shall store the PLMN identity in the "forbidden PLMN list" and enter state EMM-DEREGISTERED.PLMN-SEARCH and if the UE is configured to use timer T3245 (see 3GPP TS 24.368 [15] or </w:t>
      </w:r>
      <w:r w:rsidRPr="00BC508A">
        <w:rPr>
          <w:lang w:eastAsia="ja-JP"/>
        </w:rPr>
        <w:t>3GPP TS 31.102 [17]</w:t>
      </w:r>
      <w:r w:rsidRPr="00BC508A">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14:paraId="3EFA2CA0" w14:textId="77777777" w:rsidR="002E1B40" w:rsidRPr="00BC508A" w:rsidRDefault="002E1B40" w:rsidP="002E1B40">
      <w:pPr>
        <w:pStyle w:val="B1"/>
      </w:pPr>
      <w:r w:rsidRPr="00BC508A">
        <w:tab/>
        <w:t xml:space="preserve">In S101 mode, the UE shall store the PLMN identity provided with the indication from the lower layers to prepare for an S101 mode to S1 mode handover in the list of "forbidden PLMNs for attach in S101 mode" and enter the state EMM-DEREGISTERED.NO-CELL-AVAILABLE and if the UE is configured to use timer T3245 (see 3GPP TS 24.368 [15A] or </w:t>
      </w:r>
      <w:r w:rsidRPr="00BC508A">
        <w:rPr>
          <w:lang w:eastAsia="ja-JP"/>
        </w:rPr>
        <w:t>3GPP TS 31.102 [17]</w:t>
      </w:r>
      <w:r w:rsidRPr="00BC508A">
        <w:t>) then the UE shall start timer T3245 and proceed as described in subclause 5.3.7a.</w:t>
      </w:r>
    </w:p>
    <w:p w14:paraId="08015E06" w14:textId="3797EE29" w:rsidR="002E1B40" w:rsidRPr="00BC508A" w:rsidRDefault="002E1B40" w:rsidP="00D40C70">
      <w:pPr>
        <w:pStyle w:val="B1"/>
      </w:pPr>
      <w:r w:rsidRPr="00BC508A">
        <w:lastRenderedPageBreak/>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0C0B8F8B" w14:textId="77777777" w:rsidR="00D40C70" w:rsidRPr="00BC508A" w:rsidRDefault="00D40C70" w:rsidP="00D40C70">
      <w:pPr>
        <w:pStyle w:val="B1"/>
      </w:pPr>
      <w:r w:rsidRPr="00BC508A">
        <w:t>#42</w:t>
      </w:r>
      <w:r w:rsidRPr="00BC508A">
        <w:tab/>
        <w:t>(Severe network failure);</w:t>
      </w:r>
    </w:p>
    <w:p w14:paraId="328E81DE"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14:paraId="2018E83C"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691FD5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D2F483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79F161E1" w14:textId="09E56B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1.2.6.</w:t>
      </w:r>
    </w:p>
    <w:p w14:paraId="3C44EC06" w14:textId="06E0A8AE"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geographical location in the list of "PLMNs not allowed to operate at the present UE location", start a corresponding timer instance (see </w:t>
      </w:r>
      <w:r w:rsidR="003E60A0" w:rsidRPr="00BC508A">
        <w:t>c</w:t>
      </w:r>
      <w:r w:rsidR="007B3571" w:rsidRPr="00BC508A">
        <w:t>lause</w:t>
      </w:r>
      <w:r w:rsidR="003E60A0" w:rsidRPr="00BC508A">
        <w:t> </w:t>
      </w:r>
      <w:r w:rsidR="007B3571" w:rsidRPr="00BC508A">
        <w:t>4.11.2),</w:t>
      </w:r>
      <w:r w:rsidRPr="00BC508A">
        <w:t xml:space="preserve"> enter state EMM-DEREGISTERED.PLMN-SEARCH and perform a PLMN selection according to 3GPP TS 23.122 [6].</w:t>
      </w:r>
    </w:p>
    <w:p w14:paraId="17ED2071" w14:textId="0DA444D9" w:rsidR="00584C8D" w:rsidRPr="00BC508A" w:rsidRDefault="00584C8D" w:rsidP="00724BEA">
      <w:pPr>
        <w:pStyle w:val="B1"/>
      </w:pPr>
      <w:r w:rsidRPr="00BC508A">
        <w:tab/>
        <w:t>If the UE is operating in single-registration mode, the UE shall in addition handle the 5GMM parameters 5GMM state</w:t>
      </w:r>
      <w:r w:rsidRPr="00BC508A">
        <w:rPr>
          <w:lang w:eastAsia="zh-CN"/>
        </w:rPr>
        <w:t>,</w:t>
      </w:r>
      <w:r w:rsidRPr="00BC508A">
        <w:t xml:space="preserve"> 5GS update status and registration attempt counter as specified in 3GPP TS 24.501 [54] for the case when the initial registration procedure performed over 3GPP access is rejected with the 5GMM cause with the same value.</w:t>
      </w:r>
    </w:p>
    <w:p w14:paraId="59AFFD1E" w14:textId="7E4170B6" w:rsidR="00D40C70" w:rsidRPr="00BC508A" w:rsidRDefault="00D40C70" w:rsidP="00D40C70">
      <w:r w:rsidRPr="00BC508A">
        <w:t xml:space="preserve">Other values are considered as abnormal cases. The behaviour of the UE in those cases is specified in </w:t>
      </w:r>
      <w:r w:rsidR="00FB1684" w:rsidRPr="00BC508A">
        <w:t>clause</w:t>
      </w:r>
      <w:r w:rsidRPr="00BC508A">
        <w:t> 5.5.1.2.6.</w:t>
      </w:r>
    </w:p>
    <w:p w14:paraId="4F8E48EE" w14:textId="77777777" w:rsidR="00D40C70" w:rsidRPr="00BC508A" w:rsidRDefault="00D40C70" w:rsidP="00295835">
      <w:pPr>
        <w:pStyle w:val="Heading5"/>
      </w:pPr>
      <w:bookmarkStart w:id="1793" w:name="_CR5_5_1_2_5A"/>
      <w:bookmarkStart w:id="1794" w:name="_Toc20217942"/>
      <w:bookmarkStart w:id="1795" w:name="_Toc27743827"/>
      <w:bookmarkStart w:id="1796" w:name="_Toc35959398"/>
      <w:bookmarkStart w:id="1797" w:name="_Toc45202829"/>
      <w:bookmarkStart w:id="1798" w:name="_Toc45700205"/>
      <w:bookmarkStart w:id="1799" w:name="_Toc51919941"/>
      <w:bookmarkStart w:id="1800" w:name="_Toc68251001"/>
      <w:bookmarkStart w:id="1801" w:name="_Toc178411103"/>
      <w:bookmarkEnd w:id="1793"/>
      <w:r w:rsidRPr="00BC508A">
        <w:t>5.5.1.2.5A</w:t>
      </w:r>
      <w:r w:rsidRPr="00BC508A">
        <w:tab/>
        <w:t>Attach for emergency bearer services not accepted by the network</w:t>
      </w:r>
      <w:bookmarkEnd w:id="1794"/>
      <w:bookmarkEnd w:id="1795"/>
      <w:bookmarkEnd w:id="1796"/>
      <w:bookmarkEnd w:id="1797"/>
      <w:bookmarkEnd w:id="1798"/>
      <w:bookmarkEnd w:id="1799"/>
      <w:bookmarkEnd w:id="1800"/>
      <w:bookmarkEnd w:id="1801"/>
    </w:p>
    <w:p w14:paraId="2090B4EB" w14:textId="72245112" w:rsidR="00D40C70" w:rsidRPr="00BC508A" w:rsidDel="007B4883" w:rsidRDefault="00D40C70" w:rsidP="00D40C70">
      <w:r w:rsidRPr="00BC508A">
        <w:t xml:space="preserve">If the attach request for emergency bearer services cannot be accepted by the network, the MME shall send an ATTACH REJECT message to the UE including EMM cause #5 "IMEI not accepted" or one of the EMM cause values as described in </w:t>
      </w:r>
      <w:r w:rsidR="00FB1684" w:rsidRPr="00BC508A">
        <w:t>clause</w:t>
      </w:r>
      <w:r w:rsidRPr="00BC508A">
        <w:t> 5.5.1.2.5.</w:t>
      </w:r>
    </w:p>
    <w:p w14:paraId="6A7968C5" w14:textId="77777777" w:rsidR="00D40C70" w:rsidRPr="00BC508A" w:rsidDel="007B4883" w:rsidRDefault="00D40C70" w:rsidP="00D40C70">
      <w:pPr>
        <w:pStyle w:val="NO"/>
        <w:rPr>
          <w:lang w:eastAsia="zh-CN"/>
        </w:rPr>
      </w:pPr>
      <w:r w:rsidRPr="00BC508A">
        <w:t>NOTE 1:</w:t>
      </w:r>
      <w:r w:rsidRPr="00BC508A">
        <w:tab/>
        <w:t>If EMM cause #11 is sent to a UE of a roaming subscriber attaching for emergency bearer services and the UE is in automatic network selection mode, it cannot obtain normal service provided by this PLMN.</w:t>
      </w:r>
    </w:p>
    <w:p w14:paraId="4EB53FC2" w14:textId="77777777" w:rsidR="00D40C70" w:rsidRPr="00BC508A" w:rsidRDefault="00D40C70" w:rsidP="00D40C70">
      <w:r w:rsidRPr="00BC508A">
        <w:t>Upon receiving the ATTACH REJECT message including EMM cause #5, the UE shall enter the state EMM-DEREGISTERED.NO-IMSI.</w:t>
      </w:r>
    </w:p>
    <w:p w14:paraId="1A5BC86D" w14:textId="1FFE8031"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with the following addition: the UE shall inform the upper layers of the failure of the procedure.</w:t>
      </w:r>
    </w:p>
    <w:p w14:paraId="4E24B3FF"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711A1287" w14:textId="7BD4DC18"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w:t>
      </w:r>
      <w:r w:rsidRPr="00BC508A">
        <w:rPr>
          <w:lang w:eastAsia="zh-CN"/>
        </w:rPr>
        <w:t xml:space="preserve"> a)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1045BD88" w14:textId="77777777" w:rsidR="00D40C70" w:rsidRPr="00BC508A" w:rsidRDefault="00D40C70" w:rsidP="00D40C70">
      <w:pPr>
        <w:pStyle w:val="NO"/>
        <w:rPr>
          <w:lang w:eastAsia="zh-CN"/>
        </w:rPr>
      </w:pPr>
      <w:r w:rsidRPr="00BC508A">
        <w:lastRenderedPageBreak/>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84C0E1" w14:textId="46935384" w:rsidR="00D40C70" w:rsidRPr="00BC508A" w:rsidRDefault="00D40C70" w:rsidP="00D40C70">
      <w:r w:rsidRPr="00BC508A">
        <w:rPr>
          <w:lang w:eastAsia="zh-CN"/>
        </w:rPr>
        <w:t xml:space="preserve">If the </w:t>
      </w:r>
      <w:r w:rsidRPr="00BC508A">
        <w:t xml:space="preserve">attach request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with the following addition: the UE shall inform the upper layers of the failure of the procedure.</w:t>
      </w:r>
    </w:p>
    <w:p w14:paraId="25E8539A" w14:textId="77777777" w:rsidR="00D40C70" w:rsidRPr="00BC508A" w:rsidRDefault="00D40C70" w:rsidP="00D40C70">
      <w:pPr>
        <w:pStyle w:val="NO"/>
        <w:rPr>
          <w:lang w:eastAsia="zh-CN"/>
        </w:rPr>
      </w:pPr>
      <w:r w:rsidRPr="00BC508A">
        <w:t>NOTE 4:</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CDC08F2" w14:textId="66B41E60" w:rsidR="00D40C70" w:rsidRPr="00BC508A" w:rsidRDefault="00D40C70" w:rsidP="00D40C70">
      <w:r w:rsidRPr="00BC508A">
        <w:t xml:space="preserve">In a shared network, upon receiving the ATTACH REJECT message, the UE shall perform the actions as described in </w:t>
      </w:r>
      <w:r w:rsidR="00FB1684" w:rsidRPr="00BC508A">
        <w:t>clause</w:t>
      </w:r>
      <w:r w:rsidRPr="00BC508A">
        <w:t> 5.5.1.2.5, and shall:</w:t>
      </w:r>
    </w:p>
    <w:p w14:paraId="00500921" w14:textId="77777777" w:rsidR="00D40C70" w:rsidRPr="00BC508A" w:rsidRDefault="00D40C70" w:rsidP="00D40C70">
      <w:pPr>
        <w:pStyle w:val="B1"/>
      </w:pPr>
      <w:r w:rsidRPr="00BC508A">
        <w:t>a)</w:t>
      </w:r>
      <w:r w:rsidRPr="00BC508A">
        <w:tab/>
        <w:t>inform the upper layers of the failure of the procedure; or</w:t>
      </w:r>
    </w:p>
    <w:p w14:paraId="197AE8F8" w14:textId="77777777" w:rsidR="00D40C70" w:rsidRPr="00BC508A" w:rsidRDefault="00D40C70" w:rsidP="00D40C70">
      <w:pPr>
        <w:pStyle w:val="NO"/>
      </w:pPr>
      <w:r w:rsidRPr="00BC508A">
        <w:t>NOTE 5:</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B482B7E"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3AB947DD"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19387D22"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29114FF9" w14:textId="27253CEC"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6554FFD5" w14:textId="4680992D" w:rsidR="00D40C70" w:rsidRPr="00BC508A" w:rsidRDefault="00D40C70" w:rsidP="005974C3">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08E772DD" w14:textId="16177C00" w:rsidR="00D40C70" w:rsidRPr="00BC508A" w:rsidRDefault="00D40C70" w:rsidP="00D40C70">
      <w:r w:rsidRPr="00BC508A">
        <w:rPr>
          <w:lang w:eastAsia="zh-CN"/>
        </w:rPr>
        <w:t xml:space="preserve">In a shared network, if the attach request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shall:</w:t>
      </w:r>
    </w:p>
    <w:p w14:paraId="322E2BA7" w14:textId="77777777" w:rsidR="00D40C70" w:rsidRPr="00BC508A" w:rsidRDefault="00D40C70" w:rsidP="00D40C70">
      <w:pPr>
        <w:pStyle w:val="B1"/>
      </w:pPr>
      <w:r w:rsidRPr="00BC508A">
        <w:t>a)</w:t>
      </w:r>
      <w:r w:rsidRPr="00BC508A">
        <w:tab/>
        <w:t>inform the upper layers of the failure to access the network; or</w:t>
      </w:r>
    </w:p>
    <w:p w14:paraId="304D7551" w14:textId="77777777" w:rsidR="00D40C70" w:rsidRPr="00BC508A" w:rsidRDefault="00D40C70" w:rsidP="00D40C70">
      <w:pPr>
        <w:pStyle w:val="NO"/>
      </w:pPr>
      <w:r w:rsidRPr="00BC508A">
        <w:t>NOTE 6:</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269A817D" w14:textId="77777777" w:rsidR="00D40C70"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106662D1" w14:textId="77777777"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0A1AB9A5"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19B44BA6" w14:textId="3E5097A1"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34C6ED15"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4E8206EF" w14:textId="2BFB760A" w:rsidR="00D40C70" w:rsidRPr="00BC508A" w:rsidRDefault="00D40C70" w:rsidP="00D40C70">
      <w:r w:rsidRPr="00BC508A">
        <w:t xml:space="preserve">In a shared network, </w:t>
      </w:r>
      <w:r w:rsidRPr="00BC508A">
        <w:rPr>
          <w:lang w:eastAsia="zh-CN"/>
        </w:rPr>
        <w:t xml:space="preserve">if the </w:t>
      </w:r>
      <w:r w:rsidRPr="00BC508A">
        <w:t>attach request for emergency bearer services</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and shall:</w:t>
      </w:r>
    </w:p>
    <w:p w14:paraId="6D50E387" w14:textId="77777777" w:rsidR="00D40C70" w:rsidRPr="00BC508A" w:rsidRDefault="00D40C70" w:rsidP="00D40C70">
      <w:pPr>
        <w:pStyle w:val="B1"/>
      </w:pPr>
      <w:r w:rsidRPr="00BC508A">
        <w:t>a)</w:t>
      </w:r>
      <w:r w:rsidRPr="00BC508A">
        <w:tab/>
        <w:t>inform the upper layers of the failure of the procedure; or</w:t>
      </w:r>
    </w:p>
    <w:p w14:paraId="533590AD" w14:textId="77777777" w:rsidR="00D40C70" w:rsidRPr="00BC508A" w:rsidRDefault="00D40C70" w:rsidP="00D40C70">
      <w:pPr>
        <w:pStyle w:val="NO"/>
      </w:pPr>
      <w:r w:rsidRPr="00BC508A">
        <w:lastRenderedPageBreak/>
        <w:t>NOTE 7:</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14:paraId="13E7E27F" w14:textId="77777777" w:rsidR="00431B51" w:rsidRPr="00BC508A" w:rsidRDefault="00D40C70" w:rsidP="00D40C70">
      <w:pPr>
        <w:pStyle w:val="B1"/>
      </w:pPr>
      <w:r w:rsidRPr="00BC508A">
        <w:t>b)</w:t>
      </w:r>
      <w:r w:rsidRPr="00BC508A">
        <w:tab/>
        <w:t>attempt to perform a PLMN selection in the shared network and, if an attach for emergency bearer services was not already attempted with the selected PLMN and the ATTACH REQUEST message</w:t>
      </w:r>
    </w:p>
    <w:p w14:paraId="0C609432" w14:textId="41E8CFEB" w:rsidR="00D40C70" w:rsidRPr="00BC508A" w:rsidRDefault="00D40C70" w:rsidP="00D40C70">
      <w:pPr>
        <w:pStyle w:val="B2"/>
      </w:pPr>
      <w:r w:rsidRPr="00BC508A">
        <w:t>-</w:t>
      </w:r>
      <w:r w:rsidRPr="00BC508A">
        <w:tab/>
        <w:t>did not include a PDN CONNECTIVITY REQUEST message with request type set to "handover of emergency bearer services", initiate an attach for emergency bearer services to the selected PLMN; or</w:t>
      </w:r>
    </w:p>
    <w:p w14:paraId="785B4041" w14:textId="77777777" w:rsidR="00431B51" w:rsidRPr="00BC508A" w:rsidRDefault="00D40C70" w:rsidP="00D40C70">
      <w:pPr>
        <w:pStyle w:val="B2"/>
      </w:pPr>
      <w:r w:rsidRPr="00BC508A">
        <w:t>-</w:t>
      </w:r>
      <w:r w:rsidRPr="00BC508A">
        <w:tab/>
        <w:t>did include a PDN CONNECTIVITY REQUEST message with request type set to "handover of emergency bearer services" and:</w:t>
      </w:r>
    </w:p>
    <w:p w14:paraId="63159806" w14:textId="5FBCEED4" w:rsidR="00D40C70" w:rsidRPr="00BC508A" w:rsidRDefault="00D40C70" w:rsidP="00D40C70">
      <w:pPr>
        <w:pStyle w:val="B3"/>
      </w:pPr>
      <w:r w:rsidRPr="00BC508A">
        <w:t>i)</w:t>
      </w:r>
      <w:r w:rsidRPr="00BC508A">
        <w:tab/>
        <w:t>the selected PLMN is an equivalent PLMN, initiate an attach for emergency bearer services to the selected PLMN; and</w:t>
      </w:r>
    </w:p>
    <w:p w14:paraId="4E75FE9D" w14:textId="77777777" w:rsidR="00D40C70" w:rsidRPr="00BC508A" w:rsidRDefault="00D40C70" w:rsidP="00D40C70">
      <w:pPr>
        <w:pStyle w:val="B3"/>
      </w:pPr>
      <w:r w:rsidRPr="00BC508A">
        <w:t>ii)</w:t>
      </w:r>
      <w:r w:rsidRPr="00BC508A">
        <w:tab/>
        <w:t>the selected PLMN is not an equivalent PLMN, perform a PLMN selection and initiate an attach for emergency bearer services to the selected PLMN if an attach for emergency bearer services was not already attempted with the selected PLMN.</w:t>
      </w:r>
    </w:p>
    <w:p w14:paraId="1FB59E1C" w14:textId="77777777" w:rsidR="00D40C70" w:rsidRPr="00BC508A" w:rsidRDefault="00D40C70" w:rsidP="00295835">
      <w:pPr>
        <w:pStyle w:val="Heading5"/>
      </w:pPr>
      <w:bookmarkStart w:id="1802" w:name="_CR5_5_1_2_5B"/>
      <w:bookmarkStart w:id="1803" w:name="_Toc20217943"/>
      <w:bookmarkStart w:id="1804" w:name="_Toc27743828"/>
      <w:bookmarkStart w:id="1805" w:name="_Toc35959399"/>
      <w:bookmarkStart w:id="1806" w:name="_Toc45202830"/>
      <w:bookmarkStart w:id="1807" w:name="_Toc45700206"/>
      <w:bookmarkStart w:id="1808" w:name="_Toc51919942"/>
      <w:bookmarkStart w:id="1809" w:name="_Toc68251002"/>
      <w:bookmarkStart w:id="1810" w:name="_Toc178411104"/>
      <w:bookmarkEnd w:id="1802"/>
      <w:r w:rsidRPr="00BC508A">
        <w:t>5.5.1.2.5B</w:t>
      </w:r>
      <w:r w:rsidRPr="00BC508A">
        <w:tab/>
        <w:t>Attach for initiating a PDN connection for emergency bearer services not accepted by the network</w:t>
      </w:r>
      <w:bookmarkEnd w:id="1803"/>
      <w:bookmarkEnd w:id="1804"/>
      <w:bookmarkEnd w:id="1805"/>
      <w:bookmarkEnd w:id="1806"/>
      <w:bookmarkEnd w:id="1807"/>
      <w:bookmarkEnd w:id="1808"/>
      <w:bookmarkEnd w:id="1809"/>
      <w:bookmarkEnd w:id="1810"/>
    </w:p>
    <w:p w14:paraId="157F602E" w14:textId="1E241903" w:rsidR="00D40C70" w:rsidRPr="00BC508A" w:rsidRDefault="00D40C70" w:rsidP="00D40C70">
      <w:r w:rsidRPr="00BC508A">
        <w:t xml:space="preserve">If the network cannot accept an attach request with attach type not set to "EPS emergency attach" and including a PDN CONNECTIVITY REQUEST message with request type set to "emergency", the UE shall perform the procedures as described in </w:t>
      </w:r>
      <w:r w:rsidR="00FB1684" w:rsidRPr="00BC508A">
        <w:t>clause</w:t>
      </w:r>
      <w:r w:rsidRPr="00BC508A">
        <w:t xml:space="preserve"> 5.5.1.2.5. </w:t>
      </w:r>
      <w:bookmarkStart w:id="1811" w:name="_Hlk149552084"/>
      <w:r w:rsidR="0060680C" w:rsidRPr="00BC508A">
        <w:t xml:space="preserve">If </w:t>
      </w:r>
      <w:r w:rsidR="0060680C" w:rsidRPr="00BC508A">
        <w:rPr>
          <w:lang w:eastAsia="zh-CN"/>
        </w:rPr>
        <w:t>the attach request with attach type not set to "EPS emergency attach" for initiating a PDN connection for emergency bearer services fails due</w:t>
      </w:r>
      <w:r w:rsidR="0060680C" w:rsidRPr="00BC508A">
        <w:t xml:space="preserve"> to receiving the AUTHENTICATION REJECT message, the UE shall perform the procedures as described in clause 5.4.2.5. </w:t>
      </w:r>
      <w:bookmarkEnd w:id="1811"/>
      <w:r w:rsidRPr="00BC508A">
        <w:t>Then if the UE is in the same selected PLMN where the last attach request was attempted, the UE shall:</w:t>
      </w:r>
    </w:p>
    <w:p w14:paraId="52998D8A" w14:textId="77777777" w:rsidR="00D40C70" w:rsidRPr="00BC508A" w:rsidRDefault="00D40C70" w:rsidP="00D40C70">
      <w:pPr>
        <w:pStyle w:val="B1"/>
      </w:pPr>
      <w:r w:rsidRPr="00BC508A">
        <w:t>a)</w:t>
      </w:r>
      <w:r w:rsidRPr="00BC508A">
        <w:tab/>
        <w:t>inform the upper layers of the failure of the procedure; or</w:t>
      </w:r>
    </w:p>
    <w:p w14:paraId="67D7D640"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E433D66"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54975E53" w14:textId="3B50A84D" w:rsidR="00D40C70" w:rsidRPr="00BC508A" w:rsidRDefault="00D40C70" w:rsidP="00D40C70">
      <w:r w:rsidRPr="00BC508A">
        <w:t xml:space="preserve">If the network cannot accept an attach request with attach type not set to "EPS emergency attach" and including a PDN CONNECTIVITY REQUEST message with request type set to "handover of emergency bearer services", the UE shall perform the procedures as described in </w:t>
      </w:r>
      <w:r w:rsidR="00FB1684" w:rsidRPr="00BC508A">
        <w:t>clause</w:t>
      </w:r>
      <w:r w:rsidRPr="00BC508A">
        <w:t> 5.5.1.2.5. Then if the UE is in the same selected PLMN or equivalent PLMN where the last attach request was attempted, the UE shall attempt EPS attach for emergency bearer services including the PDN CONNECTIVITY REQUEST message.</w:t>
      </w:r>
    </w:p>
    <w:p w14:paraId="4E0A820C" w14:textId="193CF3CA" w:rsidR="00D40C70" w:rsidRPr="00BC508A" w:rsidRDefault="00D40C70" w:rsidP="00D40C70">
      <w:r w:rsidRPr="00BC508A">
        <w:rPr>
          <w:lang w:eastAsia="zh-CN"/>
        </w:rPr>
        <w:t xml:space="preserve">If the attach request with attach type not set to "EPS emergency attach" for initiating a PDN connection for emergency bearer services fails due to abnormal case a)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actions as described in </w:t>
      </w:r>
      <w:r w:rsidR="00FB1684" w:rsidRPr="00BC508A">
        <w:t>clause</w:t>
      </w:r>
      <w:r w:rsidRPr="00BC508A">
        <w:t> 5.5.1.2.</w:t>
      </w:r>
      <w:r w:rsidRPr="00BC508A">
        <w:rPr>
          <w:lang w:eastAsia="zh-CN"/>
        </w:rPr>
        <w:t>6</w:t>
      </w:r>
      <w:r w:rsidRPr="00BC508A">
        <w:t xml:space="preserve"> and inform the upper layers of the failure to access the network.</w:t>
      </w:r>
    </w:p>
    <w:p w14:paraId="042BF5C8"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580B0F5" w14:textId="06E56839" w:rsidR="00D40C70" w:rsidRPr="00BC508A" w:rsidRDefault="00D40C70" w:rsidP="00D40C70">
      <w:r w:rsidRPr="00BC508A">
        <w:t>If the attach request with attach type not set to "EPS emergency attach" and including a PDN CONNECTIVITY REQUEST message with request type set to "emergency"</w:t>
      </w:r>
      <w:r w:rsidRPr="00BC508A">
        <w:rPr>
          <w:lang w:eastAsia="zh-CN"/>
        </w:rPr>
        <w:t xml:space="preserve"> 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w:t>
      </w:r>
      <w:r w:rsidR="00351325" w:rsidRPr="00BC508A">
        <w:rPr>
          <w:lang w:eastAsia="zh-CN"/>
        </w:rPr>
        <w:t xml:space="preserve"> as well as l) when the "Extended wait time" is ignored, and la) when the "Extended wait time CP data" is ignored</w:t>
      </w:r>
      <w:r w:rsidRPr="00BC508A">
        <w:rPr>
          <w:lang w:eastAsia="zh-CN"/>
        </w:rPr>
        <w:t xml:space="preserve">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where the last attach request was attempted, the UE shall:</w:t>
      </w:r>
    </w:p>
    <w:p w14:paraId="55115C6D" w14:textId="77777777" w:rsidR="00D40C70" w:rsidRPr="00BC508A" w:rsidRDefault="00D40C70" w:rsidP="00D40C70">
      <w:pPr>
        <w:pStyle w:val="B1"/>
      </w:pPr>
      <w:r w:rsidRPr="00BC508A">
        <w:t>a)</w:t>
      </w:r>
      <w:r w:rsidRPr="00BC508A">
        <w:tab/>
        <w:t>inform the upper layers of the failure of the procedure; or</w:t>
      </w:r>
    </w:p>
    <w:p w14:paraId="1613AEFF"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C2D279C" w14:textId="77777777" w:rsidR="00D40C70" w:rsidRPr="00BC508A" w:rsidRDefault="00D40C70" w:rsidP="00D40C70">
      <w:pPr>
        <w:pStyle w:val="B1"/>
      </w:pPr>
      <w:r w:rsidRPr="00BC508A">
        <w:t>b)</w:t>
      </w:r>
      <w:r w:rsidRPr="00BC508A">
        <w:tab/>
        <w:t>attempt EPS attach for emergency bearer services including the PDN CONNECTIVITY REQUEST message.</w:t>
      </w:r>
    </w:p>
    <w:p w14:paraId="3B553D46" w14:textId="247A0D37" w:rsidR="00D40C70" w:rsidRPr="00BC508A" w:rsidRDefault="00D40C70" w:rsidP="00D40C70">
      <w:bookmarkStart w:id="1812" w:name="_Toc45202831"/>
      <w:r w:rsidRPr="00BC508A">
        <w:lastRenderedPageBreak/>
        <w:t>If the attach request with attach type not set to "EPS emergency attach"</w:t>
      </w:r>
      <w:r w:rsidRPr="00BC508A">
        <w:rPr>
          <w:lang w:eastAsia="zh-CN"/>
        </w:rPr>
        <w:t xml:space="preserve"> and </w:t>
      </w:r>
      <w:r w:rsidRPr="00BC508A">
        <w:t xml:space="preserve">including a PDN CONNECTIVITY REQUEST message with request type set to "handover of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o) </w:t>
      </w:r>
      <w:r w:rsidRPr="00BC508A">
        <w:t xml:space="preserve">in </w:t>
      </w:r>
      <w:r w:rsidR="00FB1684" w:rsidRPr="00BC508A">
        <w:t>clause</w:t>
      </w:r>
      <w:r w:rsidRPr="00BC508A">
        <w:t> </w:t>
      </w:r>
      <w:smartTag w:uri="urn:schemas-microsoft-com:office:smarttags" w:element="chsdate">
        <w:smartTagPr>
          <w:attr w:name="Year" w:val="1899"/>
          <w:attr w:name="Month" w:val="12"/>
          <w:attr w:name="Day" w:val="30"/>
          <w:attr w:name="IsLunarDate" w:val="False"/>
          <w:attr w:name="IsROCDate" w:val="False"/>
        </w:smartTagPr>
        <w:r w:rsidRPr="00BC508A">
          <w:t>5.5.1</w:t>
        </w:r>
      </w:smartTag>
      <w:r w:rsidRPr="00BC508A">
        <w:t>.2.</w:t>
      </w:r>
      <w:r w:rsidRPr="00BC508A">
        <w:rPr>
          <w:lang w:eastAsia="zh-CN"/>
        </w:rPr>
        <w:t>6</w:t>
      </w:r>
      <w:r w:rsidRPr="00BC508A">
        <w:t xml:space="preserve">, the UE shall perform the procedures as described in </w:t>
      </w:r>
      <w:r w:rsidR="00FB1684" w:rsidRPr="00BC508A">
        <w:t>clause</w:t>
      </w:r>
      <w:r w:rsidRPr="00BC508A">
        <w:t> 5.5.1.2.</w:t>
      </w:r>
      <w:r w:rsidRPr="00BC508A">
        <w:rPr>
          <w:lang w:eastAsia="zh-CN"/>
        </w:rPr>
        <w:t>6</w:t>
      </w:r>
      <w:r w:rsidRPr="00BC508A">
        <w:t>. Then if the UE is in the same selected PLMN or equivalent PLMN where the last attach request was attempted, the UE shall attempt EPS attach for emergency bearer services including the PDN CONNECTIVITY REQUEST message.</w:t>
      </w:r>
    </w:p>
    <w:p w14:paraId="501C89B6" w14:textId="77777777" w:rsidR="00D40C70" w:rsidRPr="00BC508A" w:rsidRDefault="00D40C70" w:rsidP="00295835">
      <w:pPr>
        <w:pStyle w:val="Heading5"/>
      </w:pPr>
      <w:bookmarkStart w:id="1813" w:name="_CR5_5_1_2_5B1"/>
      <w:bookmarkStart w:id="1814" w:name="_Toc45700207"/>
      <w:bookmarkStart w:id="1815" w:name="_Toc51919943"/>
      <w:bookmarkStart w:id="1816" w:name="_Toc68251003"/>
      <w:bookmarkStart w:id="1817" w:name="_Toc178411105"/>
      <w:bookmarkEnd w:id="1813"/>
      <w:r w:rsidRPr="00BC508A">
        <w:t>5.5.1.2.5B1</w:t>
      </w:r>
      <w:r w:rsidRPr="00BC508A">
        <w:tab/>
        <w:t>Attach by a UE transferring an emergency PDU session using a standalone PDN CONNECTIVITY REQUEST message</w:t>
      </w:r>
      <w:bookmarkEnd w:id="1812"/>
      <w:bookmarkEnd w:id="1814"/>
      <w:bookmarkEnd w:id="1815"/>
      <w:bookmarkEnd w:id="1816"/>
      <w:bookmarkEnd w:id="1817"/>
    </w:p>
    <w:p w14:paraId="71DBD871" w14:textId="77777777" w:rsidR="00D40C70" w:rsidRPr="00BC508A" w:rsidRDefault="00D40C70" w:rsidP="00D40C70">
      <w:r w:rsidRPr="00BC508A">
        <w:t>If the network cannot accept attach request including a PDN CONNECTIVITY REQUEST message with request type set to "handover" and the UE also intends to transfer an emergency PDU session, the UE shall attempt EPS attach for emergency bearer services including a PDN CONNECTIVITY REQUEST message with request type set to "handover of emergency bearer services" for the emergency PDU session.</w:t>
      </w:r>
    </w:p>
    <w:p w14:paraId="1A0B5247" w14:textId="046AFE7B" w:rsidR="00D40C70" w:rsidRPr="00BC508A" w:rsidRDefault="00D40C70" w:rsidP="00D40C70">
      <w:r w:rsidRPr="00BC508A">
        <w:t xml:space="preserve">If the attach request, including a PDN CONNECTIVITY REQUEST message with request type set "handover", fails due to abnormal case a) in </w:t>
      </w:r>
      <w:r w:rsidR="00FB1684" w:rsidRPr="00BC508A">
        <w:t>clause</w:t>
      </w:r>
      <w:r w:rsidRPr="00BC508A">
        <w:t> 5.5.1.2.6 and the UE intends to transfer an emergency PDU session, the UE shall attempt EPS attach including a PDN CONNECTIVITY REQUEST message with request type set to "handover of emergency bearer services" for the emergency PDU session.</w:t>
      </w:r>
    </w:p>
    <w:p w14:paraId="3F601E92" w14:textId="0D404FB3" w:rsidR="00D40C70" w:rsidRPr="00BC508A" w:rsidRDefault="00D40C70" w:rsidP="00D40C70">
      <w:r w:rsidRPr="00BC508A">
        <w:t xml:space="preserve">If the attach request including a PDN CONNECTIVITY REQUEST message with request type set "handover" fails due to abnormal cases b), c), d) or o) in </w:t>
      </w:r>
      <w:r w:rsidR="00FB1684" w:rsidRPr="00BC508A">
        <w:t>clause</w:t>
      </w:r>
      <w:r w:rsidRPr="00BC508A">
        <w:t> 5.5.1.2.6, the UE intends to transfer an emergency PDU session:</w:t>
      </w:r>
    </w:p>
    <w:p w14:paraId="6581AA64" w14:textId="77777777" w:rsidR="00D40C70" w:rsidRPr="00BC508A" w:rsidRDefault="00D40C70" w:rsidP="00D40C70">
      <w:pPr>
        <w:pStyle w:val="B1"/>
      </w:pPr>
      <w:r w:rsidRPr="00BC508A">
        <w:t>-</w:t>
      </w:r>
      <w:r w:rsidRPr="00BC508A">
        <w:tab/>
        <w:t>if an EMM cause set to #19 "ESM failure" is received, the UE shall attempt EPS attach; and</w:t>
      </w:r>
    </w:p>
    <w:p w14:paraId="3A72B8FD" w14:textId="77777777" w:rsidR="00D40C70" w:rsidRPr="00BC508A" w:rsidRDefault="00D40C70" w:rsidP="00D40C70">
      <w:pPr>
        <w:pStyle w:val="B1"/>
      </w:pPr>
      <w:r w:rsidRPr="00BC508A">
        <w:t>-</w:t>
      </w:r>
      <w:r w:rsidRPr="00BC508A">
        <w:tab/>
        <w:t>otherwise, the UE shall attempt EPS attach for emergency bearer services,</w:t>
      </w:r>
    </w:p>
    <w:p w14:paraId="5E2F82A6" w14:textId="77777777" w:rsidR="00D40C70" w:rsidRPr="00BC508A" w:rsidRDefault="00D40C70" w:rsidP="00D40C70">
      <w:pPr>
        <w:rPr>
          <w:lang w:eastAsia="zh-CN"/>
        </w:rPr>
      </w:pPr>
      <w:r w:rsidRPr="00BC508A">
        <w:t>with the ATTACH REQUEST message including a PDN CONNECTIVITY REQUEST message with request type set to "handover of emergency bearer services" for the emergency PDU session.</w:t>
      </w:r>
    </w:p>
    <w:p w14:paraId="5FB3F1BF" w14:textId="77777777" w:rsidR="00D40C70" w:rsidRPr="00BC508A" w:rsidRDefault="00D40C70" w:rsidP="00295835">
      <w:pPr>
        <w:pStyle w:val="Heading5"/>
      </w:pPr>
      <w:bookmarkStart w:id="1818" w:name="_CR5_5_1_2_5C"/>
      <w:bookmarkStart w:id="1819" w:name="_Toc20217944"/>
      <w:bookmarkStart w:id="1820" w:name="_Toc27743829"/>
      <w:bookmarkStart w:id="1821" w:name="_Toc35959400"/>
      <w:bookmarkStart w:id="1822" w:name="_Toc45202832"/>
      <w:bookmarkStart w:id="1823" w:name="_Toc45700208"/>
      <w:bookmarkStart w:id="1824" w:name="_Toc51919944"/>
      <w:bookmarkStart w:id="1825" w:name="_Toc68251004"/>
      <w:bookmarkStart w:id="1826" w:name="_Toc178411106"/>
      <w:bookmarkEnd w:id="1818"/>
      <w:r w:rsidRPr="00BC508A">
        <w:t>5.5.1.2.5C</w:t>
      </w:r>
      <w:r w:rsidRPr="00BC508A">
        <w:tab/>
        <w:t>Attach for access to RLOS not accepted by the network</w:t>
      </w:r>
      <w:bookmarkEnd w:id="1819"/>
      <w:bookmarkEnd w:id="1820"/>
      <w:bookmarkEnd w:id="1821"/>
      <w:bookmarkEnd w:id="1822"/>
      <w:bookmarkEnd w:id="1823"/>
      <w:bookmarkEnd w:id="1824"/>
      <w:bookmarkEnd w:id="1825"/>
      <w:bookmarkEnd w:id="1826"/>
    </w:p>
    <w:p w14:paraId="35143A2C" w14:textId="77777777" w:rsidR="00431B51" w:rsidRPr="00BC508A" w:rsidRDefault="00D40C70" w:rsidP="00D40C70">
      <w:r w:rsidRPr="00BC508A">
        <w:t>If the attach request for access to RLOS is received by the network and the UE requesting attach is not in limited service state, the MME shall reject the UE's attach request.</w:t>
      </w:r>
    </w:p>
    <w:p w14:paraId="6D2C526C" w14:textId="64086B78" w:rsidR="00D40C70" w:rsidRPr="00BC508A" w:rsidRDefault="00D40C70" w:rsidP="00D40C70">
      <w:r w:rsidRPr="00BC508A">
        <w:t>If the attach request for access to RLOS cannot be accepted by the network, the MME shall send an ATTACH REJECT message to the UE including EMM cause #35 "Requested service option not authorized</w:t>
      </w:r>
      <w:r w:rsidRPr="00BC508A">
        <w:rPr>
          <w:lang w:eastAsia="zh-CN"/>
        </w:rPr>
        <w:t xml:space="preserve"> in this PLMN</w:t>
      </w:r>
      <w:r w:rsidRPr="00BC508A">
        <w:t xml:space="preserve">" or one of the EMM cause values as described in </w:t>
      </w:r>
      <w:r w:rsidR="00FB1684" w:rsidRPr="00BC508A">
        <w:t>clause</w:t>
      </w:r>
      <w:r w:rsidRPr="00BC508A">
        <w:t> 5.5.1.2.5.</w:t>
      </w:r>
    </w:p>
    <w:p w14:paraId="5862E1D5" w14:textId="77777777" w:rsidR="00D40C70" w:rsidRPr="00BC508A" w:rsidRDefault="00D40C70" w:rsidP="00D40C70">
      <w:r w:rsidRPr="00BC508A">
        <w:t>Upon receiving the ATTACH REJECT message including EMM cause #35, the UE shall enter the state EMM-DEREGISTERED.PLMN-SEARCH and perform a PLMN selection according to 3GPP TS 23.122 [6] to attempt EPS attach for access to RLOS via another PLMN.</w:t>
      </w:r>
    </w:p>
    <w:p w14:paraId="647E9818" w14:textId="4FE86D13" w:rsidR="00D40C70" w:rsidRPr="00BC508A" w:rsidRDefault="00D40C70" w:rsidP="00D40C70">
      <w:r w:rsidRPr="00BC508A">
        <w:t xml:space="preserve">Upon receiving the ATTACH REJECT message including one of the other EMM cause values, the UE shall perform the actions as described in </w:t>
      </w:r>
      <w:r w:rsidR="00FB1684" w:rsidRPr="00BC508A">
        <w:t>clause</w:t>
      </w:r>
      <w:r w:rsidRPr="00BC508A">
        <w:t> 5.5.1.2.5. along with the following conditions:</w:t>
      </w:r>
    </w:p>
    <w:p w14:paraId="679DCA40" w14:textId="77777777" w:rsidR="00D40C70"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attach for access to RLOS in the new tracking area, if found; and</w:t>
      </w:r>
    </w:p>
    <w:p w14:paraId="2B64EAEB" w14:textId="77777777" w:rsidR="00D40C70" w:rsidRPr="00BC508A" w:rsidRDefault="00D40C70" w:rsidP="00D40C70">
      <w:pPr>
        <w:pStyle w:val="B1"/>
      </w:pPr>
      <w:r w:rsidRPr="00BC508A">
        <w:t>b)</w:t>
      </w:r>
      <w:r w:rsidRPr="00BC508A">
        <w:tab/>
        <w:t>if the action for the reject involves attempting to select GERAN or UTRAN radio access technology or disabling the E-UTRA capability, the UE shall skip the action for as long as access to RLOS is still needed.</w:t>
      </w:r>
    </w:p>
    <w:p w14:paraId="599501E7" w14:textId="77777777" w:rsidR="00D40C70" w:rsidRPr="00BC508A" w:rsidRDefault="00D40C70" w:rsidP="00D40C70">
      <w:pPr>
        <w:pStyle w:val="NO"/>
      </w:pPr>
      <w:r w:rsidRPr="00BC508A">
        <w:t>NOTE:</w:t>
      </w:r>
      <w:r w:rsidRPr="00BC508A">
        <w:tab/>
        <w:t>How long the UE attempts to access RLOS is up to UE implementation.</w:t>
      </w:r>
    </w:p>
    <w:p w14:paraId="4476CE2A" w14:textId="77777777" w:rsidR="00D40C70" w:rsidRPr="00BC508A" w:rsidRDefault="00D40C70" w:rsidP="00D40C70">
      <w:r w:rsidRPr="00BC508A">
        <w:t>Then if the UE is in the same selected PLMN where the last attach procedure was attempted and rejected and if timer T3346 is not running, perform a PLMN selection according to 3GPP TS 23.122 [6] to attempt EPS attach for access to RLOS via another PLMN.</w:t>
      </w:r>
    </w:p>
    <w:p w14:paraId="1CCFF388" w14:textId="333CA65A" w:rsidR="00D40C70" w:rsidRPr="00BC508A" w:rsidRDefault="00D40C70" w:rsidP="00D40C70">
      <w:bookmarkStart w:id="1827" w:name="_Toc20217945"/>
      <w:r w:rsidRPr="00BC508A">
        <w:t xml:space="preserve">If the attach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5.5.</w:t>
      </w:r>
      <w:r w:rsidRPr="00BC508A">
        <w:rPr>
          <w:lang w:eastAsia="zh-CN"/>
        </w:rPr>
        <w:t>1</w:t>
      </w:r>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1</w:t>
      </w:r>
      <w:r w:rsidRPr="00BC508A">
        <w:t>.2.</w:t>
      </w:r>
      <w:r w:rsidRPr="00BC508A">
        <w:rPr>
          <w:lang w:eastAsia="zh-CN"/>
        </w:rPr>
        <w:t xml:space="preserve">6 with the exception that the UE shall skip actions that involve attempting to select GERAN or UTRAN radio access technology and actions that involve disabling the E-UTRA capability, for as long as </w:t>
      </w:r>
      <w:r w:rsidRPr="00BC508A">
        <w:t>access to RLOS is still needed.</w:t>
      </w:r>
    </w:p>
    <w:p w14:paraId="70BE6CD0" w14:textId="77777777" w:rsidR="00D40C70" w:rsidRPr="00BC508A" w:rsidRDefault="00D40C70" w:rsidP="00295835">
      <w:pPr>
        <w:pStyle w:val="Heading5"/>
      </w:pPr>
      <w:bookmarkStart w:id="1828" w:name="_CR5_5_1_2_6"/>
      <w:bookmarkStart w:id="1829" w:name="_Toc27743830"/>
      <w:bookmarkStart w:id="1830" w:name="_Toc35959401"/>
      <w:bookmarkStart w:id="1831" w:name="_Toc45202833"/>
      <w:bookmarkStart w:id="1832" w:name="_Toc45700209"/>
      <w:bookmarkStart w:id="1833" w:name="_Toc51919945"/>
      <w:bookmarkStart w:id="1834" w:name="_Toc68251005"/>
      <w:bookmarkStart w:id="1835" w:name="_Toc178411107"/>
      <w:bookmarkEnd w:id="1828"/>
      <w:r w:rsidRPr="00BC508A">
        <w:lastRenderedPageBreak/>
        <w:t>5.5.1.2.6</w:t>
      </w:r>
      <w:r w:rsidRPr="00BC508A">
        <w:tab/>
        <w:t>Abnormal cases in the UE</w:t>
      </w:r>
      <w:bookmarkEnd w:id="1827"/>
      <w:bookmarkEnd w:id="1829"/>
      <w:bookmarkEnd w:id="1830"/>
      <w:bookmarkEnd w:id="1831"/>
      <w:bookmarkEnd w:id="1832"/>
      <w:bookmarkEnd w:id="1833"/>
      <w:bookmarkEnd w:id="1834"/>
      <w:bookmarkEnd w:id="1835"/>
    </w:p>
    <w:p w14:paraId="5461618B" w14:textId="77777777" w:rsidR="00D40C70" w:rsidRPr="00BC508A" w:rsidRDefault="00D40C70" w:rsidP="00D40C70">
      <w:r w:rsidRPr="00BC508A">
        <w:t>The following abnormal cases can be identified:</w:t>
      </w:r>
    </w:p>
    <w:p w14:paraId="36E8069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7E5264D6"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attach procedure shall not be started. The UE stays in the current serving cell and applies the normal cell reselection process. The attach procedure is started as soon as possible,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39F36199"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attach procedure shall not be started. The UE stays in the current serving cell and applies the normal cell reselection process. Further UE behaviour is implementation specific, e.g. the attach procedure is started again after an implementation dependent time.</w:t>
      </w:r>
    </w:p>
    <w:p w14:paraId="48F40E29"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attach procedure shall be started</w:t>
      </w:r>
      <w:r w:rsidRPr="00BC508A">
        <w:rPr>
          <w:lang w:eastAsia="ko-KR"/>
        </w:rPr>
        <w:t>.</w:t>
      </w:r>
    </w:p>
    <w:p w14:paraId="55D02418"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2D058775"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because of access class barring </w:t>
      </w:r>
      <w:r w:rsidRPr="00BC508A">
        <w:rPr>
          <w:lang w:eastAsia="ja-JP"/>
        </w:rPr>
        <w:t>for "</w:t>
      </w:r>
      <w:r w:rsidRPr="00BC508A">
        <w:rPr>
          <w:lang w:eastAsia="ko-KR"/>
        </w:rPr>
        <w:t xml:space="preserve">originating </w:t>
      </w:r>
      <w:r w:rsidRPr="00BC508A">
        <w:rPr>
          <w:lang w:eastAsia="ja-JP"/>
        </w:rPr>
        <w:t>signalling" (see 3GPP TS 36.331 [22]),</w:t>
      </w:r>
      <w:r w:rsidRPr="00BC508A">
        <w:rPr>
          <w:lang w:eastAsia="ko-KR"/>
        </w:rPr>
        <w:t xml:space="preserve"> ACDC is applicable to the request from </w:t>
      </w:r>
      <w:r w:rsidRPr="00BC508A">
        <w:rPr>
          <w:lang w:eastAsia="ja-JP"/>
        </w:rPr>
        <w:t>the upper layers</w:t>
      </w:r>
      <w:r w:rsidRPr="00BC508A">
        <w:rPr>
          <w:lang w:eastAsia="ko-KR"/>
        </w:rPr>
        <w:t xml:space="preserve">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w:t>
      </w:r>
      <w:r w:rsidRPr="00BC508A">
        <w:rPr>
          <w:lang w:eastAsia="ko-KR"/>
        </w:rPr>
        <w:t xml:space="preserve"> </w:t>
      </w:r>
      <w:r w:rsidRPr="00BC508A">
        <w:t>be started.</w:t>
      </w:r>
    </w:p>
    <w:p w14:paraId="482A6C12"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rPr>
          <w:lang w:eastAsia="ko-KR"/>
        </w:rPr>
        <w:t xml:space="preserve">a request with a higher ACDC category is received from the upper layers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the attach procedure shall be started</w:t>
      </w:r>
      <w:r w:rsidRPr="00BC508A">
        <w:rPr>
          <w:lang w:eastAsia="ko-KR"/>
        </w:rPr>
        <w:t>.</w:t>
      </w:r>
    </w:p>
    <w:p w14:paraId="7E5FBBBA" w14:textId="77777777" w:rsidR="00D35EC6" w:rsidRPr="00BC508A" w:rsidRDefault="00D40C70" w:rsidP="00D35EC6">
      <w:pPr>
        <w:pStyle w:val="B1"/>
        <w:rPr>
          <w:lang w:eastAsia="ko-KR"/>
        </w:rPr>
      </w:pPr>
      <w:r w:rsidRPr="00BC508A">
        <w:rPr>
          <w:lang w:eastAsia="ko-KR"/>
        </w:rPr>
        <w:tab/>
      </w:r>
      <w:r w:rsidRPr="00BC508A">
        <w:t>If an access request for an uncategorized application is barred due to ACDC</w:t>
      </w:r>
      <w:r w:rsidRPr="00BC508A">
        <w:rPr>
          <w:lang w:eastAsia="ja-JP"/>
        </w:rPr>
        <w:t xml:space="preserve"> (see 3GPP TS 36.331 [22</w:t>
      </w:r>
      <w:r w:rsidRPr="00BC508A">
        <w:t>]), a request with a certain ACDC category is received from the upper layers and the UE supports ACDC, then the attach procedure shall be started</w:t>
      </w:r>
      <w:r w:rsidRPr="00BC508A">
        <w:rPr>
          <w:lang w:eastAsia="ko-KR"/>
        </w:rPr>
        <w:t>.</w:t>
      </w:r>
    </w:p>
    <w:p w14:paraId="39B1CF13" w14:textId="77777777" w:rsidR="00D35EC6" w:rsidRPr="00BC508A" w:rsidRDefault="00D35EC6" w:rsidP="00D35EC6">
      <w:pPr>
        <w:pStyle w:val="B1"/>
      </w:pPr>
      <w:r w:rsidRPr="00BC508A">
        <w:t>aa)</w:t>
      </w:r>
      <w:r w:rsidRPr="00BC508A">
        <w:tab/>
        <w:t>Lower layer failure to establish the RRC connection and:</w:t>
      </w:r>
    </w:p>
    <w:p w14:paraId="7561D328"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44EE9BC5" w14:textId="77777777" w:rsidR="00D35EC6" w:rsidRPr="00BC508A" w:rsidRDefault="00D35EC6" w:rsidP="00D35EC6">
      <w:pPr>
        <w:pStyle w:val="B2"/>
        <w:rPr>
          <w:lang w:eastAsia="ja-JP"/>
        </w:rPr>
      </w:pPr>
      <w:r w:rsidRPr="00BC508A">
        <w:t>-</w:t>
      </w:r>
      <w:r w:rsidRPr="00BC508A">
        <w:tab/>
        <w:t xml:space="preserve">the </w:t>
      </w:r>
      <w:r w:rsidRPr="00BC508A">
        <w:rPr>
          <w:lang w:eastAsia="zh-CN"/>
        </w:rPr>
        <w:t>attach request is neither for emergency bearer services nor for initiating a PDN connection for emergency bearer services with attach type not set to "EPS emergency attach";</w:t>
      </w:r>
    </w:p>
    <w:p w14:paraId="10DAA052"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2E4535C5" w14:textId="77777777" w:rsidR="00D35EC6" w:rsidRPr="00BC508A" w:rsidRDefault="00D35EC6" w:rsidP="00D35EC6">
      <w:pPr>
        <w:pStyle w:val="B2"/>
      </w:pPr>
      <w:r w:rsidRPr="00BC508A">
        <w:t>-</w:t>
      </w:r>
      <w:r w:rsidRPr="00BC508A">
        <w:tab/>
        <w:t>CustomLLFailureRetry leaf is present as specified in 3GPP TS 24.368 [15A]);</w:t>
      </w:r>
    </w:p>
    <w:p w14:paraId="5AF4FF8D" w14:textId="2C313A86" w:rsidR="00BE19D9" w:rsidRPr="00BC508A" w:rsidRDefault="00BE19D9" w:rsidP="00BE19D9">
      <w:pPr>
        <w:pStyle w:val="B1"/>
        <w:rPr>
          <w:lang w:eastAsia="ko-KR"/>
        </w:rPr>
      </w:pPr>
      <w:r w:rsidRPr="00BC508A">
        <w:tab/>
        <w:t>The UE shall increment the UE implementation specific attempt counter. If the UE implementation specific attempt counter is less than the value of MaxMinRetry consecutive attempts, the UE shall start T3411 with the duration of MinRetryTimer. If the UE implementation specific attempt counter is equal to the value of MaxMinRetry, the UE shall start T3402 with the duration of MaxRetryTimer and set the attach attempt counter to 5.</w:t>
      </w:r>
    </w:p>
    <w:p w14:paraId="03FC9BAB" w14:textId="77777777" w:rsidR="00BE19D9" w:rsidRPr="00BC508A" w:rsidRDefault="00BE19D9" w:rsidP="00BE19D9">
      <w:pPr>
        <w:pStyle w:val="B1"/>
      </w:pPr>
      <w:r w:rsidRPr="00BC508A">
        <w:tab/>
        <w:t>The attach procedure shall be aborted, and the UE shall proceed as described below.</w:t>
      </w:r>
    </w:p>
    <w:p w14:paraId="4BD956D3" w14:textId="4A863E41"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 xml:space="preserve">ait time CP data" </w:t>
      </w:r>
      <w:r w:rsidRPr="00BC508A">
        <w:rPr>
          <w:lang w:eastAsia="ja-JP"/>
        </w:rPr>
        <w:t>received from lower layers</w:t>
      </w:r>
      <w:r w:rsidRPr="00BC508A">
        <w:t xml:space="preserve"> before the ATTACH ACCEPT or ATTACH REJECT message is received</w:t>
      </w:r>
    </w:p>
    <w:p w14:paraId="6BE4CADF" w14:textId="77777777" w:rsidR="00D40C70" w:rsidRPr="00BC508A" w:rsidRDefault="00D40C70" w:rsidP="00D40C70">
      <w:pPr>
        <w:pStyle w:val="B1"/>
      </w:pPr>
      <w:r w:rsidRPr="00BC508A">
        <w:tab/>
        <w:t>The attach procedure shall be aborted, and the UE shall proceed as described below.</w:t>
      </w:r>
    </w:p>
    <w:p w14:paraId="4347AE45" w14:textId="77777777" w:rsidR="00D40C70" w:rsidRPr="00BC508A" w:rsidRDefault="00D40C70" w:rsidP="00D40C70">
      <w:pPr>
        <w:pStyle w:val="B1"/>
      </w:pPr>
      <w:r w:rsidRPr="00BC508A">
        <w:t>c)</w:t>
      </w:r>
      <w:r w:rsidRPr="00BC508A">
        <w:tab/>
        <w:t>T3410 timeout</w:t>
      </w:r>
    </w:p>
    <w:p w14:paraId="2FF55E37" w14:textId="77777777" w:rsidR="00D40C70" w:rsidRPr="00BC508A" w:rsidRDefault="00D40C70" w:rsidP="00D40C70">
      <w:pPr>
        <w:pStyle w:val="B1"/>
        <w:rPr>
          <w:lang w:eastAsia="zh-CN"/>
        </w:rPr>
      </w:pPr>
      <w:r w:rsidRPr="00BC508A">
        <w:tab/>
        <w:t>The UE shall abort the attach procedure. The NAS signalling connection, if any, shall be released locally.</w:t>
      </w:r>
    </w:p>
    <w:p w14:paraId="732C32F4" w14:textId="38CBAD7D" w:rsidR="00D40C70" w:rsidRPr="00BC508A" w:rsidRDefault="00D40C70" w:rsidP="00D40C70">
      <w:pPr>
        <w:pStyle w:val="NO"/>
      </w:pPr>
      <w:r w:rsidRPr="00BC508A">
        <w:rPr>
          <w:lang w:eastAsia="zh-CN"/>
        </w:rPr>
        <w:t>NOTE 2:</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01ABA5B8" w14:textId="77777777" w:rsidR="00D40C70" w:rsidRPr="00BC508A" w:rsidRDefault="00D40C70" w:rsidP="00CC45F7">
      <w:pPr>
        <w:pStyle w:val="B1"/>
      </w:pPr>
      <w:r w:rsidRPr="00BC508A">
        <w:lastRenderedPageBreak/>
        <w:tab/>
        <w:t>The UE shall proceed as described below.</w:t>
      </w:r>
    </w:p>
    <w:p w14:paraId="7DA8F671" w14:textId="37F75EA7" w:rsidR="00724BEA" w:rsidRPr="00BC508A" w:rsidRDefault="00724BEA" w:rsidP="00724BEA">
      <w:pPr>
        <w:pStyle w:val="B1"/>
      </w:pPr>
      <w:r w:rsidRPr="00BC508A">
        <w:t>d)</w:t>
      </w:r>
      <w:r w:rsidRPr="00BC508A">
        <w:tab/>
        <w:t>ATTACH REJECT, other EMM cause values than those treated in clause 5.5.1.2.5, and cases of EMM cause values #22, #25, #31 and #78, if considered as abnormal cases according to clause 5.5.1.2.5</w:t>
      </w:r>
    </w:p>
    <w:p w14:paraId="1435F32D" w14:textId="77777777" w:rsidR="00D40C70" w:rsidRPr="00BC508A" w:rsidRDefault="00D40C70" w:rsidP="00D40C70">
      <w:pPr>
        <w:pStyle w:val="B1"/>
        <w:rPr>
          <w:lang w:eastAsia="ja-JP"/>
        </w:rPr>
      </w:pPr>
      <w:r w:rsidRPr="00BC508A">
        <w:tab/>
        <w:t>Upon reception of the EMM cause #19 "ESM failure", if the UE is not configured for NAS signalling low priority</w:t>
      </w:r>
      <w:r w:rsidRPr="00BC508A">
        <w:rPr>
          <w:lang w:eastAsia="zh-CN"/>
        </w:rPr>
        <w:t xml:space="preserve"> and </w:t>
      </w:r>
      <w:r w:rsidRPr="00BC508A">
        <w:t>the ESM cause value</w:t>
      </w:r>
      <w:r w:rsidRPr="00BC508A">
        <w:rPr>
          <w:lang w:eastAsia="zh-CN"/>
        </w:rPr>
        <w:t xml:space="preserve"> received</w:t>
      </w:r>
      <w:r w:rsidRPr="00BC508A">
        <w:t xml:space="preserve"> </w:t>
      </w:r>
      <w:r w:rsidRPr="00BC508A">
        <w:rPr>
          <w:lang w:eastAsia="zh-CN"/>
        </w:rPr>
        <w:t xml:space="preserve">in the </w:t>
      </w:r>
      <w:r w:rsidRPr="00BC508A">
        <w:rPr>
          <w:lang w:eastAsia="ko-KR"/>
        </w:rPr>
        <w:t>PDN CONNECTIVITY</w:t>
      </w:r>
      <w:r w:rsidRPr="00BC508A">
        <w:t xml:space="preserve"> REJECT message</w:t>
      </w:r>
      <w:r w:rsidRPr="00BC508A">
        <w:rPr>
          <w:lang w:eastAsia="ko-KR"/>
        </w:rPr>
        <w:t xml:space="preserve"> </w:t>
      </w:r>
      <w:r w:rsidRPr="00BC508A">
        <w:rPr>
          <w:lang w:eastAsia="zh-CN"/>
        </w:rPr>
        <w:t xml:space="preserve">is not </w:t>
      </w:r>
      <w:r w:rsidRPr="00BC508A">
        <w:t>#</w:t>
      </w:r>
      <w:r w:rsidRPr="00BC508A">
        <w:rPr>
          <w:lang w:eastAsia="zh-CN"/>
        </w:rPr>
        <w:t>54</w:t>
      </w:r>
      <w:r w:rsidRPr="00BC508A">
        <w:t xml:space="preserve"> "PDN connection does not exist", the UE may set the attach attempt counter to 5. </w:t>
      </w:r>
      <w:r w:rsidRPr="00BC508A">
        <w:rPr>
          <w:lang w:eastAsia="ja-JP"/>
        </w:rPr>
        <w:t xml:space="preserve">Subsequently, if the UE needs to retransmit the </w:t>
      </w:r>
      <w:r w:rsidRPr="00BC508A">
        <w:t>ATTACH REQUEST message</w:t>
      </w:r>
      <w:r w:rsidRPr="00BC508A">
        <w:rPr>
          <w:lang w:eastAsia="ja-JP"/>
        </w:rPr>
        <w:t xml:space="preserve"> to request PDN connectivity towards a different APN, the UE may stop T3411 or T3402, if running, and send the </w:t>
      </w:r>
      <w:r w:rsidRPr="00BC508A">
        <w:t>ATTACH REQUEST message</w:t>
      </w:r>
      <w:r w:rsidRPr="00BC508A">
        <w:rPr>
          <w:lang w:eastAsia="ja-JP"/>
        </w:rPr>
        <w:t>.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14:paraId="74BEC988" w14:textId="77777777" w:rsidR="00D40C70" w:rsidRPr="00BC508A" w:rsidRDefault="00D40C70" w:rsidP="00D40C70">
      <w:pPr>
        <w:pStyle w:val="NO"/>
        <w:rPr>
          <w:lang w:eastAsia="ja-JP"/>
        </w:rPr>
      </w:pPr>
      <w:r w:rsidRPr="00BC508A">
        <w:t>NOTE</w:t>
      </w:r>
      <w:r w:rsidRPr="00BC508A">
        <w:rPr>
          <w:sz w:val="18"/>
        </w:rPr>
        <w:t> </w:t>
      </w:r>
      <w:r w:rsidRPr="00BC508A">
        <w:rPr>
          <w:lang w:eastAsia="zh-CN"/>
        </w:rPr>
        <w:t>3</w:t>
      </w:r>
      <w:r w:rsidRPr="00BC508A">
        <w:t>:</w:t>
      </w:r>
      <w:r w:rsidRPr="00BC508A">
        <w:tab/>
        <w:t>When receiving EMM cause #19 "ESM failure", coordination is required between the EMM and ESM sublayers in the UE to determine whether to set the attach attempt counter to 5.</w:t>
      </w:r>
    </w:p>
    <w:p w14:paraId="56464B7C" w14:textId="77777777" w:rsidR="00D40C70" w:rsidRPr="00BC508A" w:rsidRDefault="00D40C70" w:rsidP="00D40C70">
      <w:pPr>
        <w:pStyle w:val="B1"/>
      </w:pPr>
      <w:r w:rsidRPr="00BC508A">
        <w:tab/>
      </w:r>
      <w:r w:rsidRPr="00BC508A">
        <w:rPr>
          <w:lang w:eastAsia="zh-CN"/>
        </w:rPr>
        <w:t>If the attach request is neither for emergency bearer services nor for initiating a PDN connection for emergency bearer services with attach type not set to "EPS emergency attach", u</w:t>
      </w:r>
      <w:r w:rsidRPr="00BC508A">
        <w:t>pon reception of the EMM causes #95, #96, #97, #99 and #111 the UE should set the attach attempt counter to 5.</w:t>
      </w:r>
    </w:p>
    <w:p w14:paraId="61CAAF3C" w14:textId="77777777" w:rsidR="00D40C70" w:rsidRPr="00BC508A" w:rsidRDefault="00D40C70" w:rsidP="00D40C70">
      <w:pPr>
        <w:pStyle w:val="B1"/>
      </w:pPr>
      <w:r w:rsidRPr="00BC508A">
        <w:tab/>
        <w:t>The UE shall proceed as described below.</w:t>
      </w:r>
    </w:p>
    <w:p w14:paraId="37B16CCF" w14:textId="77777777" w:rsidR="00D40C70" w:rsidRPr="00BC508A" w:rsidRDefault="00D40C70" w:rsidP="00D40C70">
      <w:pPr>
        <w:pStyle w:val="B1"/>
      </w:pPr>
      <w:r w:rsidRPr="00BC508A">
        <w:t>e)</w:t>
      </w:r>
      <w:r w:rsidRPr="00BC508A">
        <w:tab/>
        <w:t>Change of cell into a new tracking area</w:t>
      </w:r>
    </w:p>
    <w:p w14:paraId="2CA81D23" w14:textId="77777777" w:rsidR="00D40C70" w:rsidRPr="00BC508A" w:rsidRDefault="00D40C70" w:rsidP="00D40C70">
      <w:pPr>
        <w:pStyle w:val="B1"/>
      </w:pPr>
      <w:r w:rsidRPr="00BC508A">
        <w:tab/>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14:paraId="48729CAF" w14:textId="77777777" w:rsidR="00D40C70" w:rsidRPr="00BC508A" w:rsidRDefault="00D40C70" w:rsidP="00D40C70">
      <w:pPr>
        <w:pStyle w:val="B1"/>
      </w:pPr>
      <w:r w:rsidRPr="00BC508A">
        <w:t>f)</w:t>
      </w:r>
      <w:r w:rsidRPr="00BC508A">
        <w:tab/>
        <w:t>Mobile originated detach required</w:t>
      </w:r>
    </w:p>
    <w:p w14:paraId="6FF1BEA9" w14:textId="2CF268AB" w:rsidR="00D40C70" w:rsidRPr="00BC508A" w:rsidRDefault="00D40C70" w:rsidP="00D40C70">
      <w:pPr>
        <w:pStyle w:val="B1"/>
      </w:pPr>
      <w:r w:rsidRPr="00BC508A">
        <w:tab/>
        <w:t>The attach procedure shall be aborted, and the UE initiated detach procedure shall be performed.</w:t>
      </w:r>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 xml:space="preserve">ATTACH REQUEST </w:t>
      </w:r>
      <w:r w:rsidR="00C86C15">
        <w:t xml:space="preserve">message for the aborted </w:t>
      </w:r>
      <w:r w:rsidR="00C86C15" w:rsidRPr="00BC508A">
        <w:t>attach procedure</w:t>
      </w:r>
      <w:r w:rsidR="00C86C15">
        <w:t>.</w:t>
      </w:r>
    </w:p>
    <w:p w14:paraId="282C587A" w14:textId="77777777" w:rsidR="00D40C70" w:rsidRPr="00BC508A" w:rsidRDefault="00D40C70" w:rsidP="00D40C70">
      <w:pPr>
        <w:pStyle w:val="B1"/>
      </w:pPr>
      <w:r w:rsidRPr="00BC508A">
        <w:t>g)</w:t>
      </w:r>
      <w:r w:rsidRPr="00BC508A">
        <w:tab/>
        <w:t>Detach procedure collision</w:t>
      </w:r>
    </w:p>
    <w:p w14:paraId="484AF632" w14:textId="77777777" w:rsidR="00D40C70" w:rsidRPr="00BC508A" w:rsidRDefault="00D40C70" w:rsidP="00D40C70">
      <w:pPr>
        <w:pStyle w:val="B1"/>
      </w:pPr>
      <w:r w:rsidRPr="00BC508A">
        <w:tab/>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14:paraId="7ED3A6A4" w14:textId="77777777" w:rsidR="00D40C70" w:rsidRPr="00BC508A" w:rsidRDefault="00D40C70" w:rsidP="00D40C70">
      <w:pPr>
        <w:pStyle w:val="B1"/>
      </w:pPr>
      <w:r w:rsidRPr="00BC508A">
        <w:t>h)</w:t>
      </w:r>
      <w:r w:rsidRPr="00BC508A">
        <w:tab/>
        <w:t>Transmission failure of ATTACH REQUEST message indication from lower layers</w:t>
      </w:r>
    </w:p>
    <w:p w14:paraId="18ACD08D" w14:textId="77777777" w:rsidR="00D40C70" w:rsidRPr="00BC508A" w:rsidRDefault="00D40C70" w:rsidP="00D40C70">
      <w:pPr>
        <w:pStyle w:val="B1"/>
      </w:pPr>
      <w:r w:rsidRPr="00BC508A">
        <w:tab/>
        <w:t>The UE shall restart the attach procedure immediately.</w:t>
      </w:r>
    </w:p>
    <w:p w14:paraId="38C96526" w14:textId="77777777" w:rsidR="00D40C70" w:rsidRPr="00BC508A" w:rsidRDefault="00D40C70" w:rsidP="00D40C70">
      <w:pPr>
        <w:pStyle w:val="B1"/>
      </w:pPr>
      <w:r w:rsidRPr="00BC508A">
        <w:t>i)</w:t>
      </w:r>
      <w:r w:rsidRPr="00BC508A">
        <w:tab/>
        <w:t>Transmission failure of ATTACH COMPLETE message indication from lower layers</w:t>
      </w:r>
    </w:p>
    <w:p w14:paraId="213A37ED" w14:textId="77777777" w:rsidR="00D40C70" w:rsidRPr="00BC508A" w:rsidRDefault="00D40C70" w:rsidP="00D40C70">
      <w:pPr>
        <w:pStyle w:val="B1"/>
      </w:pPr>
      <w:r w:rsidRPr="00BC508A">
        <w:tab/>
        <w:t>If the current TAI is not in the TAI list, the UE shall restart the attach procedure.</w:t>
      </w:r>
    </w:p>
    <w:p w14:paraId="51803FC3" w14:textId="77777777" w:rsidR="00D40C70" w:rsidRPr="00BC508A" w:rsidRDefault="00D40C70" w:rsidP="00D40C70">
      <w:pPr>
        <w:pStyle w:val="B1"/>
      </w:pPr>
      <w:r w:rsidRPr="00BC508A">
        <w:tab/>
        <w:t>If the current TAI is still in the TAI list, it is up to the UE implementation how to re-run the ongoing procedure. The EMM sublayer notifies the ESM sublayer that the ESM message in the ESM message container IE of the ATTACH COMPLETE has failed to be transmitted.</w:t>
      </w:r>
    </w:p>
    <w:p w14:paraId="401AEC50" w14:textId="77777777" w:rsidR="00D40C70" w:rsidRPr="00BC508A" w:rsidRDefault="00D40C70" w:rsidP="00D40C70">
      <w:pPr>
        <w:pStyle w:val="B1"/>
      </w:pPr>
      <w:r w:rsidRPr="00BC508A">
        <w:t>j)</w:t>
      </w:r>
      <w:r w:rsidRPr="00BC508A">
        <w:tab/>
        <w:t>If EMM-REGISTERED without PDN connection is not supported by the UE or the MME, and the ACTIVATE DEFAULT EPS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14:paraId="63E8960C" w14:textId="77777777" w:rsidR="00D40C70" w:rsidRPr="00BC508A" w:rsidRDefault="00D40C70" w:rsidP="00D40C70">
      <w:pPr>
        <w:pStyle w:val="B1"/>
      </w:pPr>
      <w:r w:rsidRPr="00BC508A">
        <w:lastRenderedPageBreak/>
        <w:tab/>
        <w:t>If EMM-REGISTERED without PDN connection is supported by the UE and the MME, and the ACTIVATE DEFAULT EPS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14:paraId="6CD13428" w14:textId="77777777" w:rsidR="00D40C70" w:rsidRPr="00BC508A" w:rsidRDefault="00D40C70" w:rsidP="00D40C70">
      <w:pPr>
        <w:pStyle w:val="B1"/>
      </w:pPr>
      <w:r w:rsidRPr="00BC508A">
        <w:t>k)</w:t>
      </w:r>
      <w:r w:rsidRPr="00BC508A">
        <w:tab/>
        <w:t>Indication from the lower layers that an S101 mode to S1 mode handover has been cancelled (S101 mode only)</w:t>
      </w:r>
    </w:p>
    <w:p w14:paraId="30CACEA7" w14:textId="77777777" w:rsidR="00D40C70" w:rsidRPr="00BC508A" w:rsidRDefault="00D40C70" w:rsidP="00D40C70">
      <w:pPr>
        <w:pStyle w:val="B1"/>
      </w:pPr>
      <w:r w:rsidRPr="00BC508A">
        <w:tab/>
        <w:t>The UE shall abort the attach procedure and enter state EMM-DEREGISTERED.NO-CELL-AVAILABLE.</w:t>
      </w:r>
    </w:p>
    <w:p w14:paraId="6F66BAB3" w14:textId="77777777" w:rsidR="00D40C70" w:rsidRPr="00BC508A" w:rsidRDefault="00D40C70" w:rsidP="00D40C70">
      <w:pPr>
        <w:pStyle w:val="B1"/>
      </w:pPr>
      <w:r w:rsidRPr="00BC508A">
        <w:t>l)</w:t>
      </w:r>
      <w:r w:rsidRPr="00BC508A">
        <w:tab/>
      </w:r>
      <w:r w:rsidRPr="00BC508A">
        <w:rPr>
          <w:lang w:eastAsia="ja-JP"/>
        </w:rPr>
        <w:t>"</w:t>
      </w:r>
      <w:r w:rsidRPr="00BC508A">
        <w:rPr>
          <w:lang w:eastAsia="zh-CN"/>
        </w:rPr>
        <w:t>Extended w</w:t>
      </w:r>
      <w:r w:rsidRPr="00BC508A">
        <w:t>ait time</w:t>
      </w:r>
      <w:r w:rsidRPr="00BC508A">
        <w:rPr>
          <w:lang w:eastAsia="ja-JP"/>
        </w:rPr>
        <w:t>"</w:t>
      </w:r>
      <w:r w:rsidRPr="00BC508A">
        <w:t xml:space="preserve"> from the lower layers</w:t>
      </w:r>
    </w:p>
    <w:p w14:paraId="531563A8" w14:textId="77777777" w:rsidR="00D40C70" w:rsidRPr="00BC508A" w:rsidRDefault="00D40C70" w:rsidP="00D40C70">
      <w:pPr>
        <w:pStyle w:val="B1"/>
      </w:pPr>
      <w:r w:rsidRPr="00BC508A">
        <w:tab/>
        <w:t>If the ATTACH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attach attempt counter.</w:t>
      </w:r>
    </w:p>
    <w:p w14:paraId="769CFCF8" w14:textId="77777777" w:rsidR="00D40C70" w:rsidRPr="00BC508A" w:rsidRDefault="00D40C70" w:rsidP="00D40C70">
      <w:pPr>
        <w:pStyle w:val="B1"/>
      </w:pPr>
      <w:r w:rsidRPr="00BC508A">
        <w:tab/>
        <w:t xml:space="preserve">If the ATTACH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attach attempt counter.</w:t>
      </w:r>
    </w:p>
    <w:p w14:paraId="7FA1A73B" w14:textId="77777777" w:rsidR="00D40C70" w:rsidRPr="00BC508A" w:rsidRDefault="00D40C70" w:rsidP="00D40C70">
      <w:pPr>
        <w:pStyle w:val="B1"/>
      </w:pPr>
      <w:r w:rsidRPr="00BC508A">
        <w:tab/>
        <w:t>In other cases the UE shall ignore the "Extended wait time".</w:t>
      </w:r>
    </w:p>
    <w:p w14:paraId="77998D6C"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58D36656" w14:textId="77777777" w:rsidR="00D40C70" w:rsidRPr="00BC508A" w:rsidRDefault="00D40C70" w:rsidP="00D40C70">
      <w:pPr>
        <w:pStyle w:val="B1"/>
      </w:pPr>
      <w:r w:rsidRPr="00BC508A">
        <w:tab/>
        <w:t>The UE shall proceed as described below.</w:t>
      </w:r>
    </w:p>
    <w:p w14:paraId="4109E60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33CB87BF" w14:textId="77777777" w:rsidR="00D40C70" w:rsidRPr="00BC508A" w:rsidRDefault="00D40C70" w:rsidP="00D40C70">
      <w:pPr>
        <w:pStyle w:val="B1"/>
      </w:pPr>
      <w:r w:rsidRPr="00BC508A">
        <w:tab/>
        <w:t xml:space="preserve">If the </w:t>
      </w:r>
      <w:r w:rsidRPr="00BC508A">
        <w:rPr>
          <w:lang w:eastAsia="zh-CN"/>
        </w:rPr>
        <w:t xml:space="preserve">UE is operating in NB-S1 mode,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attach attempt counter.</w:t>
      </w:r>
    </w:p>
    <w:p w14:paraId="22236A01" w14:textId="77777777" w:rsidR="00D40C70" w:rsidRPr="00BC508A" w:rsidRDefault="00D40C70" w:rsidP="00D40C70">
      <w:pPr>
        <w:pStyle w:val="B1"/>
      </w:pPr>
      <w:r w:rsidRPr="00BC508A">
        <w:tab/>
        <w:t>In other cases the UE shall ignore the "Extended wait time CP data".</w:t>
      </w:r>
    </w:p>
    <w:p w14:paraId="43A66402" w14:textId="77777777" w:rsidR="00D40C70" w:rsidRPr="00BC508A" w:rsidRDefault="00D40C70" w:rsidP="00D40C70">
      <w:pPr>
        <w:pStyle w:val="B1"/>
      </w:pPr>
      <w:r w:rsidRPr="00BC508A">
        <w:tab/>
        <w:t>The UE shall abort the attach procedure, stay in the current serving cell, change the state to EMM-DEREGISTERED.ATTEMPTING-TO-ATTACH and apply the normal cell reselection process.</w:t>
      </w:r>
    </w:p>
    <w:p w14:paraId="61576AAE" w14:textId="77777777" w:rsidR="00D40C70" w:rsidRPr="00BC508A" w:rsidRDefault="00D40C70" w:rsidP="00D40C70">
      <w:pPr>
        <w:pStyle w:val="B1"/>
      </w:pPr>
      <w:r w:rsidRPr="00BC508A">
        <w:tab/>
        <w:t>The UE shall proceed as described below.</w:t>
      </w:r>
    </w:p>
    <w:p w14:paraId="71A479C3" w14:textId="77777777" w:rsidR="00D40C70" w:rsidRPr="00BC508A" w:rsidRDefault="00D40C70" w:rsidP="00D40C70">
      <w:pPr>
        <w:pStyle w:val="B1"/>
        <w:rPr>
          <w:lang w:eastAsia="ja-JP"/>
        </w:rPr>
      </w:pPr>
      <w:r w:rsidRPr="00BC508A">
        <w:rPr>
          <w:lang w:eastAsia="ja-JP"/>
        </w:rPr>
        <w:t>m)</w:t>
      </w:r>
      <w:r w:rsidRPr="00BC508A">
        <w:rPr>
          <w:lang w:eastAsia="ja-JP"/>
        </w:rPr>
        <w:tab/>
        <w:t>Timer T3346 is running</w:t>
      </w:r>
    </w:p>
    <w:p w14:paraId="4DE024E6" w14:textId="77777777" w:rsidR="00D40C70" w:rsidRPr="00BC508A" w:rsidRDefault="00D40C70" w:rsidP="00D40C70">
      <w:pPr>
        <w:pStyle w:val="B1"/>
      </w:pPr>
      <w:r w:rsidRPr="00BC508A">
        <w:tab/>
        <w:t>The UE shall not start the attach procedure unless:</w:t>
      </w:r>
    </w:p>
    <w:p w14:paraId="2AF47D86" w14:textId="77777777" w:rsidR="00D40C70" w:rsidRPr="00BC508A" w:rsidRDefault="00D40C70" w:rsidP="00D40C70">
      <w:pPr>
        <w:pStyle w:val="B2"/>
        <w:rPr>
          <w:lang w:eastAsia="ko-KR"/>
        </w:rPr>
      </w:pPr>
      <w:r w:rsidRPr="00BC508A">
        <w:t>-</w:t>
      </w:r>
      <w:r w:rsidRPr="00BC508A">
        <w:tab/>
        <w:t>the UE is a UE configured to use AC11 – 15 in selected PLMN</w:t>
      </w:r>
      <w:r w:rsidRPr="00BC508A">
        <w:rPr>
          <w:lang w:eastAsia="ko-KR"/>
        </w:rPr>
        <w:t>;</w:t>
      </w:r>
    </w:p>
    <w:p w14:paraId="00803BB9" w14:textId="77777777" w:rsidR="00D40C70" w:rsidRPr="00BC508A" w:rsidRDefault="00D40C70" w:rsidP="00D40C70">
      <w:pPr>
        <w:pStyle w:val="B2"/>
      </w:pPr>
      <w:r w:rsidRPr="00BC508A">
        <w:rPr>
          <w:lang w:eastAsia="ko-KR"/>
        </w:rPr>
        <w:t>-</w:t>
      </w:r>
      <w:r w:rsidRPr="00BC508A">
        <w:rPr>
          <w:lang w:eastAsia="ko-KR"/>
        </w:rPr>
        <w:tab/>
        <w:t>the UE</w:t>
      </w:r>
      <w:r w:rsidRPr="00BC508A">
        <w:t xml:space="preserve"> needs to attach for emergency bearer services;</w:t>
      </w:r>
    </w:p>
    <w:p w14:paraId="527FEAF8"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1065FFDE"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415A970" w14:textId="77777777" w:rsidR="00D40C70" w:rsidRPr="00BC508A" w:rsidRDefault="00D40C70" w:rsidP="00D40C70">
      <w:pPr>
        <w:pStyle w:val="B3"/>
      </w:pPr>
      <w:r w:rsidRPr="00BC508A">
        <w:t>ii)</w:t>
      </w:r>
      <w:r w:rsidRPr="00BC508A">
        <w:tab/>
      </w:r>
      <w:r w:rsidRPr="00BC508A">
        <w:rPr>
          <w:lang w:eastAsia="ko-KR"/>
        </w:rPr>
        <w:t>timer T3346 was not started when NAS signalling connection was established with RRC establishment cause set to "</w:t>
      </w:r>
      <w:r w:rsidRPr="00BC508A">
        <w:t>MO exception data</w:t>
      </w:r>
      <w:r w:rsidRPr="00BC508A">
        <w:rPr>
          <w:lang w:eastAsia="ko-KR"/>
        </w:rPr>
        <w:t>"</w:t>
      </w:r>
      <w:r w:rsidRPr="00BC508A">
        <w:t>; or</w:t>
      </w:r>
    </w:p>
    <w:p w14:paraId="3E11F399" w14:textId="77777777" w:rsidR="00D40C70" w:rsidRPr="00BC508A" w:rsidRDefault="00D40C70" w:rsidP="00D40C70">
      <w:pPr>
        <w:pStyle w:val="B2"/>
      </w:pPr>
      <w:r w:rsidRPr="00BC508A">
        <w:t>-</w:t>
      </w:r>
      <w:r w:rsidRPr="00BC508A">
        <w:tab/>
        <w:t xml:space="preserve">the UE needs to attach without the </w:t>
      </w:r>
      <w:r w:rsidRPr="00BC508A">
        <w:rPr>
          <w:lang w:eastAsia="zh-CN"/>
        </w:rPr>
        <w:t>NAS signalling low priority indication</w:t>
      </w:r>
      <w:r w:rsidRPr="00BC508A">
        <w:t xml:space="preserve"> and if the timer T3346 was started due to </w:t>
      </w:r>
      <w:r w:rsidRPr="00BC508A">
        <w:rPr>
          <w:lang w:eastAsia="zh-CN"/>
        </w:rPr>
        <w:t xml:space="preserve">rejection of </w:t>
      </w:r>
      <w:r w:rsidRPr="00BC508A">
        <w:t>a NAS request message (</w:t>
      </w:r>
      <w:r w:rsidRPr="00BC508A">
        <w:rPr>
          <w:lang w:eastAsia="zh-CN"/>
        </w:rPr>
        <w:t xml:space="preserve">e.g. </w:t>
      </w:r>
      <w:r w:rsidRPr="00BC508A">
        <w:t>ATTACH REQUEST, TRACKING AREA UPDATE REQUEST or EXTENDED SERVICE REQUEST) which contained the low priority indicator set to "MS is configured for NAS signalling low priority".</w:t>
      </w:r>
    </w:p>
    <w:p w14:paraId="51BAFA1D" w14:textId="77777777" w:rsidR="00D40C70" w:rsidRPr="00BC508A" w:rsidRDefault="00D40C70" w:rsidP="00D40C70">
      <w:pPr>
        <w:pStyle w:val="B1"/>
      </w:pPr>
      <w:r w:rsidRPr="00BC508A">
        <w:tab/>
        <w:t>The UE stays in the current serving cell and applies the normal cell reselection process.</w:t>
      </w:r>
    </w:p>
    <w:p w14:paraId="0D1A19F5" w14:textId="77777777" w:rsidR="00D40C70" w:rsidRPr="00BC508A" w:rsidRDefault="00D40C70" w:rsidP="00D40C70">
      <w:pPr>
        <w:pStyle w:val="NO"/>
      </w:pPr>
      <w:r w:rsidRPr="00BC508A">
        <w:lastRenderedPageBreak/>
        <w:t>NOTE </w:t>
      </w:r>
      <w:r w:rsidRPr="00BC508A">
        <w:rPr>
          <w:lang w:eastAsia="zh-CN"/>
        </w:rPr>
        <w:t>4</w:t>
      </w:r>
      <w:r w:rsidRPr="00BC508A">
        <w:t>:</w:t>
      </w:r>
      <w:r w:rsidRPr="00BC508A">
        <w:tab/>
        <w:t>It is considered an abnormal case if the UE needs to initiate an attach procedure while timer T3346 is running independent on whether timer T3346 was started due to an abnormal case or a non successful case.</w:t>
      </w:r>
    </w:p>
    <w:p w14:paraId="3D62834D" w14:textId="77777777" w:rsidR="00D40C70" w:rsidRPr="00BC508A" w:rsidRDefault="00D40C70" w:rsidP="00D40C70">
      <w:pPr>
        <w:pStyle w:val="B1"/>
      </w:pPr>
      <w:r w:rsidRPr="00BC508A">
        <w:tab/>
        <w:t>The UE shall proceed as described below.</w:t>
      </w:r>
    </w:p>
    <w:p w14:paraId="0753FCC3" w14:textId="77777777" w:rsidR="00D40C70" w:rsidRPr="00BC508A" w:rsidRDefault="00D40C70" w:rsidP="00D40C70">
      <w:pPr>
        <w:pStyle w:val="B1"/>
      </w:pPr>
      <w:r w:rsidRPr="00BC508A">
        <w:t>n)</w:t>
      </w:r>
      <w:r w:rsidRPr="00BC508A">
        <w:tab/>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14:paraId="3C148BDF" w14:textId="77777777" w:rsidR="00D40C70" w:rsidRPr="00BC508A" w:rsidRDefault="00D40C70" w:rsidP="00D40C70">
      <w:pPr>
        <w:pStyle w:val="B1"/>
      </w:pPr>
      <w:r w:rsidRPr="00BC508A">
        <w:t>o)</w:t>
      </w:r>
      <w:r w:rsidRPr="00BC508A">
        <w:tab/>
        <w:t>Timer T3447 is running</w:t>
      </w:r>
    </w:p>
    <w:p w14:paraId="7B46CB57" w14:textId="77777777" w:rsidR="00D40C70" w:rsidRPr="00BC508A" w:rsidRDefault="00D40C70" w:rsidP="00D40C70">
      <w:pPr>
        <w:pStyle w:val="B1"/>
      </w:pPr>
      <w:r w:rsidRPr="00BC508A">
        <w:tab/>
        <w:t>The UE shall not start the attach procedure unless:</w:t>
      </w:r>
    </w:p>
    <w:p w14:paraId="65F3C6EF" w14:textId="77777777" w:rsidR="00D40C70" w:rsidRPr="00BC508A" w:rsidRDefault="00D40C70" w:rsidP="00D40C70">
      <w:pPr>
        <w:pStyle w:val="B2"/>
      </w:pPr>
      <w:r w:rsidRPr="00BC508A">
        <w:t>-</w:t>
      </w:r>
      <w:r w:rsidRPr="00BC508A">
        <w:tab/>
        <w:t>the UE is a UE configured to use AC11 – 15 in selected PLMN;</w:t>
      </w:r>
    </w:p>
    <w:p w14:paraId="5423A241" w14:textId="77777777" w:rsidR="00D40C70" w:rsidRPr="00BC508A" w:rsidRDefault="00D40C70" w:rsidP="00D40C70">
      <w:pPr>
        <w:pStyle w:val="B2"/>
      </w:pPr>
      <w:r w:rsidRPr="00BC508A">
        <w:t>-</w:t>
      </w:r>
      <w:r w:rsidRPr="00BC508A">
        <w:tab/>
        <w:t>the UE attempts to attach for emergency bearer services; or</w:t>
      </w:r>
    </w:p>
    <w:p w14:paraId="761472DF" w14:textId="77777777" w:rsidR="00D40C70" w:rsidRPr="00BC508A" w:rsidRDefault="00D40C70" w:rsidP="00D40C70">
      <w:pPr>
        <w:pStyle w:val="B2"/>
      </w:pPr>
      <w:r w:rsidRPr="00BC508A">
        <w:t>-</w:t>
      </w:r>
      <w:r w:rsidRPr="00BC508A">
        <w:tab/>
        <w:t>the UE attempts to attach without PDN connection request.</w:t>
      </w:r>
    </w:p>
    <w:p w14:paraId="0987DE5C" w14:textId="77777777" w:rsidR="00D40C70" w:rsidRPr="00BC508A" w:rsidRDefault="00D40C70" w:rsidP="00D40C70">
      <w:pPr>
        <w:pStyle w:val="B1"/>
      </w:pPr>
      <w:r w:rsidRPr="00BC508A">
        <w:tab/>
        <w:t>The UE stays in the current serving cell and applies the normal cell reselection process. The attach request procedure is started, if still necessary, when timer T3447 expires.</w:t>
      </w:r>
    </w:p>
    <w:p w14:paraId="3C6A20F3" w14:textId="41C5D4B6" w:rsidR="00D40C70" w:rsidRPr="00BC508A" w:rsidRDefault="00D40C70" w:rsidP="00D40C70">
      <w:r w:rsidRPr="00BC508A">
        <w:t xml:space="preserve">For the cases </w:t>
      </w:r>
      <w:r w:rsidR="00BE19D9" w:rsidRPr="00BC508A">
        <w:t xml:space="preserve">aa, </w:t>
      </w:r>
      <w:r w:rsidRPr="00BC508A">
        <w:t>b, c, d, l, la and m:</w:t>
      </w:r>
    </w:p>
    <w:p w14:paraId="4E7EE697" w14:textId="77777777" w:rsidR="00D40C70" w:rsidRPr="00BC508A" w:rsidRDefault="00D40C70" w:rsidP="00D40C70">
      <w:pPr>
        <w:pStyle w:val="B1"/>
      </w:pPr>
      <w:r w:rsidRPr="00BC508A">
        <w:t>-</w:t>
      </w:r>
      <w:r w:rsidRPr="00BC508A">
        <w:tab/>
        <w:t>Timer T34</w:t>
      </w:r>
      <w:r w:rsidRPr="00BC508A">
        <w:rPr>
          <w:lang w:eastAsia="zh-CN"/>
        </w:rPr>
        <w:t>1</w:t>
      </w:r>
      <w:r w:rsidRPr="00BC508A">
        <w:t>0 shall be stopped if still running.</w:t>
      </w:r>
    </w:p>
    <w:p w14:paraId="7561004D" w14:textId="0C28C4EE" w:rsidR="00D40C70" w:rsidRPr="00BC508A" w:rsidRDefault="00D40C70" w:rsidP="00D40C70">
      <w:pPr>
        <w:pStyle w:val="B1"/>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d, if the attach request is neither for emergency bearer services nor for initiating a PDN connection for emergency bearer services with attach type not set to "EPS emergency attach", t</w:t>
      </w:r>
      <w:r w:rsidRPr="00BC508A">
        <w:t>he attach attempt counter shall be incremented, unless it was already set to 5.</w:t>
      </w:r>
    </w:p>
    <w:p w14:paraId="255574D3" w14:textId="77777777" w:rsidR="00D40C70" w:rsidRPr="00BC508A" w:rsidRDefault="00D40C70" w:rsidP="00D40C70">
      <w:pPr>
        <w:pStyle w:val="B1"/>
      </w:pPr>
      <w:r w:rsidRPr="00BC508A">
        <w:t>-</w:t>
      </w:r>
      <w:r w:rsidRPr="00BC508A">
        <w:tab/>
        <w:t>If the attach attempt counter is less than 5:</w:t>
      </w:r>
    </w:p>
    <w:p w14:paraId="5A6F7707" w14:textId="77777777" w:rsidR="00D40C70" w:rsidRPr="00BC508A" w:rsidRDefault="00D40C70" w:rsidP="00D40C70">
      <w:pPr>
        <w:pStyle w:val="B2"/>
      </w:pPr>
      <w:r w:rsidRPr="00BC508A">
        <w:t>-</w:t>
      </w:r>
      <w:r w:rsidRPr="00BC508A">
        <w:tab/>
        <w:t>for the cases l, la and m, the attach procedure is started, if still necessary, when timer T3346 expires or is stopped;</w:t>
      </w:r>
    </w:p>
    <w:p w14:paraId="0136201D" w14:textId="79F7CD4E" w:rsidR="00D40C70" w:rsidRPr="00BC508A" w:rsidRDefault="00D40C70" w:rsidP="00D40C70">
      <w:pPr>
        <w:pStyle w:val="B2"/>
      </w:pPr>
      <w:r w:rsidRPr="00BC508A">
        <w:t>-</w:t>
      </w:r>
      <w:r w:rsidRPr="00BC508A">
        <w:tab/>
        <w:t xml:space="preserve">for the cases </w:t>
      </w:r>
      <w:r w:rsidR="00BE19D9" w:rsidRPr="00BC508A">
        <w:t xml:space="preserve">aa, </w:t>
      </w:r>
      <w:r w:rsidRPr="00BC508A">
        <w:t>b, c, d</w:t>
      </w:r>
      <w:r w:rsidRPr="00BC508A">
        <w:rPr>
          <w:lang w:eastAsia="zh-CN"/>
        </w:rPr>
        <w:t xml:space="preserve">, l when </w:t>
      </w:r>
      <w:r w:rsidRPr="00BC508A">
        <w:t>the "Extended wait time"</w:t>
      </w:r>
      <w:r w:rsidRPr="00BC508A">
        <w:rPr>
          <w:lang w:eastAsia="zh-CN"/>
        </w:rPr>
        <w:t xml:space="preserve"> is ignored, and la when </w:t>
      </w:r>
      <w:r w:rsidRPr="00BC508A">
        <w:t>the "Extended wait time CP data"</w:t>
      </w:r>
      <w:r w:rsidRPr="00BC508A">
        <w:rPr>
          <w:lang w:eastAsia="zh-CN"/>
        </w:rPr>
        <w:t xml:space="preserve"> is ignore</w:t>
      </w:r>
      <w:r w:rsidRPr="00BC508A">
        <w:t xml:space="preserve">, </w:t>
      </w:r>
      <w:r w:rsidRPr="00BC508A">
        <w:rPr>
          <w:lang w:eastAsia="zh-CN"/>
        </w:rPr>
        <w:t xml:space="preserve">if the attach request is neither for emergency bearer services nor for initiating a PDN connection for emergency bearer services with attach type not set to "EPS emergency attach", </w:t>
      </w:r>
      <w:r w:rsidRPr="00BC508A">
        <w:t>timer T3411 is started and the state is changed to EMM-DEREGISTERED.ATTEMPTING-TO-ATTACH. When timer T3411 expires the attach procedure shall be restarted, if still required by ESM sublayer.</w:t>
      </w:r>
    </w:p>
    <w:p w14:paraId="147AA07A" w14:textId="77777777" w:rsidR="00D40C70" w:rsidRPr="00BC508A" w:rsidRDefault="00D40C70" w:rsidP="00D40C70">
      <w:pPr>
        <w:pStyle w:val="B1"/>
      </w:pPr>
      <w:r w:rsidRPr="00BC508A">
        <w:t>-</w:t>
      </w:r>
      <w:r w:rsidRPr="00BC508A">
        <w:tab/>
        <w:t>If the attach attempt counter is equal to 5:</w:t>
      </w:r>
    </w:p>
    <w:p w14:paraId="3F6B14AE" w14:textId="21EF2F06" w:rsidR="00D40C70" w:rsidRPr="00BC508A" w:rsidRDefault="00D40C70" w:rsidP="00D40C70">
      <w:pPr>
        <w:pStyle w:val="B2"/>
        <w:rPr>
          <w:rFonts w:eastAsia="SimSun"/>
          <w:lang w:eastAsia="zh-CN"/>
        </w:rPr>
      </w:pPr>
      <w:r w:rsidRPr="00BC508A">
        <w:t>-</w:t>
      </w:r>
      <w:r w:rsidRPr="00BC508A">
        <w:tab/>
        <w:t>the UE shall delete any GUTI, TAI list, last visited registered TAI, list of equivalent PLMNs and KSI, shall set the update status to EU2 NOT UPDATED, and shall start timer T3402</w:t>
      </w:r>
      <w:r w:rsidR="00102CB8" w:rsidRPr="00BC508A">
        <w:t xml:space="preserve"> if he value of the timer as indicated by the network is not zero</w:t>
      </w:r>
      <w:r w:rsidRPr="00BC508A">
        <w:t>. The state is changed to EMM-DEREGISTERED.ATTEMPTING-TO-ATTACH or optionally to EMM-DEREGISTERED.PLMN-SEARCH in order to perform a PLMN selection according to 3GPP TS 23.122 [6]; and</w:t>
      </w:r>
    </w:p>
    <w:p w14:paraId="0A052A93" w14:textId="77777777" w:rsidR="00D40C70" w:rsidRPr="00BC508A" w:rsidRDefault="00D40C70" w:rsidP="00D40C70">
      <w:pPr>
        <w:pStyle w:val="B2"/>
        <w:rPr>
          <w:lang w:eastAsia="ja-JP"/>
        </w:rPr>
      </w:pPr>
      <w:r w:rsidRPr="00BC508A">
        <w:t>-</w:t>
      </w:r>
      <w:r w:rsidRPr="00BC508A">
        <w:tab/>
        <w:t>if A/Gb mode, Iu mode or N1 mode is supported by the UE</w:t>
      </w:r>
      <w:r w:rsidRPr="00BC508A">
        <w:rPr>
          <w:rFonts w:eastAsia="SimSun"/>
          <w:lang w:eastAsia="zh-CN"/>
        </w:rPr>
        <w:t>:</w:t>
      </w:r>
    </w:p>
    <w:p w14:paraId="033EEC9F" w14:textId="77777777" w:rsidR="00D40C70" w:rsidRPr="00BC508A" w:rsidRDefault="00D40C70" w:rsidP="00D40C70">
      <w:pPr>
        <w:pStyle w:val="B3"/>
      </w:pPr>
      <w:r w:rsidRPr="00BC508A">
        <w:t>-</w:t>
      </w:r>
      <w:r w:rsidRPr="00BC508A">
        <w:tab/>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14:paraId="2008517A" w14:textId="77777777" w:rsidR="00D40C70" w:rsidRPr="00BC508A" w:rsidRDefault="00D40C70" w:rsidP="00D40C70">
      <w:pPr>
        <w:pStyle w:val="B3"/>
      </w:pPr>
      <w:r w:rsidRPr="00BC508A">
        <w:t>-</w:t>
      </w:r>
      <w:r w:rsidRPr="00BC508A">
        <w:tab/>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14:paraId="039C0A2A" w14:textId="77777777" w:rsidR="00BE19D9" w:rsidRPr="00BC508A" w:rsidRDefault="00BE19D9" w:rsidP="00BE19D9">
      <w:pPr>
        <w:pStyle w:val="B3"/>
      </w:pPr>
      <w:r w:rsidRPr="00BC508A">
        <w:lastRenderedPageBreak/>
        <w:t>-</w:t>
      </w:r>
      <w:r w:rsidRPr="00BC508A">
        <w:tab/>
        <w:t xml:space="preserve">except for case aa </w:t>
      </w:r>
      <w:r w:rsidRPr="00BC508A">
        <w:rPr>
          <w:lang w:eastAsia="ja-JP"/>
        </w:rPr>
        <w:t xml:space="preserve">the UE shall attempt to </w:t>
      </w:r>
      <w:r w:rsidRPr="00BC508A">
        <w:t>select GERAN, UTRAN or NG-RAN radio access technology and proceed with appropriate GMM or 5GMM specific procedures.</w:t>
      </w:r>
      <w:r w:rsidRPr="00BC508A">
        <w:rPr>
          <w:lang w:eastAsia="zh-CN"/>
        </w:rPr>
        <w:t xml:space="preserve"> For case aa </w:t>
      </w:r>
      <w:r w:rsidRPr="00BC508A">
        <w:rPr>
          <w:lang w:eastAsia="ja-JP"/>
        </w:rPr>
        <w:t xml:space="preserve">the UE may attempt to </w:t>
      </w:r>
      <w:r w:rsidRPr="00BC508A">
        <w:t>select GERAN, UTRAN or NG-RAN radio access technology and proceed with appropriate GMM or 5GMM specific procedures.</w:t>
      </w:r>
      <w:r w:rsidRPr="00BC508A">
        <w:rPr>
          <w:lang w:eastAsia="zh-CN"/>
        </w:rPr>
        <w:t xml:space="preserve"> Additionally</w:t>
      </w:r>
      <w:r w:rsidRPr="00BC508A">
        <w:rPr>
          <w:lang w:eastAsia="ja-JP"/>
        </w:rPr>
        <w:t>,</w:t>
      </w:r>
      <w:r w:rsidRPr="00BC508A">
        <w:rPr>
          <w:lang w:eastAsia="zh-CN"/>
        </w:rPr>
        <w:t xml:space="preserve"> </w:t>
      </w:r>
      <w:r w:rsidRPr="00BC508A">
        <w:rPr>
          <w:lang w:eastAsia="ja-JP"/>
        </w:rPr>
        <w:t xml:space="preserve">if </w:t>
      </w:r>
      <w:r w:rsidRPr="00BC508A">
        <w:t xml:space="preserve">the UE selects GERAN or UTRAN radio access technology, </w:t>
      </w:r>
      <w:r w:rsidRPr="00BC508A">
        <w:rPr>
          <w:lang w:eastAsia="zh-CN"/>
        </w:rPr>
        <w:t>the UE</w:t>
      </w:r>
      <w:r w:rsidRPr="00BC508A">
        <w:rPr>
          <w:lang w:eastAsia="ja-JP"/>
        </w:rPr>
        <w:t xml:space="preserve"> may</w:t>
      </w:r>
      <w:r w:rsidRPr="00BC508A">
        <w:rPr>
          <w:lang w:eastAsia="zh-CN"/>
        </w:rPr>
        <w:t xml:space="preserve"> disable the E-UTRA capability as specified in clause 4.5.</w:t>
      </w:r>
      <w:r w:rsidRPr="00BC508A">
        <w:t xml:space="preserve"> 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 or 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0F4DBA7E" w14:textId="77777777" w:rsidR="0099661C" w:rsidRPr="00BC508A" w:rsidRDefault="0099661C" w:rsidP="0099661C">
      <w:pPr>
        <w:pStyle w:val="B2"/>
      </w:pPr>
      <w:r w:rsidRPr="00BC508A">
        <w:t>-</w:t>
      </w:r>
      <w:r w:rsidRPr="00BC508A">
        <w:tab/>
        <w:t>if the value of T3402 as indicated by the network is zero, the UE shall perform the actions defined for the expiry of the timer T3402.</w:t>
      </w:r>
    </w:p>
    <w:p w14:paraId="3249DA69" w14:textId="77777777" w:rsidR="002B30D6" w:rsidRPr="00BC508A" w:rsidRDefault="002B30D6" w:rsidP="002B30D6">
      <w:pPr>
        <w:pStyle w:val="NO"/>
        <w:rPr>
          <w:lang w:eastAsia="zh-CN"/>
        </w:rPr>
      </w:pPr>
      <w:r w:rsidRPr="00BC508A">
        <w:t>NOTE</w:t>
      </w:r>
      <w:r w:rsidRPr="00BC508A">
        <w:rPr>
          <w:lang w:eastAsia="zh-CN"/>
        </w:rPr>
        <w:t> 5</w:t>
      </w:r>
      <w:r w:rsidRPr="00BC508A">
        <w:t>:</w:t>
      </w:r>
      <w:r w:rsidRPr="00BC508A">
        <w:tab/>
        <w:t xml:space="preserve">Whether the UE requests RRC to treat the active E-UTRA cell as barred (see 3GPP TS 36.304 [21]) </w:t>
      </w:r>
      <w:r w:rsidRPr="00BC508A">
        <w:rPr>
          <w:lang w:eastAsia="zh-CN"/>
        </w:rPr>
        <w:t>is left to the UE implementation.</w:t>
      </w:r>
    </w:p>
    <w:p w14:paraId="49BB0EFF" w14:textId="77777777" w:rsidR="00D40C70" w:rsidRPr="00BC508A" w:rsidRDefault="00D40C70" w:rsidP="00295835">
      <w:pPr>
        <w:pStyle w:val="Heading5"/>
      </w:pPr>
      <w:bookmarkStart w:id="1836" w:name="_CR5_5_1_2_6A"/>
      <w:bookmarkStart w:id="1837" w:name="_Toc20217946"/>
      <w:bookmarkStart w:id="1838" w:name="_Toc27743831"/>
      <w:bookmarkStart w:id="1839" w:name="_Toc35959402"/>
      <w:bookmarkStart w:id="1840" w:name="_Toc45202834"/>
      <w:bookmarkStart w:id="1841" w:name="_Toc45700210"/>
      <w:bookmarkStart w:id="1842" w:name="_Toc51919946"/>
      <w:bookmarkStart w:id="1843" w:name="_Toc68251006"/>
      <w:bookmarkStart w:id="1844" w:name="_Toc178411108"/>
      <w:bookmarkEnd w:id="1836"/>
      <w:r w:rsidRPr="00BC508A">
        <w:t>5.5.1.2.6A</w:t>
      </w:r>
      <w:r w:rsidRPr="00BC508A">
        <w:tab/>
        <w:t>Abnormal cases in the UE, SMS services not accepted</w:t>
      </w:r>
      <w:bookmarkEnd w:id="1837"/>
      <w:bookmarkEnd w:id="1838"/>
      <w:bookmarkEnd w:id="1839"/>
      <w:bookmarkEnd w:id="1840"/>
      <w:bookmarkEnd w:id="1841"/>
      <w:bookmarkEnd w:id="1842"/>
      <w:bookmarkEnd w:id="1843"/>
      <w:bookmarkEnd w:id="1844"/>
    </w:p>
    <w:p w14:paraId="283B32C4" w14:textId="77777777" w:rsidR="00D40C70" w:rsidRPr="00BC508A" w:rsidRDefault="00D40C70" w:rsidP="00D40C70">
      <w:r w:rsidRPr="00BC508A">
        <w:t>The UE</w:t>
      </w:r>
      <w:r w:rsidRPr="00BC508A">
        <w:rPr>
          <w:lang w:eastAsia="ko-KR"/>
        </w:rPr>
        <w:t xml:space="preserve"> </w:t>
      </w:r>
      <w:r w:rsidRPr="00BC508A">
        <w:t>shall proceed as follows:</w:t>
      </w:r>
    </w:p>
    <w:p w14:paraId="021752C9" w14:textId="07CAF4D8" w:rsidR="00D40C70" w:rsidRPr="00BC508A" w:rsidRDefault="00D40C70" w:rsidP="00CC45F7">
      <w:pPr>
        <w:pStyle w:val="B1"/>
      </w:pPr>
      <w:r w:rsidRPr="00BC508A">
        <w:t>1)</w:t>
      </w:r>
      <w:r w:rsidRPr="00BC508A">
        <w:tab/>
        <w:t xml:space="preserve">if the attach was successful for EPS services only and the ATTACH ACCEPT message contained a value included in the SMS services status IE not treated in </w:t>
      </w:r>
      <w:r w:rsidR="00FB1684" w:rsidRPr="00BC508A">
        <w:t>clause</w:t>
      </w:r>
      <w:r w:rsidRPr="00BC508A">
        <w:t> 5.5.1.2.4A, the UE shall proceed as follows:</w:t>
      </w:r>
    </w:p>
    <w:p w14:paraId="53CFAABB" w14:textId="77777777" w:rsidR="00D40C70" w:rsidRPr="00BC508A" w:rsidRDefault="00D40C70" w:rsidP="00D40C70">
      <w:pPr>
        <w:pStyle w:val="B2"/>
      </w:pPr>
      <w:r w:rsidRPr="00BC508A">
        <w:t>a)</w:t>
      </w:r>
      <w:r w:rsidRPr="00BC508A">
        <w:tab/>
        <w:t>The UE shall stop timer T3410 if still running. The tracking area updating attempt counter shall be incremented, unless it was already set to 5;</w:t>
      </w:r>
    </w:p>
    <w:p w14:paraId="60D5AD3D" w14:textId="77777777" w:rsidR="00D40C70" w:rsidRPr="00BC508A" w:rsidRDefault="00D40C70" w:rsidP="00D40C70">
      <w:pPr>
        <w:pStyle w:val="B2"/>
      </w:pPr>
      <w:r w:rsidRPr="00BC508A">
        <w:t>b)</w:t>
      </w:r>
      <w:r w:rsidRPr="00BC508A">
        <w:tab/>
        <w:t>If the tracking area updating attempt counter is less than 5:</w:t>
      </w:r>
    </w:p>
    <w:p w14:paraId="0063DDD2"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124180E8" w14:textId="77777777" w:rsidR="00D40C70" w:rsidRPr="00BC508A" w:rsidRDefault="00D40C70" w:rsidP="00D40C70">
      <w:pPr>
        <w:pStyle w:val="B2"/>
      </w:pPr>
      <w:r w:rsidRPr="00BC508A">
        <w:t>c)</w:t>
      </w:r>
      <w:r w:rsidRPr="00BC508A">
        <w:tab/>
        <w:t>If the tracking area updating attempt counter is equal to 5:</w:t>
      </w:r>
    </w:p>
    <w:p w14:paraId="75FAFFEC"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938FF6C" w14:textId="2B06FCED"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w:t>
      </w:r>
      <w:r w:rsidRPr="00BC508A">
        <w:rPr>
          <w:lang w:eastAsia="ko-KR"/>
        </w:rPr>
        <w:t>.</w:t>
      </w:r>
    </w:p>
    <w:p w14:paraId="5AAB937F" w14:textId="77777777" w:rsidR="00D40C70" w:rsidRPr="00BC508A" w:rsidRDefault="00D40C70" w:rsidP="00295835">
      <w:pPr>
        <w:pStyle w:val="Heading5"/>
      </w:pPr>
      <w:bookmarkStart w:id="1845" w:name="_CR5_5_1_2_7"/>
      <w:bookmarkStart w:id="1846" w:name="_Toc20217947"/>
      <w:bookmarkStart w:id="1847" w:name="_Toc27743832"/>
      <w:bookmarkStart w:id="1848" w:name="_Toc35959403"/>
      <w:bookmarkStart w:id="1849" w:name="_Toc45202835"/>
      <w:bookmarkStart w:id="1850" w:name="_Toc45700211"/>
      <w:bookmarkStart w:id="1851" w:name="_Toc51919947"/>
      <w:bookmarkStart w:id="1852" w:name="_Toc68251007"/>
      <w:bookmarkStart w:id="1853" w:name="_Toc178411109"/>
      <w:bookmarkEnd w:id="1845"/>
      <w:r w:rsidRPr="00BC508A">
        <w:t>5.5.1.2.7</w:t>
      </w:r>
      <w:r w:rsidRPr="00BC508A">
        <w:tab/>
        <w:t>Abnormal cases on the network side</w:t>
      </w:r>
      <w:bookmarkEnd w:id="1846"/>
      <w:bookmarkEnd w:id="1847"/>
      <w:bookmarkEnd w:id="1848"/>
      <w:bookmarkEnd w:id="1849"/>
      <w:bookmarkEnd w:id="1850"/>
      <w:bookmarkEnd w:id="1851"/>
      <w:bookmarkEnd w:id="1852"/>
      <w:bookmarkEnd w:id="1853"/>
    </w:p>
    <w:p w14:paraId="034650FF" w14:textId="77777777" w:rsidR="00D40C70" w:rsidRPr="00BC508A" w:rsidRDefault="00D40C70" w:rsidP="00D40C70">
      <w:r w:rsidRPr="00BC508A">
        <w:t>The following abnormal cases can be identified:</w:t>
      </w:r>
    </w:p>
    <w:p w14:paraId="3B9E02A8" w14:textId="77777777" w:rsidR="00D40C70" w:rsidRPr="00BC508A" w:rsidRDefault="00D40C70" w:rsidP="00D40C70">
      <w:pPr>
        <w:pStyle w:val="B1"/>
      </w:pPr>
      <w:r w:rsidRPr="00BC508A">
        <w:t>a)</w:t>
      </w:r>
      <w:r w:rsidRPr="00BC508A">
        <w:tab/>
        <w:t>Lower layer failure</w:t>
      </w:r>
    </w:p>
    <w:p w14:paraId="37D8AD78" w14:textId="77777777" w:rsidR="00D40C70" w:rsidRPr="00BC508A" w:rsidRDefault="00D40C70" w:rsidP="00D40C70">
      <w:pPr>
        <w:pStyle w:val="B1"/>
      </w:pPr>
      <w:r w:rsidRPr="00BC508A">
        <w:tab/>
        <w:t>If a lower layer failure occurs before the message ATTACH COMPLETE has been received from the UE, the network shall locally abort the attach procedure, enter state EMM-DEREGISTERED and shall not resend the message ATTACH ACCEPT. If a new GUTI was assigned to the UE in the attach procedure, the MME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w:t>
      </w:r>
    </w:p>
    <w:p w14:paraId="0E83952F" w14:textId="77777777" w:rsidR="00D40C70" w:rsidRPr="00BC508A" w:rsidRDefault="00D40C70" w:rsidP="00D40C70">
      <w:pPr>
        <w:pStyle w:val="B1"/>
      </w:pPr>
      <w:r w:rsidRPr="00BC508A">
        <w:tab/>
        <w:t>If the old GUTI was allocated by an MME other than the current MME, the current MME does not need to retain the old GUTI. If the old GUTI is used by the UE in a subsequent attach message, the network may use the identification procedure to request the UE's IMSI.</w:t>
      </w:r>
    </w:p>
    <w:p w14:paraId="68FEF594" w14:textId="77777777" w:rsidR="00D40C70" w:rsidRPr="00BC508A" w:rsidRDefault="00D40C70" w:rsidP="00D40C70">
      <w:pPr>
        <w:pStyle w:val="B1"/>
      </w:pPr>
      <w:r w:rsidRPr="00BC508A">
        <w:t>b)</w:t>
      </w:r>
      <w:r w:rsidRPr="00BC508A">
        <w:tab/>
        <w:t>Protocol error</w:t>
      </w:r>
    </w:p>
    <w:p w14:paraId="18200FE0" w14:textId="77777777" w:rsidR="00D40C70" w:rsidRPr="00BC508A" w:rsidRDefault="00D40C70" w:rsidP="00D40C70">
      <w:pPr>
        <w:pStyle w:val="B1"/>
      </w:pPr>
      <w:r w:rsidRPr="00BC508A">
        <w:tab/>
        <w:t>If the ATTACH REQUEST message is received with a protocol error, the network shall return an ATTACH REJECT message with one of the following EMM cause values:</w:t>
      </w:r>
    </w:p>
    <w:p w14:paraId="210DC770" w14:textId="77777777" w:rsidR="00D40C70" w:rsidRPr="00BC508A" w:rsidRDefault="00D40C70" w:rsidP="00D40C70">
      <w:pPr>
        <w:pStyle w:val="B1"/>
      </w:pPr>
      <w:r w:rsidRPr="00BC508A">
        <w:tab/>
        <w:t>#96:</w:t>
      </w:r>
      <w:r w:rsidRPr="00BC508A">
        <w:tab/>
        <w:t>invalid mandatory information;</w:t>
      </w:r>
    </w:p>
    <w:p w14:paraId="28A8DCF8" w14:textId="77777777" w:rsidR="00D40C70" w:rsidRPr="00BC508A" w:rsidRDefault="00D40C70" w:rsidP="00D40C70">
      <w:pPr>
        <w:pStyle w:val="B1"/>
      </w:pPr>
      <w:r w:rsidRPr="00BC508A">
        <w:tab/>
        <w:t>#99:</w:t>
      </w:r>
      <w:r w:rsidRPr="00BC508A">
        <w:tab/>
        <w:t>information element non-existent or not implemented;</w:t>
      </w:r>
    </w:p>
    <w:p w14:paraId="7131E24B" w14:textId="77777777" w:rsidR="00D40C70" w:rsidRPr="00BC508A" w:rsidRDefault="00D40C70" w:rsidP="00D40C70">
      <w:pPr>
        <w:pStyle w:val="B1"/>
      </w:pPr>
      <w:r w:rsidRPr="00BC508A">
        <w:lastRenderedPageBreak/>
        <w:tab/>
        <w:t>#100:</w:t>
      </w:r>
      <w:r w:rsidRPr="00BC508A">
        <w:tab/>
        <w:t>conditional IE error; or</w:t>
      </w:r>
    </w:p>
    <w:p w14:paraId="21C34D09" w14:textId="77777777" w:rsidR="00D40C70" w:rsidRPr="00BC508A" w:rsidRDefault="00D40C70" w:rsidP="00D40C70">
      <w:pPr>
        <w:pStyle w:val="B1"/>
      </w:pPr>
      <w:r w:rsidRPr="00BC508A">
        <w:tab/>
        <w:t>#111:</w:t>
      </w:r>
      <w:r w:rsidRPr="00BC508A">
        <w:tab/>
        <w:t>protocol error, unspecified.</w:t>
      </w:r>
    </w:p>
    <w:p w14:paraId="5C6F1A6D" w14:textId="77777777" w:rsidR="00D40C70" w:rsidRPr="00BC508A" w:rsidRDefault="00D40C70" w:rsidP="00D40C70">
      <w:pPr>
        <w:pStyle w:val="B1"/>
      </w:pPr>
      <w:r w:rsidRPr="00BC508A">
        <w:t>c)</w:t>
      </w:r>
      <w:r w:rsidRPr="00BC508A">
        <w:tab/>
        <w:t>T3450 time-out</w:t>
      </w:r>
    </w:p>
    <w:p w14:paraId="4C5BD4D2" w14:textId="77777777" w:rsidR="00431B51" w:rsidRPr="00BC508A" w:rsidRDefault="00D40C70" w:rsidP="00D40C70">
      <w:pPr>
        <w:pStyle w:val="B1"/>
      </w:pPr>
      <w:r w:rsidRPr="00BC508A">
        <w:tab/>
        <w:t>On the first expiry of the timer, the network shall retransmit the ATTACH ACCEPT message and shall reset and restart timer T3450.</w:t>
      </w:r>
    </w:p>
    <w:p w14:paraId="18ED72A7" w14:textId="77777777" w:rsidR="00431B51" w:rsidRPr="00BC508A" w:rsidRDefault="00D40C70" w:rsidP="00D40C70">
      <w:pPr>
        <w:pStyle w:val="B1"/>
      </w:pPr>
      <w:r w:rsidRPr="00BC508A">
        <w:tab/>
        <w:t>This retransmission is repeated four times, i.e. on the fifth expiry of timer T3450, the attach procedure shall be aborted</w:t>
      </w:r>
      <w:r w:rsidRPr="00BC508A">
        <w:rPr>
          <w:lang w:eastAsia="zh-CN"/>
        </w:rPr>
        <w:t xml:space="preserve"> and the MME </w:t>
      </w:r>
      <w:r w:rsidRPr="00BC508A">
        <w:t>enter</w:t>
      </w:r>
      <w:r w:rsidRPr="00BC508A">
        <w:rPr>
          <w:lang w:eastAsia="zh-CN"/>
        </w:rPr>
        <w:t>s</w:t>
      </w:r>
      <w:r w:rsidRPr="00BC508A">
        <w:t xml:space="preserve"> state EMM-DEREGISTERED. If a new GUTI was allocated in the ATTACH ACCEPT message, the network shall consider both the old and the new GUTI as valid until the old GUTI can be considered as invalid by the network</w:t>
      </w:r>
      <w:r w:rsidRPr="00BC508A">
        <w:rPr>
          <w:lang w:eastAsia="zh-CN"/>
        </w:rPr>
        <w:t xml:space="preserve"> or </w:t>
      </w:r>
      <w:r w:rsidRPr="00BC508A">
        <w:t xml:space="preserve">the EMM </w:t>
      </w:r>
      <w:r w:rsidRPr="00BC508A">
        <w:rPr>
          <w:lang w:eastAsia="zh-CN"/>
        </w:rPr>
        <w:t>c</w:t>
      </w:r>
      <w:r w:rsidRPr="00BC508A">
        <w:t>ontext</w:t>
      </w:r>
      <w:r w:rsidRPr="00BC508A">
        <w:rPr>
          <w:lang w:eastAsia="zh-CN"/>
        </w:rPr>
        <w:t xml:space="preserve"> which</w:t>
      </w:r>
      <w:r w:rsidRPr="00BC508A">
        <w:t xml:space="preserve"> </w:t>
      </w:r>
      <w:r w:rsidRPr="00BC508A">
        <w:rPr>
          <w:lang w:eastAsia="zh-CN"/>
        </w:rPr>
        <w:t>has been</w:t>
      </w:r>
      <w:r w:rsidRPr="00BC508A">
        <w:t xml:space="preserve"> marked as detached</w:t>
      </w:r>
      <w:r w:rsidRPr="00BC508A">
        <w:rPr>
          <w:lang w:eastAsia="zh-CN"/>
        </w:rPr>
        <w:t xml:space="preserve"> in the network is released</w:t>
      </w:r>
      <w:r w:rsidRPr="00BC508A">
        <w:t>. If the old GUTI was allocated by an MME other than the current MME, the current MME does not need to retain the old GUTI.</w:t>
      </w:r>
    </w:p>
    <w:p w14:paraId="1F89084C" w14:textId="68544197" w:rsidR="00D40C70" w:rsidRPr="00BC508A" w:rsidRDefault="00D40C70" w:rsidP="00D40C70">
      <w:pPr>
        <w:pStyle w:val="B1"/>
      </w:pPr>
      <w:r w:rsidRPr="00BC508A">
        <w:tab/>
        <w:t>If the old GUTI is used by the UE in a subsequent attach message, the network acts as specified for case a above.</w:t>
      </w:r>
    </w:p>
    <w:p w14:paraId="67100A79" w14:textId="77777777" w:rsidR="00D40C70" w:rsidRPr="00BC508A" w:rsidRDefault="00D40C70" w:rsidP="00D40C70">
      <w:pPr>
        <w:pStyle w:val="B1"/>
      </w:pPr>
      <w:r w:rsidRPr="00BC508A">
        <w:t>d)</w:t>
      </w:r>
      <w:r w:rsidRPr="00BC508A">
        <w:tab/>
        <w:t>ATTACH REQUEST received after the ATTACH ACCEPT message has been sent and before the ATTACH COMPLETE message is received</w:t>
      </w:r>
    </w:p>
    <w:p w14:paraId="6D6EAD01" w14:textId="77777777" w:rsidR="00D40C70" w:rsidRPr="00BC508A" w:rsidRDefault="00D40C70" w:rsidP="005974C3">
      <w:pPr>
        <w:pStyle w:val="B1"/>
      </w:pPr>
      <w:r w:rsidRPr="00BC508A">
        <w:t>-</w:t>
      </w:r>
      <w:r w:rsidRPr="00BC508A">
        <w:tab/>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14:paraId="49EFF287" w14:textId="77777777" w:rsidR="00D40C70" w:rsidRPr="00BC508A" w:rsidRDefault="00D40C70" w:rsidP="005974C3">
      <w:pPr>
        <w:pStyle w:val="B1"/>
      </w:pPr>
      <w:r w:rsidRPr="00BC508A">
        <w:t>-</w:t>
      </w:r>
      <w:r w:rsidRPr="00BC508A">
        <w:tab/>
        <w:t>if the information elements do not differ, then the ATTACH ACCEPT message shall be resent and the timer T3450 shall be restarted if an ATTACH COMPLETE message is expected. In that case, the retransmission counter related to T3450 is not incremented.</w:t>
      </w:r>
    </w:p>
    <w:p w14:paraId="153805EE" w14:textId="77777777" w:rsidR="00D40C70" w:rsidRPr="00BC508A" w:rsidRDefault="00D40C70" w:rsidP="00D40C70">
      <w:pPr>
        <w:pStyle w:val="B1"/>
      </w:pPr>
      <w:r w:rsidRPr="00BC508A">
        <w:t>e)</w:t>
      </w:r>
      <w:r w:rsidRPr="00BC508A">
        <w:tab/>
        <w:t>More than one ATTACH REQUEST received and no ATTACH ACCEPT or ATTACH REJECT message has been sent</w:t>
      </w:r>
    </w:p>
    <w:p w14:paraId="2148299E" w14:textId="77777777" w:rsidR="00D40C70" w:rsidRPr="00BC508A" w:rsidRDefault="00D40C70" w:rsidP="005974C3">
      <w:pPr>
        <w:pStyle w:val="B1"/>
      </w:pPr>
      <w:r w:rsidRPr="00BC508A">
        <w:t>-</w:t>
      </w:r>
      <w:r w:rsidRPr="00BC508A">
        <w:tab/>
        <w:t>If one or more of the information elements in the ATTACH REQUEST message differs from the ones received within the previous ATTACH REQUEST message, the previously initiated attach procedure shall be aborted and the new attach procedure shall be executed;</w:t>
      </w:r>
    </w:p>
    <w:p w14:paraId="6871680A" w14:textId="77777777" w:rsidR="00D40C70" w:rsidRPr="00BC508A" w:rsidRDefault="00D40C70" w:rsidP="005974C3">
      <w:pPr>
        <w:pStyle w:val="B1"/>
      </w:pPr>
      <w:r w:rsidRPr="00BC508A">
        <w:t>-</w:t>
      </w:r>
      <w:r w:rsidRPr="00BC508A">
        <w:tab/>
        <w:t>if the information elements do not differ, then the network shall continue with the previous attach procedure and shall ignore the second ATTACH REQUEST message.</w:t>
      </w:r>
    </w:p>
    <w:p w14:paraId="61B13913" w14:textId="77777777" w:rsidR="00D40C70" w:rsidRPr="00BC508A" w:rsidRDefault="00D40C70" w:rsidP="00D40C70">
      <w:pPr>
        <w:pStyle w:val="B1"/>
      </w:pPr>
      <w:r w:rsidRPr="00BC508A">
        <w:t>f)</w:t>
      </w:r>
      <w:r w:rsidRPr="00BC508A">
        <w:tab/>
        <w:t>ATTACH REQUEST received in state EMM-REGISTERED</w:t>
      </w:r>
    </w:p>
    <w:p w14:paraId="66E767E4" w14:textId="35BFA128" w:rsidR="00D40C70" w:rsidRPr="00C5079A" w:rsidRDefault="00D40C70" w:rsidP="005974C3">
      <w:pPr>
        <w:pStyle w:val="B1"/>
        <w:overflowPunct/>
        <w:autoSpaceDE/>
        <w:autoSpaceDN/>
        <w:adjustRightInd/>
        <w:textAlignment w:val="auto"/>
      </w:pPr>
      <w:bookmarkStart w:id="1854" w:name="_PERM_MCCTEMPBM_CRPT81450007___2"/>
      <w:r w:rsidRPr="00C5079A">
        <w:tab/>
        <w:t>If an ATTACH REQUEST message is received in state EMM-REGISTERED the network may initiate the EMM common procedures; if it turned out that the ATTACH REQUEST message was sent by a genuine UE that has already been attached, the EMM context, EPS bearer contexts, if any, are deleted and the new ATTACH REQUEST is progressed</w:t>
      </w:r>
      <w:r w:rsidR="00A6120C" w:rsidRPr="00C5079A">
        <w:t>, otherwise if network considers ATTACH REQUEST message was not sent by a genuine UE based on authentication procedure the network shall maintain the EMM-context, if any, unchanged</w:t>
      </w:r>
      <w:r w:rsidRPr="00C5079A">
        <w:t>.</w:t>
      </w:r>
    </w:p>
    <w:bookmarkEnd w:id="1854"/>
    <w:p w14:paraId="56897570" w14:textId="19CB7F65" w:rsidR="00D40C70" w:rsidRPr="00BC508A" w:rsidRDefault="00D40C70" w:rsidP="00D40C70">
      <w:pPr>
        <w:pStyle w:val="NO"/>
      </w:pPr>
      <w:r w:rsidRPr="00BC508A">
        <w:t>NOTE 1:</w:t>
      </w:r>
      <w:r w:rsidRPr="00BC508A">
        <w:tab/>
        <w:t xml:space="preserve">The network can determine that the UE is genuine by executing the authentication procedure as described in </w:t>
      </w:r>
      <w:r w:rsidR="00FB1684" w:rsidRPr="00BC508A">
        <w:t>clause</w:t>
      </w:r>
      <w:r w:rsidRPr="00BC508A">
        <w:t> 5.4.2.</w:t>
      </w:r>
    </w:p>
    <w:p w14:paraId="726B1AD5" w14:textId="77777777" w:rsidR="00D40C70" w:rsidRPr="00BC508A" w:rsidRDefault="00D40C70" w:rsidP="00D40C70">
      <w:pPr>
        <w:pStyle w:val="B1"/>
      </w:pPr>
      <w:r w:rsidRPr="00BC508A">
        <w:t>g)</w:t>
      </w:r>
      <w:r w:rsidRPr="00BC508A">
        <w:tab/>
        <w:t>TRACKING AREA UPDATE REQUEST message received before ATTACH COMPLETE message.</w:t>
      </w:r>
    </w:p>
    <w:p w14:paraId="11F152B8" w14:textId="553E4FA1" w:rsidR="00D40C70" w:rsidRPr="00BC508A" w:rsidRDefault="00D40C70" w:rsidP="00D40C70">
      <w:pPr>
        <w:pStyle w:val="B1"/>
      </w:pPr>
      <w:r w:rsidRPr="00BC508A">
        <w:tab/>
        <w:t xml:space="preserve">Timer T3450 shall be stopped. The allocated GUTI in the attach procedure shall be considered as valid and the tracking area updating procedure shall be rejected with the EMM cause #10 "implicitly detached" as described in </w:t>
      </w:r>
      <w:r w:rsidR="00FB1684" w:rsidRPr="00BC508A">
        <w:t>clause</w:t>
      </w:r>
      <w:r w:rsidRPr="00BC508A">
        <w:t> 5.5.3.2.5.</w:t>
      </w:r>
    </w:p>
    <w:p w14:paraId="71FF21B3" w14:textId="77777777" w:rsidR="00D40C70" w:rsidRPr="00BC508A" w:rsidRDefault="00D40C70" w:rsidP="00D40C70">
      <w:pPr>
        <w:pStyle w:val="B1"/>
      </w:pPr>
      <w:r w:rsidRPr="00BC508A">
        <w:t>h)</w:t>
      </w:r>
      <w:r w:rsidRPr="00BC508A">
        <w:tab/>
        <w:t>DETACH REQUEST message received before ATTACH COMPLETE message.</w:t>
      </w:r>
    </w:p>
    <w:p w14:paraId="63BCCD75" w14:textId="52AFAF06" w:rsidR="00D40C70" w:rsidRPr="00BC508A" w:rsidRDefault="00D40C70" w:rsidP="00D40C70">
      <w:pPr>
        <w:pStyle w:val="B1"/>
      </w:pPr>
      <w:r w:rsidRPr="00BC508A">
        <w:tab/>
        <w:t xml:space="preserve">The network shall abort the attach procedur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5D22DE0A" w14:textId="77777777" w:rsidR="00D40C70" w:rsidRPr="00BC508A" w:rsidRDefault="00D40C70" w:rsidP="00D40C70">
      <w:pPr>
        <w:pStyle w:val="B1"/>
      </w:pPr>
      <w:r w:rsidRPr="00BC508A">
        <w:t>i)</w:t>
      </w:r>
      <w:r w:rsidRPr="00BC508A">
        <w:tab/>
        <w:t xml:space="preserve">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w:t>
      </w:r>
      <w:r w:rsidRPr="00BC508A">
        <w:lastRenderedPageBreak/>
        <w:t>message to the UE, the MME shall include the ESM message provide by the ESM layer in the ESM message container information element.</w:t>
      </w:r>
    </w:p>
    <w:p w14:paraId="1DAD0BFD" w14:textId="77777777" w:rsidR="00D40C70" w:rsidRPr="00BC508A" w:rsidRDefault="00D40C70" w:rsidP="00D40C70">
      <w:pPr>
        <w:pStyle w:val="B1"/>
        <w:rPr>
          <w:lang w:eastAsia="ja-JP"/>
        </w:rPr>
      </w:pPr>
      <w:r w:rsidRPr="00BC508A">
        <w:rPr>
          <w:lang w:eastAsia="ja-JP"/>
        </w:rPr>
        <w:t>j)</w:t>
      </w:r>
      <w:r w:rsidRPr="00BC508A">
        <w:rPr>
          <w:lang w:eastAsia="ja-JP"/>
        </w:rPr>
        <w:tab/>
        <w:t>UE security capabilities invalid or unacceptable</w:t>
      </w:r>
    </w:p>
    <w:p w14:paraId="12B1A109" w14:textId="77777777" w:rsidR="00D40C70" w:rsidRPr="00BC508A" w:rsidRDefault="00D40C70" w:rsidP="00D40C70">
      <w:pPr>
        <w:pStyle w:val="B1"/>
      </w:pPr>
      <w:r w:rsidRPr="00BC508A">
        <w:tab/>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sidRPr="00BC508A">
        <w:rPr>
          <w:lang w:eastAsia="zh-CN"/>
        </w:rPr>
        <w:t>MME</w:t>
      </w:r>
      <w:r w:rsidRPr="00BC508A">
        <w:t xml:space="preserve"> shall return an ATTACH REJECT message.</w:t>
      </w:r>
    </w:p>
    <w:p w14:paraId="437B8B9E" w14:textId="77777777" w:rsidR="00D40C70" w:rsidRPr="00BC508A" w:rsidRDefault="00D40C70" w:rsidP="00D40C70">
      <w:pPr>
        <w:pStyle w:val="NO"/>
      </w:pPr>
      <w:r w:rsidRPr="00BC508A">
        <w:t>NOTE 2:</w:t>
      </w:r>
      <w:r w:rsidRPr="00BC508A">
        <w:tab/>
      </w:r>
      <w:r w:rsidRPr="00BC508A">
        <w:rPr>
          <w:lang w:eastAsia="ja-JP"/>
        </w:rPr>
        <w:t xml:space="preserve">EMM cause value to be used in ATTACH </w:t>
      </w:r>
      <w:r w:rsidRPr="00BC508A">
        <w:t>REJECT message</w:t>
      </w:r>
      <w:r w:rsidRPr="00BC508A">
        <w:rPr>
          <w:lang w:eastAsia="ja-JP"/>
        </w:rPr>
        <w:t xml:space="preserve"> is up to the network implementation</w:t>
      </w:r>
      <w:r w:rsidRPr="00BC508A">
        <w:t>.</w:t>
      </w:r>
    </w:p>
    <w:p w14:paraId="75A812D3" w14:textId="77777777" w:rsidR="00D40C70" w:rsidRPr="00BC508A" w:rsidRDefault="00D40C70" w:rsidP="00295835">
      <w:pPr>
        <w:pStyle w:val="Heading4"/>
      </w:pPr>
      <w:bookmarkStart w:id="1855" w:name="_CR5_5_1_3"/>
      <w:bookmarkStart w:id="1856" w:name="_Toc20217948"/>
      <w:bookmarkStart w:id="1857" w:name="_Toc27743833"/>
      <w:bookmarkStart w:id="1858" w:name="_Toc35959404"/>
      <w:bookmarkStart w:id="1859" w:name="_Toc45202836"/>
      <w:bookmarkStart w:id="1860" w:name="_Toc45700212"/>
      <w:bookmarkStart w:id="1861" w:name="_Toc51919948"/>
      <w:bookmarkStart w:id="1862" w:name="_Toc68251008"/>
      <w:bookmarkStart w:id="1863" w:name="_Toc178411110"/>
      <w:bookmarkEnd w:id="1855"/>
      <w:r w:rsidRPr="00BC508A">
        <w:t>5.5.1.3</w:t>
      </w:r>
      <w:r w:rsidRPr="00BC508A">
        <w:tab/>
        <w:t>Combined attach procedure for EPS services and non-EPS services (S1 mode only)</w:t>
      </w:r>
      <w:bookmarkEnd w:id="1856"/>
      <w:bookmarkEnd w:id="1857"/>
      <w:bookmarkEnd w:id="1858"/>
      <w:bookmarkEnd w:id="1859"/>
      <w:bookmarkEnd w:id="1860"/>
      <w:bookmarkEnd w:id="1861"/>
      <w:bookmarkEnd w:id="1862"/>
      <w:bookmarkEnd w:id="1863"/>
    </w:p>
    <w:p w14:paraId="4BE70E1B" w14:textId="77777777" w:rsidR="00D40C70" w:rsidRPr="00BC508A" w:rsidRDefault="00D40C70" w:rsidP="00295835">
      <w:pPr>
        <w:pStyle w:val="Heading5"/>
      </w:pPr>
      <w:bookmarkStart w:id="1864" w:name="_CR5_5_1_3_1"/>
      <w:bookmarkStart w:id="1865" w:name="_Toc20217949"/>
      <w:bookmarkStart w:id="1866" w:name="_Toc27743834"/>
      <w:bookmarkStart w:id="1867" w:name="_Toc35959405"/>
      <w:bookmarkStart w:id="1868" w:name="_Toc45202837"/>
      <w:bookmarkStart w:id="1869" w:name="_Toc45700213"/>
      <w:bookmarkStart w:id="1870" w:name="_Toc51919949"/>
      <w:bookmarkStart w:id="1871" w:name="_Toc68251009"/>
      <w:bookmarkStart w:id="1872" w:name="_Toc178411111"/>
      <w:bookmarkEnd w:id="1864"/>
      <w:r w:rsidRPr="00BC508A">
        <w:t>5.5.1.3.1</w:t>
      </w:r>
      <w:r w:rsidRPr="00BC508A">
        <w:tab/>
        <w:t>General</w:t>
      </w:r>
      <w:bookmarkEnd w:id="1865"/>
      <w:bookmarkEnd w:id="1866"/>
      <w:bookmarkEnd w:id="1867"/>
      <w:bookmarkEnd w:id="1868"/>
      <w:bookmarkEnd w:id="1869"/>
      <w:bookmarkEnd w:id="1870"/>
      <w:bookmarkEnd w:id="1871"/>
      <w:bookmarkEnd w:id="1872"/>
    </w:p>
    <w:p w14:paraId="7A14F98C" w14:textId="77777777" w:rsidR="00D40C70" w:rsidRPr="00BC508A" w:rsidRDefault="00D40C70" w:rsidP="00D40C70">
      <w:pPr>
        <w:rPr>
          <w:lang w:eastAsia="ja-JP"/>
        </w:rPr>
      </w:pPr>
      <w:r w:rsidRPr="00BC508A">
        <w:t xml:space="preserve">The combined attach procedure is used by a </w:t>
      </w:r>
      <w:r w:rsidRPr="00BC508A">
        <w:rPr>
          <w:lang w:eastAsia="ja-JP"/>
        </w:rPr>
        <w:t>UE</w:t>
      </w:r>
      <w:r w:rsidRPr="00BC508A">
        <w:t xml:space="preserve"> in CS/PS mode 1 or CS/PS mode 2 of operation to attach for both </w:t>
      </w:r>
      <w:r w:rsidRPr="00BC508A">
        <w:rPr>
          <w:lang w:eastAsia="ja-JP"/>
        </w:rPr>
        <w:t>EPS</w:t>
      </w:r>
      <w:r w:rsidRPr="00BC508A">
        <w:t xml:space="preserve"> and non-</w:t>
      </w:r>
      <w:r w:rsidRPr="00BC508A">
        <w:rPr>
          <w:lang w:eastAsia="ja-JP"/>
        </w:rPr>
        <w:t>EPS</w:t>
      </w:r>
      <w:r w:rsidRPr="00BC508A">
        <w:t xml:space="preserve"> services, or both EPS services and "SMS only"</w:t>
      </w:r>
      <w:r w:rsidRPr="00BC508A">
        <w:rPr>
          <w:lang w:eastAsia="ja-JP"/>
        </w:rPr>
        <w:t>.</w:t>
      </w:r>
    </w:p>
    <w:p w14:paraId="11B6649A" w14:textId="77777777" w:rsidR="00D40C70" w:rsidRPr="00BC508A" w:rsidRDefault="00D40C70" w:rsidP="00D40C70">
      <w:pPr>
        <w:rPr>
          <w:lang w:eastAsia="ja-JP"/>
        </w:rPr>
      </w:pPr>
      <w:r w:rsidRPr="00BC508A">
        <w:t xml:space="preserve">The combined attach procedure is also used by a </w:t>
      </w:r>
      <w:r w:rsidRPr="00BC508A">
        <w:rPr>
          <w:lang w:eastAsia="ja-JP"/>
        </w:rPr>
        <w:t>UE</w:t>
      </w:r>
      <w:r w:rsidRPr="00BC508A">
        <w:t xml:space="preserve"> in CS/PS mode 1 or CS/PS mode 2 of operation to attach for </w:t>
      </w:r>
      <w:r w:rsidRPr="00BC508A">
        <w:rPr>
          <w:lang w:eastAsia="ja-JP"/>
        </w:rPr>
        <w:t>EPS</w:t>
      </w:r>
      <w:r w:rsidRPr="00BC508A">
        <w:t xml:space="preserve"> services if it is already IMSI attached for non-EPS services</w:t>
      </w:r>
      <w:r w:rsidRPr="00BC508A">
        <w:rPr>
          <w:lang w:eastAsia="ja-JP"/>
        </w:rPr>
        <w:t>.</w:t>
      </w:r>
    </w:p>
    <w:p w14:paraId="1D3E1B6C" w14:textId="77777777" w:rsidR="00D40C70" w:rsidRPr="00BC508A" w:rsidRDefault="00D40C70" w:rsidP="00D40C70">
      <w:pPr>
        <w:rPr>
          <w:lang w:eastAsia="ja-JP"/>
        </w:rPr>
      </w:pPr>
      <w:r w:rsidRPr="00BC508A">
        <w:rPr>
          <w:lang w:eastAsia="ja-JP"/>
        </w:rPr>
        <w:t>When the UE initiates a combined attach procedure</w:t>
      </w:r>
      <w:r w:rsidRPr="00BC508A">
        <w:t>, the UE shall indicate "combined EPS/IMSI attach" in the EPS attach type IE.</w:t>
      </w:r>
    </w:p>
    <w:p w14:paraId="72AECFE7" w14:textId="61830A86" w:rsidR="00D40C70" w:rsidRPr="00BC508A" w:rsidRDefault="00D40C70" w:rsidP="00D40C70">
      <w:pPr>
        <w:rPr>
          <w:lang w:eastAsia="ja-JP"/>
        </w:rPr>
      </w:pPr>
      <w:r w:rsidRPr="00BC508A">
        <w:rPr>
          <w:lang w:eastAsia="ja-JP"/>
        </w:rPr>
        <w:t xml:space="preserve">The combined attach procedure follows the attach procedure for EPS described in </w:t>
      </w:r>
      <w:r w:rsidR="00FB1684" w:rsidRPr="00BC508A">
        <w:rPr>
          <w:lang w:eastAsia="ja-JP"/>
        </w:rPr>
        <w:t>clause</w:t>
      </w:r>
      <w:r w:rsidRPr="00BC508A">
        <w:rPr>
          <w:lang w:eastAsia="ja-JP"/>
        </w:rPr>
        <w:t xml:space="preserve"> 5.5.1.2 with exception of </w:t>
      </w:r>
      <w:r w:rsidR="00FB1684" w:rsidRPr="00BC508A">
        <w:rPr>
          <w:lang w:eastAsia="ja-JP"/>
        </w:rPr>
        <w:t>clause</w:t>
      </w:r>
      <w:r w:rsidRPr="00BC508A">
        <w:rPr>
          <w:lang w:eastAsia="ja-JP"/>
        </w:rPr>
        <w:t> </w:t>
      </w:r>
      <w:r w:rsidRPr="00BC508A">
        <w:t xml:space="preserve">5.5.1.2.4A and </w:t>
      </w:r>
      <w:r w:rsidR="00FB1684" w:rsidRPr="00BC508A">
        <w:rPr>
          <w:lang w:eastAsia="ja-JP"/>
        </w:rPr>
        <w:t>clause</w:t>
      </w:r>
      <w:r w:rsidRPr="00BC508A">
        <w:rPr>
          <w:lang w:eastAsia="ja-JP"/>
        </w:rPr>
        <w:t> </w:t>
      </w:r>
      <w:r w:rsidRPr="00BC508A">
        <w:t>5.5.1.2.6A</w:t>
      </w:r>
      <w:r w:rsidRPr="00BC508A">
        <w:rPr>
          <w:lang w:eastAsia="ja-JP"/>
        </w:rPr>
        <w:t>.</w:t>
      </w:r>
    </w:p>
    <w:p w14:paraId="376AD0AC" w14:textId="77777777" w:rsidR="00D40C70" w:rsidRPr="00BC508A" w:rsidRDefault="00D40C70" w:rsidP="00295835">
      <w:pPr>
        <w:pStyle w:val="Heading5"/>
      </w:pPr>
      <w:bookmarkStart w:id="1873" w:name="_CR5_5_1_3_2"/>
      <w:bookmarkStart w:id="1874" w:name="_Toc20217950"/>
      <w:bookmarkStart w:id="1875" w:name="_Toc27743835"/>
      <w:bookmarkStart w:id="1876" w:name="_Toc35959406"/>
      <w:bookmarkStart w:id="1877" w:name="_Toc45202838"/>
      <w:bookmarkStart w:id="1878" w:name="_Toc45700214"/>
      <w:bookmarkStart w:id="1879" w:name="_Toc51919950"/>
      <w:bookmarkStart w:id="1880" w:name="_Toc68251010"/>
      <w:bookmarkStart w:id="1881" w:name="_Toc178411112"/>
      <w:bookmarkEnd w:id="1873"/>
      <w:r w:rsidRPr="00BC508A">
        <w:t>5.5.1.3.2</w:t>
      </w:r>
      <w:r w:rsidRPr="00BC508A">
        <w:tab/>
        <w:t>Combined attach procedure initiation</w:t>
      </w:r>
      <w:bookmarkEnd w:id="1874"/>
      <w:bookmarkEnd w:id="1875"/>
      <w:bookmarkEnd w:id="1876"/>
      <w:bookmarkEnd w:id="1877"/>
      <w:bookmarkEnd w:id="1878"/>
      <w:bookmarkEnd w:id="1879"/>
      <w:bookmarkEnd w:id="1880"/>
      <w:bookmarkEnd w:id="1881"/>
    </w:p>
    <w:p w14:paraId="17D424CA" w14:textId="77777777" w:rsidR="00D40C70" w:rsidRPr="00BC508A" w:rsidRDefault="00D40C70" w:rsidP="00D40C70">
      <w:r w:rsidRPr="00BC508A">
        <w:t xml:space="preserve">If </w:t>
      </w:r>
      <w:r w:rsidRPr="00BC508A">
        <w:rPr>
          <w:lang w:eastAsia="ja-JP"/>
        </w:rPr>
        <w:t>the</w:t>
      </w:r>
      <w:r w:rsidRPr="00BC508A">
        <w:t xml:space="preserve"> UE is in </w:t>
      </w:r>
      <w:r w:rsidRPr="00BC508A">
        <w:rPr>
          <w:lang w:eastAsia="ja-JP"/>
        </w:rPr>
        <w:t>E</w:t>
      </w:r>
      <w:r w:rsidRPr="00BC508A">
        <w:t xml:space="preserve">MM state </w:t>
      </w:r>
      <w:r w:rsidRPr="00BC508A">
        <w:rPr>
          <w:lang w:eastAsia="ja-JP"/>
        </w:rPr>
        <w:t>E</w:t>
      </w:r>
      <w:r w:rsidRPr="00BC508A">
        <w:t>MM-DEREGISTERED, the UE initiates the combined attach procedure by sending an ATTACH REQUEST message to the network, starting timer T3</w:t>
      </w:r>
      <w:r w:rsidRPr="00BC508A">
        <w:rPr>
          <w:lang w:eastAsia="ja-JP"/>
        </w:rPr>
        <w:t>410</w:t>
      </w:r>
      <w:r w:rsidRPr="00BC508A">
        <w:t xml:space="preserve"> and entering state </w:t>
      </w:r>
      <w:r w:rsidRPr="00BC508A">
        <w:rPr>
          <w:lang w:eastAsia="ja-JP"/>
        </w:rPr>
        <w:t>E</w:t>
      </w:r>
      <w:r w:rsidRPr="00BC508A">
        <w:t>MM-REGISTERED-INITIATED (see example in figure 5.5.1.2.2.1).</w:t>
      </w:r>
    </w:p>
    <w:p w14:paraId="409405BE"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ATTACH REQUEST message.</w:t>
      </w:r>
    </w:p>
    <w:p w14:paraId="09AD11E2" w14:textId="77777777" w:rsidR="00D40C70" w:rsidRPr="00BC508A" w:rsidRDefault="00D40C70" w:rsidP="00D40C70">
      <w:r w:rsidRPr="00BC508A">
        <w:t>If the UE has stored a valid TMSI, the UE shall include the TMSI based NRI container IE in the ATTACH REQUEST message.</w:t>
      </w:r>
    </w:p>
    <w:p w14:paraId="4F93C5FF" w14:textId="77777777" w:rsidR="00D40C70" w:rsidRPr="00BC508A" w:rsidRDefault="00D40C70" w:rsidP="00D40C70">
      <w:pPr>
        <w:rPr>
          <w:lang w:eastAsia="ja-JP"/>
        </w:rPr>
      </w:pPr>
      <w:r w:rsidRPr="00BC508A">
        <w:t>If the UE initiates a combined attach procedure for EPS services and "SMS only", the UE shall indicate "SMS only" in the Additional update type IE.</w:t>
      </w:r>
    </w:p>
    <w:p w14:paraId="731F98A2" w14:textId="77777777" w:rsidR="00D40C70" w:rsidRPr="00BC508A" w:rsidRDefault="00D40C70" w:rsidP="00295835">
      <w:pPr>
        <w:pStyle w:val="Heading5"/>
      </w:pPr>
      <w:bookmarkStart w:id="1882" w:name="_CR5_5_1_3_3"/>
      <w:bookmarkStart w:id="1883" w:name="_Toc20217951"/>
      <w:bookmarkStart w:id="1884" w:name="_Toc27743836"/>
      <w:bookmarkStart w:id="1885" w:name="_Toc35959407"/>
      <w:bookmarkStart w:id="1886" w:name="_Toc45202839"/>
      <w:bookmarkStart w:id="1887" w:name="_Toc45700215"/>
      <w:bookmarkStart w:id="1888" w:name="_Toc51919951"/>
      <w:bookmarkStart w:id="1889" w:name="_Toc68251011"/>
      <w:bookmarkStart w:id="1890" w:name="_Toc178411113"/>
      <w:bookmarkEnd w:id="1882"/>
      <w:r w:rsidRPr="00BC508A">
        <w:t>5.5.1.3.3</w:t>
      </w:r>
      <w:r w:rsidRPr="00BC508A">
        <w:tab/>
        <w:t>EMM common procedure initiation</w:t>
      </w:r>
      <w:bookmarkEnd w:id="1883"/>
      <w:bookmarkEnd w:id="1884"/>
      <w:bookmarkEnd w:id="1885"/>
      <w:bookmarkEnd w:id="1886"/>
      <w:bookmarkEnd w:id="1887"/>
      <w:bookmarkEnd w:id="1888"/>
      <w:bookmarkEnd w:id="1889"/>
      <w:bookmarkEnd w:id="1890"/>
    </w:p>
    <w:p w14:paraId="1E2F6641" w14:textId="77777777" w:rsidR="00D40C70" w:rsidRPr="00BC508A" w:rsidRDefault="00D40C70" w:rsidP="00D40C70">
      <w:pPr>
        <w:rPr>
          <w:lang w:eastAsia="ko-KR"/>
        </w:rPr>
      </w:pPr>
      <w:r w:rsidRPr="00BC508A">
        <w:t xml:space="preserve">The network may initiate </w:t>
      </w:r>
      <w:r w:rsidRPr="00BC508A">
        <w:rPr>
          <w:lang w:eastAsia="ko-KR"/>
        </w:rPr>
        <w:t>E</w:t>
      </w:r>
      <w:r w:rsidRPr="00BC508A">
        <w:t>MM common procedures, e.g. the identification</w:t>
      </w:r>
      <w:r w:rsidRPr="00BC508A">
        <w:rPr>
          <w:lang w:eastAsia="ko-KR"/>
        </w:rPr>
        <w:t xml:space="preserve">, </w:t>
      </w:r>
      <w:r w:rsidRPr="00BC508A">
        <w:t xml:space="preserve">authentication and </w:t>
      </w:r>
      <w:r w:rsidRPr="00BC508A">
        <w:rPr>
          <w:lang w:eastAsia="ko-KR"/>
        </w:rPr>
        <w:t xml:space="preserve">security mode control </w:t>
      </w:r>
      <w:r w:rsidRPr="00BC508A">
        <w:t>procedure</w:t>
      </w:r>
      <w:r w:rsidRPr="00BC508A">
        <w:rPr>
          <w:lang w:eastAsia="ko-KR"/>
        </w:rPr>
        <w:t>s</w:t>
      </w:r>
      <w:r w:rsidRPr="00BC508A">
        <w:t xml:space="preserve">, depending on the received information such as IMSI, </w:t>
      </w:r>
      <w:r w:rsidRPr="00BC508A">
        <w:rPr>
          <w:lang w:eastAsia="ko-KR"/>
        </w:rPr>
        <w:t>GUTI</w:t>
      </w:r>
      <w:r w:rsidRPr="00BC508A">
        <w:t xml:space="preserve"> and </w:t>
      </w:r>
      <w:r w:rsidRPr="00BC508A">
        <w:rPr>
          <w:lang w:eastAsia="ko-KR"/>
        </w:rPr>
        <w:t>KSI</w:t>
      </w:r>
      <w:r w:rsidRPr="00BC508A">
        <w:t>.</w:t>
      </w:r>
    </w:p>
    <w:p w14:paraId="1B729891" w14:textId="77777777" w:rsidR="00D40C70" w:rsidRPr="00BC508A" w:rsidRDefault="00D40C70" w:rsidP="00295835">
      <w:pPr>
        <w:pStyle w:val="Heading5"/>
      </w:pPr>
      <w:bookmarkStart w:id="1891" w:name="_CR5_5_1_3_4"/>
      <w:bookmarkStart w:id="1892" w:name="_Toc20217952"/>
      <w:bookmarkStart w:id="1893" w:name="_Toc27743837"/>
      <w:bookmarkStart w:id="1894" w:name="_Toc35959408"/>
      <w:bookmarkStart w:id="1895" w:name="_Toc45202840"/>
      <w:bookmarkStart w:id="1896" w:name="_Toc45700216"/>
      <w:bookmarkStart w:id="1897" w:name="_Toc51919952"/>
      <w:bookmarkStart w:id="1898" w:name="_Toc68251012"/>
      <w:bookmarkStart w:id="1899" w:name="_Toc178411114"/>
      <w:bookmarkEnd w:id="1891"/>
      <w:r w:rsidRPr="00BC508A">
        <w:t>5.5.1.3.4</w:t>
      </w:r>
      <w:r w:rsidRPr="00BC508A">
        <w:tab/>
        <w:t>Combined attach accepted by the network</w:t>
      </w:r>
      <w:bookmarkEnd w:id="1892"/>
      <w:bookmarkEnd w:id="1893"/>
      <w:bookmarkEnd w:id="1894"/>
      <w:bookmarkEnd w:id="1895"/>
      <w:bookmarkEnd w:id="1896"/>
      <w:bookmarkEnd w:id="1897"/>
      <w:bookmarkEnd w:id="1898"/>
      <w:bookmarkEnd w:id="1899"/>
    </w:p>
    <w:p w14:paraId="1653BB0F" w14:textId="77777777" w:rsidR="00D40C70" w:rsidRPr="00BC508A" w:rsidRDefault="00D40C70" w:rsidP="008D33B1">
      <w:pPr>
        <w:pStyle w:val="Heading6"/>
        <w:numPr>
          <w:ilvl w:val="5"/>
          <w:numId w:val="0"/>
        </w:numPr>
        <w:ind w:left="1152" w:hanging="432"/>
      </w:pPr>
      <w:bookmarkStart w:id="1900" w:name="_CR5_5_1_3_4_1"/>
      <w:bookmarkStart w:id="1901" w:name="_Toc20217953"/>
      <w:bookmarkStart w:id="1902" w:name="_Toc27743838"/>
      <w:bookmarkStart w:id="1903" w:name="_Toc35959409"/>
      <w:bookmarkStart w:id="1904" w:name="_Toc45202841"/>
      <w:bookmarkStart w:id="1905" w:name="_Toc45700217"/>
      <w:bookmarkStart w:id="1906" w:name="_Toc51919953"/>
      <w:bookmarkStart w:id="1907" w:name="_Toc68251013"/>
      <w:bookmarkStart w:id="1908" w:name="_Toc178411115"/>
      <w:bookmarkEnd w:id="1900"/>
      <w:r w:rsidRPr="00BC508A">
        <w:t>5.5.1.3.4.1</w:t>
      </w:r>
      <w:r w:rsidRPr="00BC508A">
        <w:tab/>
        <w:t>General</w:t>
      </w:r>
      <w:bookmarkEnd w:id="1901"/>
      <w:bookmarkEnd w:id="1902"/>
      <w:bookmarkEnd w:id="1903"/>
      <w:bookmarkEnd w:id="1904"/>
      <w:bookmarkEnd w:id="1905"/>
      <w:bookmarkEnd w:id="1906"/>
      <w:bookmarkEnd w:id="1907"/>
      <w:bookmarkEnd w:id="1908"/>
    </w:p>
    <w:p w14:paraId="253BF3C3" w14:textId="77777777" w:rsidR="00D40C70" w:rsidRPr="00BC508A" w:rsidRDefault="00D40C70" w:rsidP="00D40C70">
      <w:r w:rsidRPr="00BC508A">
        <w:t>Depending on the value of the EPS attach result IE received in the ATTACH ACCEPT message, the following different cases can be distinguished:</w:t>
      </w:r>
    </w:p>
    <w:p w14:paraId="080333FE" w14:textId="77777777" w:rsidR="00D40C70" w:rsidRPr="00BC508A" w:rsidRDefault="00D40C70" w:rsidP="00D40C70">
      <w:pPr>
        <w:pStyle w:val="B1"/>
      </w:pPr>
      <w:r w:rsidRPr="00BC508A">
        <w:t>1)</w:t>
      </w:r>
      <w:r w:rsidRPr="00BC508A">
        <w:tab/>
        <w:t xml:space="preserve">The EPS attach result IE value indicates "combined </w:t>
      </w:r>
      <w:r w:rsidRPr="00BC508A">
        <w:rPr>
          <w:lang w:eastAsia="ja-JP"/>
        </w:rPr>
        <w:t>EPS/IMSI</w:t>
      </w:r>
      <w:r w:rsidRPr="00BC508A">
        <w:t xml:space="preserve"> attach": attach for </w:t>
      </w:r>
      <w:r w:rsidRPr="00BC508A">
        <w:rPr>
          <w:lang w:eastAsia="ja-JP"/>
        </w:rPr>
        <w:t>EPS</w:t>
      </w:r>
      <w:r w:rsidRPr="00BC508A">
        <w:t xml:space="preserve"> and non-</w:t>
      </w:r>
      <w:r w:rsidRPr="00BC508A">
        <w:rPr>
          <w:lang w:eastAsia="ja-JP"/>
        </w:rPr>
        <w:t>EPS</w:t>
      </w:r>
      <w:r w:rsidRPr="00BC508A">
        <w:t xml:space="preserve"> services, or for EPS services and "SMS only" have been successful.</w:t>
      </w:r>
    </w:p>
    <w:p w14:paraId="7DEE5AEE" w14:textId="77777777" w:rsidR="00D40C70" w:rsidRPr="00BC508A" w:rsidRDefault="00D40C70" w:rsidP="00D40C70">
      <w:pPr>
        <w:pStyle w:val="B1"/>
      </w:pPr>
      <w:r w:rsidRPr="00BC508A">
        <w:t>2)</w:t>
      </w:r>
      <w:r w:rsidRPr="00BC508A">
        <w:tab/>
        <w:t>The EPS attach result IE value indicates "EPS only": attach for EPS services has been successful but attach for non-EPS services or "SMS only" has failed.</w:t>
      </w:r>
    </w:p>
    <w:p w14:paraId="3C235D7D" w14:textId="77777777" w:rsidR="00D40C70" w:rsidRPr="00BC508A" w:rsidRDefault="00D40C70" w:rsidP="008D33B1">
      <w:pPr>
        <w:pStyle w:val="Heading6"/>
        <w:numPr>
          <w:ilvl w:val="5"/>
          <w:numId w:val="0"/>
        </w:numPr>
        <w:ind w:left="1152" w:hanging="432"/>
      </w:pPr>
      <w:bookmarkStart w:id="1909" w:name="_CR5_5_1_3_4_2"/>
      <w:bookmarkStart w:id="1910" w:name="_Toc20217954"/>
      <w:bookmarkStart w:id="1911" w:name="_Toc27743839"/>
      <w:bookmarkStart w:id="1912" w:name="_Toc35959410"/>
      <w:bookmarkStart w:id="1913" w:name="_Toc45202842"/>
      <w:bookmarkStart w:id="1914" w:name="_Toc45700218"/>
      <w:bookmarkStart w:id="1915" w:name="_Toc51919954"/>
      <w:bookmarkStart w:id="1916" w:name="_Toc68251014"/>
      <w:bookmarkStart w:id="1917" w:name="_Toc178411116"/>
      <w:bookmarkEnd w:id="1909"/>
      <w:r w:rsidRPr="00BC508A">
        <w:lastRenderedPageBreak/>
        <w:t>5.5.1.3.4.2</w:t>
      </w:r>
      <w:r w:rsidRPr="00BC508A">
        <w:tab/>
        <w:t>Combined attach successful</w:t>
      </w:r>
      <w:bookmarkEnd w:id="1910"/>
      <w:bookmarkEnd w:id="1911"/>
      <w:bookmarkEnd w:id="1912"/>
      <w:bookmarkEnd w:id="1913"/>
      <w:bookmarkEnd w:id="1914"/>
      <w:bookmarkEnd w:id="1915"/>
      <w:bookmarkEnd w:id="1916"/>
      <w:bookmarkEnd w:id="1917"/>
    </w:p>
    <w:p w14:paraId="33C65628" w14:textId="1F175FD3" w:rsidR="00D40C70" w:rsidRPr="00BC508A" w:rsidRDefault="00D40C70" w:rsidP="00D40C70">
      <w:r w:rsidRPr="00BC508A">
        <w:t xml:space="preserve">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or "SMS only" applies.</w:t>
      </w:r>
    </w:p>
    <w:p w14:paraId="5AE41CE3" w14:textId="1D0FFF6B" w:rsidR="00D40C70" w:rsidRPr="00BC508A" w:rsidRDefault="00D40C70" w:rsidP="00D40C70">
      <w:r w:rsidRPr="00BC508A">
        <w:t>The TMSI reallocation may be part of the combined attach procedure. The TMSI allocated i</w:t>
      </w:r>
      <w:r w:rsidRPr="00BC508A">
        <w:rPr>
          <w:lang w:eastAsia="ja-JP"/>
        </w:rPr>
        <w:t>s</w:t>
      </w:r>
      <w:r w:rsidRPr="00BC508A">
        <w:t xml:space="preserve"> then included in the ATTACH ACCEPT message, together with the location area identification (LAI). In this case the MME shall start timer T3450 as described in </w:t>
      </w:r>
      <w:r w:rsidR="00FB1684" w:rsidRPr="00BC508A">
        <w:t>clause</w:t>
      </w:r>
      <w:r w:rsidRPr="00BC508A">
        <w:t> 5.4.1.4, and enter state EMM-COMMON-PROCEDURE-INITIATED. If the MME does not indicate "SMS only" in the ATTACH ACCEPT message, subject to o</w:t>
      </w:r>
      <w:r w:rsidRPr="00BC508A">
        <w:rPr>
          <w:rFonts w:eastAsia="MS Mincho"/>
        </w:rPr>
        <w:t>perator policies</w:t>
      </w:r>
      <w:r w:rsidRPr="00BC508A">
        <w:t xml:space="preserve"> the MME should allocate a TAI list that does not span more than one location area.</w:t>
      </w:r>
    </w:p>
    <w:p w14:paraId="7C3520EE" w14:textId="77777777"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1D3D3CF4" w14:textId="77777777" w:rsidR="00D40C70" w:rsidRPr="00BC508A" w:rsidRDefault="00D40C70" w:rsidP="00D40C70">
      <w:pPr>
        <w:rPr>
          <w:lang w:eastAsia="ja-JP"/>
        </w:rPr>
      </w:pPr>
      <w:r w:rsidRPr="00BC508A">
        <w:t xml:space="preserve">The </w:t>
      </w:r>
      <w:r w:rsidRPr="00BC508A">
        <w:rPr>
          <w:lang w:eastAsia="ja-JP"/>
        </w:rPr>
        <w:t>UE,</w:t>
      </w:r>
      <w:r w:rsidRPr="00BC508A">
        <w:t xml:space="preserve"> receiving an ATTACH ACCEPT message, stores the received location area identification, stops timer T3</w:t>
      </w:r>
      <w:r w:rsidRPr="00BC508A">
        <w:rPr>
          <w:lang w:eastAsia="ja-JP"/>
        </w:rPr>
        <w:t>4</w:t>
      </w:r>
      <w:r w:rsidRPr="00BC508A">
        <w:t xml:space="preserve">10, resets the </w:t>
      </w:r>
      <w:r w:rsidRPr="00BC508A">
        <w:rPr>
          <w:lang w:eastAsia="ja-JP"/>
        </w:rPr>
        <w:t>location updat</w:t>
      </w:r>
      <w:r w:rsidRPr="00BC508A">
        <w:t xml:space="preserve">e attempt counter and sets the update status to </w:t>
      </w:r>
      <w:r w:rsidRPr="00BC508A">
        <w:rPr>
          <w:lang w:eastAsia="ja-JP"/>
        </w:rPr>
        <w:t>U</w:t>
      </w:r>
      <w:r w:rsidRPr="00BC508A">
        <w:t xml:space="preserve">1 UPDATED. If the message contains an IMSI, the UE is not allocated any TMSI, and shall delete any TMSI accordingly. If the message contains a </w:t>
      </w:r>
      <w:r w:rsidRPr="00BC508A">
        <w:rPr>
          <w:lang w:eastAsia="ja-JP"/>
        </w:rPr>
        <w:t>TMSI</w:t>
      </w:r>
      <w:r w:rsidRPr="00BC508A">
        <w:t xml:space="preserve">, the UE shall use this </w:t>
      </w:r>
      <w:r w:rsidRPr="00BC508A">
        <w:rPr>
          <w:lang w:eastAsia="ja-JP"/>
        </w:rPr>
        <w:t>TMSI</w:t>
      </w:r>
      <w:r w:rsidRPr="00BC508A">
        <w:t xml:space="preserve"> as the new temporary identity. The </w:t>
      </w:r>
      <w:r w:rsidRPr="00BC508A">
        <w:rPr>
          <w:lang w:eastAsia="ja-JP"/>
        </w:rPr>
        <w:t>UE</w:t>
      </w:r>
      <w:r w:rsidRPr="00BC508A">
        <w:t xml:space="preserve"> shall delete its old </w:t>
      </w:r>
      <w:r w:rsidRPr="00BC508A">
        <w:rPr>
          <w:lang w:eastAsia="ja-JP"/>
        </w:rPr>
        <w:t>TMSI</w:t>
      </w:r>
      <w:r w:rsidRPr="00BC508A">
        <w:t xml:space="preserve"> and shall store the new </w:t>
      </w:r>
      <w:r w:rsidRPr="00BC508A">
        <w:rPr>
          <w:lang w:eastAsia="ja-JP"/>
        </w:rPr>
        <w:t>TMSI</w:t>
      </w:r>
      <w:r w:rsidRPr="00BC508A">
        <w:t>.</w:t>
      </w:r>
      <w:r w:rsidRPr="00BC508A">
        <w:rPr>
          <w:lang w:eastAsia="ja-JP"/>
        </w:rPr>
        <w:t xml:space="preserve"> </w:t>
      </w:r>
      <w:r w:rsidRPr="00BC508A">
        <w:t>If</w:t>
      </w:r>
      <w:r w:rsidRPr="00BC508A">
        <w:rPr>
          <w:lang w:eastAsia="ja-JP"/>
        </w:rPr>
        <w:t xml:space="preserve"> neither a TMSI nor an IMSI</w:t>
      </w:r>
      <w:r w:rsidRPr="00BC508A">
        <w:t xml:space="preserve"> has been included by the network in the ATTACH ACCEPT message, the old </w:t>
      </w:r>
      <w:r w:rsidRPr="00BC508A">
        <w:rPr>
          <w:lang w:eastAsia="ja-JP"/>
        </w:rPr>
        <w:t>TMSI</w:t>
      </w:r>
      <w:r w:rsidRPr="00BC508A">
        <w:t>, if any available, shall be kept.</w:t>
      </w:r>
    </w:p>
    <w:p w14:paraId="51582518" w14:textId="1A8F67A5"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3D93FC5C" w14:textId="77777777" w:rsidR="00D40C70" w:rsidRPr="00BC508A" w:rsidRDefault="00D40C70" w:rsidP="00D40C70">
      <w:r w:rsidRPr="00BC508A">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14:paraId="71452BD0" w14:textId="77777777" w:rsidR="00D40C70" w:rsidRPr="00BC508A" w:rsidRDefault="00D40C70" w:rsidP="00D40C70">
      <w:r w:rsidRPr="00BC508A">
        <w:t xml:space="preserve">If the ATTACH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05AEB4F7" w14:textId="77777777" w:rsidR="00D40C70" w:rsidRPr="00BC508A" w:rsidRDefault="00D40C70" w:rsidP="00D40C70">
      <w:r w:rsidRPr="00BC508A">
        <w:t>As an implementation option, if the ATTACH ACCEPT message does not include the Additional update result IE with value "SMS only" and the UE is not configured for NAS signalling low priority then the UE may stop timer T3246 if running.</w:t>
      </w:r>
    </w:p>
    <w:p w14:paraId="1A611883" w14:textId="77777777" w:rsidR="00D40C70" w:rsidRPr="00BC508A" w:rsidRDefault="00D40C70" w:rsidP="00D40C70">
      <w:r w:rsidRPr="00BC508A">
        <w:rPr>
          <w:rFonts w:eastAsia="MS Mincho"/>
          <w:lang w:eastAsia="ja-JP"/>
        </w:rPr>
        <w:t>If the ATTACH ACCEPT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19F61696" w14:textId="77777777" w:rsidR="00D40C70" w:rsidRPr="00BC508A" w:rsidRDefault="00D40C70" w:rsidP="00D40C70">
      <w:pPr>
        <w:rPr>
          <w:lang w:eastAsia="zh-CN"/>
        </w:rPr>
      </w:pPr>
      <w:r w:rsidRPr="00BC508A">
        <w:t>If the LAI contained in the ATTACH ACCEPT message is a member of the list of "forbidden location areas for regional provision of service" or the list of "forbidden location areas for roaming" then such entry shall be deleted.</w:t>
      </w:r>
    </w:p>
    <w:p w14:paraId="10CD266D"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ATTACH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ATTACH ACCEPT message</w:t>
      </w:r>
      <w:r w:rsidRPr="00BC508A">
        <w:t>.</w:t>
      </w:r>
    </w:p>
    <w:p w14:paraId="2947E456" w14:textId="72E7F072" w:rsidR="00D40C70" w:rsidRPr="00BC508A" w:rsidRDefault="00D40C70" w:rsidP="00D40C70">
      <w:r w:rsidRPr="00BC508A">
        <w:t>The UE, when having requested PDN connectivity as contained in the ATTACH REQUEST</w:t>
      </w:r>
      <w:r w:rsidR="005974C3" w:rsidRPr="00BC508A">
        <w:t xml:space="preserve"> message</w:t>
      </w:r>
      <w:r w:rsidRPr="00BC508A">
        <w:t xml:space="preserve"> and on receiving the ATTACH ACCEPT </w:t>
      </w:r>
      <w:r w:rsidRPr="00BC508A">
        <w:rPr>
          <w:lang w:eastAsia="ko-KR"/>
        </w:rPr>
        <w:t xml:space="preserve">message combined with the </w:t>
      </w:r>
      <w:r w:rsidRPr="00BC508A">
        <w:t xml:space="preserve">ACTIVATE </w:t>
      </w:r>
      <w:r w:rsidRPr="00BC508A">
        <w:rPr>
          <w:lang w:eastAsia="ko-KR"/>
        </w:rPr>
        <w:t>DEFAULT</w:t>
      </w:r>
      <w:r w:rsidRPr="00BC508A">
        <w:t xml:space="preserve"> EPS BEARER CONTEXT </w:t>
      </w:r>
      <w:r w:rsidRPr="00BC508A">
        <w:rPr>
          <w:lang w:eastAsia="ko-KR"/>
        </w:rPr>
        <w:t xml:space="preserve">REQUEST </w:t>
      </w:r>
      <w:r w:rsidRPr="00BC508A">
        <w:t>message, shall send an ATTACH COMPLETE</w:t>
      </w:r>
      <w:r w:rsidRPr="00BC508A">
        <w:rPr>
          <w:lang w:eastAsia="ko-KR"/>
        </w:rPr>
        <w:t xml:space="preserve"> message combined with an </w:t>
      </w:r>
      <w:r w:rsidRPr="00BC508A">
        <w:t>ACTIVATE DEFAULT EPS BEARER CONTEXT ACCEPT message to the network.</w:t>
      </w:r>
    </w:p>
    <w:p w14:paraId="460F8EAF" w14:textId="77777777" w:rsidR="00D40C70" w:rsidRPr="00BC508A" w:rsidRDefault="00D40C70" w:rsidP="00D40C70">
      <w:r w:rsidRPr="00BC508A">
        <w:t>Upon transmission of the ATTACH COMPLETE message the UE shall enter state EMM-REGISTERED and MM state MM-IDLE and set the EPS update status to EU1 UPDATED.</w:t>
      </w:r>
    </w:p>
    <w:p w14:paraId="5DE1A870" w14:textId="19A5C59D" w:rsidR="00D40C70" w:rsidRPr="00BC508A" w:rsidRDefault="00D40C70" w:rsidP="00D40C70">
      <w:r w:rsidRPr="00BC508A">
        <w:t xml:space="preserve">If the ATTACH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3507BADD" w14:textId="77777777" w:rsidR="00D40C70" w:rsidRPr="00BC508A" w:rsidRDefault="00D40C70" w:rsidP="00D40C70">
      <w:pPr>
        <w:rPr>
          <w:lang w:eastAsia="ja-JP"/>
        </w:rPr>
      </w:pPr>
      <w:r w:rsidRPr="00BC508A">
        <w:t>Upon receiving an ATTACH COMPLETE message, the MME shall stop timer T3450, enter state EMM-REGISTERED.</w:t>
      </w:r>
    </w:p>
    <w:p w14:paraId="04987287" w14:textId="77777777" w:rsidR="00D40C70" w:rsidRPr="00BC508A" w:rsidRDefault="00D40C70" w:rsidP="00D40C70">
      <w:pPr>
        <w:pStyle w:val="NO"/>
      </w:pPr>
      <w:r w:rsidRPr="00BC508A">
        <w:lastRenderedPageBreak/>
        <w:t>NOTE:</w:t>
      </w:r>
      <w:r w:rsidRPr="00BC508A">
        <w:tab/>
        <w:t>Upon receiving a</w:t>
      </w:r>
      <w:r w:rsidRPr="00BC508A">
        <w:rPr>
          <w:lang w:eastAsia="zh-CN"/>
        </w:rPr>
        <w:t>n</w:t>
      </w:r>
      <w:r w:rsidRPr="00BC508A">
        <w:t xml:space="preserve"> ATTACH COMPLETE message, the MME sends an SGsAP-TMSI-REALLOCATION-COMPLETE message as specified in 3GPP TS 29.118 [16A].</w:t>
      </w:r>
    </w:p>
    <w:p w14:paraId="676E4808" w14:textId="77777777" w:rsidR="00D40C70" w:rsidRPr="00BC508A" w:rsidRDefault="00D40C70" w:rsidP="00D40C70">
      <w:r w:rsidRPr="00BC508A">
        <w:t>After the UE performs intersystem change from N1 mode to S1 mode, if:</w:t>
      </w:r>
    </w:p>
    <w:p w14:paraId="0CCE5472" w14:textId="77777777" w:rsidR="00D40C70" w:rsidRPr="00BC508A" w:rsidRDefault="00D40C70" w:rsidP="00D40C70">
      <w:pPr>
        <w:pStyle w:val="B1"/>
      </w:pPr>
      <w:r w:rsidRPr="00BC508A">
        <w:t>-</w:t>
      </w:r>
      <w:r w:rsidRPr="00BC508A">
        <w:tab/>
        <w:t>the network supports SRVCC for IMS emergency sessions (see 3GPP TS 23.216 [8]);</w:t>
      </w:r>
    </w:p>
    <w:p w14:paraId="628A3E5A" w14:textId="77777777" w:rsidR="00D40C70" w:rsidRPr="00BC508A" w:rsidRDefault="00D40C70" w:rsidP="00D40C70">
      <w:pPr>
        <w:pStyle w:val="B1"/>
      </w:pPr>
      <w:r w:rsidRPr="00BC508A">
        <w:t>-</w:t>
      </w:r>
      <w:r w:rsidRPr="00BC508A">
        <w:tab/>
        <w:t>the UE has an emergency PDN connection;</w:t>
      </w:r>
    </w:p>
    <w:p w14:paraId="6C86F196" w14:textId="77777777" w:rsidR="00D40C70" w:rsidRPr="00BC508A" w:rsidRDefault="00D40C70" w:rsidP="00D40C70">
      <w:pPr>
        <w:pStyle w:val="B1"/>
      </w:pPr>
      <w:r w:rsidRPr="00BC508A">
        <w:t>-</w:t>
      </w:r>
      <w:r w:rsidRPr="00BC508A">
        <w:tab/>
        <w:t>the UE has set the SRVCC to GERAN/UTRAN capability bit in the MS network capability IE to "SRVCC from UTRAN HSPA or E-UTRAN to GERAN/UTRAN supported; and</w:t>
      </w:r>
    </w:p>
    <w:p w14:paraId="0FEF011B" w14:textId="77777777" w:rsidR="00D40C70" w:rsidRPr="00BC508A" w:rsidRDefault="00D40C70" w:rsidP="00D40C70">
      <w:pPr>
        <w:pStyle w:val="B1"/>
      </w:pPr>
      <w:r w:rsidRPr="00BC508A">
        <w:t>-</w:t>
      </w:r>
      <w:r w:rsidRPr="00BC508A">
        <w:tab/>
        <w:t>the MME has neither an IMEI nor an IMEISV for the UE;</w:t>
      </w:r>
    </w:p>
    <w:p w14:paraId="5F0A14CA" w14:textId="6BBA06B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20CC7B20" w14:textId="77777777" w:rsidR="00D40C70" w:rsidRPr="00BC508A" w:rsidRDefault="00D40C70" w:rsidP="008D33B1">
      <w:pPr>
        <w:pStyle w:val="Heading6"/>
        <w:numPr>
          <w:ilvl w:val="5"/>
          <w:numId w:val="0"/>
        </w:numPr>
        <w:ind w:left="1152" w:hanging="432"/>
      </w:pPr>
      <w:bookmarkStart w:id="1918" w:name="_CR5_5_1_3_4_3"/>
      <w:bookmarkStart w:id="1919" w:name="_Toc20217955"/>
      <w:bookmarkStart w:id="1920" w:name="_Toc27743840"/>
      <w:bookmarkStart w:id="1921" w:name="_Toc35959411"/>
      <w:bookmarkStart w:id="1922" w:name="_Toc45202843"/>
      <w:bookmarkStart w:id="1923" w:name="_Toc45700219"/>
      <w:bookmarkStart w:id="1924" w:name="_Toc51919955"/>
      <w:bookmarkStart w:id="1925" w:name="_Toc68251015"/>
      <w:bookmarkStart w:id="1926" w:name="_Toc178411117"/>
      <w:bookmarkEnd w:id="1918"/>
      <w:r w:rsidRPr="00BC508A">
        <w:t>5.5.1.3.4.3</w:t>
      </w:r>
      <w:r w:rsidRPr="00BC508A">
        <w:tab/>
        <w:t>Combined attach successful for EPS services only</w:t>
      </w:r>
      <w:bookmarkEnd w:id="1919"/>
      <w:bookmarkEnd w:id="1920"/>
      <w:bookmarkEnd w:id="1921"/>
      <w:bookmarkEnd w:id="1922"/>
      <w:bookmarkEnd w:id="1923"/>
      <w:bookmarkEnd w:id="1924"/>
      <w:bookmarkEnd w:id="1925"/>
      <w:bookmarkEnd w:id="1926"/>
    </w:p>
    <w:p w14:paraId="5F9C4A1F" w14:textId="4D7D7F91" w:rsidR="00D40C70" w:rsidRPr="00BC508A" w:rsidRDefault="00D40C70" w:rsidP="00D40C70">
      <w:r w:rsidRPr="00BC508A">
        <w:t xml:space="preserve">Apart from the actions on the tracking area updating attempt counter, the description for attach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1</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attach for non-</w:t>
      </w:r>
      <w:r w:rsidRPr="00BC508A">
        <w:rPr>
          <w:lang w:eastAsia="ja-JP"/>
        </w:rPr>
        <w:t>EPS</w:t>
      </w:r>
      <w:r w:rsidRPr="00BC508A">
        <w:t xml:space="preserve"> services applies.</w:t>
      </w:r>
    </w:p>
    <w:p w14:paraId="37C2A466" w14:textId="2BB4737C" w:rsidR="00D40C70" w:rsidRPr="00BC508A" w:rsidRDefault="00D40C70" w:rsidP="00F46F6F">
      <w:pPr>
        <w:pStyle w:val="B1"/>
        <w:ind w:left="0" w:firstLine="0"/>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 there is</w:t>
      </w:r>
      <w:r w:rsidR="005974C3" w:rsidRPr="00BC508A">
        <w:t xml:space="preserve"> a request for emergency services pending </w:t>
      </w:r>
      <w:r w:rsidR="005974C3" w:rsidRPr="00BC508A">
        <w:rPr>
          <w:lang w:eastAsia="ja-JP"/>
        </w:rPr>
        <w:t xml:space="preserve">and the emergency bearer services indicator in the </w:t>
      </w:r>
      <w:r w:rsidR="005974C3" w:rsidRPr="00BC508A">
        <w:t>EPS network feature support IE</w:t>
      </w:r>
      <w:r w:rsidR="005974C3" w:rsidRPr="00BC508A">
        <w:rPr>
          <w:lang w:eastAsia="ja-JP"/>
        </w:rPr>
        <w:t xml:space="preserve"> indicates "emergency bearer services in S1 mode </w:t>
      </w:r>
      <w:r w:rsidR="005974C3" w:rsidRPr="00BC508A">
        <w:t>not supported</w:t>
      </w:r>
      <w:r w:rsidR="005974C3" w:rsidRPr="00BC508A">
        <w:rPr>
          <w:lang w:eastAsia="ja-JP"/>
        </w:rPr>
        <w:t>"</w:t>
      </w:r>
      <w:r w:rsidR="005974C3" w:rsidRPr="00BC508A">
        <w:t>,</w:t>
      </w:r>
      <w:r w:rsidR="005974C3" w:rsidRPr="00BC508A">
        <w:rPr>
          <w:lang w:eastAsia="ja-JP"/>
        </w:rPr>
        <w:t xml:space="preserve"> t</w:t>
      </w:r>
      <w:r w:rsidR="005974C3" w:rsidRPr="00BC508A">
        <w:t xml:space="preserve">hen the UE shall skip the requirements defined below in the present clause for the receipt of an ATTACH ACCEPT message including an EMM cause value, </w:t>
      </w:r>
      <w:r w:rsidR="005974C3" w:rsidRPr="00BC508A">
        <w:rPr>
          <w:lang w:eastAsia="ko-KR"/>
        </w:rPr>
        <w:t xml:space="preserve">attempt to </w:t>
      </w:r>
      <w:r w:rsidR="005974C3" w:rsidRPr="00BC508A">
        <w:t xml:space="preserve">select GERAN or UTRAN radio access technology, select a setup message as defined in </w:t>
      </w:r>
      <w:r w:rsidR="005974C3" w:rsidRPr="00BC508A">
        <w:rPr>
          <w:lang w:eastAsia="ja-JP"/>
        </w:rPr>
        <w:t xml:space="preserve">clause 5.3.7, </w:t>
      </w:r>
      <w:r w:rsidR="005974C3" w:rsidRPr="00BC508A">
        <w:t>proceed with appropriate MM specific procedures, and send the setup message.</w:t>
      </w:r>
    </w:p>
    <w:p w14:paraId="749D0BED" w14:textId="77777777" w:rsidR="00D40C70" w:rsidRPr="00BC508A" w:rsidRDefault="00D40C70" w:rsidP="00D40C70">
      <w:r w:rsidRPr="00BC508A">
        <w:t>The UE receiving the ATTACH ACCEPT message takes one of the following actions depending on the EMM cause value:</w:t>
      </w:r>
    </w:p>
    <w:p w14:paraId="47DF7A15" w14:textId="77777777" w:rsidR="00D40C70" w:rsidRPr="00BC508A" w:rsidRDefault="00D40C70" w:rsidP="00D40C70">
      <w:pPr>
        <w:pStyle w:val="B1"/>
      </w:pPr>
      <w:r w:rsidRPr="00BC508A">
        <w:t>#2</w:t>
      </w:r>
      <w:r w:rsidRPr="00BC508A">
        <w:tab/>
        <w:t>(IMSI unknown in HSS)</w:t>
      </w:r>
    </w:p>
    <w:p w14:paraId="635B628D" w14:textId="209D255F" w:rsidR="00D40C70" w:rsidRPr="00BC508A" w:rsidRDefault="00D40C70" w:rsidP="00F46F6F">
      <w:pPr>
        <w:pStyle w:val="B1"/>
      </w:pPr>
      <w:r w:rsidRPr="00BC508A">
        <w:tab/>
        <w:t>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the UE is switched off, the UICC containing the USIM is removed</w:t>
      </w:r>
      <w:r w:rsidR="00911A7C" w:rsidRPr="00BC508A">
        <w:t xml:space="preserve"> </w:t>
      </w:r>
      <w:r w:rsidRPr="00BC508A">
        <w:t xml:space="preserve">or the timer T3245 expires as described in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3E09CC8" w14:textId="55CE3D05"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3CCEF9C9" w14:textId="77777777" w:rsidR="00911A7C" w:rsidRPr="00BC508A" w:rsidRDefault="00911A7C" w:rsidP="00F46F6F">
      <w:pPr>
        <w:pStyle w:val="B1"/>
      </w:pPr>
      <w:r w:rsidRPr="00BC508A">
        <w:tab/>
        <w:t xml:space="preserve">A UE operating in CS/PS mode 1 of operation with "IMS voice not available" shall </w:t>
      </w:r>
      <w:r w:rsidRPr="00BC508A">
        <w:rPr>
          <w:rFonts w:eastAsia="Malgun Gothic"/>
          <w:lang w:eastAsia="ko-KR"/>
        </w:rPr>
        <w:t xml:space="preserve">disable the </w:t>
      </w:r>
      <w:r w:rsidRPr="00BC508A">
        <w:rPr>
          <w:lang w:eastAsia="ko-KR"/>
        </w:rPr>
        <w:t xml:space="preserve">E-UTRA capability </w:t>
      </w:r>
      <w:r w:rsidRPr="00BC508A">
        <w:t>(see clause 4.5)</w:t>
      </w:r>
      <w:r w:rsidRPr="00BC508A">
        <w:rPr>
          <w:lang w:eastAsia="ko-KR"/>
        </w:rPr>
        <w:t>.</w:t>
      </w:r>
    </w:p>
    <w:p w14:paraId="1AEB6B2B" w14:textId="77777777" w:rsidR="00D40C70" w:rsidRPr="00BC508A" w:rsidRDefault="00D40C70" w:rsidP="00D40C70">
      <w:pPr>
        <w:pStyle w:val="B1"/>
      </w:pPr>
      <w:r w:rsidRPr="00BC508A">
        <w:t>#16</w:t>
      </w:r>
      <w:r w:rsidRPr="00BC508A">
        <w:tab/>
        <w:t>(MSC temporarily not reachable); or</w:t>
      </w:r>
    </w:p>
    <w:p w14:paraId="547B012C" w14:textId="77777777" w:rsidR="00D40C70" w:rsidRPr="00BC508A" w:rsidRDefault="00D40C70" w:rsidP="00D40C70">
      <w:pPr>
        <w:pStyle w:val="B1"/>
      </w:pPr>
      <w:r w:rsidRPr="00BC508A">
        <w:t>#17</w:t>
      </w:r>
      <w:r w:rsidRPr="00BC508A">
        <w:tab/>
        <w:t>(Network failure)</w:t>
      </w:r>
    </w:p>
    <w:p w14:paraId="0DE8E9CD" w14:textId="77777777" w:rsidR="00D40C70" w:rsidRPr="00BC508A" w:rsidRDefault="00D40C70" w:rsidP="00F46F6F">
      <w:pPr>
        <w:pStyle w:val="B1"/>
      </w:pPr>
      <w:r w:rsidRPr="00BC508A">
        <w:tab/>
        <w:t xml:space="preserve">The UE shall stop timer T3410 if still running, </w:t>
      </w:r>
      <w:r w:rsidRPr="00BC508A">
        <w:rPr>
          <w:lang w:eastAsia="ko-KR"/>
        </w:rPr>
        <w:t xml:space="preserve">and shall </w:t>
      </w:r>
      <w:r w:rsidRPr="00BC508A">
        <w:t>enter state MM</w:t>
      </w:r>
      <w:r w:rsidRPr="00BC508A">
        <w:rPr>
          <w:lang w:eastAsia="ko-KR"/>
        </w:rPr>
        <w:t xml:space="preserve"> IDLE</w:t>
      </w:r>
      <w:r w:rsidRPr="00BC508A">
        <w:t>. The tracking area updating attempt counter shall be incremented, unless it was already set to 5.</w:t>
      </w:r>
    </w:p>
    <w:p w14:paraId="3B5E17C4" w14:textId="77777777" w:rsidR="00D40C70" w:rsidRPr="00BC508A" w:rsidRDefault="00D40C70" w:rsidP="00F46F6F">
      <w:pPr>
        <w:pStyle w:val="B1"/>
      </w:pPr>
      <w:r w:rsidRPr="00BC508A">
        <w:tab/>
        <w:t>If the tracking area updating attempt counter is less than 5:</w:t>
      </w:r>
    </w:p>
    <w:p w14:paraId="23C2A02F"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C87E6B7" w14:textId="77777777" w:rsidR="00D40C70" w:rsidRPr="00BC508A" w:rsidRDefault="00D40C70" w:rsidP="00F46F6F">
      <w:pPr>
        <w:pStyle w:val="B1"/>
      </w:pPr>
      <w:r w:rsidRPr="00BC508A">
        <w:tab/>
        <w:t>If the tracking area updating attempt counter is equal to 5:</w:t>
      </w:r>
    </w:p>
    <w:p w14:paraId="04AAEACD" w14:textId="77777777" w:rsidR="00D40C70" w:rsidRPr="00BC508A" w:rsidRDefault="00D40C70" w:rsidP="00F46F6F">
      <w:pPr>
        <w:pStyle w:val="B2"/>
      </w:pPr>
      <w:r w:rsidRPr="00BC508A">
        <w:lastRenderedPageBreak/>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14:paraId="2BFE78BD" w14:textId="182DFF6E" w:rsidR="00D40C70" w:rsidRPr="00BC508A" w:rsidRDefault="00D40C70" w:rsidP="00F46F6F">
      <w:pPr>
        <w:pStyle w:val="B2"/>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 or UTRAN radio access technology and proceed with appropriate MM or GMM specific procedures</w:t>
      </w:r>
      <w:r w:rsidRPr="00BC508A">
        <w:rPr>
          <w:lang w:eastAsia="ko-KR"/>
        </w:rPr>
        <w:t xml:space="preserve"> and disable the E-UTRA capability (see </w:t>
      </w:r>
      <w:r w:rsidR="00FB1684" w:rsidRPr="00BC508A">
        <w:rPr>
          <w:lang w:eastAsia="ko-KR"/>
        </w:rPr>
        <w:t>clause</w:t>
      </w:r>
      <w:r w:rsidRPr="00BC508A">
        <w:rPr>
          <w:lang w:eastAsia="ko-KR"/>
        </w:rPr>
        <w:t> 4.5).</w:t>
      </w:r>
    </w:p>
    <w:p w14:paraId="5C6AC253" w14:textId="77777777" w:rsidR="00D40C70" w:rsidRPr="00BC508A" w:rsidRDefault="00D40C70" w:rsidP="00D40C70">
      <w:pPr>
        <w:pStyle w:val="B1"/>
      </w:pPr>
      <w:r w:rsidRPr="00BC508A">
        <w:t>#18</w:t>
      </w:r>
      <w:r w:rsidRPr="00BC508A">
        <w:tab/>
        <w:t>(CS domain not available)</w:t>
      </w:r>
    </w:p>
    <w:p w14:paraId="06ADD7ED" w14:textId="77777777" w:rsidR="00D40C70" w:rsidRPr="00BC508A" w:rsidRDefault="00D40C70" w:rsidP="00F46F6F">
      <w:pPr>
        <w:pStyle w:val="B1"/>
      </w:pPr>
      <w:r w:rsidRPr="00BC508A">
        <w:tab/>
        <w:t>The UE shall stop timer T3410 if still running, shall reset the tracking area updating attempt counter, shall set the EPS update status to EU1 UPDATED and shall enter state EMM-REGISTERED.NORMAL-SERVICE.</w:t>
      </w:r>
    </w:p>
    <w:p w14:paraId="5641568B"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23A1FC39" w14:textId="7F5EFE56" w:rsidR="00D40C70" w:rsidRPr="00BC508A" w:rsidRDefault="00D40C70" w:rsidP="00F46F6F">
      <w:pPr>
        <w:pStyle w:val="B1"/>
      </w:pPr>
      <w:r w:rsidRPr="00BC508A">
        <w:tab/>
        <w:t xml:space="preserve">A UE in CS/PS mode 1 of operation with "IMS voice not available" shall </w:t>
      </w:r>
      <w:r w:rsidRPr="00BC508A">
        <w:rPr>
          <w:lang w:eastAsia="ko-KR"/>
        </w:rPr>
        <w:t xml:space="preserve">attempt to </w:t>
      </w:r>
      <w:r w:rsidRPr="00BC508A">
        <w:t>select GERAN or UTRAN radio access technology and</w:t>
      </w:r>
      <w:r w:rsidRPr="00BC508A">
        <w:rPr>
          <w:lang w:eastAsia="ko-KR"/>
        </w:rPr>
        <w:t xml:space="preserve"> disable the E-UTRA capability (see </w:t>
      </w:r>
      <w:r w:rsidR="00FB1684" w:rsidRPr="00BC508A">
        <w:rPr>
          <w:lang w:eastAsia="ko-KR"/>
        </w:rPr>
        <w:t>clause</w:t>
      </w:r>
      <w:r w:rsidRPr="00BC508A">
        <w:rPr>
          <w:lang w:eastAsia="ko-KR"/>
        </w:rPr>
        <w:t> 4.5).</w:t>
      </w:r>
    </w:p>
    <w:p w14:paraId="1855D580"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2FEC4B38" w14:textId="77777777" w:rsidR="00D40C70" w:rsidRPr="00BC508A" w:rsidRDefault="00D40C70" w:rsidP="00F46F6F">
      <w:pPr>
        <w:pStyle w:val="B1"/>
      </w:pPr>
      <w:r w:rsidRPr="00BC508A">
        <w:tab/>
        <w:t>The UE shall not attempt combined attach or combined tracking area updating procedures with current PLMN until switching off the UE or the UICC containing the USIM is removed.</w:t>
      </w:r>
    </w:p>
    <w:p w14:paraId="170E7445" w14:textId="77777777" w:rsidR="00D40C70" w:rsidRPr="00BC508A" w:rsidRDefault="00D40C70" w:rsidP="00D40C70">
      <w:pPr>
        <w:pStyle w:val="B1"/>
      </w:pPr>
      <w:r w:rsidRPr="00BC508A">
        <w:t>#22</w:t>
      </w:r>
      <w:r w:rsidRPr="00BC508A">
        <w:tab/>
        <w:t>(Congestion)</w:t>
      </w:r>
    </w:p>
    <w:p w14:paraId="208F3523" w14:textId="77777777" w:rsidR="00D40C70" w:rsidRPr="00BC508A" w:rsidRDefault="00D40C70" w:rsidP="00F46F6F">
      <w:pPr>
        <w:pStyle w:val="B1"/>
      </w:pPr>
      <w:r w:rsidRPr="00BC508A">
        <w:tab/>
        <w:t xml:space="preserve">The UE shall stop the timer T3410 if still running. The tracking area updating attempt counter shall be set to 5. The UE shall start the timer T3402, shall set the EPS update status to EU1 UPDATED, shall enter state EMM-REGISTERED.ATTEMPTING-TO-UPDATE-MM, </w:t>
      </w:r>
      <w:r w:rsidRPr="00BC508A">
        <w:rPr>
          <w:lang w:eastAsia="ko-KR"/>
        </w:rPr>
        <w:t xml:space="preserve">and shall </w:t>
      </w:r>
      <w:r w:rsidRPr="00BC508A">
        <w:t>enter state MM IDLE.</w:t>
      </w:r>
    </w:p>
    <w:p w14:paraId="30F650CA" w14:textId="6CE8F379" w:rsidR="00D40C70" w:rsidRPr="00BC508A" w:rsidRDefault="00D40C70" w:rsidP="00D40C70">
      <w:r w:rsidRPr="00BC508A">
        <w:t xml:space="preserve">Other EMM cause values and the case that no EMM cause IE was received are considered as abnormal cases. The combined attach procedure shall be considered as failed for non-EPS services. The behaviour of the UE in those cases is specified in </w:t>
      </w:r>
      <w:r w:rsidR="00FB1684" w:rsidRPr="00BC508A">
        <w:t>clause</w:t>
      </w:r>
      <w:r w:rsidRPr="00BC508A">
        <w:t> 5.5.1.3.6.</w:t>
      </w:r>
    </w:p>
    <w:p w14:paraId="74861D63" w14:textId="77777777" w:rsidR="00D40C70" w:rsidRPr="00BC508A" w:rsidRDefault="00D40C70" w:rsidP="00295835">
      <w:pPr>
        <w:pStyle w:val="Heading5"/>
      </w:pPr>
      <w:bookmarkStart w:id="1927" w:name="_CR5_5_1_3_5"/>
      <w:bookmarkStart w:id="1928" w:name="_Toc20217956"/>
      <w:bookmarkStart w:id="1929" w:name="_Toc27743841"/>
      <w:bookmarkStart w:id="1930" w:name="_Toc35959412"/>
      <w:bookmarkStart w:id="1931" w:name="_Toc45202844"/>
      <w:bookmarkStart w:id="1932" w:name="_Toc45700220"/>
      <w:bookmarkStart w:id="1933" w:name="_Toc51919956"/>
      <w:bookmarkStart w:id="1934" w:name="_Toc68251016"/>
      <w:bookmarkStart w:id="1935" w:name="_Toc178411118"/>
      <w:bookmarkEnd w:id="1927"/>
      <w:r w:rsidRPr="00BC508A">
        <w:t>5.5.1.3.5</w:t>
      </w:r>
      <w:r w:rsidRPr="00BC508A">
        <w:tab/>
        <w:t>Combined attach not accepted by the network</w:t>
      </w:r>
      <w:bookmarkEnd w:id="1928"/>
      <w:bookmarkEnd w:id="1929"/>
      <w:bookmarkEnd w:id="1930"/>
      <w:bookmarkEnd w:id="1931"/>
      <w:bookmarkEnd w:id="1932"/>
      <w:bookmarkEnd w:id="1933"/>
      <w:bookmarkEnd w:id="1934"/>
      <w:bookmarkEnd w:id="1935"/>
    </w:p>
    <w:p w14:paraId="58224E28" w14:textId="77777777" w:rsidR="00D40C70" w:rsidRPr="00BC508A" w:rsidRDefault="00D40C70" w:rsidP="00D40C70">
      <w:r w:rsidRPr="00BC508A">
        <w:t>If the attach request can neither be accepted by the network for EPS nor for non-EPS services, the MME shall send an ATTACH REJECT message to the UE including an appropriate EMM cause value. If EMM-REGISTERED without PDN connection is not supported by the UE or the MME, the attach request included a PDN CONNECTIVITY REQUEST message, and the attach procedure fails due to a default EPS bearer setup failure, an ESM</w:t>
      </w:r>
      <w:r w:rsidRPr="00BC508A">
        <w:rPr>
          <w:lang w:eastAsia="zh-CN"/>
        </w:rPr>
        <w:t xml:space="preserve"> procedure failure </w:t>
      </w:r>
      <w:r w:rsidRPr="00BC508A">
        <w:rPr>
          <w:lang w:eastAsia="ja-JP"/>
        </w:rPr>
        <w:t>or operator determined barring</w:t>
      </w:r>
      <w:r w:rsidRPr="00BC508A">
        <w:t>, the MME shall:</w:t>
      </w:r>
    </w:p>
    <w:p w14:paraId="371D43A7" w14:textId="77777777" w:rsidR="00D40C70" w:rsidRPr="00BC508A" w:rsidRDefault="00D40C70" w:rsidP="00D40C70">
      <w:pPr>
        <w:pStyle w:val="B1"/>
      </w:pPr>
      <w:r w:rsidRPr="00BC508A">
        <w:t>-</w:t>
      </w:r>
      <w:r w:rsidRPr="00BC508A">
        <w:tab/>
        <w:t>combine the ATTACH REJECT message with a PDN CONNECTIVITY REJECT message</w:t>
      </w:r>
      <w:r w:rsidRPr="00BC508A">
        <w:rPr>
          <w:lang w:eastAsia="ko-KR"/>
        </w:rPr>
        <w:t xml:space="preserve"> contained in the ESM message container information element</w:t>
      </w:r>
      <w:r w:rsidRPr="00BC508A">
        <w:t>. In this case the EMM cause value in the ATTACH REJECT message shall be set to #19, "ESM failure"; or</w:t>
      </w:r>
    </w:p>
    <w:p w14:paraId="78B91F74" w14:textId="2EC72F8D" w:rsidR="00D40C70" w:rsidRPr="00BC508A" w:rsidRDefault="00D40C70" w:rsidP="00D40C70">
      <w:pPr>
        <w:pStyle w:val="B1"/>
      </w:pPr>
      <w:r w:rsidRPr="00BC508A">
        <w:t>-</w:t>
      </w:r>
      <w:r w:rsidRPr="00BC508A">
        <w:tab/>
        <w:t>send the ATTACH REJECT message with the EMM cause set to #15 "No suitable cells in tracking area",</w:t>
      </w:r>
      <w:r w:rsidR="00217C20" w:rsidRPr="00BC508A">
        <w:t xml:space="preserve"> </w:t>
      </w:r>
      <w:r w:rsidRPr="00BC508A">
        <w:t>if the PDN connectivity reject is due to ESM cause #29 subject to operator policies (see 3GPP TS 29.274 [16D] for further details). In this case, the network may additionally include the Extended EMM cause IE with value "E-UTRAN not allowed".</w:t>
      </w:r>
    </w:p>
    <w:p w14:paraId="70F89169" w14:textId="77777777" w:rsidR="00D40C70" w:rsidRPr="00BC508A" w:rsidRDefault="00D40C70" w:rsidP="00D40C70">
      <w:r w:rsidRPr="00BC508A">
        <w:t>If the attach request is rejected due to NAS level mobility management congestion control, the network shall set the EMM cause value to #22 "congestion" and assign a back-off timer T3346.</w:t>
      </w:r>
    </w:p>
    <w:p w14:paraId="0AEF551F" w14:textId="5EBF2705" w:rsidR="00D40C70" w:rsidRPr="00BC508A" w:rsidRDefault="00D40C70" w:rsidP="00D40C70">
      <w:r w:rsidRPr="00BC508A">
        <w:t xml:space="preserve">If the attach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1A8F0639" w14:textId="77777777" w:rsidR="00431B51" w:rsidRPr="00BC508A" w:rsidRDefault="00D40C70" w:rsidP="00D40C70">
      <w:r w:rsidRPr="00BC508A">
        <w:t>Based on operator policy, if the attach request is rejected due to core network redirection for CIoT optimizations, the network shall set the EMM cause value to #31 "Redirection to 5GCN required"</w:t>
      </w:r>
      <w:r w:rsidRPr="00BC508A">
        <w:rPr>
          <w:lang w:eastAsia="ja-JP"/>
        </w:rPr>
        <w:t>.</w:t>
      </w:r>
    </w:p>
    <w:p w14:paraId="34BB2A25" w14:textId="74D26FB0" w:rsidR="00D40C70" w:rsidRPr="00BC508A" w:rsidRDefault="00D40C70" w:rsidP="00D40C70">
      <w:pPr>
        <w:pStyle w:val="NO"/>
      </w:pPr>
      <w:r w:rsidRPr="00BC508A">
        <w:t>NOTE:</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0B4CA57C" w14:textId="77777777" w:rsidR="00D40C70" w:rsidRPr="00BC508A" w:rsidRDefault="00D40C70" w:rsidP="00D40C70">
      <w:r w:rsidRPr="00BC508A">
        <w:lastRenderedPageBreak/>
        <w:t>Upon receiving the ATTACH REJECT message, if the message is integrity protected or contains a reject cause other than EMM cause value #25, the UE shall stop timer T3410 and enter MM state MM IDLE.</w:t>
      </w:r>
    </w:p>
    <w:p w14:paraId="167549EF" w14:textId="171E92FC" w:rsidR="00D40C70" w:rsidRPr="00BC508A" w:rsidRDefault="00D40C70" w:rsidP="00D40C70">
      <w:r w:rsidRPr="00BC508A">
        <w:t>If the ATTACH REJECT message with EMM cause #25</w:t>
      </w:r>
      <w:r w:rsidR="00910657" w:rsidRPr="00BC508A">
        <w:t xml:space="preserve"> or #78</w:t>
      </w:r>
      <w:r w:rsidRPr="00BC508A">
        <w:t xml:space="preserve"> was received without integrity protection, then the UE shall discard the message.</w:t>
      </w:r>
    </w:p>
    <w:p w14:paraId="2CA21F08" w14:textId="77777777" w:rsidR="00D40C70" w:rsidRPr="00BC508A" w:rsidRDefault="00D40C70" w:rsidP="00D40C70">
      <w:r w:rsidRPr="00BC508A">
        <w:t>The UE shall take the following actions depending on the EMM cause value received in the ATTACH REJECT message.</w:t>
      </w:r>
    </w:p>
    <w:p w14:paraId="628D3B23" w14:textId="77777777" w:rsidR="00D40C70" w:rsidRPr="00BC508A" w:rsidRDefault="00D40C70" w:rsidP="00D40C70">
      <w:pPr>
        <w:pStyle w:val="B1"/>
        <w:rPr>
          <w:lang w:eastAsia="ko-KR"/>
        </w:rPr>
      </w:pPr>
      <w:r w:rsidRPr="00BC508A">
        <w:t>#3</w:t>
      </w:r>
      <w:r w:rsidRPr="00BC508A">
        <w:tab/>
        <w:t>(Illegal UE);</w:t>
      </w:r>
    </w:p>
    <w:p w14:paraId="5F22A79F" w14:textId="77777777" w:rsidR="00D40C70" w:rsidRPr="00BC508A" w:rsidRDefault="00D40C70" w:rsidP="00D40C70">
      <w:pPr>
        <w:pStyle w:val="B1"/>
      </w:pPr>
      <w:r w:rsidRPr="00BC508A">
        <w:t>#6</w:t>
      </w:r>
      <w:r w:rsidRPr="00BC508A">
        <w:rPr>
          <w:lang w:eastAsia="ko-KR"/>
        </w:rPr>
        <w:tab/>
      </w:r>
      <w:r w:rsidRPr="00BC508A">
        <w:t>(Illegal ME);</w:t>
      </w:r>
      <w:r w:rsidRPr="00BC508A">
        <w:rPr>
          <w:lang w:eastAsia="zh-CN"/>
        </w:rPr>
        <w:t xml:space="preserve"> or</w:t>
      </w:r>
    </w:p>
    <w:p w14:paraId="4F856CE8"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CAFDA92" w14:textId="1442297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5.1.3.3) and shall delete any GUTI, last visited registered TAI, TAI list</w:t>
      </w:r>
      <w:r w:rsidRPr="00BC508A">
        <w:rPr>
          <w:lang w:eastAsia="ko-KR"/>
        </w:rPr>
        <w:t xml:space="preserve"> and</w:t>
      </w:r>
      <w:r w:rsidRPr="00BC508A">
        <w:t xml:space="preserve"> eKSI.</w:t>
      </w:r>
    </w:p>
    <w:p w14:paraId="1160E829" w14:textId="41CC4390"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DB72D8F"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075B976D"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FCCE738"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52CF3924" w14:textId="77777777" w:rsidR="00D40C70" w:rsidRPr="00BC508A" w:rsidRDefault="00D40C70" w:rsidP="00D40C70">
      <w:pPr>
        <w:pStyle w:val="B1"/>
      </w:pPr>
      <w:r w:rsidRPr="00BC508A">
        <w:t>#7</w:t>
      </w:r>
      <w:r w:rsidRPr="00BC508A">
        <w:rPr>
          <w:lang w:eastAsia="ko-KR"/>
        </w:rPr>
        <w:tab/>
      </w:r>
      <w:r w:rsidRPr="00BC508A">
        <w:t>(EPS services not allowed);</w:t>
      </w:r>
    </w:p>
    <w:p w14:paraId="72D00632" w14:textId="7720A1A7" w:rsidR="00D40C70" w:rsidRPr="00BC508A" w:rsidRDefault="00D40C70" w:rsidP="00D40C70">
      <w:pPr>
        <w:pStyle w:val="B1"/>
      </w:pPr>
      <w:r w:rsidRPr="00BC508A">
        <w:tab/>
        <w:t xml:space="preserve">The UE shall set the EPS update status to </w:t>
      </w:r>
      <w:r w:rsidRPr="00BC508A">
        <w:rPr>
          <w:lang w:eastAsia="ko-KR"/>
        </w:rPr>
        <w:t xml:space="preserve">EU3 </w:t>
      </w:r>
      <w:r w:rsidRPr="00BC508A">
        <w:t xml:space="preserve">ROAMING NOT ALLOWED (and shall store it according to </w:t>
      </w:r>
      <w:r w:rsidR="00FB1684" w:rsidRPr="00BC508A">
        <w:t>clause</w:t>
      </w:r>
      <w:r w:rsidRPr="00BC508A">
        <w:t> </w:t>
      </w:r>
      <w:r w:rsidRPr="00BC508A">
        <w:rPr>
          <w:lang w:eastAsia="ko-KR"/>
        </w:rPr>
        <w:t>5.1.3.3</w:t>
      </w:r>
      <w:r w:rsidRPr="00BC508A">
        <w:t>) and shall delete any</w:t>
      </w:r>
      <w:r w:rsidRPr="00BC508A">
        <w:rPr>
          <w:lang w:eastAsia="ko-KR"/>
        </w:rPr>
        <w:t xml:space="preserve"> GUTI</w:t>
      </w:r>
      <w:r w:rsidRPr="00BC508A">
        <w:t xml:space="preserve">, </w:t>
      </w:r>
      <w:r w:rsidRPr="00BC508A">
        <w:rPr>
          <w:lang w:eastAsia="ko-KR"/>
        </w:rPr>
        <w:t>last visited registered TAI</w:t>
      </w:r>
      <w:r w:rsidRPr="00BC508A">
        <w:t>, TAI list</w:t>
      </w:r>
      <w:r w:rsidRPr="00BC508A">
        <w:rPr>
          <w:lang w:eastAsia="ko-KR"/>
        </w:rPr>
        <w:t xml:space="preserve"> </w:t>
      </w:r>
      <w:r w:rsidRPr="00BC508A">
        <w:t>and</w:t>
      </w:r>
      <w:r w:rsidRPr="00BC508A">
        <w:rPr>
          <w:lang w:eastAsia="ko-KR"/>
        </w:rPr>
        <w:t xml:space="preserve"> eKSI</w:t>
      </w:r>
      <w:r w:rsidRPr="00BC508A">
        <w:t xml:space="preserve">. The </w:t>
      </w:r>
      <w:r w:rsidRPr="00BC508A">
        <w:rPr>
          <w:lang w:eastAsia="ko-KR"/>
        </w:rPr>
        <w:t xml:space="preserve">UE shall consider the </w:t>
      </w:r>
      <w:r w:rsidRPr="00BC508A">
        <w:t xml:space="preserve">USIM as invalid for EPS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xml:space="preserve"> 5.3.7a. </w:t>
      </w:r>
      <w:r w:rsidRPr="00BC508A">
        <w:rPr>
          <w:lang w:eastAsia="ko-KR"/>
        </w:rPr>
        <w:t>Additionally, t</w:t>
      </w:r>
      <w:r w:rsidRPr="00BC508A">
        <w:t>he UE shall</w:t>
      </w:r>
      <w:r w:rsidRPr="00BC508A">
        <w:rPr>
          <w:lang w:eastAsia="ko-KR"/>
        </w:rPr>
        <w:t xml:space="preserve"> </w:t>
      </w:r>
      <w:r w:rsidRPr="00BC508A">
        <w:t xml:space="preserve">enter the state </w:t>
      </w:r>
      <w:r w:rsidRPr="00BC508A">
        <w:rPr>
          <w:lang w:eastAsia="ko-KR"/>
        </w:rPr>
        <w:t>E</w:t>
      </w:r>
      <w:r w:rsidRPr="00BC508A">
        <w:t>MM-DEREGISTERED</w:t>
      </w:r>
      <w:r w:rsidRPr="00BC508A">
        <w:rPr>
          <w:lang w:eastAsia="ko-KR"/>
        </w:rPr>
        <w:t xml:space="preserve">. </w:t>
      </w:r>
      <w:r w:rsidRPr="00BC508A">
        <w:t xml:space="preserve">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18AB07D" w14:textId="77777777" w:rsidR="00D40C70" w:rsidRPr="00BC508A" w:rsidRDefault="00D40C70" w:rsidP="00D40C70">
      <w:pPr>
        <w:pStyle w:val="B1"/>
        <w:rPr>
          <w:lang w:eastAsia="zh-CN"/>
        </w:rPr>
      </w:pPr>
      <w:r w:rsidRPr="00BC508A">
        <w:tab/>
        <w:t>A UE which is already IMSI attached for non-EPS services is still IMSI attached for non-EPS services and</w:t>
      </w:r>
      <w:r w:rsidRPr="00BC508A">
        <w:rPr>
          <w:lang w:eastAsia="ko-KR"/>
        </w:rPr>
        <w:t xml:space="preserve"> shall </w:t>
      </w:r>
      <w:r w:rsidRPr="00BC508A">
        <w:t>set the update status to U2 NOT UPDATED.</w:t>
      </w:r>
    </w:p>
    <w:p w14:paraId="30A17CDC" w14:textId="77777777" w:rsidR="00D40C70" w:rsidRPr="00BC508A" w:rsidRDefault="00D40C70" w:rsidP="00D40C70">
      <w:pPr>
        <w:pStyle w:val="B1"/>
      </w:pPr>
      <w:r w:rsidRPr="00BC508A">
        <w:tab/>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3E3FC868"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attach procedure is rejected with the GMM cause with the same value.</w:t>
      </w:r>
    </w:p>
    <w:p w14:paraId="2FF8185F" w14:textId="77777777" w:rsidR="00D40C70" w:rsidRPr="00BC508A" w:rsidRDefault="00D40C70" w:rsidP="00D40C70">
      <w:pPr>
        <w:pStyle w:val="B1"/>
      </w:pPr>
      <w:r w:rsidRPr="00BC508A">
        <w:lastRenderedPageBreak/>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5BCBBF24" w14:textId="77777777" w:rsidR="00D40C70" w:rsidRPr="00BC508A" w:rsidRDefault="00D40C70" w:rsidP="00D40C70">
      <w:pPr>
        <w:pStyle w:val="B1"/>
        <w:rPr>
          <w:lang w:eastAsia="zh-CN"/>
        </w:rPr>
      </w:pPr>
      <w:r w:rsidRPr="00BC508A">
        <w:t>#11</w:t>
      </w:r>
      <w:r w:rsidRPr="00BC508A">
        <w:tab/>
        <w:t>(PLMN not allowed);</w:t>
      </w:r>
      <w:r w:rsidRPr="00BC508A">
        <w:rPr>
          <w:lang w:eastAsia="zh-CN"/>
        </w:rPr>
        <w:t xml:space="preserve"> or</w:t>
      </w:r>
    </w:p>
    <w:p w14:paraId="32709E9F"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25820BBC" w14:textId="5C85E683"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0908FA33" w14:textId="63C21F9F" w:rsidR="00D40C70" w:rsidRPr="00BC508A" w:rsidRDefault="00D40C70" w:rsidP="00D40C7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38733445" w14:textId="77777777" w:rsidR="00D40C70" w:rsidRPr="00BC508A" w:rsidRDefault="00D40C70" w:rsidP="00D40C70">
      <w:pPr>
        <w:pStyle w:val="B1"/>
        <w:rPr>
          <w:lang w:eastAsia="ko-KR"/>
        </w:rPr>
      </w:pPr>
      <w:r w:rsidRPr="00BC508A">
        <w:tab/>
        <w:t>The UE shall perform a PLMN selection according to 3GPP TS 23.122 [6].</w:t>
      </w:r>
    </w:p>
    <w:p w14:paraId="36A90852" w14:textId="77777777" w:rsidR="00D40C70" w:rsidRPr="00BC508A" w:rsidRDefault="00D40C70" w:rsidP="00D40C70">
      <w:pPr>
        <w:pStyle w:val="B1"/>
        <w:rPr>
          <w:lang w:eastAsia="ko-KR"/>
        </w:rPr>
      </w:pPr>
      <w:r w:rsidRPr="00BC508A">
        <w:tab/>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value #11 and no RR connection exists.</w:t>
      </w:r>
    </w:p>
    <w:p w14:paraId="0DB0EFAF"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7E7C166"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0F34210" w14:textId="77777777" w:rsidR="00D40C70" w:rsidRPr="00BC508A" w:rsidRDefault="00D40C70" w:rsidP="00D40C70">
      <w:pPr>
        <w:pStyle w:val="B1"/>
      </w:pPr>
      <w:r w:rsidRPr="00BC508A">
        <w:t>#12</w:t>
      </w:r>
      <w:r w:rsidRPr="00BC508A">
        <w:tab/>
        <w:t>(</w:t>
      </w:r>
      <w:r w:rsidRPr="00BC508A">
        <w:rPr>
          <w:lang w:eastAsia="ko-KR"/>
        </w:rPr>
        <w:t xml:space="preserve">Tracking </w:t>
      </w:r>
      <w:r w:rsidRPr="00BC508A">
        <w:t>area not allowed);</w:t>
      </w:r>
    </w:p>
    <w:p w14:paraId="3F3A621D" w14:textId="2F94688E"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reset the attach attempt counter and enter the state EMM-DEREGISTERED.LIMITED-SERVICE.</w:t>
      </w:r>
    </w:p>
    <w:p w14:paraId="3DD2C794" w14:textId="77777777" w:rsidR="00D40C70" w:rsidRPr="00BC508A" w:rsidRDefault="00D40C70" w:rsidP="00D40C70">
      <w:pPr>
        <w:pStyle w:val="B1"/>
      </w:pPr>
      <w:r w:rsidRPr="00BC508A">
        <w:tab/>
        <w:t xml:space="preserve">The UE shall store the </w:t>
      </w:r>
      <w:r w:rsidRPr="00BC508A">
        <w:rPr>
          <w:lang w:eastAsia="ko-KR"/>
        </w:rPr>
        <w:t xml:space="preserve">current TAI </w:t>
      </w:r>
      <w:r w:rsidRPr="00BC508A">
        <w:t xml:space="preserve">in the list of "forbidden </w:t>
      </w:r>
      <w:r w:rsidRPr="00BC508A">
        <w:rPr>
          <w:lang w:eastAsia="ko-KR"/>
        </w:rPr>
        <w:t xml:space="preserve">tracking </w:t>
      </w:r>
      <w:r w:rsidRPr="00BC508A">
        <w:t>areas for regional provision of service". If the ATTACH REJECT message is not integrity protected, the UE shall memorize the current TAI was stored in the list of "forbidden tracking areas for regional provision of service" for non-integrity protected NAS reject message.</w:t>
      </w:r>
    </w:p>
    <w:p w14:paraId="5A3F58D3" w14:textId="77777777" w:rsidR="00D40C70" w:rsidRPr="00BC508A" w:rsidRDefault="00D40C70" w:rsidP="00D40C70">
      <w:pPr>
        <w:pStyle w:val="B1"/>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B3F6B3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5B022C7F" w14:textId="77777777" w:rsidR="00D40C70" w:rsidRPr="00BC508A" w:rsidRDefault="00D40C70" w:rsidP="00D40C70">
      <w:pPr>
        <w:pStyle w:val="B1"/>
      </w:pPr>
      <w:r w:rsidRPr="00BC508A">
        <w:t>#13</w:t>
      </w:r>
      <w:r w:rsidRPr="00BC508A">
        <w:tab/>
        <w:t xml:space="preserve">(Roaming not allowed in this </w:t>
      </w:r>
      <w:r w:rsidRPr="00BC508A">
        <w:rPr>
          <w:lang w:eastAsia="ko-KR"/>
        </w:rPr>
        <w:t>tracking</w:t>
      </w:r>
      <w:r w:rsidRPr="00BC508A">
        <w:t xml:space="preserve"> area);</w:t>
      </w:r>
    </w:p>
    <w:p w14:paraId="7D71F174" w14:textId="0C82E317"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The UE shall delete the </w:t>
      </w:r>
      <w:r w:rsidRPr="00BC508A">
        <w:rPr>
          <w:lang w:eastAsia="ko-KR"/>
        </w:rPr>
        <w:lastRenderedPageBreak/>
        <w:t>list of equivalent PLMNs and reset the attach attempt counter. Additionally the UE enter the state EMM-DEREGISTERED.LIMITED-SERVICE or optionally EMM-DEREGISTERED.PLMN-SEARCH.</w:t>
      </w:r>
    </w:p>
    <w:p w14:paraId="1748EFDF" w14:textId="77777777"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ATTACH REJECT message is not integrity protected, the UE shall memorize the current TAI was stored in the list of "forbidden tracking areas for roaming" for non-integrity protected NAS reject message.</w:t>
      </w:r>
    </w:p>
    <w:p w14:paraId="6426F3E2" w14:textId="28FA10FF"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56715F2"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1EC1AD86"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072AA189" w14:textId="77777777" w:rsidR="00D40C70" w:rsidRPr="00BC508A" w:rsidRDefault="00D40C70" w:rsidP="00D40C70">
      <w:pPr>
        <w:pStyle w:val="B1"/>
      </w:pPr>
      <w:r w:rsidRPr="00BC508A">
        <w:t>#14</w:t>
      </w:r>
      <w:r w:rsidRPr="00BC508A">
        <w:tab/>
        <w:t>(EPS services not allowed in this PLMN);</w:t>
      </w:r>
    </w:p>
    <w:p w14:paraId="0983AC8F" w14:textId="4B3DF979"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PLMN-SEARCH.</w:t>
      </w:r>
    </w:p>
    <w:p w14:paraId="1B7FAEBC" w14:textId="2D622ECC" w:rsidR="00D40C70" w:rsidRPr="00BC508A" w:rsidRDefault="00D40C70" w:rsidP="00D40C70">
      <w:pPr>
        <w:pStyle w:val="B1"/>
        <w:rPr>
          <w:lang w:eastAsia="ko-KR"/>
        </w:rPr>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033AE197" w14:textId="77777777" w:rsidR="00431B51" w:rsidRPr="00BC508A" w:rsidRDefault="00D40C70" w:rsidP="00D40C70">
      <w:pPr>
        <w:pStyle w:val="B1"/>
        <w:rPr>
          <w:lang w:eastAsia="zh-CN"/>
        </w:rPr>
      </w:pPr>
      <w:r w:rsidRPr="00BC508A">
        <w:tab/>
        <w:t xml:space="preserve">A UE operating in CS/PS mode 1 or CS/PS mode 2 of operation which is already IMSI attached for non-EPS services is still IMSI attached for non-EPS services and </w:t>
      </w:r>
      <w:r w:rsidRPr="00BC508A">
        <w:rPr>
          <w:lang w:eastAsia="ko-KR"/>
        </w:rPr>
        <w:t xml:space="preserve">shall </w:t>
      </w:r>
      <w:r w:rsidRPr="00BC508A">
        <w:t>set the update status to U2 NOT UPDATED.</w:t>
      </w:r>
    </w:p>
    <w:p w14:paraId="3B1D2D33" w14:textId="04ED215F" w:rsidR="00D40C70" w:rsidRPr="00BC508A" w:rsidRDefault="00D40C70" w:rsidP="00D40C70">
      <w:pPr>
        <w:pStyle w:val="B1"/>
      </w:pPr>
      <w:r w:rsidRPr="00BC508A">
        <w:rPr>
          <w:lang w:eastAsia="zh-CN"/>
        </w:rPr>
        <w:tab/>
        <w:t>A UE operating in CS/PS mode 1</w:t>
      </w:r>
      <w:r w:rsidRPr="00BC508A">
        <w:t xml:space="preserve"> of operation and supporting A/Gb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95BD591" w14:textId="77777777" w:rsidR="00D40C70" w:rsidRPr="00BC508A" w:rsidRDefault="00D40C70" w:rsidP="00D40C70">
      <w:pPr>
        <w:pStyle w:val="B1"/>
      </w:pPr>
      <w:r w:rsidRPr="00BC508A">
        <w:tab/>
        <w:t>A UE operating in CS/PS mode 1 of operation and supporting A/Gb or Iu mode may perform a PLMN selection according to 3GPP TS 23.122 [6].</w:t>
      </w:r>
    </w:p>
    <w:p w14:paraId="031D05EE" w14:textId="77777777" w:rsidR="00D40C70"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0B791E4E"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408C5B93"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63A1DA93" w14:textId="77777777" w:rsidR="00D40C70" w:rsidRPr="00BC508A" w:rsidRDefault="00D40C70" w:rsidP="00D40C70">
      <w:pPr>
        <w:pStyle w:val="B1"/>
      </w:pPr>
      <w:r w:rsidRPr="00BC508A">
        <w:t>#15</w:t>
      </w:r>
      <w:r w:rsidRPr="00BC508A">
        <w:tab/>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534B358F" w14:textId="1D38F11C" w:rsidR="00D40C70" w:rsidRPr="00BC508A" w:rsidRDefault="00D40C70" w:rsidP="00D40C70">
      <w:pPr>
        <w:pStyle w:val="B1"/>
        <w:rPr>
          <w:lang w:eastAsia="ko-KR"/>
        </w:rPr>
      </w:pPr>
      <w:r w:rsidRPr="00BC508A">
        <w:tab/>
      </w:r>
      <w:r w:rsidRPr="00BC508A">
        <w:rPr>
          <w:lang w:eastAsia="ko-KR"/>
        </w:rPr>
        <w:t xml:space="preserve">The UE shall set the EPS update status to EU3 ROAMING NOT ALLOWED (and shall store it according to </w:t>
      </w:r>
      <w:r w:rsidR="00FB1684" w:rsidRPr="00BC508A">
        <w:rPr>
          <w:lang w:eastAsia="ko-KR"/>
        </w:rPr>
        <w:t>clause</w:t>
      </w:r>
      <w:r w:rsidRPr="00BC508A">
        <w:rPr>
          <w:lang w:eastAsia="ko-KR"/>
        </w:rPr>
        <w:t> 5.1.3.3) and shall delete any GUTI, last visited registered TAI</w:t>
      </w:r>
      <w:r w:rsidRPr="00BC508A">
        <w:t>, TAI list</w:t>
      </w:r>
      <w:r w:rsidRPr="00BC508A">
        <w:rPr>
          <w:lang w:eastAsia="ko-KR"/>
        </w:rPr>
        <w:t xml:space="preserve"> and eKSI. Additionally the UE shall reset the attach attempt counter and enter the state EMM-DEREGISTERED.LIMITED-SERVICE.</w:t>
      </w:r>
    </w:p>
    <w:p w14:paraId="075287F8"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 If the ATTACH REJECT message is not integrity protected, the UE shall memorize the current TAI was stored in the list of </w:t>
      </w:r>
      <w:r w:rsidRPr="00BC508A">
        <w:lastRenderedPageBreak/>
        <w:t>"forbidden tracking areas for roaming" for non-integrity protected NAS reject message. Additionally, the UE shall proceed as follows:</w:t>
      </w:r>
    </w:p>
    <w:p w14:paraId="0436E07B" w14:textId="3DC39226" w:rsidR="00D40C70" w:rsidRPr="00BC508A" w:rsidRDefault="00D40C70" w:rsidP="00D40C70">
      <w:pPr>
        <w:pStyle w:val="B2"/>
        <w:rPr>
          <w:lang w:eastAsia="ko-KR"/>
        </w:rPr>
      </w:pPr>
      <w:r w:rsidRPr="00BC508A">
        <w:rPr>
          <w:lang w:eastAsia="ja-JP"/>
        </w:rPr>
        <w:t>-</w:t>
      </w:r>
      <w:r w:rsidRPr="00BC508A">
        <w:tab/>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xml:space="preserve"> 4.5 and search for a suitable cell in </w:t>
      </w:r>
      <w:r w:rsidRPr="00BC508A">
        <w:rPr>
          <w:lang w:eastAsia="ko-KR"/>
        </w:rPr>
        <w:t>another location area or 5GS tracking area</w:t>
      </w:r>
      <w:r w:rsidRPr="00BC508A">
        <w:t>;</w:t>
      </w:r>
    </w:p>
    <w:p w14:paraId="484E88AE" w14:textId="7FD8F840"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ATTACH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07DE4552"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 xml:space="preserve">the UE shall search for a suitable cell in another </w:t>
      </w:r>
      <w:r w:rsidRPr="00BC508A">
        <w:rPr>
          <w:lang w:eastAsia="ko-KR"/>
        </w:rPr>
        <w:t xml:space="preserve">tracking </w:t>
      </w:r>
      <w:r w:rsidRPr="00BC508A">
        <w:t xml:space="preserve">area </w:t>
      </w:r>
      <w:r w:rsidRPr="00BC508A">
        <w:rPr>
          <w:lang w:eastAsia="ko-KR"/>
        </w:rPr>
        <w:t xml:space="preserve">or in another location area </w:t>
      </w:r>
      <w:r w:rsidRPr="00BC508A">
        <w:t xml:space="preserve">according to </w:t>
      </w:r>
      <w:r w:rsidRPr="00BC508A">
        <w:rPr>
          <w:lang w:eastAsia="ko-KR"/>
        </w:rPr>
        <w:t>3GPP TS 36.304 [21]</w:t>
      </w:r>
      <w:r w:rsidRPr="00BC508A">
        <w:t>.</w:t>
      </w:r>
    </w:p>
    <w:p w14:paraId="7516008D" w14:textId="77777777" w:rsidR="00D40C70" w:rsidRPr="00BC508A" w:rsidRDefault="00D40C70" w:rsidP="00D40C70">
      <w:pPr>
        <w:pStyle w:val="B1"/>
        <w:rPr>
          <w:lang w:eastAsia="ko-KR"/>
        </w:rPr>
      </w:pPr>
      <w:r w:rsidRPr="00BC508A">
        <w:tab/>
        <w:t xml:space="preserve">If A/Gb mode or Iu mode is supported by the UE, the UE shall in addition handle </w:t>
      </w:r>
      <w:r w:rsidRPr="00BC508A">
        <w:rPr>
          <w:lang w:eastAsia="ko-KR"/>
        </w:rPr>
        <w:t xml:space="preserve">the MM parameters </w:t>
      </w:r>
      <w:r w:rsidRPr="00BC508A">
        <w:t>update status</w:t>
      </w:r>
      <w:r w:rsidRPr="00BC508A">
        <w:rPr>
          <w:lang w:eastAsia="ko-KR"/>
        </w:rPr>
        <w:t xml:space="preserve">, </w:t>
      </w:r>
      <w:r w:rsidRPr="00BC508A">
        <w:t>TMSI, LAI</w:t>
      </w:r>
      <w:r w:rsidRPr="00BC508A">
        <w:rPr>
          <w:lang w:eastAsia="ko-KR"/>
        </w:rPr>
        <w:t>,</w:t>
      </w:r>
      <w:r w:rsidRPr="00BC508A">
        <w:t xml:space="preserve"> ciphering key sequence number</w:t>
      </w:r>
      <w:r w:rsidRPr="00BC508A">
        <w:rPr>
          <w:lang w:eastAsia="ko-KR"/>
        </w:rPr>
        <w:t xml:space="preserve"> and </w:t>
      </w:r>
      <w:r w:rsidRPr="00BC508A">
        <w:t>location update attempt counter</w:t>
      </w:r>
      <w:r w:rsidRPr="00BC508A">
        <w:rPr>
          <w:lang w:eastAsia="ko-KR"/>
        </w:rPr>
        <w:t>,</w:t>
      </w:r>
      <w:r w:rsidRPr="00BC508A">
        <w:t xml:space="preserve"> </w:t>
      </w:r>
      <w:r w:rsidRPr="00BC508A">
        <w:rPr>
          <w:lang w:eastAsia="ko-KR"/>
        </w:rPr>
        <w:t xml:space="preserve">and </w:t>
      </w:r>
      <w:r w:rsidRPr="00BC508A">
        <w:t xml:space="preserve">the GMM parameters GMM state, GPRS update status, P-TMSI, P-TMSI signature, RAI, GPRS ciphering key sequence number and GPRS attach attempt counter as specified in 3GPP TS 24.008 [13] for the case when the </w:t>
      </w:r>
      <w:r w:rsidRPr="00BC508A">
        <w:rPr>
          <w:lang w:eastAsia="ko-KR"/>
        </w:rPr>
        <w:t>combined</w:t>
      </w:r>
      <w:r w:rsidRPr="00BC508A">
        <w:t xml:space="preserve"> attach procedure is rejected with the GMM cause with the same value.</w:t>
      </w:r>
    </w:p>
    <w:p w14:paraId="6820100A"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1144259" w14:textId="77777777" w:rsidR="00D40C70" w:rsidRPr="00BC508A" w:rsidRDefault="00D40C70" w:rsidP="00D40C70">
      <w:pPr>
        <w:pStyle w:val="B1"/>
      </w:pPr>
      <w:r w:rsidRPr="00BC508A">
        <w:t>#22</w:t>
      </w:r>
      <w:r w:rsidRPr="00BC508A">
        <w:tab/>
        <w:t>(Congestion);</w:t>
      </w:r>
    </w:p>
    <w:p w14:paraId="71422DB1" w14:textId="6335DDA6" w:rsidR="00D40C70" w:rsidRPr="00BC508A" w:rsidRDefault="00D40C70" w:rsidP="00D40C70">
      <w:pPr>
        <w:pStyle w:val="B1"/>
      </w:pPr>
      <w:r w:rsidRPr="00BC508A">
        <w:tab/>
        <w:t>If the T3346 value IE is present in the ATTACH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1.3.6.</w:t>
      </w:r>
    </w:p>
    <w:p w14:paraId="12DFC595" w14:textId="77777777" w:rsidR="00D40C70" w:rsidRPr="00BC508A" w:rsidRDefault="00D40C70" w:rsidP="00D40C70">
      <w:pPr>
        <w:pStyle w:val="B1"/>
      </w:pPr>
      <w:r w:rsidRPr="00BC508A">
        <w:tab/>
        <w:t>The UE shall abort the attach procedure, reset the attach attempt counter, set the EPS update status to EU2 NOT UPDATED and enter state EMM-DEREGISTERED.ATTEMPTING-TO-ATTACH.</w:t>
      </w:r>
    </w:p>
    <w:p w14:paraId="2DAB965C" w14:textId="77777777" w:rsidR="00D40C70" w:rsidRPr="00BC508A" w:rsidRDefault="00D40C70" w:rsidP="00D40C70">
      <w:pPr>
        <w:pStyle w:val="B1"/>
      </w:pPr>
      <w:r w:rsidRPr="00BC508A">
        <w:tab/>
        <w:t>The UE shall stop timer T3346 if it is running.</w:t>
      </w:r>
    </w:p>
    <w:p w14:paraId="2AB407DD" w14:textId="77777777" w:rsidR="00D40C70" w:rsidRPr="00BC508A" w:rsidRDefault="00D40C70" w:rsidP="00D40C70">
      <w:pPr>
        <w:pStyle w:val="B1"/>
        <w:rPr>
          <w:lang w:eastAsia="zh-CN"/>
        </w:rPr>
      </w:pPr>
      <w:r w:rsidRPr="00BC508A">
        <w:tab/>
        <w:t xml:space="preserve">If the ATTACH REJECT message </w:t>
      </w:r>
      <w:r w:rsidRPr="00BC508A">
        <w:rPr>
          <w:lang w:eastAsia="zh-CN"/>
        </w:rPr>
        <w:t>is</w:t>
      </w:r>
      <w:r w:rsidRPr="00BC508A">
        <w:t xml:space="preserve"> integrity protected, the UE shall start timer T3346 with the value provided in the T3346 value IE.</w:t>
      </w:r>
    </w:p>
    <w:p w14:paraId="579E64DA" w14:textId="77777777" w:rsidR="00D40C70" w:rsidRPr="00BC508A" w:rsidRDefault="00D40C70" w:rsidP="00D40C70">
      <w:pPr>
        <w:pStyle w:val="B1"/>
        <w:rPr>
          <w:lang w:eastAsia="zh-CN"/>
        </w:rPr>
      </w:pPr>
      <w:r w:rsidRPr="00BC508A">
        <w:rPr>
          <w:lang w:eastAsia="zh-CN"/>
        </w:rPr>
        <w:tab/>
      </w:r>
      <w:r w:rsidRPr="00BC508A">
        <w:t xml:space="preserve">If the ATTACH REJECT message </w:t>
      </w:r>
      <w:r w:rsidRPr="00BC508A">
        <w:rPr>
          <w:lang w:eastAsia="zh-CN"/>
        </w:rPr>
        <w:t>is</w:t>
      </w:r>
      <w:r w:rsidRPr="00BC508A">
        <w:t xml:space="preserve"> not integrity protected, 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728FE88B" w14:textId="77777777" w:rsidR="00D40C70" w:rsidRPr="00BC508A" w:rsidRDefault="00D40C70" w:rsidP="00D40C70">
      <w:pPr>
        <w:pStyle w:val="B1"/>
      </w:pPr>
      <w:r w:rsidRPr="00BC508A">
        <w:tab/>
        <w:t>The UE stays in the current serving cell and applies the normal cell reselection process. The attach procedure is started if still needed when timer T3346 expires or is stopped.</w:t>
      </w:r>
    </w:p>
    <w:p w14:paraId="15D9052C" w14:textId="77777777" w:rsidR="00D40C70" w:rsidRPr="00BC508A" w:rsidRDefault="00D40C70" w:rsidP="00D40C70">
      <w:pPr>
        <w:pStyle w:val="B1"/>
      </w:pPr>
      <w:r w:rsidRPr="00BC508A">
        <w:tab/>
        <w:t>If A/Gb mode or Iu mode is supported by the UE, the UE shall in addition handle the GMM parameters GMM state, GPRS update status and GPRS attach attempt counter as specified in 3GPP TS 24.008 [13] for the case when the combined attach procedure is rejected with the GMM cause with the same value.</w:t>
      </w:r>
    </w:p>
    <w:p w14:paraId="41A83962"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14:paraId="6DAE3A9E" w14:textId="77777777" w:rsidR="00D40C70" w:rsidRPr="00BC508A" w:rsidRDefault="00D40C70" w:rsidP="00D40C70">
      <w:pPr>
        <w:pStyle w:val="B1"/>
      </w:pPr>
      <w:r w:rsidRPr="00BC508A">
        <w:t>#25</w:t>
      </w:r>
      <w:r w:rsidRPr="00BC508A">
        <w:tab/>
        <w:t>(Not authorized for this CSG);</w:t>
      </w:r>
    </w:p>
    <w:p w14:paraId="500BAD51" w14:textId="1E468F12"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1.3.6.</w:t>
      </w:r>
    </w:p>
    <w:p w14:paraId="6B04E83F" w14:textId="4B5A6B3B"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Additionally, the UE shall reset the attach attempt counter and shall enter the state EMM-DEREGISTERED.LIMITED-SERVICE.</w:t>
      </w:r>
    </w:p>
    <w:p w14:paraId="364EA156" w14:textId="77777777" w:rsidR="00D40C70" w:rsidRPr="00BC508A" w:rsidRDefault="00D40C70" w:rsidP="00D40C70">
      <w:pPr>
        <w:pStyle w:val="B1"/>
      </w:pPr>
      <w:r w:rsidRPr="00BC508A">
        <w:lastRenderedPageBreak/>
        <w:tab/>
        <w:t>If the CSG ID and associated PLMN identity of the cell where the UE has sent the ATTACH REQUEST message are contained in the Allowed CSG list, the UE shall remove the entry corresponding to this CSG ID and associated PLMN identity from the Allowed CSG list.</w:t>
      </w:r>
    </w:p>
    <w:p w14:paraId="0190422D" w14:textId="6A893B9C" w:rsidR="00D40C70" w:rsidRPr="00BC508A" w:rsidRDefault="00D40C70" w:rsidP="00D40C70">
      <w:pPr>
        <w:pStyle w:val="B1"/>
      </w:pPr>
      <w:r w:rsidRPr="00BC508A">
        <w:tab/>
        <w:t xml:space="preserve">If the CSG ID and associated PLMN identity of the cell where the UE has sent the ATTACH REQUEST message are contained in the Operator CSG list, the UE shall apply the procedures defined in 3GPP TS 23.122 [6] </w:t>
      </w:r>
      <w:r w:rsidR="00FB1684" w:rsidRPr="00BC508A">
        <w:t>clause</w:t>
      </w:r>
      <w:r w:rsidRPr="00BC508A">
        <w:t> 3.1A.</w:t>
      </w:r>
    </w:p>
    <w:p w14:paraId="16477B56" w14:textId="77777777" w:rsidR="00D40C70" w:rsidRPr="00BC508A" w:rsidRDefault="00D40C70" w:rsidP="00D40C70">
      <w:pPr>
        <w:pStyle w:val="B1"/>
      </w:pPr>
      <w:r w:rsidRPr="00BC508A">
        <w:tab/>
        <w:t>The UE shall search for a suitable cell according to 3GPP TS 36.304 [21].</w:t>
      </w:r>
    </w:p>
    <w:p w14:paraId="4F53548E" w14:textId="77777777" w:rsidR="00D40C70" w:rsidRPr="00BC508A" w:rsidRDefault="00D40C70" w:rsidP="00D40C70">
      <w:pPr>
        <w:pStyle w:val="B1"/>
      </w:pPr>
      <w:r w:rsidRPr="00BC508A">
        <w:tab/>
        <w:t xml:space="preserve">If A/Gb mode or Iu mode is supported by the UE, the UE shall in addition handle the </w:t>
      </w:r>
      <w:r w:rsidRPr="00BC508A">
        <w:rPr>
          <w:lang w:eastAsia="ko-KR"/>
        </w:rPr>
        <w:t xml:space="preserve">MM parameters </w:t>
      </w:r>
      <w:r w:rsidRPr="00BC508A">
        <w:t>update status and location update attempt counter</w:t>
      </w:r>
      <w:r w:rsidRPr="00BC508A">
        <w:rPr>
          <w:lang w:eastAsia="ko-KR"/>
        </w:rPr>
        <w:t xml:space="preserve">, and </w:t>
      </w:r>
      <w:r w:rsidRPr="00BC508A">
        <w:t>GMM parameters GMM state, GPRS update status and GPRS attach attempt counter as specified in 3GPP TS 24.008 [13] for the case when the combined attach procedure is rejected with the GMM cause with the same value.</w:t>
      </w:r>
    </w:p>
    <w:p w14:paraId="4ADFA769"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012644CF" w14:textId="77777777" w:rsidR="00D40C70" w:rsidRPr="00BC508A" w:rsidRDefault="00D40C70" w:rsidP="00D40C70">
      <w:pPr>
        <w:pStyle w:val="B1"/>
      </w:pPr>
      <w:r w:rsidRPr="00BC508A">
        <w:t>#31</w:t>
      </w:r>
      <w:r w:rsidRPr="00BC508A">
        <w:tab/>
        <w:t>(Redirection to 5GCN required);</w:t>
      </w:r>
    </w:p>
    <w:p w14:paraId="342A6EA0" w14:textId="416D027D"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1.3.6.</w:t>
      </w:r>
    </w:p>
    <w:p w14:paraId="5AE2B728" w14:textId="2EC1FC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Additionally, the UE shall reset the attach attempt counter.</w:t>
      </w:r>
    </w:p>
    <w:p w14:paraId="4699665D" w14:textId="6938DA12" w:rsidR="00D40C70" w:rsidRPr="00BC508A" w:rsidRDefault="00D40C70" w:rsidP="00D40C70">
      <w:pPr>
        <w:pStyle w:val="B1"/>
        <w:rPr>
          <w:lang w:eastAsia="ko-KR"/>
        </w:rPr>
      </w:pPr>
      <w:r w:rsidRPr="00BC508A">
        <w:tab/>
      </w:r>
      <w:r w:rsidRPr="00BC508A">
        <w:rPr>
          <w:rFonts w:eastAsia="Malgun Gothic"/>
          <w:lang w:eastAsia="ko-KR"/>
        </w:rPr>
        <w:t>The UE</w:t>
      </w:r>
      <w:r w:rsidRPr="00BC508A">
        <w:t xml:space="preserve"> </w:t>
      </w:r>
      <w:r w:rsidRPr="00BC508A">
        <w:rPr>
          <w:rFonts w:eastAsia="Malgun Gothic"/>
          <w:lang w:eastAsia="ko-KR"/>
        </w:rPr>
        <w:t xml:space="preserve">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 and enter state EMM-DEREGISTERED.NO-CELL-AVAILABLE</w:t>
      </w:r>
      <w:r w:rsidRPr="00BC508A">
        <w:rPr>
          <w:lang w:eastAsia="ko-KR"/>
        </w:rPr>
        <w:t>.</w:t>
      </w:r>
    </w:p>
    <w:p w14:paraId="05F8E47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initial registration procedure performed over 3GPP access is rejected with the 5GMM cause with the same value.</w:t>
      </w:r>
    </w:p>
    <w:p w14:paraId="3BB14B95" w14:textId="77777777" w:rsidR="002E1B40" w:rsidRPr="00BC508A" w:rsidRDefault="002E1B40" w:rsidP="002E1B40">
      <w:pPr>
        <w:pStyle w:val="B1"/>
      </w:pPr>
      <w:r w:rsidRPr="00BC508A">
        <w:t>#36</w:t>
      </w:r>
      <w:r w:rsidRPr="00BC508A">
        <w:tab/>
        <w:t>(IAB-node operation not authorized);</w:t>
      </w:r>
    </w:p>
    <w:p w14:paraId="1BAD54C5"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 xml:space="preserve">, and reset the </w:t>
      </w:r>
      <w:r w:rsidRPr="00BC508A">
        <w:rPr>
          <w:lang w:eastAsia="ko-KR"/>
        </w:rPr>
        <w:t>attach</w:t>
      </w:r>
      <w:r w:rsidRPr="00BC508A">
        <w:t xml:space="preserve"> attempt counter.</w:t>
      </w:r>
      <w:r w:rsidRPr="00BC508A">
        <w:rPr>
          <w:lang w:eastAsia="ko-KR"/>
        </w:rPr>
        <w:t xml:space="preserve"> The UE shall delete the list of equivalent PLMNs and enter the state EMM-DEREGISTERED.PLMN-SEARCH.</w:t>
      </w:r>
    </w:p>
    <w:p w14:paraId="6399C189"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CA298E9" w14:textId="77777777" w:rsidR="002E1B40" w:rsidRPr="00BC508A" w:rsidRDefault="002E1B40" w:rsidP="002E1B40">
      <w:pPr>
        <w:pStyle w:val="B1"/>
        <w:rPr>
          <w:lang w:eastAsia="ko-KR"/>
        </w:rPr>
      </w:pPr>
      <w:r w:rsidRPr="00BC508A">
        <w:tab/>
        <w:t>The UE shall perform a PLMN selection according to 3GPP TS 23.122 [6].</w:t>
      </w:r>
    </w:p>
    <w:p w14:paraId="271053CA" w14:textId="3E148278" w:rsidR="002E1B40" w:rsidRPr="00BC508A" w:rsidRDefault="002E1B4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14:paraId="386070AF" w14:textId="77777777" w:rsidR="00D40C70" w:rsidRPr="00BC508A" w:rsidRDefault="00D40C70" w:rsidP="00D40C70">
      <w:pPr>
        <w:pStyle w:val="B1"/>
      </w:pPr>
      <w:r w:rsidRPr="00BC508A">
        <w:t>#42</w:t>
      </w:r>
      <w:r w:rsidRPr="00BC508A">
        <w:tab/>
        <w:t>(Severe network failure);</w:t>
      </w:r>
    </w:p>
    <w:p w14:paraId="66CFB4CD"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49580466" w14:textId="77777777" w:rsidR="00D40C70" w:rsidRPr="00BC508A" w:rsidRDefault="00D40C70" w:rsidP="00D40C70">
      <w:pPr>
        <w:pStyle w:val="B1"/>
      </w:pPr>
      <w:r w:rsidRPr="00BC508A">
        <w:lastRenderedPageBreak/>
        <w:tab/>
        <w:t>If A/Gb mode or Iu mode is supported by the UE, the UE shall in addition set the GMM state to GMM-DEREGISTERED, GPRS update status to GU2 NOT UPDATED signature, RAI and GPRS ciphering key sequence number TMSI and ciphering key sequence number.</w:t>
      </w:r>
    </w:p>
    <w:p w14:paraId="50AD946C"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E23C522" w14:textId="7D4EE7B0"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5.5.1.3.6.</w:t>
      </w:r>
    </w:p>
    <w:p w14:paraId="2D4E7149" w14:textId="77777777" w:rsidR="00D40C70" w:rsidRPr="00BC508A" w:rsidRDefault="00D40C70" w:rsidP="00295835">
      <w:pPr>
        <w:pStyle w:val="Heading5"/>
      </w:pPr>
      <w:bookmarkStart w:id="1936" w:name="_CR5_5_1_3_6"/>
      <w:bookmarkStart w:id="1937" w:name="_Toc20217957"/>
      <w:bookmarkStart w:id="1938" w:name="_Toc27743842"/>
      <w:bookmarkStart w:id="1939" w:name="_Toc35959413"/>
      <w:bookmarkStart w:id="1940" w:name="_Toc45202845"/>
      <w:bookmarkStart w:id="1941" w:name="_Toc45700221"/>
      <w:bookmarkStart w:id="1942" w:name="_Toc51919957"/>
      <w:bookmarkStart w:id="1943" w:name="_Toc68251017"/>
      <w:bookmarkStart w:id="1944" w:name="_Toc178411119"/>
      <w:bookmarkEnd w:id="1936"/>
      <w:r w:rsidRPr="00BC508A">
        <w:t>5.5.1.3.6</w:t>
      </w:r>
      <w:r w:rsidRPr="00BC508A">
        <w:tab/>
        <w:t>Abnormal cases in the UE</w:t>
      </w:r>
      <w:bookmarkEnd w:id="1937"/>
      <w:bookmarkEnd w:id="1938"/>
      <w:bookmarkEnd w:id="1939"/>
      <w:bookmarkEnd w:id="1940"/>
      <w:bookmarkEnd w:id="1941"/>
      <w:bookmarkEnd w:id="1942"/>
      <w:bookmarkEnd w:id="1943"/>
      <w:bookmarkEnd w:id="1944"/>
    </w:p>
    <w:p w14:paraId="355CBF62" w14:textId="77777777" w:rsidR="00D40C70" w:rsidRPr="00BC508A" w:rsidRDefault="00D40C70" w:rsidP="00D40C70">
      <w:r w:rsidRPr="00BC508A">
        <w:t>The UE</w:t>
      </w:r>
      <w:r w:rsidRPr="00BC508A">
        <w:rPr>
          <w:lang w:eastAsia="ko-KR"/>
        </w:rPr>
        <w:t xml:space="preserve"> </w:t>
      </w:r>
      <w:r w:rsidRPr="00BC508A">
        <w:t>shall proceed as follows:</w:t>
      </w:r>
    </w:p>
    <w:p w14:paraId="4226DF7A" w14:textId="77777777" w:rsidR="00D40C70" w:rsidRPr="00BC508A" w:rsidRDefault="00D40C70" w:rsidP="00D40C70">
      <w:pPr>
        <w:pStyle w:val="B1"/>
      </w:pPr>
      <w:r w:rsidRPr="00BC508A">
        <w:t>1)</w:t>
      </w:r>
      <w:r w:rsidRPr="00BC508A">
        <w:tab/>
        <w:t>if the UE requested the combined attach for EPS services and "SMS only" and the ATTACH ACCEPT message indicates a combined attach successful for EPS and non-EPS services, the UE shall behave as if the combined attach was successful for EPS services and "SMS only";</w:t>
      </w:r>
    </w:p>
    <w:p w14:paraId="68583318" w14:textId="15758366" w:rsidR="00D40C70" w:rsidRPr="00BC508A" w:rsidRDefault="00D40C70" w:rsidP="00D40C70">
      <w:pPr>
        <w:pStyle w:val="NO"/>
      </w:pPr>
      <w:r w:rsidRPr="00BC508A">
        <w:t>NOTE</w:t>
      </w:r>
      <w:r w:rsidR="00F46F6F" w:rsidRPr="00BC508A">
        <w:t> 1</w:t>
      </w:r>
      <w:r w:rsidRPr="00BC508A">
        <w:t>:</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1AAD0F84" w14:textId="40586790" w:rsidR="00D40C70" w:rsidRPr="00BC508A" w:rsidRDefault="00D40C70" w:rsidP="00D40C70">
      <w:pPr>
        <w:pStyle w:val="B1"/>
      </w:pPr>
      <w:r w:rsidRPr="00BC508A">
        <w:t>2)</w:t>
      </w:r>
      <w:r w:rsidRPr="00BC508A">
        <w:tab/>
      </w:r>
      <w:r w:rsidRPr="00BC508A">
        <w:rPr>
          <w:lang w:eastAsia="ko-KR"/>
        </w:rPr>
        <w:t>i</w:t>
      </w:r>
      <w:r w:rsidRPr="00BC508A">
        <w:t xml:space="preserve">f the combined attach was successful for EPS services only and the ATTACH ACCEPT message contained an EMM cause value not treated in </w:t>
      </w:r>
      <w:r w:rsidR="00FB1684" w:rsidRPr="00BC508A">
        <w:t>clause</w:t>
      </w:r>
      <w:r w:rsidRPr="00BC508A">
        <w:t> </w:t>
      </w:r>
      <w:r w:rsidRPr="00BC508A">
        <w:rPr>
          <w:lang w:eastAsia="ko-KR"/>
        </w:rPr>
        <w:t xml:space="preserve">5.5.1.3.4.3 </w:t>
      </w:r>
      <w:r w:rsidRPr="00BC508A">
        <w:t xml:space="preserve">or the </w:t>
      </w:r>
      <w:r w:rsidRPr="00BC508A">
        <w:rPr>
          <w:lang w:eastAsia="ko-KR"/>
        </w:rPr>
        <w:t xml:space="preserve">EMM </w:t>
      </w:r>
      <w:r w:rsidRPr="00BC508A">
        <w:t>cause IE is not included in the message, the UE shall proceed as follows:</w:t>
      </w:r>
    </w:p>
    <w:p w14:paraId="7C38EEBA" w14:textId="77777777" w:rsidR="00D40C70" w:rsidRPr="00BC508A" w:rsidRDefault="00D40C70" w:rsidP="00D40C70">
      <w:pPr>
        <w:pStyle w:val="B2"/>
      </w:pPr>
      <w:r w:rsidRPr="00BC508A">
        <w:t>a)</w:t>
      </w:r>
      <w:r w:rsidRPr="00BC508A">
        <w:tab/>
        <w:t>The UE shall stop timer T3410 if still running, and shall enter state MM IDLE. The tracking area updating attempt counter shall be incremented, unless it was already set to 5;</w:t>
      </w:r>
    </w:p>
    <w:p w14:paraId="2F2B431E" w14:textId="77777777" w:rsidR="00D40C70" w:rsidRPr="00BC508A" w:rsidRDefault="00D40C70" w:rsidP="00D40C70">
      <w:pPr>
        <w:pStyle w:val="B2"/>
      </w:pPr>
      <w:r w:rsidRPr="00BC508A">
        <w:t>b)</w:t>
      </w:r>
      <w:r w:rsidRPr="00BC508A">
        <w:tab/>
        <w:t>If the tracking area updating attempt counter is less than 5:</w:t>
      </w:r>
    </w:p>
    <w:p w14:paraId="29BA9EF5"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14:paraId="7770D44C" w14:textId="77777777" w:rsidR="00D40C70" w:rsidRPr="00BC508A" w:rsidRDefault="00D40C70" w:rsidP="00D40C70">
      <w:pPr>
        <w:pStyle w:val="B2"/>
      </w:pPr>
      <w:r w:rsidRPr="00BC508A">
        <w:t>c)</w:t>
      </w:r>
      <w:r w:rsidRPr="00BC508A">
        <w:tab/>
        <w:t>If the tracking area updating attempt counter is equal to 5:</w:t>
      </w:r>
    </w:p>
    <w:p w14:paraId="6B95E826" w14:textId="02714B54" w:rsidR="0031491E" w:rsidRPr="00BC508A" w:rsidRDefault="00D40C70" w:rsidP="00D40C70">
      <w:pPr>
        <w:pStyle w:val="B3"/>
      </w:pPr>
      <w:r w:rsidRPr="00BC508A">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w:t>
      </w:r>
      <w:r w:rsidR="00AD1470" w:rsidRPr="00BC508A">
        <w:t xml:space="preserve"> if the value of the timer as indicated by the network is not zero</w:t>
      </w:r>
      <w:r w:rsidRPr="00BC508A">
        <w:t>, shall set the EPS update status to EU1 UPDATED and shall enter state EMM-REGISTERED.ATTEMPTING-TO-UPDATE-MM.</w:t>
      </w:r>
    </w:p>
    <w:p w14:paraId="70F7DF1B" w14:textId="77777777" w:rsidR="0031491E" w:rsidRPr="00BC508A" w:rsidRDefault="0031491E" w:rsidP="0031491E">
      <w:pPr>
        <w:pStyle w:val="B3"/>
      </w:pPr>
      <w:r w:rsidRPr="00BC508A">
        <w:t>-</w:t>
      </w:r>
      <w:r w:rsidRPr="00BC508A">
        <w:tab/>
        <w:t>If the value of T3402 as indicated by the network is zero, the UE shall perform the actions defined for the expiry of the timer T3402.</w:t>
      </w:r>
    </w:p>
    <w:p w14:paraId="3E8D69C3" w14:textId="4DDF5CE1" w:rsidR="00D40C70" w:rsidRPr="00BC508A" w:rsidRDefault="0031491E" w:rsidP="00D40C70">
      <w:pPr>
        <w:pStyle w:val="B3"/>
      </w:pPr>
      <w:r w:rsidRPr="00BC508A">
        <w:t>-</w:t>
      </w:r>
      <w:r w:rsidRPr="00BC508A">
        <w:tab/>
      </w:r>
      <w:r w:rsidR="00D40C70" w:rsidRPr="00BC508A">
        <w:t>When timer T3402 expires the combined tracking area updating procedure indicating "combined TA/LA updating with IMSI attach" is triggered; and</w:t>
      </w:r>
    </w:p>
    <w:p w14:paraId="521F24F2" w14:textId="664639BD" w:rsidR="00D40C70" w:rsidRPr="00BC508A" w:rsidRDefault="00D40C70" w:rsidP="00D40C70">
      <w:pPr>
        <w:pStyle w:val="B3"/>
      </w:pPr>
      <w:r w:rsidRPr="00BC508A">
        <w:t>-</w:t>
      </w:r>
      <w:r w:rsidRPr="00BC508A">
        <w:tab/>
        <w:t xml:space="preserve">a UE operating in CS/PS mode 1 of operation with "IMS voice not available" shall </w:t>
      </w:r>
      <w:r w:rsidRPr="00BC508A">
        <w:rPr>
          <w:lang w:eastAsia="ko-KR"/>
        </w:rPr>
        <w:t xml:space="preserve">attempt to </w:t>
      </w:r>
      <w:r w:rsidRPr="00BC508A">
        <w:t>select GERAN</w:t>
      </w:r>
      <w:r w:rsidR="002B30D6" w:rsidRPr="00BC508A">
        <w:t>,</w:t>
      </w:r>
      <w:r w:rsidRPr="00BC508A">
        <w:t xml:space="preserve"> UTRAN </w:t>
      </w:r>
      <w:r w:rsidR="002B30D6" w:rsidRPr="00BC508A">
        <w:t xml:space="preserve">or NG-RAN </w:t>
      </w:r>
      <w:r w:rsidRPr="00BC508A">
        <w:t>radio access technology and proceed with appropriate MM</w:t>
      </w:r>
      <w:r w:rsidR="002B30D6" w:rsidRPr="00BC508A">
        <w:t>,</w:t>
      </w:r>
      <w:r w:rsidRPr="00BC508A">
        <w:t xml:space="preserve"> GMM </w:t>
      </w:r>
      <w:r w:rsidR="002B30D6" w:rsidRPr="00BC508A">
        <w:t xml:space="preserve">or 5GMM </w:t>
      </w:r>
      <w:r w:rsidRPr="00BC508A">
        <w:t>specific procedures</w:t>
      </w:r>
      <w:r w:rsidR="002B30D6" w:rsidRPr="00BC508A">
        <w:t>.</w:t>
      </w:r>
      <w:r w:rsidR="000635B8" w:rsidRPr="00BC508A">
        <w:rPr>
          <w:lang w:eastAsia="ko-KR"/>
        </w:rPr>
        <w:t xml:space="preserve"> I</w:t>
      </w:r>
      <w:r w:rsidR="000635B8" w:rsidRPr="00BC508A">
        <w:rPr>
          <w:lang w:eastAsia="ja-JP"/>
        </w:rPr>
        <w:t xml:space="preserve">f </w:t>
      </w:r>
      <w:r w:rsidR="000635B8" w:rsidRPr="00BC508A">
        <w:t>the UE selects GERAN or UTRAN radio access technology, the UE may</w:t>
      </w:r>
      <w:r w:rsidRPr="00BC508A">
        <w:rPr>
          <w:lang w:eastAsia="ko-KR"/>
        </w:rPr>
        <w:t xml:space="preserve"> disable the E-UTRA capability (see </w:t>
      </w:r>
      <w:r w:rsidR="00FB1684" w:rsidRPr="00BC508A">
        <w:rPr>
          <w:lang w:eastAsia="ko-KR"/>
        </w:rPr>
        <w:t>clause</w:t>
      </w:r>
      <w:r w:rsidRPr="00BC508A">
        <w:rPr>
          <w:lang w:eastAsia="ko-KR"/>
        </w:rPr>
        <w:t> 4.5)</w:t>
      </w:r>
      <w:r w:rsidR="000635B8" w:rsidRPr="00BC508A">
        <w:rPr>
          <w:lang w:eastAsia="ko-KR"/>
        </w:rPr>
        <w:t>.</w:t>
      </w:r>
      <w:r w:rsidR="000635B8" w:rsidRPr="00BC508A">
        <w:t xml:space="preserve"> If </w:t>
      </w:r>
      <w:r w:rsidR="000635B8" w:rsidRPr="00BC508A">
        <w:rPr>
          <w:rFonts w:eastAsia="MS Mincho"/>
          <w:lang w:eastAsia="ja-JP"/>
        </w:rPr>
        <w:t xml:space="preserve">No E-UTRA Disabling In 5GS is enabled at the UE </w:t>
      </w:r>
      <w:r w:rsidR="000635B8" w:rsidRPr="00BC508A">
        <w:t>(see 3GPP TS 24.368 [50]</w:t>
      </w:r>
      <w:r w:rsidR="00620204" w:rsidRPr="00BC508A">
        <w:t xml:space="preserve"> or 3GPP TS 31.102 [17]</w:t>
      </w:r>
      <w:r w:rsidR="000635B8" w:rsidRPr="00BC508A">
        <w:t>) and the UE selects NG-RAN radio access technology, it shall not disable the E-UTRA capability; otherwise, the UE may disable the E-UTRA capability as specified in clause</w:t>
      </w:r>
      <w:r w:rsidR="000635B8" w:rsidRPr="00BC508A">
        <w:rPr>
          <w:lang w:eastAsia="zh-CN"/>
        </w:rPr>
        <w:t> </w:t>
      </w:r>
      <w:r w:rsidR="000635B8" w:rsidRPr="00BC508A">
        <w:t>4.5</w:t>
      </w:r>
      <w:r w:rsidRPr="00BC508A">
        <w:rPr>
          <w:lang w:eastAsia="ko-KR"/>
        </w:rPr>
        <w:t>; and</w:t>
      </w:r>
    </w:p>
    <w:p w14:paraId="527B85A4" w14:textId="77777777" w:rsidR="000635B8" w:rsidRPr="00BC508A" w:rsidRDefault="000635B8" w:rsidP="000635B8">
      <w:pPr>
        <w:pStyle w:val="NO"/>
        <w:rPr>
          <w:lang w:eastAsia="zh-CN"/>
        </w:rPr>
      </w:pPr>
      <w:r w:rsidRPr="00BC508A">
        <w:t>NOTE</w:t>
      </w:r>
      <w:r w:rsidRPr="00BC508A">
        <w:rPr>
          <w:lang w:eastAsia="zh-CN"/>
        </w:rPr>
        <w:t> 2</w:t>
      </w:r>
      <w:r w:rsidRPr="00BC508A">
        <w:t>:</w:t>
      </w:r>
      <w:r w:rsidRPr="00BC508A">
        <w:tab/>
        <w:t xml:space="preserve">Whether the UE requests RRC to treat the active E-UTRA cell as barred (see 3GPP TS 36.304 [21]) </w:t>
      </w:r>
      <w:r w:rsidRPr="00BC508A">
        <w:rPr>
          <w:lang w:eastAsia="zh-CN"/>
        </w:rPr>
        <w:t>is left to the UE implementation.</w:t>
      </w:r>
    </w:p>
    <w:p w14:paraId="0FD94038" w14:textId="77777777" w:rsidR="00D40C70" w:rsidRPr="00BC508A" w:rsidRDefault="00D40C70" w:rsidP="00D40C70">
      <w:pPr>
        <w:pStyle w:val="B2"/>
      </w:pPr>
      <w:r w:rsidRPr="00BC508A">
        <w:t>d)</w:t>
      </w: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14:paraId="1C8151D4" w14:textId="69A6A2BE" w:rsidR="00D40C70" w:rsidRPr="00BC508A" w:rsidRDefault="00D40C70" w:rsidP="00D40C70">
      <w:pPr>
        <w:pStyle w:val="B1"/>
      </w:pPr>
      <w:r w:rsidRPr="00BC508A">
        <w:t>3)</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1.2.6 </w:t>
      </w:r>
      <w:r w:rsidRPr="00BC508A">
        <w:t>apply with the following modification.</w:t>
      </w:r>
    </w:p>
    <w:p w14:paraId="282CEF4F" w14:textId="75A32B3C" w:rsidR="00D40C70" w:rsidRPr="00BC508A" w:rsidRDefault="00D40C70" w:rsidP="00D40C70">
      <w:pPr>
        <w:pStyle w:val="B1"/>
      </w:pPr>
      <w:r w:rsidRPr="00BC508A">
        <w:lastRenderedPageBreak/>
        <w:tab/>
        <w:t xml:space="preserve">If the attach attempt counter is incremented according to </w:t>
      </w:r>
      <w:r w:rsidR="00FB1684" w:rsidRPr="00BC508A">
        <w:t>clause</w:t>
      </w:r>
      <w:r w:rsidRPr="00BC508A">
        <w:t> </w:t>
      </w:r>
      <w:r w:rsidRPr="00BC508A">
        <w:rPr>
          <w:lang w:eastAsia="ko-KR"/>
        </w:rPr>
        <w:t xml:space="preserve">5.5.1.2.6 </w:t>
      </w:r>
      <w:r w:rsidRPr="00BC508A">
        <w:t>the next actions depend on the value of the attach attempt counter:</w:t>
      </w:r>
    </w:p>
    <w:p w14:paraId="5EE57381" w14:textId="77777777" w:rsidR="00D40C70" w:rsidRPr="00BC508A" w:rsidRDefault="00D40C70" w:rsidP="00D40C70">
      <w:pPr>
        <w:pStyle w:val="B2"/>
      </w:pPr>
      <w:r w:rsidRPr="00BC508A">
        <w:t>-</w:t>
      </w:r>
      <w:r w:rsidRPr="00BC508A">
        <w:tab/>
        <w:t xml:space="preserve">if the attach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or</w:t>
      </w:r>
    </w:p>
    <w:p w14:paraId="31D175B3" w14:textId="77777777" w:rsidR="00F11C29" w:rsidRPr="00BC508A" w:rsidRDefault="00D40C70" w:rsidP="00D40C70">
      <w:pPr>
        <w:pStyle w:val="B2"/>
      </w:pPr>
      <w:r w:rsidRPr="00BC508A">
        <w:t>-</w:t>
      </w:r>
      <w:r w:rsidRPr="00BC508A">
        <w:tab/>
        <w:t>if the attach attempt counter is equal to 5, then the UE shall delete any LAI, TMSI, ciphering key sequence number and list of equivalent PLMNs and set the update status to U2 NOT UPDATED.</w:t>
      </w:r>
    </w:p>
    <w:p w14:paraId="29215D3A" w14:textId="1BEB438D" w:rsidR="000635B8" w:rsidRPr="00BC508A" w:rsidRDefault="000635B8" w:rsidP="000635B8">
      <w:pPr>
        <w:pStyle w:val="B2"/>
      </w:pPr>
      <w:r w:rsidRPr="00BC508A">
        <w:t>-</w:t>
      </w:r>
      <w:r w:rsidRPr="00BC508A">
        <w:tab/>
      </w:r>
      <w:r w:rsidR="00D40C70" w:rsidRPr="00BC508A">
        <w:rPr>
          <w:lang w:eastAsia="ja-JP"/>
        </w:rPr>
        <w:t>The</w:t>
      </w:r>
      <w:r w:rsidR="00D40C70" w:rsidRPr="00BC508A">
        <w:t xml:space="preserve"> UE shall attempt to select GERAN, UTRAN or NG-RAN radio access technology and proceed with appropriate MM, GMM or 5GMM specific procedures.</w:t>
      </w:r>
      <w:r w:rsidR="00D40C70" w:rsidRPr="00BC508A">
        <w:rPr>
          <w:lang w:eastAsia="zh-CN"/>
        </w:rPr>
        <w:t xml:space="preserve"> Additionally</w:t>
      </w:r>
      <w:r w:rsidR="00D40C70" w:rsidRPr="00BC508A">
        <w:rPr>
          <w:lang w:eastAsia="ja-JP"/>
        </w:rPr>
        <w:t>,</w:t>
      </w:r>
      <w:r w:rsidR="00D40C70" w:rsidRPr="00BC508A">
        <w:rPr>
          <w:lang w:eastAsia="zh-CN"/>
        </w:rPr>
        <w:t xml:space="preserve"> </w:t>
      </w:r>
      <w:r w:rsidRPr="00BC508A">
        <w:rPr>
          <w:lang w:eastAsia="ja-JP"/>
        </w:rPr>
        <w:t xml:space="preserve">if </w:t>
      </w:r>
      <w:r w:rsidRPr="00BC508A">
        <w:t xml:space="preserve">the UE selects GERAN or UTRAN radio access technology, </w:t>
      </w:r>
      <w:r w:rsidR="00D40C70" w:rsidRPr="00BC508A">
        <w:rPr>
          <w:lang w:eastAsia="zh-CN"/>
        </w:rPr>
        <w:t xml:space="preserve">the UE may disable the E-UTRA capability as specified in </w:t>
      </w:r>
      <w:r w:rsidR="00FB1684" w:rsidRPr="00BC508A">
        <w:rPr>
          <w:lang w:eastAsia="zh-CN"/>
        </w:rPr>
        <w:t>clause</w:t>
      </w:r>
      <w:r w:rsidR="00D40C70" w:rsidRPr="00BC508A">
        <w:t> </w:t>
      </w:r>
      <w:r w:rsidR="00D40C70" w:rsidRPr="00BC508A">
        <w:rPr>
          <w:lang w:eastAsia="zh-CN"/>
        </w:rPr>
        <w:t>4.5.</w:t>
      </w:r>
      <w:r w:rsidRPr="00BC508A">
        <w:rPr>
          <w:lang w:eastAsia="zh-CN"/>
        </w:rPr>
        <w:t xml:space="preserve"> </w:t>
      </w:r>
      <w:r w:rsidRPr="00BC508A">
        <w:t xml:space="preserve">If </w:t>
      </w:r>
      <w:r w:rsidRPr="00BC508A">
        <w:rPr>
          <w:rFonts w:eastAsia="MS Mincho"/>
          <w:lang w:eastAsia="ja-JP"/>
        </w:rPr>
        <w:t xml:space="preserve">No E-UTRA Disabling In 5GS is enabled at the UE </w:t>
      </w:r>
      <w:r w:rsidRPr="00BC508A">
        <w:t>(</w:t>
      </w:r>
      <w:r w:rsidRPr="00BC508A">
        <w:rPr>
          <w:rFonts w:eastAsia="MS Mincho"/>
          <w:lang w:eastAsia="ja-JP"/>
        </w:rPr>
        <w:t xml:space="preserve">see </w:t>
      </w:r>
      <w:r w:rsidRPr="00BC508A">
        <w:t>3GPP TS 24.368 [50]</w:t>
      </w:r>
      <w:r w:rsidR="00620204" w:rsidRPr="00BC508A">
        <w:t xml:space="preserve"> or 3GPP TS 31.102 [17]</w:t>
      </w:r>
      <w:r w:rsidRPr="00BC508A">
        <w:t>) and the UE selects NG-RAN radio access technology, it shall not disable the E-UTRA capability; otherwise, the UE may disable the E-UTRA capability as specified in clause</w:t>
      </w:r>
      <w:r w:rsidRPr="00BC508A">
        <w:rPr>
          <w:lang w:eastAsia="zh-CN"/>
        </w:rPr>
        <w:t> </w:t>
      </w:r>
      <w:r w:rsidRPr="00BC508A">
        <w:t>4.5.</w:t>
      </w:r>
    </w:p>
    <w:p w14:paraId="00024CCC" w14:textId="77777777" w:rsidR="000635B8" w:rsidRPr="00BC508A" w:rsidRDefault="000635B8" w:rsidP="000635B8">
      <w:pPr>
        <w:pStyle w:val="NO"/>
        <w:rPr>
          <w:lang w:eastAsia="zh-CN"/>
        </w:rPr>
      </w:pPr>
      <w:r w:rsidRPr="00BC508A">
        <w:t>NOTE</w:t>
      </w:r>
      <w:r w:rsidRPr="00BC508A">
        <w:rPr>
          <w:lang w:eastAsia="zh-CN"/>
        </w:rPr>
        <w:t> 3</w:t>
      </w:r>
      <w:r w:rsidRPr="00BC508A">
        <w:t>:</w:t>
      </w:r>
      <w:r w:rsidRPr="00BC508A">
        <w:tab/>
        <w:t xml:space="preserve">Whether the UE requests RRC to treat the active E-UTRA cell as barred (see 3GPP TS 36.304 [21]) </w:t>
      </w:r>
      <w:r w:rsidRPr="00BC508A">
        <w:rPr>
          <w:lang w:eastAsia="zh-CN"/>
        </w:rPr>
        <w:t>is left to the UE implementation.</w:t>
      </w:r>
    </w:p>
    <w:p w14:paraId="713F319F" w14:textId="77777777" w:rsidR="00D40C70" w:rsidRPr="00BC508A" w:rsidRDefault="00D40C70" w:rsidP="00D40C70">
      <w:pPr>
        <w:pStyle w:val="B1"/>
      </w:pPr>
      <w:r w:rsidRPr="00BC508A">
        <w:tab/>
        <w:t>If there is a CS fallback emergency call pending or CS fallback call pending, the UE shall attempt to select GERAN or UTRAN radio access technology. If the UE finds a suitable GERAN or UTRAN cell, it then proceeds with the appropriate MM and CC specific procedures</w:t>
      </w:r>
      <w:r w:rsidRPr="00BC508A">
        <w:rPr>
          <w:lang w:eastAsia="ko-KR"/>
        </w:rPr>
        <w:t>; otherwise the EMM sublayer shall indicate the abort of the EMM procedure to the MM sublayer.</w:t>
      </w:r>
    </w:p>
    <w:p w14:paraId="205F91E8" w14:textId="77777777" w:rsidR="00D40C70" w:rsidRPr="00BC508A" w:rsidRDefault="00D40C70" w:rsidP="00295835">
      <w:pPr>
        <w:pStyle w:val="Heading5"/>
      </w:pPr>
      <w:bookmarkStart w:id="1945" w:name="_CR5_5_1_3_7"/>
      <w:bookmarkStart w:id="1946" w:name="_Toc20217958"/>
      <w:bookmarkStart w:id="1947" w:name="_Toc27743843"/>
      <w:bookmarkStart w:id="1948" w:name="_Toc35959414"/>
      <w:bookmarkStart w:id="1949" w:name="_Toc45202846"/>
      <w:bookmarkStart w:id="1950" w:name="_Toc45700222"/>
      <w:bookmarkStart w:id="1951" w:name="_Toc51919958"/>
      <w:bookmarkStart w:id="1952" w:name="_Toc68251018"/>
      <w:bookmarkStart w:id="1953" w:name="_Toc178411120"/>
      <w:bookmarkEnd w:id="1945"/>
      <w:r w:rsidRPr="00BC508A">
        <w:t>5.5.1.3.7</w:t>
      </w:r>
      <w:r w:rsidRPr="00BC508A">
        <w:tab/>
        <w:t>Abnormal cases on the network side</w:t>
      </w:r>
      <w:bookmarkEnd w:id="1946"/>
      <w:bookmarkEnd w:id="1947"/>
      <w:bookmarkEnd w:id="1948"/>
      <w:bookmarkEnd w:id="1949"/>
      <w:bookmarkEnd w:id="1950"/>
      <w:bookmarkEnd w:id="1951"/>
      <w:bookmarkEnd w:id="1952"/>
      <w:bookmarkEnd w:id="1953"/>
    </w:p>
    <w:p w14:paraId="0D6D2F8D" w14:textId="1330BCB7" w:rsidR="00D40C70" w:rsidRPr="00BC508A" w:rsidRDefault="00D40C70" w:rsidP="00D40C70">
      <w:pPr>
        <w:rPr>
          <w:lang w:eastAsia="ko-KR"/>
        </w:rPr>
      </w:pPr>
      <w:r w:rsidRPr="00BC508A">
        <w:t xml:space="preserve">The abnormal cases specified in </w:t>
      </w:r>
      <w:r w:rsidR="00FB1684" w:rsidRPr="00BC508A">
        <w:t>clause</w:t>
      </w:r>
      <w:r w:rsidRPr="00BC508A">
        <w:t> 5.5.1.2.7 apply.</w:t>
      </w:r>
    </w:p>
    <w:p w14:paraId="30C5E587" w14:textId="77777777" w:rsidR="00D40C70" w:rsidRPr="00BC508A" w:rsidRDefault="00D40C70" w:rsidP="00295835">
      <w:pPr>
        <w:pStyle w:val="Heading3"/>
      </w:pPr>
      <w:bookmarkStart w:id="1954" w:name="_CR5_5_2"/>
      <w:bookmarkStart w:id="1955" w:name="_Toc20217959"/>
      <w:bookmarkStart w:id="1956" w:name="_Toc27743844"/>
      <w:bookmarkStart w:id="1957" w:name="_Toc35959415"/>
      <w:bookmarkStart w:id="1958" w:name="_Toc45202847"/>
      <w:bookmarkStart w:id="1959" w:name="_Toc45700223"/>
      <w:bookmarkStart w:id="1960" w:name="_Toc51919959"/>
      <w:bookmarkStart w:id="1961" w:name="_Toc68251019"/>
      <w:bookmarkStart w:id="1962" w:name="_Toc178411121"/>
      <w:bookmarkEnd w:id="1954"/>
      <w:r w:rsidRPr="00BC508A">
        <w:t>5.5.2</w:t>
      </w:r>
      <w:r w:rsidRPr="00BC508A">
        <w:tab/>
        <w:t>Detach procedure</w:t>
      </w:r>
      <w:bookmarkEnd w:id="1955"/>
      <w:bookmarkEnd w:id="1956"/>
      <w:bookmarkEnd w:id="1957"/>
      <w:bookmarkEnd w:id="1958"/>
      <w:bookmarkEnd w:id="1959"/>
      <w:bookmarkEnd w:id="1960"/>
      <w:bookmarkEnd w:id="1961"/>
      <w:bookmarkEnd w:id="1962"/>
    </w:p>
    <w:p w14:paraId="33033373" w14:textId="77777777" w:rsidR="00D40C70" w:rsidRPr="00BC508A" w:rsidRDefault="00D40C70" w:rsidP="00295835">
      <w:pPr>
        <w:pStyle w:val="Heading4"/>
      </w:pPr>
      <w:bookmarkStart w:id="1963" w:name="_CR5_5_2_1"/>
      <w:bookmarkStart w:id="1964" w:name="_Toc20217960"/>
      <w:bookmarkStart w:id="1965" w:name="_Toc27743845"/>
      <w:bookmarkStart w:id="1966" w:name="_Toc35959416"/>
      <w:bookmarkStart w:id="1967" w:name="_Toc45202848"/>
      <w:bookmarkStart w:id="1968" w:name="_Toc45700224"/>
      <w:bookmarkStart w:id="1969" w:name="_Toc51919960"/>
      <w:bookmarkStart w:id="1970" w:name="_Toc68251020"/>
      <w:bookmarkStart w:id="1971" w:name="_Toc178411122"/>
      <w:bookmarkEnd w:id="1963"/>
      <w:r w:rsidRPr="00BC508A">
        <w:t>5.5.2.1</w:t>
      </w:r>
      <w:r w:rsidRPr="00BC508A">
        <w:tab/>
        <w:t>General</w:t>
      </w:r>
      <w:bookmarkEnd w:id="1964"/>
      <w:bookmarkEnd w:id="1965"/>
      <w:bookmarkEnd w:id="1966"/>
      <w:bookmarkEnd w:id="1967"/>
      <w:bookmarkEnd w:id="1968"/>
      <w:bookmarkEnd w:id="1969"/>
      <w:bookmarkEnd w:id="1970"/>
      <w:bookmarkEnd w:id="1971"/>
    </w:p>
    <w:p w14:paraId="1CD9A097" w14:textId="77777777" w:rsidR="00D40C70" w:rsidRPr="00BC508A" w:rsidRDefault="00D40C70" w:rsidP="00D40C70">
      <w:r w:rsidRPr="00BC508A">
        <w:t>The detach procedure is used:</w:t>
      </w:r>
    </w:p>
    <w:p w14:paraId="63F28437" w14:textId="77777777" w:rsidR="00D40C70" w:rsidRPr="00BC508A" w:rsidRDefault="00D40C70" w:rsidP="00D40C70">
      <w:pPr>
        <w:pStyle w:val="B1"/>
      </w:pPr>
      <w:r w:rsidRPr="00BC508A">
        <w:t>-</w:t>
      </w:r>
      <w:r w:rsidRPr="00BC508A">
        <w:tab/>
        <w:t>by the UE to detach for EPS services only;</w:t>
      </w:r>
    </w:p>
    <w:p w14:paraId="69C71722" w14:textId="77777777" w:rsidR="00D40C70" w:rsidRPr="00BC508A" w:rsidRDefault="00D40C70" w:rsidP="00D40C70">
      <w:pPr>
        <w:pStyle w:val="B1"/>
      </w:pPr>
      <w:r w:rsidRPr="00BC508A">
        <w:t>-</w:t>
      </w:r>
      <w:r w:rsidRPr="00BC508A">
        <w:tab/>
        <w:t>by the UE to disconnect from the last remaining PDN it is connected to if EMM-REGISTERED without PDN connection is not supported by the UE or the MME;</w:t>
      </w:r>
    </w:p>
    <w:p w14:paraId="15CF5570" w14:textId="77777777" w:rsidR="00D40C70" w:rsidRPr="00BC508A" w:rsidRDefault="00D40C70" w:rsidP="00D40C70">
      <w:pPr>
        <w:pStyle w:val="B1"/>
      </w:pPr>
      <w:r w:rsidRPr="00BC508A">
        <w:t>-</w:t>
      </w:r>
      <w:r w:rsidRPr="00BC508A">
        <w:tab/>
        <w:t>by the UE in CS/PS mode 1 or CS/PS mode 2 of operation to detach for both EPS services and non-EPS services or for non-EPS services only via a combined detach procedure;</w:t>
      </w:r>
    </w:p>
    <w:p w14:paraId="4E0D543F" w14:textId="77777777" w:rsidR="00D40C70" w:rsidRPr="00BC508A" w:rsidRDefault="00D40C70" w:rsidP="00D40C70">
      <w:pPr>
        <w:pStyle w:val="B1"/>
      </w:pPr>
      <w:r w:rsidRPr="00BC508A">
        <w:t>-</w:t>
      </w:r>
      <w:r w:rsidRPr="00BC508A">
        <w:tab/>
        <w:t xml:space="preserve">by the network to </w:t>
      </w:r>
      <w:r w:rsidRPr="00BC508A">
        <w:rPr>
          <w:lang w:eastAsia="zh-CN"/>
        </w:rPr>
        <w:t xml:space="preserve">inform </w:t>
      </w:r>
      <w:r w:rsidRPr="00BC508A">
        <w:t xml:space="preserve">the UE </w:t>
      </w:r>
      <w:r w:rsidRPr="00BC508A">
        <w:rPr>
          <w:lang w:eastAsia="zh-CN"/>
        </w:rPr>
        <w:t xml:space="preserve">that it is detached </w:t>
      </w:r>
      <w:r w:rsidRPr="00BC508A">
        <w:t>for EPS services</w:t>
      </w:r>
      <w:r w:rsidRPr="00BC508A">
        <w:rPr>
          <w:lang w:eastAsia="zh-CN"/>
        </w:rPr>
        <w:t xml:space="preserve"> or</w:t>
      </w:r>
      <w:r w:rsidRPr="00BC508A">
        <w:t xml:space="preserve"> non-EPS services</w:t>
      </w:r>
      <w:r w:rsidRPr="00BC508A">
        <w:rPr>
          <w:lang w:eastAsia="zh-CN"/>
        </w:rPr>
        <w:t xml:space="preserve"> or both</w:t>
      </w:r>
      <w:r w:rsidRPr="00BC508A">
        <w:t>;</w:t>
      </w:r>
    </w:p>
    <w:p w14:paraId="7065D551" w14:textId="77777777" w:rsidR="00D40C70" w:rsidRPr="00BC508A" w:rsidRDefault="00D40C70" w:rsidP="00D40C70">
      <w:pPr>
        <w:pStyle w:val="B1"/>
        <w:rPr>
          <w:lang w:eastAsia="zh-CN"/>
        </w:rPr>
      </w:pPr>
      <w:r w:rsidRPr="00BC508A">
        <w:t>-</w:t>
      </w:r>
      <w:r w:rsidRPr="00BC508A">
        <w:tab/>
        <w:t>by the network to disconnect the UE from the last remaining PDN to which it is connected if EMM-REGISTERED without PDN connection is not supported by the UE or the MME</w:t>
      </w:r>
      <w:r w:rsidRPr="00BC508A">
        <w:rPr>
          <w:lang w:eastAsia="zh-CN"/>
        </w:rPr>
        <w:t>; and</w:t>
      </w:r>
    </w:p>
    <w:p w14:paraId="0DB57BDD" w14:textId="77777777" w:rsidR="00D40C70" w:rsidRPr="00BC508A" w:rsidRDefault="00D40C70" w:rsidP="00D40C70">
      <w:pPr>
        <w:pStyle w:val="B1"/>
        <w:rPr>
          <w:lang w:eastAsia="zh-CN"/>
        </w:rPr>
      </w:pPr>
      <w:r w:rsidRPr="00BC508A">
        <w:rPr>
          <w:lang w:eastAsia="zh-CN"/>
        </w:rPr>
        <w:t>-</w:t>
      </w:r>
      <w:r w:rsidRPr="00BC508A">
        <w:rPr>
          <w:lang w:eastAsia="zh-CN"/>
        </w:rPr>
        <w:tab/>
        <w:t>by the network to inform the UE to re-attach to the network and re-establish all PDN connections.</w:t>
      </w:r>
    </w:p>
    <w:p w14:paraId="065D9572" w14:textId="77777777" w:rsidR="00D40C70" w:rsidRPr="00BC508A" w:rsidRDefault="00D40C70" w:rsidP="00D40C70">
      <w:pPr>
        <w:pStyle w:val="NO"/>
        <w:rPr>
          <w:lang w:eastAsia="zh-CN"/>
        </w:rPr>
      </w:pPr>
      <w:r w:rsidRPr="00BC508A">
        <w:rPr>
          <w:lang w:eastAsia="zh-CN"/>
        </w:rPr>
        <w:t>NOTE 1:</w:t>
      </w:r>
      <w:r w:rsidRPr="00BC508A">
        <w:rPr>
          <w:lang w:eastAsia="zh-CN"/>
        </w:rPr>
        <w:tab/>
        <w:t>After a successful completion of an inter-system change of the UE from S1 mode to non-3GPP access, if the non-3GPP network provides PDN connectivity to the same EPC</w:t>
      </w:r>
      <w:r w:rsidRPr="00BC508A">
        <w:t xml:space="preserve"> and </w:t>
      </w:r>
      <w:r w:rsidRPr="00BC508A">
        <w:rPr>
          <w:lang w:eastAsia="zh-CN"/>
        </w:rPr>
        <w:t>EMM-REGISTERED without PDN connection is not supported by the UE or the MME, the MME performs a local detach of the UE.</w:t>
      </w:r>
    </w:p>
    <w:p w14:paraId="4F3AE6D1" w14:textId="77777777" w:rsidR="00D40C70" w:rsidRPr="00BC508A" w:rsidRDefault="00D40C70" w:rsidP="00D40C70">
      <w:pPr>
        <w:pStyle w:val="NO"/>
        <w:rPr>
          <w:lang w:eastAsia="zh-CN"/>
        </w:rPr>
      </w:pPr>
      <w:r w:rsidRPr="00BC508A">
        <w:rPr>
          <w:lang w:eastAsia="zh-CN"/>
        </w:rPr>
        <w:t>NOTE 2:</w:t>
      </w:r>
      <w:r w:rsidRPr="00BC508A">
        <w:rPr>
          <w:lang w:eastAsia="zh-CN"/>
        </w:rPr>
        <w:tab/>
        <w:t xml:space="preserve">If </w:t>
      </w:r>
      <w:r w:rsidRPr="00BC508A">
        <w:t>EMM-REGISTERED without PDN connection is supported by the UE and the MME, the detach procedure is not triggered when disconnecting the UE from the last remaining PDN to which it is connected</w:t>
      </w:r>
      <w:r w:rsidRPr="00BC508A">
        <w:rPr>
          <w:lang w:eastAsia="zh-CN"/>
        </w:rPr>
        <w:t>.</w:t>
      </w:r>
    </w:p>
    <w:p w14:paraId="21B5C6CE" w14:textId="77777777" w:rsidR="00D40C70" w:rsidRPr="00BC508A" w:rsidRDefault="00D40C70" w:rsidP="00D40C70">
      <w:r w:rsidRPr="00BC508A">
        <w:t>The detach procedure also applies to the UE which is IMSI attached for "SMS only".</w:t>
      </w:r>
    </w:p>
    <w:p w14:paraId="55988F5F" w14:textId="40A1A2D1" w:rsidR="00D40C70" w:rsidRPr="00BC508A" w:rsidRDefault="00D40C70" w:rsidP="00D40C70">
      <w:r w:rsidRPr="00BC508A">
        <w:t xml:space="preserve">The detach procedure with appropriate detach type shall be invoked by the UE if the UE is switched off, the </w:t>
      </w:r>
      <w:r w:rsidRPr="00BC508A">
        <w:rPr>
          <w:lang w:eastAsia="zh-CN"/>
        </w:rPr>
        <w:t>USIM</w:t>
      </w:r>
      <w:r w:rsidRPr="00BC508A">
        <w:t xml:space="preserve"> card is removed from the UE, the UE wishes to detach for EPS services, the UE wishes to detach for non-EPS services or as part of the eCall inactivity procedure defined in </w:t>
      </w:r>
      <w:r w:rsidR="00FB1684" w:rsidRPr="00BC508A">
        <w:t>clause</w:t>
      </w:r>
      <w:r w:rsidRPr="00BC508A">
        <w:rPr>
          <w:lang w:eastAsia="zh-CN"/>
        </w:rPr>
        <w:t> </w:t>
      </w:r>
      <w:r w:rsidRPr="00BC508A">
        <w:t>5.5.4.</w:t>
      </w:r>
    </w:p>
    <w:p w14:paraId="58C114BD" w14:textId="77777777" w:rsidR="00D40C70" w:rsidRPr="00BC508A" w:rsidRDefault="00D40C70" w:rsidP="00D40C70">
      <w:r w:rsidRPr="00BC508A">
        <w:t>If the detach procedure is triggered due to USIM removal, the UE shall indicate "switch off" in the detach type IE.</w:t>
      </w:r>
    </w:p>
    <w:p w14:paraId="02457FB7" w14:textId="77777777" w:rsidR="00D40C70" w:rsidRPr="00BC508A" w:rsidRDefault="00D40C70" w:rsidP="00D40C70">
      <w:r w:rsidRPr="00BC508A">
        <w:lastRenderedPageBreak/>
        <w:t>When upper layers indicate that emergency bearer services are no longer required, the UE if still attached for emergency bearer services, may perform a detach followed by a re-attach to regain normal services, if the UE is in or moves to a suitable cell.</w:t>
      </w:r>
    </w:p>
    <w:p w14:paraId="3F4135EB" w14:textId="7C3F092C" w:rsidR="00D40C70" w:rsidRPr="00BC508A" w:rsidRDefault="00D40C70" w:rsidP="00D40C70">
      <w:pPr>
        <w:rPr>
          <w:lang w:eastAsia="zh-CN"/>
        </w:rPr>
      </w:pPr>
      <w:r w:rsidRPr="00BC508A">
        <w:t xml:space="preserve">If a detach is requested by the HSS for a UE that has bearers for emergency services, the MME shall not send a DETACH REQUEST message to the UE, </w:t>
      </w:r>
      <w:r w:rsidRPr="00BC508A">
        <w:rPr>
          <w:lang w:eastAsia="zh-CN"/>
        </w:rPr>
        <w:t xml:space="preserve">and shall follow the procedures in </w:t>
      </w:r>
      <w:r w:rsidR="00FB1684" w:rsidRPr="00BC508A">
        <w:rPr>
          <w:lang w:eastAsia="zh-CN"/>
        </w:rPr>
        <w:t>clause</w:t>
      </w:r>
      <w:r w:rsidRPr="00BC508A">
        <w:rPr>
          <w:lang w:eastAsia="zh-CN"/>
        </w:rPr>
        <w:t xml:space="preserve"> 6.4.4.1 </w:t>
      </w:r>
      <w:r w:rsidRPr="00BC508A">
        <w:t>for a UE that has bearers for emergency services</w:t>
      </w:r>
      <w:r w:rsidRPr="00BC508A">
        <w:rPr>
          <w:lang w:eastAsia="zh-CN"/>
        </w:rPr>
        <w:t>.</w:t>
      </w:r>
    </w:p>
    <w:p w14:paraId="43BE592E" w14:textId="77777777" w:rsidR="00D40C70" w:rsidRPr="00BC508A" w:rsidRDefault="00D40C70" w:rsidP="00D40C70">
      <w:r w:rsidRPr="00BC508A">
        <w:rPr>
          <w:lang w:eastAsia="zh-CN"/>
        </w:rPr>
        <w:t>I</w:t>
      </w:r>
      <w:r w:rsidRPr="00BC508A">
        <w:t xml:space="preserve">f the detach procedure </w:t>
      </w:r>
      <w:r w:rsidRPr="00BC508A">
        <w:rPr>
          <w:lang w:eastAsia="zh-CN"/>
        </w:rPr>
        <w:t xml:space="preserve">for EPS services </w:t>
      </w:r>
      <w:r w:rsidRPr="00BC508A">
        <w:t>is performed, the</w:t>
      </w:r>
      <w:r w:rsidRPr="00BC508A">
        <w:rPr>
          <w:lang w:eastAsia="zh-CN"/>
        </w:rPr>
        <w:t xml:space="preserve"> </w:t>
      </w:r>
      <w:r w:rsidRPr="00BC508A">
        <w:t>EPS bearer context(s), if any, for this particular UE are deactivated locally without peer-to-peer signalling between the UE and the MME.</w:t>
      </w:r>
    </w:p>
    <w:p w14:paraId="78701E43" w14:textId="77777777" w:rsidR="00D40C70" w:rsidRPr="00BC508A" w:rsidRDefault="00D40C70" w:rsidP="00D40C70">
      <w:r w:rsidRPr="00BC508A">
        <w:t>If the UE supports A/Gb mode or Iu mode</w:t>
      </w:r>
      <w:r w:rsidRPr="00BC508A">
        <w:rPr>
          <w:lang w:eastAsia="zh-TW"/>
        </w:rPr>
        <w:t xml:space="preserve"> or both</w:t>
      </w:r>
      <w:r w:rsidRPr="00BC508A">
        <w:t>, the UE shall store the TIN in the non-volatile memory in the ME, as described in annex C, for a subsequent attach procedure.</w:t>
      </w:r>
    </w:p>
    <w:p w14:paraId="0045E768" w14:textId="77777777" w:rsidR="00D40C70" w:rsidRPr="00BC508A" w:rsidRDefault="00D40C70" w:rsidP="00D40C70">
      <w:pPr>
        <w:rPr>
          <w:lang w:eastAsia="ko-KR"/>
        </w:rPr>
      </w:pPr>
      <w:r w:rsidRPr="00BC508A">
        <w:rPr>
          <w:lang w:eastAsia="ko-KR"/>
        </w:rPr>
        <w:t>The UE is allowed to initiate the detach procedure even if the timer T3346 is running.</w:t>
      </w:r>
    </w:p>
    <w:p w14:paraId="14CB2606" w14:textId="77777777" w:rsidR="00D40C70" w:rsidRPr="00BC508A" w:rsidRDefault="00D40C70" w:rsidP="00D40C70">
      <w:pPr>
        <w:rPr>
          <w:lang w:eastAsia="ko-KR"/>
        </w:rPr>
      </w:pPr>
      <w:r w:rsidRPr="00BC508A">
        <w:rPr>
          <w:lang w:eastAsia="ko-KR"/>
        </w:rPr>
        <w:t xml:space="preserve">The network proceeds with the detach procedure </w:t>
      </w:r>
      <w:r w:rsidRPr="00BC508A">
        <w:t>even if NAS level mobility management congestion control is active</w:t>
      </w:r>
      <w:r w:rsidRPr="00BC508A">
        <w:rPr>
          <w:lang w:eastAsia="ko-KR"/>
        </w:rPr>
        <w:t>.</w:t>
      </w:r>
    </w:p>
    <w:p w14:paraId="507E7239" w14:textId="77777777" w:rsidR="00D40C70" w:rsidRPr="00BC508A" w:rsidRDefault="00D40C70" w:rsidP="00295835">
      <w:pPr>
        <w:pStyle w:val="Heading4"/>
        <w:rPr>
          <w:lang w:eastAsia="zh-CN"/>
        </w:rPr>
      </w:pPr>
      <w:bookmarkStart w:id="1972" w:name="_CR5_5_2_2"/>
      <w:bookmarkStart w:id="1973" w:name="_Toc20217961"/>
      <w:bookmarkStart w:id="1974" w:name="_Toc27743846"/>
      <w:bookmarkStart w:id="1975" w:name="_Toc35959417"/>
      <w:bookmarkStart w:id="1976" w:name="_Toc45202849"/>
      <w:bookmarkStart w:id="1977" w:name="_Toc45700225"/>
      <w:bookmarkStart w:id="1978" w:name="_Toc51919961"/>
      <w:bookmarkStart w:id="1979" w:name="_Toc68251021"/>
      <w:bookmarkStart w:id="1980" w:name="_Toc178411123"/>
      <w:bookmarkEnd w:id="1972"/>
      <w:r w:rsidRPr="00BC508A">
        <w:rPr>
          <w:lang w:eastAsia="zh-CN"/>
        </w:rPr>
        <w:t>5.5.2.2</w:t>
      </w:r>
      <w:r w:rsidRPr="00BC508A">
        <w:rPr>
          <w:lang w:eastAsia="zh-CN"/>
        </w:rPr>
        <w:tab/>
        <w:t>UE initiated detach procedure</w:t>
      </w:r>
      <w:bookmarkEnd w:id="1973"/>
      <w:bookmarkEnd w:id="1974"/>
      <w:bookmarkEnd w:id="1975"/>
      <w:bookmarkEnd w:id="1976"/>
      <w:bookmarkEnd w:id="1977"/>
      <w:bookmarkEnd w:id="1978"/>
      <w:bookmarkEnd w:id="1979"/>
      <w:bookmarkEnd w:id="1980"/>
    </w:p>
    <w:p w14:paraId="1DF0C5D7" w14:textId="77777777" w:rsidR="00D40C70" w:rsidRPr="00BC508A" w:rsidRDefault="00D40C70" w:rsidP="00295835">
      <w:pPr>
        <w:pStyle w:val="Heading5"/>
      </w:pPr>
      <w:bookmarkStart w:id="1981" w:name="_CR5_5_2_2_1"/>
      <w:bookmarkStart w:id="1982" w:name="_Toc20217962"/>
      <w:bookmarkStart w:id="1983" w:name="_Toc27743847"/>
      <w:bookmarkStart w:id="1984" w:name="_Toc35959418"/>
      <w:bookmarkStart w:id="1985" w:name="_Toc45202850"/>
      <w:bookmarkStart w:id="1986" w:name="_Toc45700226"/>
      <w:bookmarkStart w:id="1987" w:name="_Toc51919962"/>
      <w:bookmarkStart w:id="1988" w:name="_Toc68251022"/>
      <w:bookmarkStart w:id="1989" w:name="_Toc178411124"/>
      <w:bookmarkEnd w:id="1981"/>
      <w:r w:rsidRPr="00BC508A">
        <w:rPr>
          <w:lang w:eastAsia="zh-CN"/>
        </w:rPr>
        <w:t>5.5.2.2.1</w:t>
      </w:r>
      <w:r w:rsidRPr="00BC508A">
        <w:rPr>
          <w:lang w:eastAsia="zh-CN"/>
        </w:rPr>
        <w:tab/>
        <w:t xml:space="preserve">UE </w:t>
      </w:r>
      <w:r w:rsidRPr="00BC508A">
        <w:t>initiated detach procedure initiation</w:t>
      </w:r>
      <w:bookmarkEnd w:id="1982"/>
      <w:bookmarkEnd w:id="1983"/>
      <w:bookmarkEnd w:id="1984"/>
      <w:bookmarkEnd w:id="1985"/>
      <w:bookmarkEnd w:id="1986"/>
      <w:bookmarkEnd w:id="1987"/>
      <w:bookmarkEnd w:id="1988"/>
      <w:bookmarkEnd w:id="1989"/>
    </w:p>
    <w:p w14:paraId="38E27996" w14:textId="77777777" w:rsidR="00D40C70" w:rsidRPr="00BC508A" w:rsidRDefault="00D40C70" w:rsidP="00D40C70">
      <w:pPr>
        <w:rPr>
          <w:lang w:eastAsia="zh-CN"/>
        </w:rPr>
      </w:pPr>
      <w:r w:rsidRPr="00BC508A">
        <w:t xml:space="preserve">The detach procedure is initiated by the UE by sending a DETACH REQUEST message </w:t>
      </w:r>
      <w:r w:rsidRPr="00BC508A">
        <w:rPr>
          <w:lang w:eastAsia="zh-CN"/>
        </w:rPr>
        <w:t>(see example in figure 5.5.2.2.1.1)</w:t>
      </w:r>
      <w:r w:rsidRPr="00BC508A">
        <w:t xml:space="preserve">. </w:t>
      </w:r>
      <w:r w:rsidRPr="00BC508A">
        <w:rPr>
          <w:lang w:eastAsia="zh-CN"/>
        </w:rPr>
        <w:t xml:space="preserve">The Detach type IE included in the message indicates whether detach is due to a </w:t>
      </w:r>
      <w:r w:rsidRPr="00BC508A">
        <w:t>"</w:t>
      </w:r>
      <w:r w:rsidRPr="00BC508A">
        <w:rPr>
          <w:lang w:eastAsia="zh-CN"/>
        </w:rPr>
        <w:t>switch off</w:t>
      </w:r>
      <w:r w:rsidRPr="00BC508A">
        <w:t>"</w:t>
      </w:r>
      <w:r w:rsidRPr="00BC508A">
        <w:rPr>
          <w:lang w:eastAsia="zh-CN"/>
        </w:rPr>
        <w:t xml:space="preserve"> or not. The Detach type IE also indicates whether the detach is for EPS services only, for non-EPS services only, or for both. If the UE has a mapped EPS security context as the current EPS security context, the UE shall </w:t>
      </w:r>
      <w:r w:rsidRPr="00BC508A">
        <w:t xml:space="preserve">set the type of security context flag to "mapped security context". Otherwise, </w:t>
      </w:r>
      <w:r w:rsidRPr="00BC508A">
        <w:rPr>
          <w:lang w:eastAsia="zh-CN"/>
        </w:rPr>
        <w:t xml:space="preserve">the UE shall </w:t>
      </w:r>
      <w:r w:rsidRPr="00BC508A">
        <w:t>set the type of security context flag to "native security context".</w:t>
      </w:r>
    </w:p>
    <w:p w14:paraId="635F36F9" w14:textId="77777777" w:rsidR="00D40C70" w:rsidRPr="00BC508A" w:rsidRDefault="00D40C70" w:rsidP="00D40C70">
      <w:pPr>
        <w:rPr>
          <w:lang w:eastAsia="ko-KR"/>
        </w:rPr>
      </w:pPr>
      <w:r w:rsidRPr="00BC508A">
        <w:rPr>
          <w:lang w:eastAsia="ko-KR"/>
        </w:rPr>
        <w:t xml:space="preserve">If the </w:t>
      </w:r>
      <w:r w:rsidRPr="00BC508A">
        <w:t xml:space="preserve">UE has a valid GUTI, the </w:t>
      </w:r>
      <w:r w:rsidRPr="00BC508A">
        <w:rPr>
          <w:lang w:eastAsia="ko-KR"/>
        </w:rPr>
        <w:t xml:space="preserve">UE shall </w:t>
      </w:r>
      <w:r w:rsidRPr="00BC508A">
        <w:t>populate</w:t>
      </w:r>
      <w:r w:rsidRPr="00BC508A">
        <w:rPr>
          <w:lang w:eastAsia="ko-KR"/>
        </w:rPr>
        <w:t xml:space="preserve"> the EPS mobile identity IE</w:t>
      </w:r>
      <w:r w:rsidRPr="00BC508A">
        <w:t xml:space="preserve"> </w:t>
      </w:r>
      <w:r w:rsidRPr="00BC508A">
        <w:rPr>
          <w:lang w:eastAsia="ko-KR"/>
        </w:rPr>
        <w:t>with</w:t>
      </w:r>
      <w:r w:rsidRPr="00BC508A">
        <w:t xml:space="preserve"> the </w:t>
      </w:r>
      <w:r w:rsidRPr="00BC508A">
        <w:rPr>
          <w:lang w:eastAsia="ko-KR"/>
        </w:rPr>
        <w:t xml:space="preserve">valid </w:t>
      </w:r>
      <w:r w:rsidRPr="00BC508A">
        <w:t xml:space="preserve">GUTI. </w:t>
      </w:r>
      <w:r w:rsidRPr="00BC508A">
        <w:rPr>
          <w:lang w:eastAsia="ko-KR"/>
        </w:rPr>
        <w:t>If</w:t>
      </w:r>
      <w:r w:rsidRPr="00BC508A">
        <w:t xml:space="preserve"> the UE does not have a valid GUTI, the UE shall populate </w:t>
      </w:r>
      <w:r w:rsidRPr="00BC508A">
        <w:rPr>
          <w:lang w:eastAsia="ko-KR"/>
        </w:rPr>
        <w:t>the EPS mobile identity IE</w:t>
      </w:r>
      <w:r w:rsidRPr="00BC508A">
        <w:t xml:space="preserve"> </w:t>
      </w:r>
      <w:r w:rsidRPr="00BC508A">
        <w:rPr>
          <w:lang w:eastAsia="ko-KR"/>
        </w:rPr>
        <w:t>with</w:t>
      </w:r>
      <w:r w:rsidRPr="00BC508A">
        <w:t xml:space="preserve"> its IMSI.</w:t>
      </w:r>
    </w:p>
    <w:p w14:paraId="56CCD33C" w14:textId="77777777" w:rsidR="00D40C70" w:rsidRPr="00BC508A" w:rsidRDefault="00D40C70" w:rsidP="00D40C70">
      <w:r w:rsidRPr="00BC508A">
        <w:t xml:space="preserve">If the UE does not have a valid GUTI and it does not have a valid IMSI, then the UE shall populate the </w:t>
      </w:r>
      <w:r w:rsidRPr="00BC508A">
        <w:rPr>
          <w:lang w:eastAsia="ko-KR"/>
        </w:rPr>
        <w:t xml:space="preserve">EPS mobile identity </w:t>
      </w:r>
      <w:r w:rsidRPr="00BC508A">
        <w:t>IE with its IMEI.</w:t>
      </w:r>
    </w:p>
    <w:p w14:paraId="0AD08A67" w14:textId="79DC7300" w:rsidR="00D40C70" w:rsidRDefault="00D40C70" w:rsidP="00D40C70">
      <w:pPr>
        <w:pStyle w:val="NO"/>
      </w:pPr>
      <w:r w:rsidRPr="00FC5F19">
        <w:t>NOTE</w:t>
      </w:r>
      <w:r w:rsidR="00C37B19" w:rsidRPr="00FC5F19">
        <w:t> </w:t>
      </w:r>
      <w:r w:rsidR="00C86C15" w:rsidRPr="00FC5F19">
        <w:t>1</w:t>
      </w:r>
      <w:r w:rsidRPr="00FC5F19">
        <w:t>:</w:t>
      </w:r>
      <w:r w:rsidRPr="00FC5F19">
        <w:tab/>
        <w:t>During the at</w:t>
      </w:r>
      <w:r w:rsidRPr="00BC508A">
        <w:t>tach for emergency bearer services or attach for access to RLOS when the UE (with no USIM or invalid USIM) is in EMM-REGISTERED-INITIATED STATE, the UE has neither a valid GUTI nor a valid IMSI.</w:t>
      </w:r>
    </w:p>
    <w:p w14:paraId="4C7DE889" w14:textId="7ED93125" w:rsidR="00C86C15" w:rsidRPr="00BC508A" w:rsidRDefault="00C86C15" w:rsidP="00D40C70">
      <w:pPr>
        <w:pStyle w:val="NO"/>
      </w:pPr>
      <w:r>
        <w:t>NOTE</w:t>
      </w:r>
      <w:r w:rsidR="00C37B19" w:rsidRPr="00FC5F19">
        <w:t> </w:t>
      </w:r>
      <w:r>
        <w:t>2:</w:t>
      </w:r>
      <w:r>
        <w:tab/>
        <w:t xml:space="preserve">In some abnormal cases, the GUTI can be a </w:t>
      </w:r>
      <w:r w:rsidRPr="007F2770">
        <w:t xml:space="preserve">GUTI mapped from </w:t>
      </w:r>
      <w:r>
        <w:t>a</w:t>
      </w:r>
      <w:r w:rsidRPr="007F2770">
        <w:t xml:space="preserve"> valid native </w:t>
      </w:r>
      <w:r>
        <w:t>5</w:t>
      </w:r>
      <w:r w:rsidRPr="007F2770">
        <w:t>G-GUTI</w:t>
      </w:r>
      <w:r>
        <w:t xml:space="preserve"> (see clause </w:t>
      </w:r>
      <w:r w:rsidRPr="00BC508A">
        <w:t>5.5.1.2.6</w:t>
      </w:r>
      <w:r>
        <w:t>, item f) and clause </w:t>
      </w:r>
      <w:r w:rsidRPr="00BC508A">
        <w:t>5.5.3.2.6</w:t>
      </w:r>
      <w:r>
        <w:t>, item m).</w:t>
      </w:r>
    </w:p>
    <w:p w14:paraId="7D5A5094" w14:textId="77777777" w:rsidR="00D40C70" w:rsidRPr="00BC508A" w:rsidRDefault="00D40C70" w:rsidP="00D40C70">
      <w:pPr>
        <w:rPr>
          <w:lang w:eastAsia="zh-CN"/>
        </w:rPr>
      </w:pPr>
      <w:r w:rsidRPr="00BC508A">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14:paraId="0CD242B1" w14:textId="77777777" w:rsidR="00D40C70" w:rsidRPr="00BC508A" w:rsidRDefault="00D40C70" w:rsidP="00D40C70">
      <w:r w:rsidRPr="00BC508A">
        <w:t>If the UE to be switched off is not operating in NB-S1 mode and not operating in WB-S1 mode in any enhanced coverage CE mode, the UE shall try for a period of 5 seconds to send the DETACH REQUEST message. If the UE to be switched off:</w:t>
      </w:r>
    </w:p>
    <w:p w14:paraId="79553CC4" w14:textId="77777777" w:rsidR="00D40C70" w:rsidRPr="00BC508A" w:rsidRDefault="00D40C70" w:rsidP="00D40C70">
      <w:pPr>
        <w:pStyle w:val="B1"/>
      </w:pPr>
      <w:r w:rsidRPr="00BC508A">
        <w:t>-</w:t>
      </w:r>
      <w:r w:rsidRPr="00BC508A">
        <w:tab/>
        <w:t>is operating in NB-S1 mode, then the UE should try for at least a period of 85 seconds to send the DETACH REQUEST; or</w:t>
      </w:r>
    </w:p>
    <w:p w14:paraId="56091B72" w14:textId="77777777" w:rsidR="00D40C70" w:rsidRPr="00BC508A" w:rsidRDefault="00D40C70" w:rsidP="00D40C70">
      <w:pPr>
        <w:pStyle w:val="B1"/>
      </w:pPr>
      <w:r w:rsidRPr="00BC508A">
        <w:t>-</w:t>
      </w:r>
      <w:r w:rsidRPr="00BC508A">
        <w:tab/>
        <w:t>is operating in WB-S1 mode in any enhanced coverage CE mode, then the UE should try for at least a period of 14 seconds to send the DETACH REQUEST.</w:t>
      </w:r>
    </w:p>
    <w:p w14:paraId="366EC226" w14:textId="77777777" w:rsidR="00D40C70" w:rsidRPr="00BC508A" w:rsidRDefault="00D40C70" w:rsidP="00D40C70">
      <w:pPr>
        <w:rPr>
          <w:lang w:eastAsia="zh-CN"/>
        </w:rPr>
      </w:pPr>
      <w:r w:rsidRPr="00BC508A">
        <w:t>During this period, the UE may be switched off as soon as the DETACH REQUEST message has been sent.</w:t>
      </w:r>
    </w:p>
    <w:p w14:paraId="521B0E8F" w14:textId="77777777" w:rsidR="00D40C70" w:rsidRPr="00BC508A" w:rsidRDefault="00D40C70" w:rsidP="00D40C70">
      <w:r w:rsidRPr="00BC508A">
        <w:rPr>
          <w:lang w:eastAsia="zh-CN"/>
        </w:rPr>
        <w:t>A</w:t>
      </w:r>
      <w:r w:rsidRPr="00BC508A">
        <w:t>fter the last DETACH REQUEST message is sent, the UE shall proceed as follows:</w:t>
      </w:r>
    </w:p>
    <w:p w14:paraId="730A6D38" w14:textId="77777777" w:rsidR="00D40C70" w:rsidRPr="00BC508A" w:rsidRDefault="00D40C70" w:rsidP="00D40C70">
      <w:pPr>
        <w:pStyle w:val="B1"/>
      </w:pPr>
      <w:r w:rsidRPr="00BC508A">
        <w:lastRenderedPageBreak/>
        <w:t>-</w:t>
      </w:r>
      <w:r w:rsidRPr="00BC508A">
        <w:tab/>
        <w:t>if the current EPS security context is a native EPS security context, then the UE shall store the current EPS security context as specified in annex C and mark it as valid;</w:t>
      </w:r>
    </w:p>
    <w:p w14:paraId="720D0569" w14:textId="77777777" w:rsidR="00D40C70" w:rsidRPr="00BC508A" w:rsidRDefault="00D40C70" w:rsidP="00D40C70">
      <w:pPr>
        <w:pStyle w:val="B1"/>
      </w:pPr>
      <w:r w:rsidRPr="00BC508A">
        <w:t>-</w:t>
      </w:r>
      <w:r w:rsidRPr="00BC508A">
        <w:tab/>
        <w:t xml:space="preserve">else if the current EPS security context is a mapped EPS security context and </w:t>
      </w:r>
      <w:r w:rsidRPr="00BC508A">
        <w:rPr>
          <w:lang w:eastAsia="zh-CN"/>
        </w:rPr>
        <w:t xml:space="preserve">a </w:t>
      </w:r>
      <w:r w:rsidRPr="00BC508A">
        <w:t xml:space="preserve">non-current full native EPS security context exists, then the UE shall store the non-current EPS security context as specified in annex C and mark it as valid, and finally the UE shall delete </w:t>
      </w:r>
      <w:r w:rsidRPr="00BC508A">
        <w:rPr>
          <w:lang w:eastAsia="zh-CN"/>
        </w:rPr>
        <w:t>any</w:t>
      </w:r>
      <w:r w:rsidRPr="00BC508A">
        <w:t xml:space="preserve"> mapped EPS security context </w:t>
      </w:r>
      <w:r w:rsidRPr="00BC508A">
        <w:rPr>
          <w:lang w:eastAsia="zh-CN"/>
        </w:rPr>
        <w:t xml:space="preserve">or </w:t>
      </w:r>
      <w:r w:rsidRPr="00BC508A">
        <w:t>partial native EPS security context.</w:t>
      </w:r>
    </w:p>
    <w:p w14:paraId="789587F3" w14:textId="77777777" w:rsidR="00D40C70" w:rsidRPr="00BC508A" w:rsidRDefault="00D40C70" w:rsidP="00D40C70">
      <w:pPr>
        <w:pStyle w:val="TH"/>
        <w:rPr>
          <w:lang w:eastAsia="zh-CN"/>
        </w:rPr>
      </w:pPr>
      <w:r w:rsidRPr="00BC508A">
        <w:object w:dxaOrig="9768" w:dyaOrig="4723" w14:anchorId="4CD7ED55">
          <v:shape id="_x0000_i1036" type="#_x0000_t75" style="width:417.6pt;height:201.6pt" o:ole="">
            <v:imagedata r:id="rId34" o:title=""/>
          </v:shape>
          <o:OLEObject Type="Embed" ProgID="Visio.Drawing.11" ShapeID="_x0000_i1036" DrawAspect="Content" ObjectID="_1798024916" r:id="rId35"/>
        </w:object>
      </w:r>
    </w:p>
    <w:p w14:paraId="1B8D6A65" w14:textId="77777777" w:rsidR="00D40C70" w:rsidRPr="00BC508A" w:rsidRDefault="00D40C70" w:rsidP="00D40C70">
      <w:pPr>
        <w:pStyle w:val="TF"/>
        <w:rPr>
          <w:lang w:eastAsia="zh-CN"/>
        </w:rPr>
      </w:pPr>
      <w:bookmarkStart w:id="1990" w:name="_CRFigure5_5_2_2_1_1"/>
      <w:r w:rsidRPr="00BC508A">
        <w:t xml:space="preserve">Figure </w:t>
      </w:r>
      <w:bookmarkEnd w:id="1990"/>
      <w:r w:rsidRPr="00BC508A">
        <w:t>5.5.2.2.1.1: UE initiated detach procedu</w:t>
      </w:r>
      <w:r w:rsidRPr="00BC508A">
        <w:rPr>
          <w:lang w:eastAsia="zh-CN"/>
        </w:rPr>
        <w:t>re</w:t>
      </w:r>
    </w:p>
    <w:p w14:paraId="1B375493" w14:textId="77777777" w:rsidR="00D40C70" w:rsidRPr="00BC508A" w:rsidRDefault="00D40C70" w:rsidP="00295835">
      <w:pPr>
        <w:pStyle w:val="Heading5"/>
      </w:pPr>
      <w:bookmarkStart w:id="1991" w:name="_CR5_5_2_2_2"/>
      <w:bookmarkStart w:id="1992" w:name="_Toc20217963"/>
      <w:bookmarkStart w:id="1993" w:name="_Toc27743848"/>
      <w:bookmarkStart w:id="1994" w:name="_Toc35959419"/>
      <w:bookmarkStart w:id="1995" w:name="_Toc45202851"/>
      <w:bookmarkStart w:id="1996" w:name="_Toc45700227"/>
      <w:bookmarkStart w:id="1997" w:name="_Toc51919963"/>
      <w:bookmarkStart w:id="1998" w:name="_Toc68251023"/>
      <w:bookmarkStart w:id="1999" w:name="_Toc178411125"/>
      <w:bookmarkEnd w:id="1991"/>
      <w:r w:rsidRPr="00BC508A">
        <w:rPr>
          <w:lang w:eastAsia="zh-CN"/>
        </w:rPr>
        <w:t>5.5.2.2.2</w:t>
      </w:r>
      <w:r w:rsidRPr="00BC508A">
        <w:rPr>
          <w:lang w:eastAsia="zh-CN"/>
        </w:rPr>
        <w:tab/>
        <w:t xml:space="preserve">UE </w:t>
      </w:r>
      <w:r w:rsidRPr="00BC508A">
        <w:t>initiated detach procedure completion for EPS services only</w:t>
      </w:r>
      <w:bookmarkEnd w:id="1992"/>
      <w:bookmarkEnd w:id="1993"/>
      <w:bookmarkEnd w:id="1994"/>
      <w:bookmarkEnd w:id="1995"/>
      <w:bookmarkEnd w:id="1996"/>
      <w:bookmarkEnd w:id="1997"/>
      <w:bookmarkEnd w:id="1998"/>
      <w:bookmarkEnd w:id="1999"/>
    </w:p>
    <w:p w14:paraId="34B44180" w14:textId="77777777" w:rsidR="00D40C70" w:rsidRPr="00BC508A" w:rsidRDefault="00D40C70" w:rsidP="00D40C70">
      <w:pPr>
        <w:rPr>
          <w:lang w:eastAsia="zh-CN"/>
        </w:rPr>
      </w:pPr>
      <w:r w:rsidRPr="00BC508A">
        <w:rPr>
          <w:lang w:eastAsia="zh-CN"/>
        </w:rPr>
        <w:t>When the DETACH REQUEST message is received by the network, the network shall send a DETACH ACCEPT message to the UE, if the Detach type IE does not indicate "switch off". Otherwise, the procedure is completed when the network receives the DETACH REQUEST message.</w:t>
      </w:r>
    </w:p>
    <w:p w14:paraId="0241AAE3" w14:textId="77777777" w:rsidR="00D40C70" w:rsidRPr="00BC508A" w:rsidRDefault="00D40C70" w:rsidP="00D40C70">
      <w:pPr>
        <w:rPr>
          <w:lang w:eastAsia="zh-CN"/>
        </w:rPr>
      </w:pPr>
      <w:r w:rsidRPr="00BC508A">
        <w:rPr>
          <w:lang w:eastAsia="zh-CN"/>
        </w:rPr>
        <w:t>The network and the UE shall deactivate the EPS bearer context(s)</w:t>
      </w:r>
      <w:r w:rsidRPr="00BC508A">
        <w:t>, if any,</w:t>
      </w:r>
      <w:r w:rsidRPr="00BC508A">
        <w:rPr>
          <w:lang w:eastAsia="zh-CN"/>
        </w:rPr>
        <w:t xml:space="preserve"> for this UE </w:t>
      </w:r>
      <w:r w:rsidRPr="00BC508A">
        <w:t>locally without peer-to-peer signalling between the UE and the MME</w:t>
      </w:r>
      <w:r w:rsidRPr="00BC508A">
        <w:rPr>
          <w:lang w:eastAsia="zh-CN"/>
        </w:rPr>
        <w:t>.</w:t>
      </w:r>
    </w:p>
    <w:p w14:paraId="2C4582B5" w14:textId="77777777" w:rsidR="00D40C70" w:rsidRPr="00BC508A" w:rsidRDefault="00D40C70" w:rsidP="00D40C70">
      <w:r w:rsidRPr="00BC508A">
        <w:rPr>
          <w:lang w:eastAsia="zh-CN"/>
        </w:rPr>
        <w:t>The UE is marked as inactive in the network for EPS services. The network shall enter the state EMM-DEREGISTERED.</w:t>
      </w:r>
    </w:p>
    <w:p w14:paraId="01B43519" w14:textId="77777777" w:rsidR="00D40C70" w:rsidRPr="00BC508A" w:rsidRDefault="00D40C70" w:rsidP="00D40C70">
      <w:r w:rsidRPr="00BC508A">
        <w:rPr>
          <w:lang w:eastAsia="zh-CN"/>
        </w:rPr>
        <w:t xml:space="preserve">The UE, when receiving the DETACH ACCEPT message, shall stop timer T3421. Furthermore, </w:t>
      </w:r>
      <w:r w:rsidRPr="00BC508A">
        <w:t>if the UE is operating in PS mode of operation, or is operating in CS/PS mode of operation and supports S1 mode only then:</w:t>
      </w:r>
    </w:p>
    <w:p w14:paraId="7965B44E" w14:textId="77777777" w:rsidR="00D40C70" w:rsidRPr="00BC508A" w:rsidRDefault="00D40C70" w:rsidP="00D40C70">
      <w:pPr>
        <w:pStyle w:val="B1"/>
      </w:pPr>
      <w:r w:rsidRPr="00BC508A">
        <w:t>-</w:t>
      </w:r>
      <w:r w:rsidRPr="00BC508A">
        <w:tab/>
        <w:t>If the detach procedure was performed due to disabling of EPS services, then the UE shall enter the EMM-NULL state.</w:t>
      </w:r>
    </w:p>
    <w:p w14:paraId="4DC30554" w14:textId="77777777" w:rsidR="00D40C70" w:rsidRPr="00BC508A" w:rsidRDefault="00D40C70" w:rsidP="00D40C70">
      <w:pPr>
        <w:pStyle w:val="B1"/>
      </w:pPr>
      <w:r w:rsidRPr="00BC508A">
        <w:t>-</w:t>
      </w:r>
      <w:r w:rsidRPr="00BC508A">
        <w:tab/>
        <w:t>Otherwise, the UE shall enter the EMM-DEREGISTERED state.</w:t>
      </w:r>
    </w:p>
    <w:p w14:paraId="4DB05523" w14:textId="24DA4F29" w:rsidR="00D40C70" w:rsidRPr="00BC508A" w:rsidRDefault="00D40C70" w:rsidP="00D40C70">
      <w:pPr>
        <w:rPr>
          <w:lang w:eastAsia="zh-CN"/>
        </w:rPr>
      </w:pPr>
      <w:r w:rsidRPr="00BC508A">
        <w:t>The UE operating in CS/PS mode 1 or CS/PS mode 2 of operation, and supporting A/Gb mode or Iu mode, shall further set the update status to U2 NOT UPDATED, disable the E</w:t>
      </w:r>
      <w:r w:rsidRPr="00BC508A">
        <w:noBreakHyphen/>
        <w:t>UTRA capability</w:t>
      </w:r>
      <w:r w:rsidRPr="00BC508A">
        <w:rPr>
          <w:lang w:eastAsia="ko-KR"/>
        </w:rPr>
        <w:t xml:space="preserve"> (see </w:t>
      </w:r>
      <w:r w:rsidR="00FB1684" w:rsidRPr="00BC508A">
        <w:rPr>
          <w:lang w:eastAsia="ko-KR"/>
        </w:rPr>
        <w:t>clause</w:t>
      </w:r>
      <w:r w:rsidRPr="00BC508A">
        <w:rPr>
          <w:lang w:eastAsia="ko-KR"/>
        </w:rPr>
        <w:t> 4.5)</w:t>
      </w:r>
      <w:r w:rsidRPr="00BC508A">
        <w:t xml:space="preserve"> and attempt to select GERAN or UTRAN access technology.</w:t>
      </w:r>
    </w:p>
    <w:p w14:paraId="00BEEF98" w14:textId="77777777" w:rsidR="00D40C70" w:rsidRPr="00BC508A" w:rsidRDefault="00D40C70" w:rsidP="00295835">
      <w:pPr>
        <w:pStyle w:val="Heading5"/>
      </w:pPr>
      <w:bookmarkStart w:id="2000" w:name="_CR5_5_2_2_3"/>
      <w:bookmarkStart w:id="2001" w:name="_Toc20217964"/>
      <w:bookmarkStart w:id="2002" w:name="_Toc27743849"/>
      <w:bookmarkStart w:id="2003" w:name="_Toc35959420"/>
      <w:bookmarkStart w:id="2004" w:name="_Toc45202852"/>
      <w:bookmarkStart w:id="2005" w:name="_Toc45700228"/>
      <w:bookmarkStart w:id="2006" w:name="_Toc51919964"/>
      <w:bookmarkStart w:id="2007" w:name="_Toc68251024"/>
      <w:bookmarkStart w:id="2008" w:name="_Toc178411126"/>
      <w:bookmarkEnd w:id="2000"/>
      <w:r w:rsidRPr="00BC508A">
        <w:rPr>
          <w:lang w:eastAsia="zh-CN"/>
        </w:rPr>
        <w:t>5.5.2.2.3</w:t>
      </w:r>
      <w:r w:rsidRPr="00BC508A">
        <w:rPr>
          <w:lang w:eastAsia="zh-CN"/>
        </w:rPr>
        <w:tab/>
        <w:t xml:space="preserve">UE </w:t>
      </w:r>
      <w:r w:rsidRPr="00BC508A">
        <w:t>initiated combined detach procedure completion</w:t>
      </w:r>
      <w:bookmarkEnd w:id="2001"/>
      <w:bookmarkEnd w:id="2002"/>
      <w:bookmarkEnd w:id="2003"/>
      <w:bookmarkEnd w:id="2004"/>
      <w:bookmarkEnd w:id="2005"/>
      <w:bookmarkEnd w:id="2006"/>
      <w:bookmarkEnd w:id="2007"/>
      <w:bookmarkEnd w:id="2008"/>
    </w:p>
    <w:p w14:paraId="37FA3F75" w14:textId="77777777" w:rsidR="00D40C70" w:rsidRPr="00BC508A" w:rsidRDefault="00D40C70" w:rsidP="00D40C70">
      <w:pPr>
        <w:rPr>
          <w:lang w:eastAsia="zh-CN"/>
        </w:rPr>
      </w:pPr>
      <w:r w:rsidRPr="00BC508A">
        <w:t xml:space="preserve">When the DETACH REQUEST message is received by the network, a DETACH ACCEPT message shall be sent to the </w:t>
      </w:r>
      <w:r w:rsidRPr="00BC508A">
        <w:rPr>
          <w:lang w:eastAsia="ja-JP"/>
        </w:rPr>
        <w:t>UE</w:t>
      </w:r>
      <w:r w:rsidRPr="00BC508A">
        <w:t xml:space="preserve">, if the Detach type IE does not indicate "switch off". </w:t>
      </w:r>
      <w:r w:rsidRPr="00BC508A">
        <w:rPr>
          <w:lang w:eastAsia="zh-CN"/>
        </w:rPr>
        <w:t>Otherwise, the procedure is completed when the network receives the DETACH REQUEST message.</w:t>
      </w:r>
    </w:p>
    <w:p w14:paraId="16614FE9" w14:textId="77777777" w:rsidR="00D40C70" w:rsidRPr="00BC508A" w:rsidRDefault="00D40C70" w:rsidP="00D40C70">
      <w:r w:rsidRPr="00BC508A">
        <w:t>Depending on the value of the Detach type IE the following applies:</w:t>
      </w:r>
    </w:p>
    <w:p w14:paraId="2E436BDF" w14:textId="77777777" w:rsidR="00D40C70" w:rsidRPr="00BC508A" w:rsidRDefault="00D40C70" w:rsidP="00D40C70">
      <w:pPr>
        <w:pStyle w:val="B1"/>
      </w:pPr>
      <w:r w:rsidRPr="00BC508A">
        <w:rPr>
          <w:lang w:eastAsia="ja-JP"/>
        </w:rPr>
        <w:t>-</w:t>
      </w:r>
      <w:r w:rsidRPr="00BC508A">
        <w:rPr>
          <w:lang w:eastAsia="ja-JP"/>
        </w:rPr>
        <w:tab/>
        <w:t>combined EPS/IMSI</w:t>
      </w:r>
      <w:r w:rsidRPr="00BC508A">
        <w:t xml:space="preserve"> detach:</w:t>
      </w:r>
    </w:p>
    <w:p w14:paraId="6B8E15C3" w14:textId="77777777" w:rsidR="00D40C70" w:rsidRPr="00BC508A" w:rsidRDefault="00D40C70" w:rsidP="00D40C70">
      <w:pPr>
        <w:pStyle w:val="B1"/>
        <w:rPr>
          <w:lang w:eastAsia="ja-JP"/>
        </w:rPr>
      </w:pPr>
      <w:r w:rsidRPr="00BC508A">
        <w:lastRenderedPageBreak/>
        <w:tab/>
        <w:t xml:space="preserve">The network and the UE shall deactivate the EPS bearer context(s) for this UE locally without peer-to-peer signalling between the UE and the MME. The </w:t>
      </w:r>
      <w:r w:rsidRPr="00BC508A">
        <w:rPr>
          <w:lang w:eastAsia="ja-JP"/>
        </w:rPr>
        <w:t>UE</w:t>
      </w:r>
      <w:r w:rsidRPr="00BC508A">
        <w:t xml:space="preserve"> is marked as inactive in the network for </w:t>
      </w:r>
      <w:r w:rsidRPr="00BC508A">
        <w:rPr>
          <w:lang w:eastAsia="ja-JP"/>
        </w:rPr>
        <w:t>EPS</w:t>
      </w:r>
      <w:r w:rsidRPr="00BC508A">
        <w:t xml:space="preserve"> and for non-</w:t>
      </w:r>
      <w:r w:rsidRPr="00BC508A">
        <w:rPr>
          <w:lang w:eastAsia="ja-JP"/>
        </w:rPr>
        <w:t>EPS</w:t>
      </w:r>
      <w:r w:rsidRPr="00BC508A">
        <w:t xml:space="preserve"> services. The states </w:t>
      </w:r>
      <w:r w:rsidRPr="00BC508A">
        <w:rPr>
          <w:lang w:eastAsia="ja-JP"/>
        </w:rPr>
        <w:t>E</w:t>
      </w:r>
      <w:r w:rsidRPr="00BC508A">
        <w:t xml:space="preserve">MM-DEREGISTERED and MM-NULL </w:t>
      </w:r>
      <w:r w:rsidRPr="00BC508A">
        <w:rPr>
          <w:lang w:eastAsia="ja-JP"/>
        </w:rPr>
        <w:t>are</w:t>
      </w:r>
      <w:r w:rsidRPr="00BC508A">
        <w:t xml:space="preserve"> entered in both the </w:t>
      </w:r>
      <w:r w:rsidRPr="00BC508A">
        <w:rPr>
          <w:lang w:eastAsia="ja-JP"/>
        </w:rPr>
        <w:t>UE</w:t>
      </w:r>
      <w:r w:rsidRPr="00BC508A">
        <w:t xml:space="preserve"> and the network.</w:t>
      </w:r>
    </w:p>
    <w:p w14:paraId="44E5CC2E" w14:textId="77777777" w:rsidR="00D40C70" w:rsidRPr="00BC508A" w:rsidRDefault="00D40C70" w:rsidP="00D40C70">
      <w:pPr>
        <w:pStyle w:val="B1"/>
      </w:pPr>
      <w:r w:rsidRPr="00BC508A">
        <w:rPr>
          <w:lang w:eastAsia="ja-JP"/>
        </w:rPr>
        <w:t>-</w:t>
      </w:r>
      <w:r w:rsidRPr="00BC508A">
        <w:rPr>
          <w:lang w:eastAsia="ja-JP"/>
        </w:rPr>
        <w:tab/>
        <w:t>IMSI</w:t>
      </w:r>
      <w:r w:rsidRPr="00BC508A">
        <w:t xml:space="preserve"> detach:</w:t>
      </w:r>
    </w:p>
    <w:p w14:paraId="3ED6E1BE" w14:textId="77777777" w:rsidR="00D40C70" w:rsidRPr="00BC508A" w:rsidRDefault="00D40C70" w:rsidP="00D40C70">
      <w:pPr>
        <w:pStyle w:val="B1"/>
        <w:rPr>
          <w:lang w:eastAsia="ja-JP"/>
        </w:rPr>
      </w:pPr>
      <w:r w:rsidRPr="00BC508A">
        <w:tab/>
        <w:t xml:space="preserve">The </w:t>
      </w:r>
      <w:r w:rsidRPr="00BC508A">
        <w:rPr>
          <w:lang w:eastAsia="ja-JP"/>
        </w:rPr>
        <w:t>UE</w:t>
      </w:r>
      <w:r w:rsidRPr="00BC508A">
        <w:t xml:space="preserve"> is marked as inactive in the network for non-</w:t>
      </w:r>
      <w:r w:rsidRPr="00BC508A">
        <w:rPr>
          <w:lang w:eastAsia="ja-JP"/>
        </w:rPr>
        <w:t>EPS</w:t>
      </w:r>
      <w:r w:rsidRPr="00BC508A">
        <w:t xml:space="preserve"> services. The states MM-NULL and EMM-REGISTERED </w:t>
      </w:r>
      <w:r w:rsidRPr="00BC508A">
        <w:rPr>
          <w:lang w:eastAsia="ja-JP"/>
        </w:rPr>
        <w:t>are entered in both the UE and the network.</w:t>
      </w:r>
    </w:p>
    <w:p w14:paraId="549F187A" w14:textId="77777777" w:rsidR="00D40C70" w:rsidRPr="00BC508A" w:rsidRDefault="00D40C70" w:rsidP="00D40C70">
      <w:pPr>
        <w:rPr>
          <w:lang w:eastAsia="ko-KR"/>
        </w:rPr>
      </w:pPr>
      <w:r w:rsidRPr="00BC508A">
        <w:rPr>
          <w:lang w:eastAsia="ko-KR"/>
        </w:rPr>
        <w:t>The UE, when receiving the DETACH ACCEPT message, shall stop timer T3421.</w:t>
      </w:r>
    </w:p>
    <w:p w14:paraId="767AF415" w14:textId="77777777" w:rsidR="00D40C70" w:rsidRPr="00BC508A" w:rsidRDefault="00D40C70" w:rsidP="00295835">
      <w:pPr>
        <w:pStyle w:val="Heading5"/>
      </w:pPr>
      <w:bookmarkStart w:id="2009" w:name="_CR5_5_2_2_4"/>
      <w:bookmarkStart w:id="2010" w:name="_Toc20217965"/>
      <w:bookmarkStart w:id="2011" w:name="_Toc27743850"/>
      <w:bookmarkStart w:id="2012" w:name="_Toc35959421"/>
      <w:bookmarkStart w:id="2013" w:name="_Toc45202853"/>
      <w:bookmarkStart w:id="2014" w:name="_Toc45700229"/>
      <w:bookmarkStart w:id="2015" w:name="_Toc51919965"/>
      <w:bookmarkStart w:id="2016" w:name="_Toc68251025"/>
      <w:bookmarkStart w:id="2017" w:name="_Toc178411127"/>
      <w:bookmarkEnd w:id="2009"/>
      <w:r w:rsidRPr="00BC508A">
        <w:t>5.5.2.2.4</w:t>
      </w:r>
      <w:r w:rsidRPr="00BC508A">
        <w:tab/>
        <w:t>Abnormal cases in the UE</w:t>
      </w:r>
      <w:bookmarkEnd w:id="2010"/>
      <w:bookmarkEnd w:id="2011"/>
      <w:bookmarkEnd w:id="2012"/>
      <w:bookmarkEnd w:id="2013"/>
      <w:bookmarkEnd w:id="2014"/>
      <w:bookmarkEnd w:id="2015"/>
      <w:bookmarkEnd w:id="2016"/>
      <w:bookmarkEnd w:id="2017"/>
    </w:p>
    <w:p w14:paraId="65F2BBD1" w14:textId="77777777" w:rsidR="00D40C70" w:rsidRPr="00BC508A" w:rsidRDefault="00D40C70" w:rsidP="00D40C70">
      <w:r w:rsidRPr="00BC508A">
        <w:t>The following abnormal cases can be identified:</w:t>
      </w:r>
    </w:p>
    <w:p w14:paraId="2C1C3A3C"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 EAB or NAS signalling connection establishment rejected by the network</w:t>
      </w:r>
    </w:p>
    <w:p w14:paraId="51F2EC8F" w14:textId="3519591C" w:rsidR="00D40C70" w:rsidRPr="00BC508A" w:rsidRDefault="00D40C70" w:rsidP="00D40C70">
      <w:pPr>
        <w:pStyle w:val="B1"/>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00BF3B00">
        <w:t xml:space="preserve">the signalling for </w:t>
      </w:r>
      <w:r w:rsidRPr="00BC508A">
        <w:t xml:space="preserve">the detach procedure shall not be started. The UE stays in the current serving cell and applies the normal cell reselection process. The </w:t>
      </w:r>
      <w:r w:rsidR="00BF3B00">
        <w:t>signalling for the</w:t>
      </w:r>
      <w:r w:rsidR="00BF3B00" w:rsidRPr="00BC508A">
        <w:t xml:space="preserve"> </w:t>
      </w:r>
      <w:r w:rsidRPr="00BC508A">
        <w:t xml:space="preserve">detach procedure is started as soon as possible and if still necessary, i.e.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 The UE may perform a local detach either immediately or after an implementation dependent time.</w:t>
      </w:r>
    </w:p>
    <w:p w14:paraId="6F69FED7" w14:textId="43B44384"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00BF3B00">
        <w:t xml:space="preserve">the signalling for </w:t>
      </w:r>
      <w:r w:rsidRPr="00BC508A">
        <w:t>the detach procedure shall not be started. The UE stays in the current serving cell and applies the normal cell reselection process. Further UE behaviour is implementation specific, e.g.</w:t>
      </w:r>
      <w:r w:rsidR="00C37B19">
        <w:t>,</w:t>
      </w:r>
      <w:r w:rsidRPr="00BC508A">
        <w:t xml:space="preserve"> </w:t>
      </w:r>
      <w:r w:rsidR="00BF3B00">
        <w:t xml:space="preserve">the signalling for </w:t>
      </w:r>
      <w:r w:rsidRPr="00BC508A">
        <w:t>the detach procedure is started again after an implementation dependent time.</w:t>
      </w:r>
    </w:p>
    <w:p w14:paraId="50627697"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6C6C5BB0" w14:textId="77777777" w:rsidR="00D40C70" w:rsidRPr="00BC508A" w:rsidRDefault="00D40C70" w:rsidP="00D40C70">
      <w:pPr>
        <w:pStyle w:val="B1"/>
      </w:pPr>
      <w:r w:rsidRPr="00BC508A">
        <w:t>b)</w:t>
      </w:r>
      <w:r w:rsidRPr="00BC508A">
        <w:tab/>
        <w:t>Lower layer failure or release of the NAS signalling connection before reception of DETACH ACCEPT message</w:t>
      </w:r>
    </w:p>
    <w:p w14:paraId="1406712A" w14:textId="77777777" w:rsidR="00D40C70" w:rsidRPr="00BC508A" w:rsidRDefault="00D40C70" w:rsidP="00D40C70">
      <w:pPr>
        <w:pStyle w:val="B1"/>
      </w:pPr>
      <w:r w:rsidRPr="00BC508A">
        <w:tab/>
        <w:t>The detach procedure shall be aborted and the UE proceeds as follows:</w:t>
      </w:r>
    </w:p>
    <w:p w14:paraId="56302668"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03E4EEF"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166D08F"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205BDE76"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7F72068B" w14:textId="77777777" w:rsidR="00D40C70" w:rsidRPr="00BC508A" w:rsidRDefault="00D40C70" w:rsidP="00D40C70">
      <w:pPr>
        <w:pStyle w:val="B1"/>
      </w:pPr>
      <w:r w:rsidRPr="00BC508A">
        <w:t>c)</w:t>
      </w:r>
      <w:r w:rsidRPr="00BC508A">
        <w:tab/>
        <w:t>T3421 timeout</w:t>
      </w:r>
    </w:p>
    <w:p w14:paraId="5471ECBE" w14:textId="77777777" w:rsidR="00D40C70" w:rsidRPr="00BC508A" w:rsidRDefault="00D40C70" w:rsidP="00D40C70">
      <w:pPr>
        <w:pStyle w:val="B1"/>
      </w:pPr>
      <w:r w:rsidRPr="00BC508A">
        <w:tab/>
        <w:t>On the first four expiries of the timer, the UE shall retransmit the DETACH REQUEST message and shall reset and restart timer T3421. On the fifth expiry of timer T3421, the detach procedure shall be aborted and the UE proceeds as follows:</w:t>
      </w:r>
    </w:p>
    <w:p w14:paraId="319424BE" w14:textId="77777777" w:rsidR="00D40C70" w:rsidRPr="00BC508A" w:rsidRDefault="00D40C70" w:rsidP="00D40C70">
      <w:pPr>
        <w:pStyle w:val="B2"/>
      </w:pPr>
      <w:r w:rsidRPr="00BC508A">
        <w:t>-</w:t>
      </w:r>
      <w:r w:rsidRPr="00BC508A">
        <w:tab/>
        <w:t>if the detach procedure was performed due to disabling of EPS services, the UE shall enter the EMM-NULL state;</w:t>
      </w:r>
    </w:p>
    <w:p w14:paraId="1B526032" w14:textId="77777777" w:rsidR="00D40C70" w:rsidRPr="00BC508A" w:rsidRDefault="00D40C70" w:rsidP="00D40C70">
      <w:pPr>
        <w:pStyle w:val="B2"/>
      </w:pPr>
      <w:r w:rsidRPr="00BC508A">
        <w:t>-</w:t>
      </w:r>
      <w:r w:rsidRPr="00BC508A">
        <w:tab/>
        <w:t>if "EPS detach" was requested for reasons other than disabling of EPS services, the UE shall enter the EMM-DEREGISTERED state;</w:t>
      </w:r>
    </w:p>
    <w:p w14:paraId="42412978" w14:textId="77777777" w:rsidR="00D40C70" w:rsidRPr="00BC508A" w:rsidRDefault="00D40C70" w:rsidP="00D40C70">
      <w:pPr>
        <w:pStyle w:val="B2"/>
      </w:pPr>
      <w:r w:rsidRPr="00BC508A">
        <w:t>-</w:t>
      </w:r>
      <w:r w:rsidRPr="00BC508A">
        <w:tab/>
        <w:t>if "IMSI detach" was requested, the UE shall enter the EMM-REGISTERED.NORMAL-SERVICE state and the MM-NULL state; or</w:t>
      </w:r>
    </w:p>
    <w:p w14:paraId="58E0A920" w14:textId="77777777" w:rsidR="00D40C70" w:rsidRPr="00BC508A" w:rsidRDefault="00D40C70" w:rsidP="00D40C70">
      <w:pPr>
        <w:pStyle w:val="B2"/>
      </w:pPr>
      <w:r w:rsidRPr="00BC508A">
        <w:t>-</w:t>
      </w:r>
      <w:r w:rsidRPr="00BC508A">
        <w:tab/>
        <w:t>if "combined EPS/IMSI detach" was requested, the UE shall enter the EMM-DEREGISTERED state and the MM-NULL state.</w:t>
      </w:r>
    </w:p>
    <w:p w14:paraId="3DC503DF" w14:textId="77777777" w:rsidR="00D40C70" w:rsidRPr="00BC508A" w:rsidRDefault="00D40C70" w:rsidP="00D40C70">
      <w:pPr>
        <w:pStyle w:val="B1"/>
      </w:pPr>
      <w:r w:rsidRPr="00BC508A">
        <w:lastRenderedPageBreak/>
        <w:t>d)</w:t>
      </w:r>
      <w:r w:rsidRPr="00BC508A">
        <w:tab/>
        <w:t>Detach procedure collision</w:t>
      </w:r>
    </w:p>
    <w:p w14:paraId="4A325448" w14:textId="77777777" w:rsidR="00D40C70" w:rsidRPr="00BC508A" w:rsidRDefault="00D40C70" w:rsidP="00D40C70">
      <w:pPr>
        <w:pStyle w:val="B1"/>
      </w:pPr>
      <w:r w:rsidRPr="00BC508A">
        <w:tab/>
        <w:t>Detach containing cause "switch off"</w:t>
      </w:r>
      <w:r w:rsidRPr="00BC508A">
        <w:rPr>
          <w:lang w:eastAsia="zh-CN"/>
        </w:rPr>
        <w:t xml:space="preserve"> </w:t>
      </w:r>
      <w:r w:rsidRPr="00BC508A">
        <w:t>within the Detach type IE:</w:t>
      </w:r>
    </w:p>
    <w:p w14:paraId="07D838EF" w14:textId="77777777" w:rsidR="00D40C70" w:rsidRPr="00BC508A" w:rsidRDefault="00D40C70" w:rsidP="00D40C70">
      <w:pPr>
        <w:pStyle w:val="B2"/>
      </w:pPr>
      <w:r w:rsidRPr="00BC508A">
        <w:t>-</w:t>
      </w:r>
      <w:r w:rsidRPr="00BC508A">
        <w:tab/>
        <w:t xml:space="preserve">If the UE receives a DETACH REQUEST message before the UE initiated detach procedure has been completed, this message shall be ignored and the </w:t>
      </w:r>
      <w:r w:rsidRPr="00BC508A">
        <w:rPr>
          <w:lang w:eastAsia="zh-CN"/>
        </w:rPr>
        <w:t>UE</w:t>
      </w:r>
      <w:r w:rsidRPr="00BC508A">
        <w:t xml:space="preserve"> initiated detach procedure shall continue.</w:t>
      </w:r>
    </w:p>
    <w:p w14:paraId="0D0CD616" w14:textId="77777777" w:rsidR="00D40C70" w:rsidRPr="00BC508A" w:rsidRDefault="00D40C70" w:rsidP="00D40C70">
      <w:pPr>
        <w:pStyle w:val="B1"/>
      </w:pPr>
      <w:r w:rsidRPr="00BC508A">
        <w:tab/>
        <w:t>Detach containing other causes than "switch off" within the Detach type IE:</w:t>
      </w:r>
    </w:p>
    <w:p w14:paraId="407DB261" w14:textId="4A512696" w:rsidR="00D40C70" w:rsidRPr="00BC508A" w:rsidRDefault="00D40C70" w:rsidP="00D40C70">
      <w:pPr>
        <w:pStyle w:val="B2"/>
        <w:rPr>
          <w:lang w:eastAsia="zh-CN"/>
        </w:rPr>
      </w:pPr>
      <w:r w:rsidRPr="00BC508A">
        <w:t>-</w:t>
      </w:r>
      <w:r w:rsidRPr="00BC508A">
        <w:tab/>
        <w:t xml:space="preserve">If the UE receives a DETACH REQUEST message before the UE initiated detach procedure has been completed, it shall treat the message as specified in </w:t>
      </w:r>
      <w:r w:rsidR="00FB1684" w:rsidRPr="00BC508A">
        <w:t>clause</w:t>
      </w:r>
      <w:r w:rsidRPr="00BC508A">
        <w:t> </w:t>
      </w:r>
      <w:r w:rsidRPr="00BC508A">
        <w:rPr>
          <w:lang w:eastAsia="zh-CN"/>
        </w:rPr>
        <w:t xml:space="preserve">5.5.2.3.2 </w:t>
      </w:r>
      <w:r w:rsidRPr="00BC508A">
        <w:t>with the following modification</w:t>
      </w:r>
      <w:r w:rsidRPr="00BC508A">
        <w:rPr>
          <w:lang w:eastAsia="zh-CN"/>
        </w:rPr>
        <w:t>s</w:t>
      </w:r>
      <w:r w:rsidRPr="00BC508A">
        <w:t>:</w:t>
      </w:r>
    </w:p>
    <w:p w14:paraId="31310968" w14:textId="77777777" w:rsidR="00D40C70" w:rsidRPr="00BC508A" w:rsidRDefault="00D40C70" w:rsidP="00D40C70">
      <w:pPr>
        <w:pStyle w:val="B3"/>
        <w:rPr>
          <w:lang w:eastAsia="zh-CN"/>
        </w:rPr>
      </w:pPr>
      <w:r w:rsidRPr="00BC508A">
        <w:t>-</w:t>
      </w:r>
      <w:r w:rsidRPr="00BC508A">
        <w:tab/>
      </w:r>
      <w:r w:rsidRPr="00BC508A">
        <w:rPr>
          <w:lang w:eastAsia="zh-CN"/>
        </w:rPr>
        <w:t>I</w:t>
      </w:r>
      <w:r w:rsidRPr="00BC508A">
        <w:t>f the DETACH REQUEST message received by the UE contains detach type "re-attach required", and the UE initiated detach procedure is with detach type "EPS detach" or "combined EPS/IMSI detach", the UE need not initiate the attach or combined attach procedure.</w:t>
      </w:r>
    </w:p>
    <w:p w14:paraId="4142B046" w14:textId="77777777" w:rsidR="00D40C70" w:rsidRPr="00BC508A" w:rsidRDefault="00D40C70" w:rsidP="00D40C70">
      <w:pPr>
        <w:pStyle w:val="B3"/>
      </w:pPr>
      <w:r w:rsidRPr="00BC508A">
        <w:t>-</w:t>
      </w:r>
      <w:r w:rsidRPr="00BC508A">
        <w:tab/>
      </w:r>
      <w:r w:rsidRPr="00BC508A">
        <w:rPr>
          <w:lang w:eastAsia="zh-CN"/>
        </w:rPr>
        <w:t>I</w:t>
      </w:r>
      <w:r w:rsidRPr="00BC508A">
        <w:t xml:space="preserve">f the DETACH REQUEST message received by the UE contains detach type "IMSI detach", and the UE initiated detach procedure is with detach type "IMSI detach", the UE need not </w:t>
      </w:r>
      <w:r w:rsidRPr="00BC508A">
        <w:rPr>
          <w:lang w:eastAsia="zh-CN"/>
        </w:rPr>
        <w:t>re-</w:t>
      </w:r>
      <w:r w:rsidRPr="00BC508A">
        <w:t>attach to non-EPS services.</w:t>
      </w:r>
    </w:p>
    <w:p w14:paraId="367150EF" w14:textId="77777777" w:rsidR="00D40C70" w:rsidRPr="00BC508A" w:rsidRDefault="00D40C70" w:rsidP="00D40C70">
      <w:pPr>
        <w:pStyle w:val="B3"/>
      </w:pPr>
      <w:r w:rsidRPr="00BC508A">
        <w:t>-</w:t>
      </w:r>
      <w:r w:rsidRPr="00BC508A">
        <w:tab/>
        <w:t>If the DETACH REQUEST message received by the UE contains detach type "IMSI detach", and the UE initiated detach procedure is with detach type "EPS detach" or "combined EPS/IMSI detach", the UE shall progress both procedures. The UE need not re-attach to non-EPS services.</w:t>
      </w:r>
    </w:p>
    <w:p w14:paraId="343AC30E" w14:textId="77777777" w:rsidR="00D40C70" w:rsidRPr="00BC508A" w:rsidRDefault="00D40C70" w:rsidP="00D40C70">
      <w:pPr>
        <w:pStyle w:val="B1"/>
      </w:pPr>
      <w:r w:rsidRPr="00BC508A">
        <w:t>e)</w:t>
      </w:r>
      <w:r w:rsidRPr="00BC508A">
        <w:tab/>
        <w:t>Detach and EMM common procedure collision</w:t>
      </w:r>
    </w:p>
    <w:p w14:paraId="4D59CEF2" w14:textId="77777777" w:rsidR="00D40C70" w:rsidRPr="00BC508A" w:rsidRDefault="00D40C70" w:rsidP="00D40C70">
      <w:pPr>
        <w:pStyle w:val="B1"/>
      </w:pPr>
      <w:r w:rsidRPr="00BC508A">
        <w:tab/>
        <w:t>Detach containing cause "switch off":</w:t>
      </w:r>
    </w:p>
    <w:p w14:paraId="0964F21C" w14:textId="77777777" w:rsidR="00D40C70" w:rsidRPr="00BC508A" w:rsidRDefault="00D40C70" w:rsidP="00D40C70">
      <w:pPr>
        <w:pStyle w:val="B2"/>
      </w:pPr>
      <w:r w:rsidRPr="00BC508A">
        <w:t>-</w:t>
      </w:r>
      <w:r w:rsidRPr="00BC508A">
        <w:tab/>
        <w:t>If the UE receives a message used in an EMM common procedure before the detach procedure has been completed, this message shall be ignored and the detach procedure shall continue</w:t>
      </w:r>
      <w:r w:rsidRPr="00BC508A">
        <w:rPr>
          <w:lang w:eastAsia="zh-CN"/>
        </w:rPr>
        <w:t>.</w:t>
      </w:r>
    </w:p>
    <w:p w14:paraId="00A8C7A2" w14:textId="77777777" w:rsidR="00D40C70" w:rsidRPr="00BC508A" w:rsidRDefault="00D40C70" w:rsidP="00D40C70">
      <w:pPr>
        <w:pStyle w:val="B1"/>
      </w:pPr>
      <w:r w:rsidRPr="00BC508A">
        <w:tab/>
        <w:t>Detach containing other causes than "switch off"</w:t>
      </w:r>
      <w:r w:rsidRPr="00BC508A">
        <w:rPr>
          <w:lang w:eastAsia="zh-CN"/>
        </w:rPr>
        <w:t xml:space="preserve"> and containing </w:t>
      </w:r>
      <w:r w:rsidRPr="00BC508A">
        <w:t>detach type</w:t>
      </w:r>
      <w:r w:rsidRPr="00BC508A">
        <w:rPr>
          <w:lang w:eastAsia="zh-CN"/>
        </w:rPr>
        <w:t xml:space="preserve"> </w:t>
      </w:r>
      <w:r w:rsidRPr="00BC508A">
        <w:t>"IMSI detach":</w:t>
      </w:r>
    </w:p>
    <w:p w14:paraId="65FF52D0" w14:textId="77777777" w:rsidR="00D40C70" w:rsidRPr="00BC508A" w:rsidRDefault="00D40C70" w:rsidP="00D40C70">
      <w:pPr>
        <w:pStyle w:val="B2"/>
        <w:rPr>
          <w:lang w:eastAsia="zh-CN"/>
        </w:rPr>
      </w:pPr>
      <w:r w:rsidRPr="00BC508A">
        <w:t>-</w:t>
      </w:r>
      <w:r w:rsidRPr="00BC508A">
        <w:tab/>
        <w:t xml:space="preserve">If the UE receives a message used in an EMM common procedure before the detach procedure has been completed, </w:t>
      </w:r>
      <w:r w:rsidRPr="00BC508A">
        <w:rPr>
          <w:lang w:eastAsia="zh-CN"/>
        </w:rPr>
        <w:t xml:space="preserve">both the </w:t>
      </w:r>
      <w:r w:rsidRPr="00BC508A">
        <w:t>EMM common procedure and the detach procedure shall continue</w:t>
      </w:r>
      <w:r w:rsidRPr="00BC508A">
        <w:rPr>
          <w:lang w:eastAsia="zh-CN"/>
        </w:rPr>
        <w:t>.</w:t>
      </w:r>
    </w:p>
    <w:p w14:paraId="0F18E1EA" w14:textId="77777777" w:rsidR="00D40C70" w:rsidRPr="00BC508A" w:rsidRDefault="00D40C70" w:rsidP="00D40C70">
      <w:pPr>
        <w:pStyle w:val="B1"/>
      </w:pPr>
      <w:r w:rsidRPr="00BC508A">
        <w:tab/>
        <w:t>Detach containing other causes than "switch off"</w:t>
      </w:r>
      <w:r w:rsidRPr="00BC508A">
        <w:rPr>
          <w:lang w:eastAsia="zh-CN"/>
        </w:rPr>
        <w:t xml:space="preserve"> and </w:t>
      </w:r>
      <w:r w:rsidRPr="00BC508A">
        <w:t xml:space="preserve">containing </w:t>
      </w:r>
      <w:r w:rsidRPr="00BC508A">
        <w:rPr>
          <w:lang w:eastAsia="zh-CN"/>
        </w:rPr>
        <w:t xml:space="preserve">other </w:t>
      </w:r>
      <w:r w:rsidRPr="00BC508A">
        <w:t>detach type</w:t>
      </w:r>
      <w:r w:rsidRPr="00BC508A">
        <w:rPr>
          <w:lang w:eastAsia="zh-CN"/>
        </w:rPr>
        <w:t>s than</w:t>
      </w:r>
      <w:r w:rsidRPr="00BC508A">
        <w:t xml:space="preserve"> "IMSI detach":</w:t>
      </w:r>
    </w:p>
    <w:p w14:paraId="489F7F9C" w14:textId="77777777" w:rsidR="00D40C70" w:rsidRPr="00BC508A" w:rsidRDefault="00D40C70" w:rsidP="00D40C70">
      <w:pPr>
        <w:pStyle w:val="B2"/>
      </w:pPr>
      <w:r w:rsidRPr="00BC508A">
        <w:t>-</w:t>
      </w:r>
      <w:r w:rsidRPr="00BC508A">
        <w:tab/>
        <w:t>If the UE receives a GUTI REALLOCATION COMMAND, an EMM STATUS or an EMM INFORMATION message before the detach procedure is completed, this message shall be ignored and the detach procedure shall continue.</w:t>
      </w:r>
    </w:p>
    <w:p w14:paraId="29EF66F4" w14:textId="551A26CC" w:rsidR="00D40C70" w:rsidRPr="00BC508A" w:rsidRDefault="00D40C70" w:rsidP="00D40C70">
      <w:pPr>
        <w:pStyle w:val="B2"/>
      </w:pPr>
      <w:r w:rsidRPr="00BC508A">
        <w:t>-</w:t>
      </w:r>
      <w:r w:rsidRPr="00BC508A">
        <w:tab/>
        <w:t xml:space="preserve">If the UE receives an AUTHENTICATION REQUEST, SECURITY MODE COMMAND or IDENTITY REQUEST message before the detach procedure has been completed, the UE shall respond to it as described in </w:t>
      </w:r>
      <w:r w:rsidR="00FB1684" w:rsidRPr="00BC508A">
        <w:t>clause</w:t>
      </w:r>
      <w:r w:rsidRPr="00BC508A">
        <w:t> 5.4.2, 5.4.3 and 5.4.4 respectively and the detach procedure shall continue.</w:t>
      </w:r>
    </w:p>
    <w:p w14:paraId="604D6BF7" w14:textId="77777777" w:rsidR="00D40C70" w:rsidRPr="00BC508A" w:rsidRDefault="00D40C70" w:rsidP="00D40C70">
      <w:pPr>
        <w:pStyle w:val="B1"/>
      </w:pPr>
      <w:r w:rsidRPr="00BC508A">
        <w:t>f)</w:t>
      </w:r>
      <w:r w:rsidRPr="00BC508A">
        <w:tab/>
        <w:t>Change of cell into a new tracking area</w:t>
      </w:r>
    </w:p>
    <w:p w14:paraId="1533CDF5" w14:textId="22785B83" w:rsidR="00D40C70" w:rsidRPr="00BC508A" w:rsidRDefault="00D40C70" w:rsidP="00D40C70">
      <w:pPr>
        <w:pStyle w:val="B1"/>
      </w:pPr>
      <w:r w:rsidRPr="00BC508A">
        <w:tab/>
        <w:t xml:space="preserve">If </w:t>
      </w:r>
      <w:r w:rsidR="000068B4" w:rsidRPr="00BC508A">
        <w:t>the UE detects the current TAI</w:t>
      </w:r>
      <w:r w:rsidRPr="00BC508A">
        <w:t xml:space="preserve"> is not in the stored TAI list occurs before the UE initiated detach procedure is completed, the UE proceeds as follows:</w:t>
      </w:r>
    </w:p>
    <w:p w14:paraId="7F70E0B4"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8695C24" w14:textId="77777777" w:rsidR="00D40C70" w:rsidRPr="00BC508A" w:rsidRDefault="00D40C70" w:rsidP="00D40C70">
      <w:pPr>
        <w:pStyle w:val="B2"/>
      </w:pPr>
      <w:r w:rsidRPr="00BC508A">
        <w:t>2)</w:t>
      </w:r>
      <w:r w:rsidRPr="00BC508A">
        <w:tab/>
        <w:t>If the detach procedure was initiated due to removal of the USIM or the UE is to be switched off, the UE shall abort the detach procedure, perform a local detach and enter the state EMM-DEREGISTERED.</w:t>
      </w:r>
    </w:p>
    <w:p w14:paraId="6D00A991" w14:textId="77777777" w:rsidR="00D40C70" w:rsidRPr="00BC508A" w:rsidRDefault="00D40C70" w:rsidP="00D40C70">
      <w:pPr>
        <w:pStyle w:val="B1"/>
      </w:pPr>
      <w:r w:rsidRPr="00BC508A">
        <w:t>g)</w:t>
      </w:r>
      <w:r w:rsidRPr="00BC508A">
        <w:tab/>
        <w:t>Transmission failure of DETACH REQUEST message indication with TAI change from lower layers</w:t>
      </w:r>
    </w:p>
    <w:p w14:paraId="4D760D5F" w14:textId="77777777" w:rsidR="00D40C70" w:rsidRPr="00BC508A" w:rsidRDefault="00D40C70" w:rsidP="00D40C70">
      <w:pPr>
        <w:pStyle w:val="B1"/>
      </w:pPr>
      <w:r w:rsidRPr="00BC508A">
        <w:tab/>
        <w:t>If the current TAI is not in the TAI list, the UE proceeds as follows:</w:t>
      </w:r>
    </w:p>
    <w:p w14:paraId="44EBCC5B" w14:textId="77777777" w:rsidR="00D40C70" w:rsidRPr="00BC508A" w:rsidRDefault="00D40C70" w:rsidP="00D40C70">
      <w:pPr>
        <w:pStyle w:val="B2"/>
      </w:pPr>
      <w:r w:rsidRPr="00BC508A">
        <w:t>1)</w:t>
      </w:r>
      <w:r w:rsidRPr="00BC508A">
        <w:tab/>
        <w:t>If the detach procedure was initiated for reasons other than removal of the USIM or the UE is to be switched off, the detach procedure shall be aborted and re-initiated after successfully performing a tracking area updating procedure; or</w:t>
      </w:r>
    </w:p>
    <w:p w14:paraId="250B868B" w14:textId="77777777" w:rsidR="00D40C70" w:rsidRPr="00BC508A" w:rsidRDefault="00D40C70" w:rsidP="00D40C70">
      <w:pPr>
        <w:pStyle w:val="B2"/>
      </w:pPr>
      <w:r w:rsidRPr="00BC508A">
        <w:lastRenderedPageBreak/>
        <w:t>2)</w:t>
      </w:r>
      <w:r w:rsidRPr="00BC508A">
        <w:tab/>
        <w:t>If the detach procedure was initiated due to removal of the USIM or the UE is to be switched off, the UE shall abort the detach procedure, perform a local detach and enter the state EMM-DEREGISTERED.</w:t>
      </w:r>
    </w:p>
    <w:p w14:paraId="463540E9" w14:textId="77777777" w:rsidR="00D40C70" w:rsidRPr="00BC508A" w:rsidRDefault="00D40C70" w:rsidP="00D40C70">
      <w:pPr>
        <w:pStyle w:val="B1"/>
      </w:pPr>
      <w:r w:rsidRPr="00BC508A">
        <w:tab/>
        <w:t>If the current TAI is still part of the TAI list, the UE shall restart the detach procedure.</w:t>
      </w:r>
    </w:p>
    <w:p w14:paraId="04081040" w14:textId="77777777" w:rsidR="00D40C70" w:rsidRPr="00BC508A" w:rsidRDefault="00D40C70" w:rsidP="00D40C70">
      <w:pPr>
        <w:pStyle w:val="B1"/>
      </w:pPr>
      <w:r w:rsidRPr="00BC508A">
        <w:t>h)</w:t>
      </w:r>
      <w:r w:rsidRPr="00BC508A">
        <w:tab/>
        <w:t>Transmission failure of DETACH REQUEST message indication without TAI change from lower layers</w:t>
      </w:r>
    </w:p>
    <w:p w14:paraId="4464266A" w14:textId="77777777" w:rsidR="00D40C70" w:rsidRPr="00BC508A" w:rsidRDefault="00D40C70" w:rsidP="00D40C70">
      <w:pPr>
        <w:pStyle w:val="B1"/>
      </w:pPr>
      <w:r w:rsidRPr="00BC508A">
        <w:tab/>
        <w:t>The UE shall restart the detach procedure.</w:t>
      </w:r>
    </w:p>
    <w:p w14:paraId="51228F11" w14:textId="77777777" w:rsidR="00D40C70" w:rsidRPr="00BC508A" w:rsidRDefault="00D40C70" w:rsidP="00D40C70">
      <w:pPr>
        <w:pStyle w:val="B1"/>
      </w:pPr>
      <w:r w:rsidRPr="00BC508A">
        <w:t>i)</w:t>
      </w:r>
      <w:r w:rsidRPr="00BC508A">
        <w:tab/>
        <w:t>Detach and paging procedure collision</w:t>
      </w:r>
    </w:p>
    <w:p w14:paraId="35D761DB" w14:textId="77777777" w:rsidR="00D40C70" w:rsidRPr="00BC508A" w:rsidRDefault="00D40C70" w:rsidP="00D40C70">
      <w:pPr>
        <w:pStyle w:val="B1"/>
      </w:pPr>
      <w:r w:rsidRPr="00BC508A">
        <w:tab/>
        <w:t xml:space="preserve">If the UE receives a CS SERVICE NOTIFICATION message before the UE initiated combined detach procedure with detach type "IMSI detach" or "combined EPS/IMSI detach" has been completed, then this message shall be ignored and the </w:t>
      </w:r>
      <w:r w:rsidRPr="00BC508A">
        <w:rPr>
          <w:lang w:eastAsia="zh-CN"/>
        </w:rPr>
        <w:t>UE</w:t>
      </w:r>
      <w:r w:rsidRPr="00BC508A">
        <w:t xml:space="preserve"> initiated combined detach procedure shall continue.</w:t>
      </w:r>
    </w:p>
    <w:p w14:paraId="22D1F0DE" w14:textId="77777777" w:rsidR="00D40C70" w:rsidRPr="00BC508A" w:rsidRDefault="00D40C70" w:rsidP="00D40C70">
      <w:r w:rsidRPr="00BC508A">
        <w:t>For the cases b, f and g:</w:t>
      </w:r>
    </w:p>
    <w:p w14:paraId="6B12341C" w14:textId="77777777" w:rsidR="00D40C70" w:rsidRPr="00BC508A" w:rsidRDefault="00D40C70" w:rsidP="00D40C70">
      <w:pPr>
        <w:pStyle w:val="B1"/>
      </w:pPr>
      <w:r w:rsidRPr="00BC508A">
        <w:t>-</w:t>
      </w:r>
      <w:r w:rsidRPr="00BC508A">
        <w:tab/>
        <w:t>Timer T34</w:t>
      </w:r>
      <w:r w:rsidRPr="00BC508A">
        <w:rPr>
          <w:lang w:eastAsia="zh-CN"/>
        </w:rPr>
        <w:t>21</w:t>
      </w:r>
      <w:r w:rsidRPr="00BC508A">
        <w:t xml:space="preserve"> shall be stopped if still running.</w:t>
      </w:r>
    </w:p>
    <w:p w14:paraId="3466109B" w14:textId="77777777" w:rsidR="00D40C70" w:rsidRPr="00BC508A" w:rsidRDefault="00D40C70" w:rsidP="00295835">
      <w:pPr>
        <w:pStyle w:val="Heading5"/>
      </w:pPr>
      <w:bookmarkStart w:id="2018" w:name="_CR5_5_2_2_5"/>
      <w:bookmarkStart w:id="2019" w:name="_Toc20217966"/>
      <w:bookmarkStart w:id="2020" w:name="_Toc27743851"/>
      <w:bookmarkStart w:id="2021" w:name="_Toc35959422"/>
      <w:bookmarkStart w:id="2022" w:name="_Toc45202854"/>
      <w:bookmarkStart w:id="2023" w:name="_Toc45700230"/>
      <w:bookmarkStart w:id="2024" w:name="_Toc51919966"/>
      <w:bookmarkStart w:id="2025" w:name="_Toc68251026"/>
      <w:bookmarkStart w:id="2026" w:name="_Toc178411128"/>
      <w:bookmarkEnd w:id="2018"/>
      <w:r w:rsidRPr="00BC508A">
        <w:t>5.5.2.2.</w:t>
      </w:r>
      <w:r w:rsidRPr="00BC508A">
        <w:rPr>
          <w:lang w:eastAsia="zh-CN"/>
        </w:rPr>
        <w:t>5</w:t>
      </w:r>
      <w:r w:rsidRPr="00BC508A">
        <w:tab/>
        <w:t>Abnormal cases on the network side</w:t>
      </w:r>
      <w:bookmarkEnd w:id="2019"/>
      <w:bookmarkEnd w:id="2020"/>
      <w:bookmarkEnd w:id="2021"/>
      <w:bookmarkEnd w:id="2022"/>
      <w:bookmarkEnd w:id="2023"/>
      <w:bookmarkEnd w:id="2024"/>
      <w:bookmarkEnd w:id="2025"/>
      <w:bookmarkEnd w:id="2026"/>
    </w:p>
    <w:p w14:paraId="4A97DCA8" w14:textId="77777777" w:rsidR="00D40C70" w:rsidRPr="00BC508A" w:rsidRDefault="00D40C70" w:rsidP="00D40C70">
      <w:pPr>
        <w:rPr>
          <w:lang w:eastAsia="zh-CN"/>
        </w:rPr>
      </w:pPr>
      <w:r w:rsidRPr="00BC508A">
        <w:t>The following abnormal cases can be identified:</w:t>
      </w:r>
    </w:p>
    <w:p w14:paraId="3EF8E469" w14:textId="77777777" w:rsidR="00D40C70" w:rsidRPr="00BC508A" w:rsidRDefault="00D40C70" w:rsidP="00D40C70">
      <w:pPr>
        <w:pStyle w:val="B1"/>
        <w:rPr>
          <w:lang w:eastAsia="zh-CN"/>
        </w:rPr>
      </w:pPr>
      <w:r w:rsidRPr="00BC508A">
        <w:t>a)</w:t>
      </w:r>
      <w:r w:rsidRPr="00BC508A">
        <w:tab/>
      </w:r>
      <w:r w:rsidRPr="00BC508A">
        <w:rPr>
          <w:lang w:eastAsia="zh-CN"/>
        </w:rPr>
        <w:t xml:space="preserve">Detach request received in a </w:t>
      </w:r>
      <w:r w:rsidRPr="00BC508A">
        <w:rPr>
          <w:lang w:eastAsia="ja-JP"/>
        </w:rPr>
        <w:t xml:space="preserve">CSG cell for which the UE has no </w:t>
      </w:r>
      <w:r w:rsidRPr="00BC508A">
        <w:rPr>
          <w:lang w:eastAsia="zh-CN"/>
        </w:rPr>
        <w:t>valid CSG subscription</w:t>
      </w:r>
    </w:p>
    <w:p w14:paraId="6D5F5FA4" w14:textId="77777777" w:rsidR="00D40C70" w:rsidRPr="00BC508A" w:rsidRDefault="00D40C70" w:rsidP="00D40C70">
      <w:pPr>
        <w:pStyle w:val="B1"/>
        <w:rPr>
          <w:lang w:eastAsia="zh-TW"/>
        </w:rPr>
      </w:pPr>
      <w:r w:rsidRPr="00BC508A">
        <w:rPr>
          <w:lang w:eastAsia="zh-CN"/>
        </w:rPr>
        <w:tab/>
        <w:t>If the UE initiates a detach procedure in a CSG cell the CSG ID of which is not valid for the UE</w:t>
      </w:r>
      <w:r w:rsidRPr="00BC508A">
        <w:rPr>
          <w:lang w:eastAsia="zh-TW"/>
        </w:rPr>
        <w:t>,</w:t>
      </w:r>
      <w:r w:rsidRPr="00BC508A">
        <w:rPr>
          <w:lang w:eastAsia="zh-CN"/>
        </w:rPr>
        <w:t xml:space="preserve"> and the detach procedure is not due to "switch off",</w:t>
      </w:r>
      <w:r w:rsidRPr="00BC508A">
        <w:rPr>
          <w:lang w:eastAsia="zh-TW"/>
        </w:rPr>
        <w:t xml:space="preserve"> the network shall proceed as follows:</w:t>
      </w:r>
    </w:p>
    <w:p w14:paraId="7EE50C10" w14:textId="77777777" w:rsidR="00D40C70" w:rsidRPr="00BC508A" w:rsidRDefault="00D40C70" w:rsidP="00D40C70">
      <w:pPr>
        <w:pStyle w:val="B2"/>
        <w:rPr>
          <w:lang w:eastAsia="zh-TW"/>
        </w:rPr>
      </w:pPr>
      <w:r w:rsidRPr="00BC508A">
        <w:rPr>
          <w:lang w:eastAsia="zh-TW"/>
        </w:rPr>
        <w:t>-</w:t>
      </w:r>
      <w:r w:rsidRPr="00BC508A">
        <w:rPr>
          <w:lang w:eastAsia="zh-TW"/>
        </w:rPr>
        <w:tab/>
        <w:t xml:space="preserve">if the </w:t>
      </w:r>
      <w:r w:rsidRPr="00BC508A">
        <w:t xml:space="preserve">detach type </w:t>
      </w:r>
      <w:r w:rsidRPr="00BC508A">
        <w:rPr>
          <w:lang w:eastAsia="zh-TW"/>
        </w:rPr>
        <w:t xml:space="preserve">is </w:t>
      </w:r>
      <w:r w:rsidRPr="00BC508A">
        <w:t>"IMSI detach"</w:t>
      </w:r>
      <w:r w:rsidRPr="00BC508A">
        <w:rPr>
          <w:lang w:eastAsia="zh-TW"/>
        </w:rPr>
        <w:t xml:space="preserve"> and the </w:t>
      </w:r>
      <w:r w:rsidRPr="00BC508A">
        <w:t>UE ha</w:t>
      </w:r>
      <w:r w:rsidRPr="00BC508A">
        <w:rPr>
          <w:lang w:eastAsia="zh-TW"/>
        </w:rPr>
        <w:t>s a PDN connection for em</w:t>
      </w:r>
      <w:r w:rsidRPr="00BC508A">
        <w:t>ergency</w:t>
      </w:r>
      <w:r w:rsidRPr="00BC508A">
        <w:rPr>
          <w:lang w:eastAsia="zh-TW"/>
        </w:rPr>
        <w:t xml:space="preserve"> bearer services </w:t>
      </w:r>
      <w:r w:rsidRPr="00BC508A">
        <w:t xml:space="preserve">active, the MME shall send </w:t>
      </w:r>
      <w:r w:rsidRPr="00BC508A">
        <w:rPr>
          <w:lang w:eastAsia="zh-TW"/>
        </w:rPr>
        <w:t xml:space="preserve">a </w:t>
      </w:r>
      <w:r w:rsidRPr="00BC508A">
        <w:t>DETACH ACCEPT message and</w:t>
      </w:r>
      <w:r w:rsidRPr="00BC508A">
        <w:rPr>
          <w:lang w:eastAsia="zh-CN"/>
        </w:rPr>
        <w:t xml:space="preserve"> </w:t>
      </w:r>
      <w:r w:rsidRPr="00BC508A">
        <w:rPr>
          <w:lang w:eastAsia="zh-TW"/>
        </w:rPr>
        <w:t xml:space="preserve">deactivate all non-emergency EPS bearers, if any, </w:t>
      </w:r>
      <w:r w:rsidRPr="00BC508A">
        <w:rPr>
          <w:lang w:eastAsia="zh-CN"/>
        </w:rPr>
        <w:t>by initiating an EPS bearer context deactivation procedure</w:t>
      </w:r>
      <w:r w:rsidRPr="00BC508A">
        <w:rPr>
          <w:lang w:eastAsia="zh-TW"/>
        </w:rPr>
        <w:t>;</w:t>
      </w:r>
    </w:p>
    <w:p w14:paraId="340CBAD3" w14:textId="77777777" w:rsidR="00D40C70" w:rsidRPr="00BC508A" w:rsidRDefault="00D40C70" w:rsidP="00D40C70">
      <w:pPr>
        <w:pStyle w:val="B2"/>
        <w:rPr>
          <w:lang w:eastAsia="zh-CN"/>
        </w:rPr>
      </w:pPr>
      <w:r w:rsidRPr="00BC508A">
        <w:rPr>
          <w:lang w:eastAsia="zh-TW"/>
        </w:rPr>
        <w:t>-</w:t>
      </w:r>
      <w:r w:rsidRPr="00BC508A">
        <w:rPr>
          <w:lang w:eastAsia="zh-TW"/>
        </w:rPr>
        <w:tab/>
        <w:t>otherwise,</w:t>
      </w:r>
      <w:r w:rsidRPr="00BC508A">
        <w:rPr>
          <w:lang w:eastAsia="zh-CN"/>
        </w:rPr>
        <w:t xml:space="preserve"> the network shall initiate the detach procedure. The MME shall send a DETACH REQUEST message including the EMM cause #25,"n</w:t>
      </w:r>
      <w:r w:rsidRPr="00BC508A">
        <w:t>ot authorized for this CSG"</w:t>
      </w:r>
      <w:r w:rsidRPr="00BC508A">
        <w:rPr>
          <w:lang w:eastAsia="zh-CN"/>
        </w:rPr>
        <w:t>.</w:t>
      </w:r>
    </w:p>
    <w:p w14:paraId="6767F19D" w14:textId="77777777" w:rsidR="00D40C70" w:rsidRPr="00BC508A" w:rsidRDefault="00D40C70" w:rsidP="00D40C70">
      <w:pPr>
        <w:pStyle w:val="B1"/>
      </w:pPr>
      <w:r w:rsidRPr="00BC508A">
        <w:t>b)</w:t>
      </w:r>
      <w:r w:rsidRPr="00BC508A">
        <w:tab/>
        <w:t>Lower layers indication of non-delivered NAS PDU due to handover</w:t>
      </w:r>
    </w:p>
    <w:p w14:paraId="19AD0062" w14:textId="77777777" w:rsidR="00D40C70" w:rsidRPr="00BC508A" w:rsidRDefault="00D40C70" w:rsidP="00D40C70">
      <w:pPr>
        <w:pStyle w:val="B1"/>
        <w:rPr>
          <w:lang w:eastAsia="zh-CN"/>
        </w:rPr>
      </w:pPr>
      <w:r w:rsidRPr="00BC508A">
        <w:tab/>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14:paraId="1CF47C1B" w14:textId="77777777" w:rsidR="00D40C70" w:rsidRPr="00BC508A" w:rsidRDefault="00D40C70" w:rsidP="00295835">
      <w:pPr>
        <w:pStyle w:val="Heading4"/>
        <w:rPr>
          <w:lang w:eastAsia="zh-CN"/>
        </w:rPr>
      </w:pPr>
      <w:bookmarkStart w:id="2027" w:name="_Toc20217967"/>
      <w:bookmarkStart w:id="2028" w:name="_Toc27743852"/>
      <w:bookmarkStart w:id="2029" w:name="_Toc35959423"/>
      <w:bookmarkStart w:id="2030" w:name="_Toc45202855"/>
      <w:bookmarkStart w:id="2031" w:name="_Toc45700231"/>
      <w:bookmarkStart w:id="2032" w:name="_Toc51919967"/>
      <w:bookmarkStart w:id="2033" w:name="_Toc68251027"/>
      <w:bookmarkStart w:id="2034" w:name="_Toc178411129"/>
      <w:r w:rsidRPr="00BC508A">
        <w:rPr>
          <w:lang w:eastAsia="zh-CN"/>
        </w:rPr>
        <w:t>5.5.2.3</w:t>
      </w:r>
      <w:r w:rsidRPr="00BC508A">
        <w:rPr>
          <w:lang w:eastAsia="zh-CN"/>
        </w:rPr>
        <w:tab/>
        <w:t>Network initiated detach procedure</w:t>
      </w:r>
      <w:bookmarkEnd w:id="2027"/>
      <w:bookmarkEnd w:id="2028"/>
      <w:bookmarkEnd w:id="2029"/>
      <w:bookmarkEnd w:id="2030"/>
      <w:bookmarkEnd w:id="2031"/>
      <w:bookmarkEnd w:id="2032"/>
      <w:bookmarkEnd w:id="2033"/>
      <w:bookmarkEnd w:id="2034"/>
    </w:p>
    <w:p w14:paraId="6A49DCBE" w14:textId="77777777" w:rsidR="00D40C70" w:rsidRPr="00BC508A" w:rsidRDefault="00D40C70" w:rsidP="00295835">
      <w:pPr>
        <w:pStyle w:val="Heading5"/>
        <w:rPr>
          <w:lang w:eastAsia="zh-CN"/>
        </w:rPr>
      </w:pPr>
      <w:bookmarkStart w:id="2035" w:name="_Toc20217968"/>
      <w:bookmarkStart w:id="2036" w:name="_Toc27743853"/>
      <w:bookmarkStart w:id="2037" w:name="_Toc35959424"/>
      <w:bookmarkStart w:id="2038" w:name="_Toc45202856"/>
      <w:bookmarkStart w:id="2039" w:name="_Toc45700232"/>
      <w:bookmarkStart w:id="2040" w:name="_Toc51919968"/>
      <w:bookmarkStart w:id="2041" w:name="_Toc68251028"/>
      <w:bookmarkStart w:id="2042" w:name="_Toc178411130"/>
      <w:r w:rsidRPr="00BC508A">
        <w:rPr>
          <w:lang w:eastAsia="zh-CN"/>
        </w:rPr>
        <w:t>5.5.2.3.1</w:t>
      </w:r>
      <w:r w:rsidRPr="00BC508A">
        <w:rPr>
          <w:lang w:eastAsia="zh-CN"/>
        </w:rPr>
        <w:tab/>
        <w:t>Network initiated detach procedure initiation</w:t>
      </w:r>
      <w:bookmarkEnd w:id="2035"/>
      <w:bookmarkEnd w:id="2036"/>
      <w:bookmarkEnd w:id="2037"/>
      <w:bookmarkEnd w:id="2038"/>
      <w:bookmarkEnd w:id="2039"/>
      <w:bookmarkEnd w:id="2040"/>
      <w:bookmarkEnd w:id="2041"/>
      <w:bookmarkEnd w:id="2042"/>
    </w:p>
    <w:p w14:paraId="2EA6430F" w14:textId="77777777" w:rsidR="00D40C70" w:rsidRPr="00BC508A" w:rsidRDefault="00D40C70" w:rsidP="00D40C70">
      <w:pPr>
        <w:rPr>
          <w:lang w:eastAsia="zh-CN"/>
        </w:rPr>
      </w:pPr>
      <w:r w:rsidRPr="00BC508A">
        <w:rPr>
          <w:lang w:eastAsia="zh-CN"/>
        </w:rPr>
        <w:t>The network initiates the detach procedure by sending a DETACH REQUEST message to the UE (see example in figure 5.5.2.3.1).</w:t>
      </w:r>
    </w:p>
    <w:p w14:paraId="3B676EB7" w14:textId="77777777" w:rsidR="00D40C70" w:rsidRPr="00BC508A" w:rsidRDefault="00D40C70" w:rsidP="00D40C70">
      <w:pPr>
        <w:pStyle w:val="NO"/>
        <w:rPr>
          <w:lang w:eastAsia="zh-CN"/>
        </w:rPr>
      </w:pPr>
      <w:r w:rsidRPr="00BC508A">
        <w:rPr>
          <w:lang w:eastAsia="zh-CN"/>
        </w:rPr>
        <w:t>NOTE:</w:t>
      </w:r>
      <w:r w:rsidRPr="00BC508A">
        <w:rPr>
          <w:lang w:eastAsia="zh-CN"/>
        </w:rPr>
        <w:tab/>
        <w:t>If the MME performs a local detach, it will inform the UE with an EMM messages (e.g. SERVICE REJECT or TRACKING AREA UPDATE reject) with EMM cause #10 "implicitly detached" only when the UE initiates an EMM procedure.</w:t>
      </w:r>
    </w:p>
    <w:p w14:paraId="0A0F3B46" w14:textId="3993D084" w:rsidR="00D40C70" w:rsidRPr="00BC508A" w:rsidRDefault="00D40C70" w:rsidP="00D40C70">
      <w:r w:rsidRPr="00BC508A">
        <w:rPr>
          <w:lang w:eastAsia="zh-CN"/>
        </w:rPr>
        <w:t>The network may include an EMM cause IE to specify the reason for the detach request.</w:t>
      </w:r>
      <w:r w:rsidRPr="00BC508A">
        <w:t xml:space="preserve"> The network shall start timer T3422.</w:t>
      </w:r>
      <w:r w:rsidRPr="00BC508A">
        <w:rPr>
          <w:lang w:eastAsia="ko-KR"/>
        </w:rPr>
        <w:t xml:space="preserve"> If the Detach type IE indicates "re-attach required" </w:t>
      </w:r>
      <w:r w:rsidRPr="00BC508A">
        <w:rPr>
          <w:lang w:eastAsia="zh-CN"/>
        </w:rPr>
        <w:t xml:space="preserve">or </w:t>
      </w:r>
      <w:r w:rsidRPr="00BC508A">
        <w:rPr>
          <w:lang w:eastAsia="ko-KR"/>
        </w:rPr>
        <w:t>"re-attach not required" and the EMM cause value is not #2 "IMSI unknown in HSS"</w:t>
      </w:r>
      <w:r w:rsidRPr="00BC508A">
        <w:rPr>
          <w:lang w:eastAsia="zh-CN"/>
        </w:rPr>
        <w:t xml:space="preserve">, </w:t>
      </w:r>
      <w:r w:rsidRPr="00BC508A">
        <w:rPr>
          <w:lang w:eastAsia="ko-KR"/>
        </w:rPr>
        <w:t>or if the MME performs a local detach, the MME shall either store the current EPS security context if it is a native EPS security context, or the MME shall delete the current EPS security context if it is a mapped EPS security context. If the detach type IE indicates "re-attach required" or "re-attach not required" and the EMM cause value is not #2 "IMSI unknown in HSS"</w:t>
      </w:r>
      <w:r w:rsidRPr="00BC508A">
        <w:t xml:space="preserve">, </w:t>
      </w:r>
      <w:r w:rsidRPr="00BC508A">
        <w:rPr>
          <w:lang w:eastAsia="ko-KR"/>
        </w:rPr>
        <w:t xml:space="preserve">the network shall </w:t>
      </w:r>
      <w:r w:rsidRPr="00BC508A">
        <w:t>deactivate the EPS bearer context(s), if any, for the UE locally and enter state EMM-DEREGISTERED-INITIATED.</w:t>
      </w:r>
    </w:p>
    <w:p w14:paraId="52A414C3" w14:textId="52DF5BF3" w:rsidR="00724BEA" w:rsidRPr="00BC508A" w:rsidRDefault="00724BEA" w:rsidP="00724BEA">
      <w:r w:rsidRPr="00BC508A">
        <w:rPr>
          <w:lang w:eastAsia="zh-CN"/>
        </w:rPr>
        <w:t>In NB-S1 mode or WB-S1 mode via satellite E-UTRAN access, i</w:t>
      </w:r>
      <w:r w:rsidRPr="00BC508A">
        <w:t xml:space="preserve">f the network initiates the detach procedure because the network </w:t>
      </w:r>
      <w:r w:rsidRPr="00BC508A">
        <w:rPr>
          <w:lang w:eastAsia="zh-CN"/>
        </w:rPr>
        <w:t>determines that the UE is in a location where the network is not allowed to operate</w:t>
      </w:r>
      <w:r w:rsidRPr="00BC508A">
        <w:t xml:space="preserve"> (</w:t>
      </w:r>
      <w:r w:rsidRPr="00BC508A">
        <w:rPr>
          <w:lang w:eastAsia="zh-CN"/>
        </w:rPr>
        <w:t xml:space="preserve">see </w:t>
      </w:r>
      <w:r w:rsidRPr="00BC508A">
        <w:rPr>
          <w:lang w:eastAsia="zh-CN"/>
        </w:rPr>
        <w:lastRenderedPageBreak/>
        <w:t xml:space="preserve">3GPP TS 23.401 [10]), </w:t>
      </w:r>
      <w:r w:rsidRPr="00BC508A">
        <w:t>the network shall set the EMM cause value in the DETACH REQUEST message to #78 "PLMN not allowed to operate at the present UE location".</w:t>
      </w:r>
    </w:p>
    <w:p w14:paraId="30B473D0" w14:textId="77777777" w:rsidR="0048344D" w:rsidRPr="00BC508A" w:rsidRDefault="0048344D" w:rsidP="0048344D">
      <w:pPr>
        <w:rPr>
          <w:lang w:eastAsia="zh-CN"/>
        </w:rPr>
      </w:pPr>
      <w:r w:rsidRPr="00BC508A">
        <w:rPr>
          <w:lang w:eastAsia="zh-CN"/>
        </w:rPr>
        <w:t>If the network detach is triggered because the MME determines that, by UE subscription and operator's preferences, all of the TAIs received from the satellite E-UTRAN are forbidden for roaming or for regional provision of service, the MME shall include the TAI(s) in:</w:t>
      </w:r>
    </w:p>
    <w:p w14:paraId="15CBB806" w14:textId="77777777" w:rsidR="0048344D" w:rsidRPr="00BC508A" w:rsidRDefault="0048344D" w:rsidP="00E02583">
      <w:pPr>
        <w:pStyle w:val="B1"/>
        <w:rPr>
          <w:lang w:eastAsia="zh-CN"/>
        </w:rPr>
      </w:pPr>
      <w:r w:rsidRPr="00BC508A">
        <w:rPr>
          <w:lang w:eastAsia="zh-CN"/>
        </w:rPr>
        <w:t>a)</w:t>
      </w:r>
      <w:r w:rsidRPr="00BC508A">
        <w:rPr>
          <w:lang w:eastAsia="zh-CN"/>
        </w:rPr>
        <w:tab/>
        <w:t>the Forbidden TAI(s) for the list of "forbidden tracking areas for roaming" IE;</w:t>
      </w:r>
    </w:p>
    <w:p w14:paraId="435F8044" w14:textId="77777777" w:rsidR="0048344D" w:rsidRPr="00BC508A" w:rsidRDefault="0048344D" w:rsidP="00E02583">
      <w:pPr>
        <w:pStyle w:val="B1"/>
        <w:rPr>
          <w:lang w:eastAsia="zh-CN"/>
        </w:rPr>
      </w:pPr>
      <w:r w:rsidRPr="00BC508A">
        <w:rPr>
          <w:lang w:eastAsia="zh-CN"/>
        </w:rPr>
        <w:t>b)</w:t>
      </w:r>
      <w:r w:rsidRPr="00BC508A">
        <w:rPr>
          <w:lang w:eastAsia="zh-CN"/>
        </w:rPr>
        <w:tab/>
        <w:t>the Forbidden TAI(s) for the list of "forbidden tracking areas for regional provision of service" IE; or</w:t>
      </w:r>
    </w:p>
    <w:p w14:paraId="41C8927C" w14:textId="77777777" w:rsidR="0048344D" w:rsidRPr="00BC508A" w:rsidRDefault="0048344D" w:rsidP="00E02583">
      <w:pPr>
        <w:pStyle w:val="B1"/>
        <w:rPr>
          <w:lang w:eastAsia="zh-CN"/>
        </w:rPr>
      </w:pPr>
      <w:r w:rsidRPr="00BC508A">
        <w:rPr>
          <w:lang w:eastAsia="zh-CN"/>
        </w:rPr>
        <w:t>c)</w:t>
      </w:r>
      <w:r w:rsidRPr="00BC508A">
        <w:rPr>
          <w:lang w:eastAsia="zh-CN"/>
        </w:rPr>
        <w:tab/>
        <w:t>both,</w:t>
      </w:r>
    </w:p>
    <w:p w14:paraId="79D614C0" w14:textId="1E97DF66" w:rsidR="0048344D" w:rsidRPr="00BC508A" w:rsidRDefault="0048344D" w:rsidP="00724BEA">
      <w:pPr>
        <w:rPr>
          <w:lang w:eastAsia="zh-CN"/>
        </w:rPr>
      </w:pPr>
      <w:r w:rsidRPr="00BC508A">
        <w:rPr>
          <w:lang w:eastAsia="zh-CN"/>
        </w:rPr>
        <w:t>in the DETACH REQUEST message.</w:t>
      </w:r>
    </w:p>
    <w:p w14:paraId="0561A946" w14:textId="77777777" w:rsidR="00D40C70" w:rsidRPr="00BC508A" w:rsidRDefault="00D40C70" w:rsidP="00D40C70">
      <w:pPr>
        <w:pStyle w:val="TH"/>
        <w:rPr>
          <w:lang w:eastAsia="zh-CN"/>
        </w:rPr>
      </w:pPr>
      <w:r w:rsidRPr="00BC508A">
        <w:object w:dxaOrig="9769" w:dyaOrig="2796" w14:anchorId="12B8B2DE">
          <v:shape id="_x0000_i1037" type="#_x0000_t75" style="width:417.6pt;height:120.2pt" o:ole="">
            <v:imagedata r:id="rId36" o:title=""/>
          </v:shape>
          <o:OLEObject Type="Embed" ProgID="Visio.Drawing.11" ShapeID="_x0000_i1037" DrawAspect="Content" ObjectID="_1798024917" r:id="rId37"/>
        </w:object>
      </w:r>
    </w:p>
    <w:p w14:paraId="0EA7A8CA" w14:textId="77777777" w:rsidR="00D40C70" w:rsidRPr="00BC508A" w:rsidRDefault="00D40C70" w:rsidP="00D40C70">
      <w:pPr>
        <w:pStyle w:val="TF"/>
        <w:rPr>
          <w:lang w:eastAsia="zh-CN"/>
        </w:rPr>
      </w:pPr>
      <w:bookmarkStart w:id="2043" w:name="_CRFigure5_5_2_3_1"/>
      <w:r w:rsidRPr="00BC508A">
        <w:t xml:space="preserve">Figure </w:t>
      </w:r>
      <w:bookmarkEnd w:id="2043"/>
      <w:r w:rsidRPr="00BC508A">
        <w:t>5.5.2.3.1: Network initiated detach procedu</w:t>
      </w:r>
      <w:r w:rsidRPr="00BC508A">
        <w:rPr>
          <w:lang w:eastAsia="zh-CN"/>
        </w:rPr>
        <w:t>re</w:t>
      </w:r>
    </w:p>
    <w:p w14:paraId="5103165D" w14:textId="77777777" w:rsidR="00D40C70" w:rsidRPr="00BC508A" w:rsidRDefault="00D40C70" w:rsidP="00295835">
      <w:pPr>
        <w:pStyle w:val="Heading5"/>
        <w:rPr>
          <w:lang w:eastAsia="zh-CN"/>
        </w:rPr>
      </w:pPr>
      <w:bookmarkStart w:id="2044" w:name="_Toc20217969"/>
      <w:bookmarkStart w:id="2045" w:name="_Toc27743854"/>
      <w:bookmarkStart w:id="2046" w:name="_Toc35959425"/>
      <w:bookmarkStart w:id="2047" w:name="_Toc45202857"/>
      <w:bookmarkStart w:id="2048" w:name="_Toc45700233"/>
      <w:bookmarkStart w:id="2049" w:name="_Toc51919969"/>
      <w:bookmarkStart w:id="2050" w:name="_Toc68251029"/>
      <w:bookmarkStart w:id="2051" w:name="_Toc178411131"/>
      <w:r w:rsidRPr="00BC508A">
        <w:rPr>
          <w:lang w:eastAsia="zh-CN"/>
        </w:rPr>
        <w:t>5.5.2.3.2</w:t>
      </w:r>
      <w:r w:rsidRPr="00BC508A">
        <w:rPr>
          <w:lang w:eastAsia="zh-CN"/>
        </w:rPr>
        <w:tab/>
        <w:t>Network initiated detach procedure completion by the UE</w:t>
      </w:r>
      <w:bookmarkEnd w:id="2044"/>
      <w:bookmarkEnd w:id="2045"/>
      <w:bookmarkEnd w:id="2046"/>
      <w:bookmarkEnd w:id="2047"/>
      <w:bookmarkEnd w:id="2048"/>
      <w:bookmarkEnd w:id="2049"/>
      <w:bookmarkEnd w:id="2050"/>
      <w:bookmarkEnd w:id="2051"/>
    </w:p>
    <w:p w14:paraId="7E7DC479" w14:textId="46FD0A1F" w:rsidR="00D40C70" w:rsidRPr="00BC508A" w:rsidRDefault="00D40C70" w:rsidP="00D40C70">
      <w:r w:rsidRPr="00BC508A">
        <w:t>When receiving the DETACH REQUEST message and the detach type indicates "re-attach required", 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stop the timer T3346, if it is running. The UE shall also stop timer(s) T3396 and ESM back-off timer(s) </w:t>
      </w:r>
      <w:r w:rsidRPr="00BC508A">
        <w:rPr>
          <w:lang w:eastAsia="zh-CN"/>
        </w:rPr>
        <w:t xml:space="preserve">not related to congestion control </w:t>
      </w:r>
      <w:r w:rsidRPr="00BC508A">
        <w:t xml:space="preserve">(see </w:t>
      </w:r>
      <w:r w:rsidR="00FB1684" w:rsidRPr="00BC508A">
        <w:t>clause</w:t>
      </w:r>
      <w:r w:rsidRPr="00BC508A">
        <w:t> 6.3.6), if running.</w:t>
      </w:r>
      <w:r w:rsidR="00217C20" w:rsidRPr="00BC508A">
        <w:t xml:space="preserve"> If the UE is operating in single-registration mode, the UE shall also stop 5GSM back-off timer(s) not related to congestion control (see clause 6.2.12 in 3GPP TS 24.501 [54]), if running.</w:t>
      </w:r>
      <w:r w:rsidRPr="00BC508A">
        <w:t xml:space="preserve"> The UE shall send a DETACH ACCEPT message to the network and </w:t>
      </w:r>
      <w:r w:rsidRPr="00BC508A">
        <w:rPr>
          <w:lang w:eastAsia="zh-CN"/>
        </w:rPr>
        <w:t>enter the state EMM-DEREGISTERED</w:t>
      </w:r>
      <w:r w:rsidRPr="00BC508A">
        <w:t>. Furthermore, the UE shall, after the completion of the detach procedure</w:t>
      </w:r>
      <w:r w:rsidRPr="00BC508A">
        <w:rPr>
          <w:lang w:eastAsia="zh-CN"/>
        </w:rPr>
        <w:t>, and the release of the existing NAS signalling connection</w:t>
      </w:r>
      <w:r w:rsidRPr="00BC508A">
        <w:t>, initiate a</w:t>
      </w:r>
      <w:r w:rsidRPr="00BC508A">
        <w:rPr>
          <w:lang w:eastAsia="zh-CN"/>
        </w:rPr>
        <w:t>n</w:t>
      </w:r>
      <w:r w:rsidRPr="00BC508A">
        <w:t xml:space="preserve"> attach or combined attach procedure.</w:t>
      </w:r>
      <w:r w:rsidR="00C30744" w:rsidRPr="00BC508A">
        <w:t xml:space="preserve"> The UE shall enable N1 mode capability for 3GPP access if it was previously disabled (see 3GPP TS 24.501 [54]) and the UE is configured with the "Re_enable_N1_upon_reattach" leaf of the NAS configuration MO which indicates the "re-enabling N1 mode capability when performing re-attach" is enabled (see 3GPP TS 24.368 [15A]).</w:t>
      </w:r>
      <w:r w:rsidRPr="00BC508A">
        <w:t xml:space="preserve"> The UE should also re-establish any previously established PDN connection(s).</w:t>
      </w:r>
    </w:p>
    <w:p w14:paraId="39E75C3B" w14:textId="77777777" w:rsidR="00D40C70" w:rsidRPr="00BC508A" w:rsidRDefault="00D40C70" w:rsidP="00D40C70">
      <w:pPr>
        <w:pStyle w:val="NO"/>
        <w:rPr>
          <w:lang w:eastAsia="zh-CN"/>
        </w:rPr>
      </w:pPr>
      <w:r w:rsidRPr="00FC5F19">
        <w:t>NOTE 1:</w:t>
      </w:r>
      <w:r w:rsidRPr="00FC5F19">
        <w:tab/>
        <w:t xml:space="preserve">When the </w:t>
      </w:r>
      <w:r w:rsidRPr="00BC508A">
        <w:t xml:space="preserve">detach type indicates "re-attach required", user interaction is necessary in some cases when </w:t>
      </w:r>
      <w:r w:rsidRPr="00FC5F19">
        <w:t>the UE cannot re-activate the EPS bearer(s)</w:t>
      </w:r>
      <w:r w:rsidRPr="00BC508A">
        <w:t>, if any,</w:t>
      </w:r>
      <w:r w:rsidRPr="00FC5F19">
        <w:t xml:space="preserve"> automatically.</w:t>
      </w:r>
    </w:p>
    <w:p w14:paraId="7BCA0A16" w14:textId="77777777" w:rsidR="00D40C70" w:rsidRPr="00BC508A" w:rsidRDefault="00D40C70" w:rsidP="00D40C70">
      <w:pPr>
        <w:rPr>
          <w:lang w:eastAsia="ko-KR"/>
        </w:rPr>
      </w:pPr>
      <w:r w:rsidRPr="00BC508A">
        <w:rPr>
          <w:lang w:eastAsia="ko-KR"/>
        </w:rPr>
        <w:t>A UE which receives a DETACH REQUEST message with detach type indicating "re-attach required" or "re-attach not required" and no EMM cause IE, is detached only for EPS services.</w:t>
      </w:r>
    </w:p>
    <w:p w14:paraId="10F1F936" w14:textId="14D46048" w:rsidR="00D40C70" w:rsidRPr="00BC508A" w:rsidRDefault="00D40C70" w:rsidP="00D40C70">
      <w:pPr>
        <w:rPr>
          <w:lang w:eastAsia="ko-KR"/>
        </w:rPr>
      </w:pPr>
      <w:r w:rsidRPr="00BC508A">
        <w:rPr>
          <w:lang w:eastAsia="ko-KR"/>
        </w:rPr>
        <w:t xml:space="preserve">When receiving the DETACH REQUEST message and the detach type indicates "IMSI detach", the UE shall not deactivate the EPS bearer context(s) including the default EPS bearer context. The UE shall set the MM update status to U2 NOT UPDATED. A UE may send a DETACH ACCEPT message to the network, and shall re-attach to non-EPS services by performing the combined tracking area updating procedure according to </w:t>
      </w:r>
      <w:r w:rsidR="00FB1684" w:rsidRPr="00BC508A">
        <w:rPr>
          <w:lang w:eastAsia="ko-KR"/>
        </w:rPr>
        <w:t>clause</w:t>
      </w:r>
      <w:r w:rsidRPr="00BC508A">
        <w:rPr>
          <w:lang w:eastAsia="ko-KR"/>
        </w:rPr>
        <w:t> 5.5.3.3, sending a TRACKING AREA UPDATE REQUEST message with EPS update type IE indicating "combined TA/LA updating with IMSI attach".</w:t>
      </w:r>
    </w:p>
    <w:p w14:paraId="2DF252FA" w14:textId="77777777" w:rsidR="00D40C70" w:rsidRPr="00BC508A" w:rsidRDefault="00D40C70" w:rsidP="00D40C70">
      <w:pPr>
        <w:rPr>
          <w:lang w:eastAsia="ko-KR"/>
        </w:rPr>
      </w:pPr>
      <w:r w:rsidRPr="00BC508A">
        <w:rPr>
          <w:lang w:eastAsia="ko-KR"/>
        </w:rPr>
        <w:t>If the UE is attached for EPS and non-EPS services, then the UE shall set the update status to U2 NOT UPDATED if:</w:t>
      </w:r>
    </w:p>
    <w:p w14:paraId="446609CD" w14:textId="77777777" w:rsidR="00D40C70" w:rsidRPr="00BC508A" w:rsidRDefault="00D40C70" w:rsidP="00D40C70">
      <w:pPr>
        <w:pStyle w:val="B1"/>
      </w:pPr>
      <w:r w:rsidRPr="00BC508A">
        <w:t>-</w:t>
      </w:r>
      <w:r w:rsidRPr="00BC508A">
        <w:tab/>
        <w:t>the Detach type IE indicates "re-attach required"; or</w:t>
      </w:r>
    </w:p>
    <w:p w14:paraId="1992D42B" w14:textId="77777777" w:rsidR="00D40C70" w:rsidRPr="00BC508A" w:rsidRDefault="00D40C70" w:rsidP="00D40C70">
      <w:pPr>
        <w:pStyle w:val="B1"/>
      </w:pPr>
      <w:r w:rsidRPr="00BC508A">
        <w:t>-</w:t>
      </w:r>
      <w:r w:rsidRPr="00BC508A">
        <w:tab/>
        <w:t>the Detach type IE indicates "re-attach not required" and no EMM cause IE is included.</w:t>
      </w:r>
    </w:p>
    <w:p w14:paraId="30E22F2B" w14:textId="77777777" w:rsidR="00D40C70" w:rsidRPr="00BC508A" w:rsidRDefault="00D40C70" w:rsidP="00D40C70">
      <w:r w:rsidRPr="00BC508A">
        <w:lastRenderedPageBreak/>
        <w:t xml:space="preserve">When receiving the DETACH REQUEST message and the detach type indicates </w:t>
      </w:r>
      <w:r w:rsidRPr="00BC508A">
        <w:rPr>
          <w:lang w:eastAsia="ko-KR"/>
        </w:rPr>
        <w:t>"re-attach not required" and</w:t>
      </w:r>
      <w:r w:rsidRPr="00BC508A">
        <w:rPr>
          <w:lang w:eastAsia="zh-CN"/>
        </w:rPr>
        <w:t xml:space="preserve"> </w:t>
      </w:r>
      <w:r w:rsidRPr="00BC508A">
        <w:rPr>
          <w:lang w:eastAsia="ko-KR"/>
        </w:rPr>
        <w:t>no EMM cause IE</w:t>
      </w:r>
      <w:r w:rsidRPr="00BC508A">
        <w:rPr>
          <w:lang w:eastAsia="zh-CN"/>
        </w:rPr>
        <w:t>,</w:t>
      </w:r>
      <w:r w:rsidRPr="00BC508A">
        <w:t xml:space="preserve"> </w:t>
      </w:r>
      <w:r w:rsidRPr="00BC508A">
        <w:rPr>
          <w:lang w:eastAsia="zh-CN"/>
        </w:rPr>
        <w:t xml:space="preserve">or </w:t>
      </w:r>
      <w:r w:rsidRPr="00BC508A">
        <w:t xml:space="preserve">"re-attach not required" </w:t>
      </w:r>
      <w:r w:rsidRPr="00BC508A">
        <w:rPr>
          <w:lang w:eastAsia="ko-KR"/>
        </w:rPr>
        <w:t xml:space="preserve">and the EMM cause value is not #2 "IMSI unknown in HSS", </w:t>
      </w:r>
      <w:r w:rsidRPr="00BC508A">
        <w:t>the UE shall deactivate the EPS bearer context(s), if any,</w:t>
      </w:r>
      <w:r w:rsidRPr="00BC508A">
        <w:rPr>
          <w:lang w:eastAsia="zh-CN"/>
        </w:rPr>
        <w:t xml:space="preserve"> including the default EPS bearer</w:t>
      </w:r>
      <w:r w:rsidRPr="00BC508A">
        <w:t xml:space="preserve"> context locally without peer-to-peer signalling between the UE and the MME. The UE shall then send a DETACH ACCEPT message to the network and </w:t>
      </w:r>
      <w:r w:rsidRPr="00BC508A">
        <w:rPr>
          <w:lang w:eastAsia="zh-CN"/>
        </w:rPr>
        <w:t>enter state EMM-DEREGISTERED</w:t>
      </w:r>
      <w:r w:rsidRPr="00BC508A">
        <w:t>.</w:t>
      </w:r>
    </w:p>
    <w:p w14:paraId="18DA856E" w14:textId="75BCB1C2" w:rsidR="00D07586" w:rsidRPr="00BC508A" w:rsidRDefault="00D07586" w:rsidP="00D07586">
      <w:r w:rsidRPr="00BC508A">
        <w:t>Regardless of the EMM cause value received in the DEREGISTRATION REQUEST message</w:t>
      </w:r>
      <w:r w:rsidR="00C34343" w:rsidRPr="00BC508A">
        <w:t xml:space="preserve"> via satellite E-UTRAN</w:t>
      </w:r>
      <w:r w:rsidRPr="00BC508A">
        <w:t>,</w:t>
      </w:r>
    </w:p>
    <w:p w14:paraId="3227E9F5" w14:textId="77777777" w:rsidR="002D1FFD" w:rsidRPr="00BC508A" w:rsidRDefault="002D1FFD" w:rsidP="002D1FFD">
      <w:pPr>
        <w:pStyle w:val="B1"/>
      </w:pPr>
      <w:r w:rsidRPr="00BC508A">
        <w:t>-</w:t>
      </w:r>
      <w:r w:rsidRPr="00BC508A">
        <w:tab/>
        <w:t>if the UE receives the Forbidden TAI(s) for the list of "forbidden tracking areas for roaming" IE in the DETACH REQUES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4047383E" w14:textId="77777777" w:rsidR="002D1FFD" w:rsidRPr="00BC508A" w:rsidRDefault="002D1FFD" w:rsidP="002D1FFD">
      <w:pPr>
        <w:pStyle w:val="B1"/>
      </w:pPr>
      <w:r w:rsidRPr="00BC508A">
        <w:t>-</w:t>
      </w:r>
      <w:r w:rsidRPr="00BC508A">
        <w:tab/>
        <w:t>if the UE receives the Forbidden TAI(s) for the list of "forbidden tracking areas for regional provision of service" IE in the DETACH REQUES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70384B47" w14:textId="77777777" w:rsidR="00D40C70" w:rsidRPr="00BC508A" w:rsidRDefault="00D40C70" w:rsidP="00D40C70">
      <w:r w:rsidRPr="00BC508A">
        <w:t>If the detach type indicates "</w:t>
      </w:r>
      <w:r w:rsidRPr="00BC508A">
        <w:rPr>
          <w:lang w:eastAsia="ko-KR"/>
        </w:rPr>
        <w:t xml:space="preserve">IMSI detach" or </w:t>
      </w:r>
      <w:r w:rsidRPr="00BC508A">
        <w:t>"re-attach required", then the UE shall ignore the EMM cause IE if received.</w:t>
      </w:r>
    </w:p>
    <w:p w14:paraId="3AACC7A6" w14:textId="77777777" w:rsidR="00D40C70" w:rsidRPr="00BC508A" w:rsidRDefault="00D40C70" w:rsidP="00D40C70">
      <w:r w:rsidRPr="00BC508A">
        <w:t>If the detach type indicates "re-attach not required", the UE shall take the following actions depending on the received EMM cause value:</w:t>
      </w:r>
    </w:p>
    <w:p w14:paraId="1173F1AA" w14:textId="77777777" w:rsidR="00D40C70" w:rsidRPr="00BC508A" w:rsidRDefault="00D40C70" w:rsidP="00D40C70">
      <w:pPr>
        <w:pStyle w:val="B1"/>
        <w:rPr>
          <w:lang w:eastAsia="ko-KR"/>
        </w:rPr>
      </w:pPr>
      <w:r w:rsidRPr="00BC508A">
        <w:t>#2</w:t>
      </w:r>
      <w:r w:rsidRPr="00BC508A">
        <w:tab/>
        <w:t>(IMSI unknown in HSS)</w:t>
      </w:r>
      <w:r w:rsidRPr="00BC508A">
        <w:rPr>
          <w:lang w:eastAsia="ko-KR"/>
        </w:rPr>
        <w:t>;</w:t>
      </w:r>
    </w:p>
    <w:p w14:paraId="280ACFBD" w14:textId="3470864F" w:rsidR="00D40C70" w:rsidRPr="00BC508A" w:rsidRDefault="00D40C70" w:rsidP="00D40C70">
      <w:pPr>
        <w:pStyle w:val="B1"/>
        <w:rPr>
          <w:lang w:eastAsia="ko-KR"/>
        </w:rPr>
      </w:pPr>
      <w:r w:rsidRPr="00BC508A">
        <w:tab/>
        <w:t xml:space="preserve">The </w:t>
      </w:r>
      <w:r w:rsidRPr="00BC508A">
        <w:rPr>
          <w:lang w:eastAsia="ko-KR"/>
        </w:rPr>
        <w:t xml:space="preserve">UE shall </w:t>
      </w:r>
      <w:r w:rsidRPr="00BC508A">
        <w:t>handle the MM parameters update status, TMSI, LAI and ciphering key sequence number as specified in 3GPP TS 24.008 [13] for the case when a DETACH REQUEST is received with the GMM cause with the same value and with detach type set to "re-attach not required"</w:t>
      </w:r>
      <w:r w:rsidRPr="00BC508A">
        <w:rPr>
          <w:lang w:eastAsia="ko-KR"/>
        </w:rPr>
        <w:t>. The USIM shall be considered as invalid for non-EPS services until switching off or the UICC containing the USIM is removed</w:t>
      </w:r>
      <w:r w:rsidRPr="00BC508A">
        <w:t xml:space="preserve"> or the timer T3245 expires as described in </w:t>
      </w:r>
      <w:r w:rsidR="00FB1684" w:rsidRPr="00BC508A">
        <w:t>clause</w:t>
      </w:r>
      <w:r w:rsidRPr="00BC508A">
        <w:t> 5.3.7a</w:t>
      </w:r>
      <w:r w:rsidRPr="00BC508A">
        <w:rPr>
          <w:lang w:eastAsia="ko-KR"/>
        </w:rPr>
        <w:t>.</w:t>
      </w:r>
      <w:r w:rsidRPr="00BC508A">
        <w:t xml:space="preserve">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EA521FA" w14:textId="77777777" w:rsidR="00431B51" w:rsidRPr="00BC508A" w:rsidRDefault="00D40C70" w:rsidP="00D40C70">
      <w:pPr>
        <w:pStyle w:val="B1"/>
        <w:rPr>
          <w:lang w:eastAsia="ko-KR"/>
        </w:rPr>
      </w:pPr>
      <w:r w:rsidRPr="00BC508A">
        <w:rPr>
          <w:lang w:eastAsia="ko-KR"/>
        </w:rPr>
        <w:tab/>
        <w:t>The UE is still attached for EPS services in the network.</w:t>
      </w:r>
    </w:p>
    <w:p w14:paraId="7173C89A" w14:textId="10153C3E" w:rsidR="00D40C70" w:rsidRPr="00BC508A" w:rsidRDefault="00D40C70" w:rsidP="00D40C70">
      <w:pPr>
        <w:pStyle w:val="B1"/>
      </w:pPr>
      <w:r w:rsidRPr="00BC508A">
        <w:t>#3</w:t>
      </w:r>
      <w:r w:rsidRPr="00BC508A">
        <w:tab/>
        <w:t>(Illegal UE);</w:t>
      </w:r>
    </w:p>
    <w:p w14:paraId="01E3A8F8" w14:textId="77777777" w:rsidR="00D40C70" w:rsidRPr="00BC508A" w:rsidRDefault="00D40C70" w:rsidP="00D40C70">
      <w:pPr>
        <w:pStyle w:val="B1"/>
      </w:pPr>
      <w:r w:rsidRPr="00BC508A">
        <w:t>#6</w:t>
      </w:r>
      <w:r w:rsidRPr="00BC508A">
        <w:tab/>
        <w:t>(Illegal ME); or</w:t>
      </w:r>
    </w:p>
    <w:p w14:paraId="15D5F0A9" w14:textId="77777777" w:rsidR="00D40C70" w:rsidRPr="00BC508A" w:rsidRDefault="00D40C70" w:rsidP="00D40C70">
      <w:pPr>
        <w:pStyle w:val="B1"/>
      </w:pPr>
      <w:r w:rsidRPr="00BC508A">
        <w:t>#8</w:t>
      </w:r>
      <w:r w:rsidRPr="00BC508A">
        <w:rPr>
          <w:lang w:eastAsia="ko-KR"/>
        </w:rPr>
        <w:tab/>
      </w:r>
      <w:r w:rsidRPr="00BC508A">
        <w:t>(EPS services and non-EPS services not allowed);</w:t>
      </w:r>
    </w:p>
    <w:p w14:paraId="4B7E5093" w14:textId="386FF07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UE maintains a counter for "SIM/USIM considered invalid for non-GPRS services", then the UE shall set this counter to UE implementation-specific maximum value.</w:t>
      </w:r>
    </w:p>
    <w:p w14:paraId="47E5E554" w14:textId="66F1BB69" w:rsidR="00D40C70" w:rsidRPr="00BC508A" w:rsidRDefault="00D40C70" w:rsidP="00D40C70">
      <w:pPr>
        <w:pStyle w:val="B1"/>
      </w:pPr>
      <w:r w:rsidRPr="00BC508A">
        <w:tab/>
        <w:t xml:space="preserve">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w:t>
      </w:r>
      <w:r w:rsidR="00FB1684" w:rsidRPr="00BC508A">
        <w:t>clause</w:t>
      </w:r>
      <w:r w:rsidRPr="00BC508A">
        <w:t> 5.3.7a.</w:t>
      </w:r>
    </w:p>
    <w:p w14:paraId="599B9DC2"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41FFF7F0" w14:textId="77777777" w:rsidR="00D40C70" w:rsidRPr="00BC508A" w:rsidRDefault="00D40C70" w:rsidP="00D40C70">
      <w:pPr>
        <w:pStyle w:val="B1"/>
      </w:pPr>
      <w:r w:rsidRPr="00BC508A">
        <w:lastRenderedPageBreak/>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13D79193" w14:textId="77777777" w:rsidR="00D40C70" w:rsidRPr="00BC508A" w:rsidRDefault="00D40C70" w:rsidP="00D40C70">
      <w:pPr>
        <w:pStyle w:val="NO"/>
      </w:pPr>
      <w:r w:rsidRPr="00BC508A">
        <w:t>NOTE 2:</w:t>
      </w:r>
      <w:r w:rsidRPr="00BC508A">
        <w:tab/>
        <w:t>The possibility to configure a UE so that the radio transceiver for a specific radio access technology is not active, although it is implemented in the UE, is out of scope of the present specification.</w:t>
      </w:r>
    </w:p>
    <w:p w14:paraId="4FF870A5" w14:textId="77777777" w:rsidR="00D40C70" w:rsidRPr="00BC508A" w:rsidRDefault="00D40C70" w:rsidP="00D40C70">
      <w:pPr>
        <w:pStyle w:val="B1"/>
      </w:pPr>
      <w:r w:rsidRPr="00BC508A">
        <w:t>#7</w:t>
      </w:r>
      <w:r w:rsidRPr="00BC508A">
        <w:tab/>
        <w:t>(EPS services not allowed);</w:t>
      </w:r>
    </w:p>
    <w:p w14:paraId="09064548" w14:textId="49DB83EF"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509C9EBE"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and GPRS update status as specified in 3GPP TS 24.008 [13] for the case when a DETACH REQUEST is received with the GMM cause with the same value and with detach type set to "re-attach not required".</w:t>
      </w:r>
    </w:p>
    <w:p w14:paraId="2382B2B8" w14:textId="77777777" w:rsidR="00D40C70" w:rsidRPr="00BC508A" w:rsidRDefault="00D40C70" w:rsidP="00D40C70">
      <w:pPr>
        <w:pStyle w:val="B1"/>
        <w:rPr>
          <w:lang w:eastAsia="ko-KR"/>
        </w:rPr>
      </w:pPr>
      <w:r w:rsidRPr="00BC508A">
        <w:rPr>
          <w:lang w:eastAsia="ko-KR"/>
        </w:rPr>
        <w:tab/>
        <w:t>A UE operating in CS/PS mode 1 or CS/PS mode 2 of operation which is IMSI attached for non-EPS services is still IMSI attached for non-EPS services in the network.</w:t>
      </w:r>
      <w:r w:rsidRPr="00BC508A">
        <w:t xml:space="preserve"> The UE </w:t>
      </w:r>
      <w:r w:rsidRPr="00BC508A">
        <w:rPr>
          <w:lang w:eastAsia="ko-KR"/>
        </w:rPr>
        <w:t xml:space="preserve">operating in CS/PS mode 1 or CS/PS mode 2 of operation shall </w:t>
      </w:r>
      <w:r w:rsidRPr="00BC508A">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680F128F"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2547F05C" w14:textId="77777777" w:rsidR="00D40C70" w:rsidRPr="00BC508A" w:rsidRDefault="00D40C70" w:rsidP="00D40C70">
      <w:pPr>
        <w:pStyle w:val="B1"/>
      </w:pPr>
      <w:r w:rsidRPr="00BC508A">
        <w:t>#11</w:t>
      </w:r>
      <w:r w:rsidRPr="00BC508A">
        <w:tab/>
        <w:t>(PLMN not allowed);</w:t>
      </w:r>
    </w:p>
    <w:p w14:paraId="53DCCF4A" w14:textId="7D26FF30"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shall reset the attach attempt counter and enter the state EMM-DEREGISTERED.PLMN-SEARCH.</w:t>
      </w:r>
    </w:p>
    <w:p w14:paraId="590929DD" w14:textId="3F07304F"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4F97F746" w14:textId="77777777" w:rsidR="00D40C70" w:rsidRPr="00BC508A" w:rsidRDefault="00D40C70" w:rsidP="00D40C70">
      <w:pPr>
        <w:pStyle w:val="B1"/>
      </w:pPr>
      <w:r w:rsidRPr="00BC508A">
        <w:tab/>
        <w:t>The UE shall perform a PLMN selection according to 3GPP TS 23.122 [6].</w:t>
      </w:r>
    </w:p>
    <w:p w14:paraId="13F6192A" w14:textId="77777777" w:rsidR="00D40C70" w:rsidRPr="00BC508A" w:rsidRDefault="00D40C70" w:rsidP="00D40C70">
      <w:pPr>
        <w:pStyle w:val="B1"/>
      </w:pPr>
      <w:r w:rsidRPr="00BC508A">
        <w:tab/>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14:paraId="633026D7"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494EE3FE" w14:textId="77777777" w:rsidR="00D40C70" w:rsidRPr="00BC508A" w:rsidRDefault="00D40C70" w:rsidP="00D40C70">
      <w:pPr>
        <w:pStyle w:val="B1"/>
      </w:pPr>
      <w:r w:rsidRPr="00BC508A">
        <w:t>#12</w:t>
      </w:r>
      <w:r w:rsidRPr="00BC508A">
        <w:tab/>
        <w:t>(Tracking area not allowed);</w:t>
      </w:r>
    </w:p>
    <w:p w14:paraId="728D5199" w14:textId="382301BF"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328061FB" w14:textId="77777777" w:rsidR="00D40C70" w:rsidRPr="00BC508A" w:rsidRDefault="00D40C70" w:rsidP="00D40C70">
      <w:pPr>
        <w:pStyle w:val="B1"/>
      </w:pPr>
      <w:r w:rsidRPr="00BC508A">
        <w:tab/>
        <w:t>The UE shall store the current TAI in the list of "forbidden tracking areas for regional provision of service".</w:t>
      </w:r>
    </w:p>
    <w:p w14:paraId="023B965B"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w:t>
      </w:r>
      <w:r w:rsidRPr="00BC508A">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14:paraId="4303CF1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14:paraId="042B86E3" w14:textId="77777777" w:rsidR="00D40C70" w:rsidRPr="00BC508A" w:rsidRDefault="00D40C70" w:rsidP="00D40C70">
      <w:pPr>
        <w:pStyle w:val="B1"/>
      </w:pPr>
      <w:r w:rsidRPr="00BC508A">
        <w:t>#13</w:t>
      </w:r>
      <w:r w:rsidRPr="00BC508A">
        <w:tab/>
        <w:t>(Roaming not allowed in this tracking area);</w:t>
      </w:r>
    </w:p>
    <w:p w14:paraId="14E2766E" w14:textId="4907FB4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delete the list of equivalent PLMNs, reset the attach attempt counter and shall change to state EMM-DEREGISTERED.PLMN-SEARCH.</w:t>
      </w:r>
    </w:p>
    <w:p w14:paraId="4EE603C5" w14:textId="77777777" w:rsidR="00D40C70" w:rsidRPr="00BC508A" w:rsidRDefault="00D40C70" w:rsidP="00D40C70">
      <w:pPr>
        <w:pStyle w:val="B1"/>
      </w:pPr>
      <w:r w:rsidRPr="00BC508A">
        <w:tab/>
        <w:t>The UE shall store the current TAI in the list of "forbidden tracking areas for roaming".</w:t>
      </w:r>
    </w:p>
    <w:p w14:paraId="692B840A" w14:textId="77777777" w:rsidR="00D40C70" w:rsidRPr="00BC508A" w:rsidRDefault="00D40C70" w:rsidP="00D40C70">
      <w:pPr>
        <w:pStyle w:val="B1"/>
      </w:pPr>
      <w:r w:rsidRPr="00BC508A">
        <w:tab/>
        <w:t>The UE shall perform a PLMN selection according to 3GPP TS 23.122 [6]</w:t>
      </w:r>
    </w:p>
    <w:p w14:paraId="45756DEA"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sidRPr="00BC508A">
        <w:rPr>
          <w:lang w:eastAsia="ko-KR"/>
        </w:rPr>
        <w:t xml:space="preserve">the MM parameters update status, TMSI, LAI, ciphering key sequence number and location update attempt counter and </w:t>
      </w:r>
      <w:r w:rsidRPr="00BC508A">
        <w:t>as specified in 3GPP TS 24.008 [13] for the case when a DETACH REQUEST is received with the GMM cause with the same value and with detach type set to "re-attach not required".</w:t>
      </w:r>
    </w:p>
    <w:p w14:paraId="450694A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2880D089" w14:textId="77777777" w:rsidR="00D40C70" w:rsidRPr="00BC508A" w:rsidRDefault="00D40C70" w:rsidP="00D40C70">
      <w:pPr>
        <w:pStyle w:val="B1"/>
      </w:pPr>
      <w:r w:rsidRPr="00BC508A">
        <w:t>#14</w:t>
      </w:r>
      <w:r w:rsidRPr="00BC508A">
        <w:tab/>
        <w:t>(EPS services not allowed in this PLMN);</w:t>
      </w:r>
    </w:p>
    <w:p w14:paraId="70CCEEC2" w14:textId="4D5E812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KSI. The UE shall reset the attach attempt counter and shall enter the state EMM-DEREGISTERED.PLMN-SEARCH.</w:t>
      </w:r>
    </w:p>
    <w:p w14:paraId="00F08443" w14:textId="0E8B4CE2"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260EB484" w14:textId="77777777" w:rsidR="00D40C70" w:rsidRPr="00BC508A" w:rsidRDefault="00D40C70" w:rsidP="00D40C70">
      <w:pPr>
        <w:pStyle w:val="B1"/>
      </w:pPr>
      <w:r w:rsidRPr="00BC508A">
        <w:tab/>
        <w:t>A UE in PS mode 1 or PS mode 2 of operation shall delete the list of equivalent PLMNs and perform a PLMN selection according to 3GPP TS 23.122 [6].</w:t>
      </w:r>
    </w:p>
    <w:p w14:paraId="1D2FEBF2" w14:textId="77777777" w:rsidR="00D40C70" w:rsidRPr="00BC508A" w:rsidRDefault="00D40C70" w:rsidP="00D40C70">
      <w:pPr>
        <w:pStyle w:val="B1"/>
      </w:pPr>
      <w:r w:rsidRPr="00BC508A">
        <w:tab/>
        <w:t xml:space="preserve">A UE operating in CS/PS mode 1 or CS/PS mode 2 of operation which is IMSI attached for non-EPS services is still IMSI attached for non-EPS services and </w:t>
      </w:r>
      <w:r w:rsidRPr="00BC508A">
        <w:rPr>
          <w:lang w:eastAsia="ko-KR"/>
        </w:rPr>
        <w:t xml:space="preserve">shall </w:t>
      </w:r>
      <w:r w:rsidRPr="00BC508A">
        <w:t>set the update status to U2 NOT UPDATED.</w:t>
      </w:r>
    </w:p>
    <w:p w14:paraId="527B6689" w14:textId="5C0E2CED" w:rsidR="00D40C70" w:rsidRPr="00BC508A" w:rsidRDefault="00D40C70" w:rsidP="00D40C70">
      <w:pPr>
        <w:pStyle w:val="B1"/>
      </w:pPr>
      <w:r w:rsidRPr="00BC508A">
        <w:lastRenderedPageBreak/>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3198021"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60CF38DB" w14:textId="77777777" w:rsidR="00431B51" w:rsidRPr="00BC508A" w:rsidRDefault="00D40C70" w:rsidP="00D40C70">
      <w:pPr>
        <w:pStyle w:val="B1"/>
      </w:pPr>
      <w:r w:rsidRPr="00BC508A">
        <w:tab/>
        <w:t>A UE operating in CS/PS mode 1 of operation and supporting S1 mode only or operating in CS/PS mode 2 of operation shall delete the list of equivalent PLMNs and shall perform a PLMN selection according to 3GPP TS 23.122 [6].</w:t>
      </w:r>
    </w:p>
    <w:p w14:paraId="393C1F51" w14:textId="08C52040" w:rsidR="00D40C70" w:rsidRPr="00BC508A" w:rsidRDefault="00D40C70" w:rsidP="00D40C70">
      <w:pPr>
        <w:pStyle w:val="B1"/>
      </w:pPr>
      <w:r w:rsidRPr="00BC508A">
        <w:tab/>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14:paraId="528A2969"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196389D2" w14:textId="77777777" w:rsidR="00D40C70" w:rsidRPr="00BC508A" w:rsidRDefault="00D40C70" w:rsidP="00D40C70">
      <w:pPr>
        <w:pStyle w:val="B1"/>
      </w:pPr>
      <w:r w:rsidRPr="00BC508A">
        <w:t>#15</w:t>
      </w:r>
      <w:r w:rsidRPr="00BC508A">
        <w:tab/>
        <w:t>(No suitable cells in tracking area);</w:t>
      </w:r>
    </w:p>
    <w:p w14:paraId="1AAB0D9D" w14:textId="3DA2A18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KSI. The UE shall reset the attach attempt counter and shall enter the state EMM-DEREGISTERED.LIMITED-SERVICE.</w:t>
      </w:r>
    </w:p>
    <w:p w14:paraId="2F360F16" w14:textId="77777777" w:rsidR="00D40C70" w:rsidRPr="00BC508A" w:rsidRDefault="00D40C70" w:rsidP="00D40C70">
      <w:pPr>
        <w:pStyle w:val="B1"/>
      </w:pPr>
      <w:r w:rsidRPr="00BC508A">
        <w:tab/>
        <w:t>The UE shall store the current TAI in the list of "forbidden tracking areas for roaming".</w:t>
      </w:r>
    </w:p>
    <w:p w14:paraId="47ED8AAB" w14:textId="77777777" w:rsidR="00D40C70" w:rsidRPr="00BC508A" w:rsidRDefault="00D40C70" w:rsidP="00D40C70">
      <w:pPr>
        <w:pStyle w:val="B1"/>
      </w:pPr>
      <w:r w:rsidRPr="00BC508A">
        <w:tab/>
        <w:t>The UE shall search for a suitable cell in another tracking area or in another location area according to 3GPP TS 36.304 [21].</w:t>
      </w:r>
    </w:p>
    <w:p w14:paraId="7EEDAD7D" w14:textId="77777777" w:rsidR="00D40C70" w:rsidRPr="00BC508A" w:rsidRDefault="00D40C70" w:rsidP="00D40C70">
      <w:pPr>
        <w:pStyle w:val="B1"/>
      </w:pPr>
      <w:r w:rsidRPr="00BC508A">
        <w:tab/>
        <w:t>If A/Gb mode or Iu mode is supported by the UE, the UE shall handle the GMM parameters GMM state, RAI, P</w:t>
      </w:r>
      <w:r w:rsidRPr="00BC508A">
        <w:noBreakHyphen/>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sidRPr="00BC508A">
        <w:rPr>
          <w:lang w:eastAsia="ko-KR"/>
        </w:rPr>
        <w:t xml:space="preserve"> the MM parameters update status, TMSI, LAI, ciphering key sequence number and location update attempt counter as </w:t>
      </w:r>
      <w:r w:rsidRPr="00BC508A">
        <w:t>specified in 3GPP TS 24.008 [13] for the case when a DETACH REQUEST is received with the GMM cause with the same value and with detach type set to "re-attach not required".</w:t>
      </w:r>
    </w:p>
    <w:p w14:paraId="7F259FC6"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ngKSI and registration attempt counter as specified in 3GPP TS 24.501 [54] for the case when a DEREGISTRATION REQUEST is received over 3GPP access with the 5GMM cause with the same value, with de-registration type set to "re-registration not required" and with access type set to "3GPP access".</w:t>
      </w:r>
    </w:p>
    <w:p w14:paraId="616F6970" w14:textId="77777777" w:rsidR="00D40C70" w:rsidRPr="00BC508A" w:rsidRDefault="00D40C70" w:rsidP="00D40C70">
      <w:pPr>
        <w:pStyle w:val="B1"/>
      </w:pPr>
      <w:r w:rsidRPr="00BC508A">
        <w:t>#25</w:t>
      </w:r>
      <w:r w:rsidRPr="00BC508A">
        <w:tab/>
        <w:t>(Not authorized for this CSG);</w:t>
      </w:r>
    </w:p>
    <w:p w14:paraId="0A2CC6EE" w14:textId="01E119B3"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attach attempt counter and shall enter the state EMM-DEREGISTERED.LIMITED-SERVICE.</w:t>
      </w:r>
    </w:p>
    <w:p w14:paraId="72D858BF" w14:textId="77777777"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Allowed CSG list, the UE shall remove the entry corresponding to this CSG ID and associated PLMN identity from the Allowed CSG list.</w:t>
      </w:r>
    </w:p>
    <w:p w14:paraId="70D191BE" w14:textId="23DCB4B5" w:rsidR="00D40C70" w:rsidRPr="00BC508A" w:rsidRDefault="00D40C70" w:rsidP="00D40C70">
      <w:pPr>
        <w:pStyle w:val="B1"/>
      </w:pPr>
      <w:r w:rsidRPr="00BC508A">
        <w:tab/>
        <w:t xml:space="preserve">If the cell where the UE has </w:t>
      </w:r>
      <w:r w:rsidRPr="00BC508A">
        <w:rPr>
          <w:lang w:eastAsia="zh-TW"/>
        </w:rPr>
        <w:t xml:space="preserve">received </w:t>
      </w:r>
      <w:r w:rsidRPr="00BC508A">
        <w:t xml:space="preserve">the DETACH REQUEST message </w:t>
      </w:r>
      <w:r w:rsidRPr="00BC508A">
        <w:rPr>
          <w:lang w:eastAsia="zh-TW"/>
        </w:rPr>
        <w:t xml:space="preserve">is a CSG cell and the CSG ID </w:t>
      </w:r>
      <w:r w:rsidRPr="00BC508A">
        <w:t xml:space="preserve">and associated PLMN identity </w:t>
      </w:r>
      <w:r w:rsidRPr="00BC508A">
        <w:rPr>
          <w:lang w:eastAsia="zh-TW"/>
        </w:rPr>
        <w:t>of the cell are</w:t>
      </w:r>
      <w:r w:rsidRPr="00BC508A">
        <w:t xml:space="preserve"> contained in the Operator CSG list, the UE shall apply the procedures defined in 3GPP TS 23.122 [6] </w:t>
      </w:r>
      <w:r w:rsidR="00FB1684" w:rsidRPr="00BC508A">
        <w:t>clause</w:t>
      </w:r>
      <w:r w:rsidRPr="00BC508A">
        <w:t> 3.1A.</w:t>
      </w:r>
    </w:p>
    <w:p w14:paraId="32D117B1" w14:textId="77777777" w:rsidR="00D40C70" w:rsidRPr="00BC508A" w:rsidRDefault="00D40C70" w:rsidP="00D40C70">
      <w:pPr>
        <w:pStyle w:val="B1"/>
      </w:pPr>
      <w:r w:rsidRPr="00BC508A">
        <w:tab/>
        <w:t>The UE shall search for a suitable cell according to 3GPP TS 36.304 [21].</w:t>
      </w:r>
    </w:p>
    <w:p w14:paraId="1A86A9E9" w14:textId="77777777" w:rsidR="00D40C70" w:rsidRPr="00BC508A" w:rsidRDefault="00D40C70" w:rsidP="00D40C70">
      <w:pPr>
        <w:pStyle w:val="B1"/>
      </w:pPr>
      <w:r w:rsidRPr="00BC508A">
        <w:tab/>
        <w:t xml:space="preserve">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w:t>
      </w:r>
      <w:r w:rsidRPr="00BC508A">
        <w:lastRenderedPageBreak/>
        <w:t>not required". If the UE is IMSI attached for non-EPS services, the UE shall in addition handle</w:t>
      </w:r>
      <w:r w:rsidRPr="00BC508A">
        <w:rPr>
          <w:lang w:eastAsia="ko-KR"/>
        </w:rPr>
        <w:t xml:space="preserve"> the MM parameters update status</w:t>
      </w:r>
      <w:r w:rsidRPr="00BC508A">
        <w:t xml:space="preserve"> and location update attempt counter</w:t>
      </w:r>
      <w:r w:rsidRPr="00BC508A">
        <w:rPr>
          <w:lang w:eastAsia="ko-KR"/>
        </w:rPr>
        <w:t xml:space="preserve"> as </w:t>
      </w:r>
      <w:r w:rsidRPr="00BC508A">
        <w:t>specified in 3GPP TS 24.008 [13] for the case when a DETACH REQUEST is received with the GMM cause with the same value and with detach type set to "re-attach not required".</w:t>
      </w:r>
    </w:p>
    <w:p w14:paraId="3B31037F" w14:textId="77777777" w:rsidR="00D40C70" w:rsidRPr="00BC508A" w:rsidRDefault="00D40C70" w:rsidP="00D40C70">
      <w:pPr>
        <w:pStyle w:val="B1"/>
      </w:pPr>
      <w:r w:rsidRPr="00BC508A">
        <w:tab/>
        <w:t>If the UE is operating in single-registration mode, the UE shall in addition set the 5GMM state to 5GMM-DEREGISTERED and set the 5GS update status to 5U3 ROAMING NOT ALLOWED and reset the registration attempt counter.</w:t>
      </w:r>
    </w:p>
    <w:p w14:paraId="7E9F72FA"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460AD6E8" w14:textId="234FE69D"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2.3.4.</w:t>
      </w:r>
    </w:p>
    <w:p w14:paraId="28E36650" w14:textId="16986808"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clause 4.11.2),</w:t>
      </w:r>
      <w:r w:rsidRPr="00BC508A">
        <w:t xml:space="preserve"> enter state EMM-DEREGISTERED.PLMN-SEARCH and perform a PLMN selection according to 3GPP TS 23.122 [6].</w:t>
      </w:r>
    </w:p>
    <w:p w14:paraId="24B2747B" w14:textId="6D2B57D7" w:rsidR="00584C8D" w:rsidRPr="00BC508A" w:rsidRDefault="00584C8D" w:rsidP="00724BEA">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Additionally, the UE shall reset the registration attempt counter.</w:t>
      </w:r>
    </w:p>
    <w:p w14:paraId="776704B3" w14:textId="77777777" w:rsidR="002E1B40" w:rsidRPr="00BC508A" w:rsidRDefault="002E1B40" w:rsidP="002E1B40">
      <w:pPr>
        <w:pStyle w:val="B1"/>
      </w:pPr>
      <w:r w:rsidRPr="00BC508A">
        <w:t>#36</w:t>
      </w:r>
      <w:r w:rsidRPr="00BC508A">
        <w:tab/>
        <w:t>(IAB-node operation not authorized);</w:t>
      </w:r>
    </w:p>
    <w:p w14:paraId="462C4641"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 </w:t>
      </w:r>
      <w:r w:rsidRPr="00BC508A">
        <w:t xml:space="preserve">shall delete any </w:t>
      </w:r>
      <w:r w:rsidRPr="00BC508A">
        <w:rPr>
          <w:lang w:eastAsia="ko-KR"/>
        </w:rPr>
        <w:t>GUTI, last visited registered TAI,</w:t>
      </w:r>
      <w:r w:rsidRPr="00BC508A">
        <w:t xml:space="preserve"> TAI list</w:t>
      </w:r>
      <w:r w:rsidRPr="00BC508A">
        <w:rPr>
          <w:lang w:eastAsia="ko-KR"/>
        </w:rPr>
        <w:t xml:space="preserve"> and eKSI</w:t>
      </w:r>
      <w:r w:rsidRPr="00BC508A">
        <w:t>.</w:t>
      </w:r>
      <w:r w:rsidRPr="00BC508A">
        <w:rPr>
          <w:lang w:eastAsia="ko-KR"/>
        </w:rPr>
        <w:t xml:space="preserve"> The UE shall delete the list of equivalent PLMNs and enter the state EMM-DEREGISTERED.PLMN-SEARCH.</w:t>
      </w:r>
    </w:p>
    <w:p w14:paraId="2B9015F0" w14:textId="77777777" w:rsidR="002E1B40" w:rsidRPr="00BC508A" w:rsidRDefault="002E1B40" w:rsidP="002E1B40">
      <w:pPr>
        <w:pStyle w:val="B1"/>
        <w:rPr>
          <w:lang w:eastAsia="ko-KR"/>
        </w:rPr>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51A6685C" w14:textId="77777777" w:rsidR="002E1B40" w:rsidRPr="00BC508A" w:rsidRDefault="002E1B40" w:rsidP="002E1B40">
      <w:pPr>
        <w:pStyle w:val="B1"/>
        <w:rPr>
          <w:lang w:eastAsia="ko-KR"/>
        </w:rPr>
      </w:pPr>
      <w:r w:rsidRPr="00BC508A">
        <w:tab/>
        <w:t>The UE shall perform a PLMN selection according to 3GPP TS 23.122 [6].</w:t>
      </w:r>
    </w:p>
    <w:p w14:paraId="3C43281F" w14:textId="29721D96" w:rsidR="002E1B40" w:rsidRPr="00BC508A" w:rsidRDefault="002E1B40" w:rsidP="00724BEA">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a DEREGISTRATION REQUEST over 3GPP access is received with the 5GMM cause with the same value , with de-registration type set to "re-registration not required" and with access type set to "3GPP access".</w:t>
      </w:r>
    </w:p>
    <w:p w14:paraId="625FED49" w14:textId="49CA048D" w:rsidR="00D40C70" w:rsidRPr="00BC508A" w:rsidRDefault="00D40C70" w:rsidP="00D40C70">
      <w:r w:rsidRPr="00BC508A">
        <w:t xml:space="preserve">Other EMM cause values or if no EMM cause IE is included is considered as abnormal cases. The behaviour of the UE in those cases is described in </w:t>
      </w:r>
      <w:r w:rsidR="00FB1684" w:rsidRPr="00BC508A">
        <w:t>clause</w:t>
      </w:r>
      <w:r w:rsidRPr="00BC508A">
        <w:t> 5.5.2.3.4.</w:t>
      </w:r>
    </w:p>
    <w:p w14:paraId="151EF4AC" w14:textId="77777777" w:rsidR="00D40C70" w:rsidRPr="00BC508A" w:rsidRDefault="00D40C70" w:rsidP="00295835">
      <w:pPr>
        <w:pStyle w:val="Heading5"/>
        <w:rPr>
          <w:lang w:eastAsia="zh-CN"/>
        </w:rPr>
      </w:pPr>
      <w:bookmarkStart w:id="2052" w:name="_Toc20217970"/>
      <w:bookmarkStart w:id="2053" w:name="_Toc27743855"/>
      <w:bookmarkStart w:id="2054" w:name="_Toc35959426"/>
      <w:bookmarkStart w:id="2055" w:name="_Toc45202858"/>
      <w:bookmarkStart w:id="2056" w:name="_Toc45700234"/>
      <w:bookmarkStart w:id="2057" w:name="_Toc51919970"/>
      <w:bookmarkStart w:id="2058" w:name="_Toc68251030"/>
      <w:bookmarkStart w:id="2059" w:name="_Toc178411132"/>
      <w:r w:rsidRPr="00BC508A">
        <w:rPr>
          <w:lang w:eastAsia="zh-CN"/>
        </w:rPr>
        <w:t>5.5.2.3.3</w:t>
      </w:r>
      <w:r w:rsidRPr="00BC508A">
        <w:rPr>
          <w:lang w:eastAsia="zh-CN"/>
        </w:rPr>
        <w:tab/>
        <w:t>Network initiated detach procedure completion by the network</w:t>
      </w:r>
      <w:bookmarkEnd w:id="2052"/>
      <w:bookmarkEnd w:id="2053"/>
      <w:bookmarkEnd w:id="2054"/>
      <w:bookmarkEnd w:id="2055"/>
      <w:bookmarkEnd w:id="2056"/>
      <w:bookmarkEnd w:id="2057"/>
      <w:bookmarkEnd w:id="2058"/>
      <w:bookmarkEnd w:id="2059"/>
    </w:p>
    <w:p w14:paraId="5F9D1438" w14:textId="77777777" w:rsidR="00D40C70" w:rsidRPr="00BC508A" w:rsidRDefault="00D40C70" w:rsidP="00D40C70">
      <w:r w:rsidRPr="00BC508A">
        <w:t>The network shall</w:t>
      </w:r>
      <w:r w:rsidRPr="00BC508A">
        <w:rPr>
          <w:lang w:eastAsia="zh-CN"/>
        </w:rPr>
        <w:t xml:space="preserve"> </w:t>
      </w:r>
      <w:r w:rsidRPr="00BC508A">
        <w:t>stop timer T3422 upon receipt of the DETACH ACCEPT message.</w:t>
      </w:r>
      <w:r w:rsidRPr="00BC508A">
        <w:rPr>
          <w:lang w:eastAsia="zh-CN"/>
        </w:rPr>
        <w:t xml:space="preserve"> If the </w:t>
      </w:r>
      <w:r w:rsidRPr="00BC508A">
        <w:t>Detach type IE indicates "IMSI detach",</w:t>
      </w:r>
      <w:r w:rsidRPr="00BC508A">
        <w:rPr>
          <w:lang w:eastAsia="zh-CN"/>
        </w:rPr>
        <w:t xml:space="preserve"> or "</w:t>
      </w:r>
      <w:r w:rsidRPr="00BC508A">
        <w:t xml:space="preserve">re-attach </w:t>
      </w:r>
      <w:r w:rsidRPr="00BC508A">
        <w:rPr>
          <w:lang w:eastAsia="zh-CN"/>
        </w:rPr>
        <w:t xml:space="preserve">not </w:t>
      </w:r>
      <w:r w:rsidRPr="00BC508A">
        <w:t>required" and the EMM cause value is #2 "IMSI unknown in HSS"</w:t>
      </w:r>
      <w:r w:rsidRPr="00BC508A">
        <w:rPr>
          <w:lang w:eastAsia="zh-CN"/>
        </w:rPr>
        <w:t>, the network shall not change the current EMM state</w:t>
      </w:r>
      <w:r w:rsidRPr="00BC508A">
        <w:t xml:space="preserve">; otherwise </w:t>
      </w:r>
      <w:r w:rsidRPr="00BC508A">
        <w:rPr>
          <w:lang w:eastAsia="zh-CN"/>
        </w:rPr>
        <w:t xml:space="preserve">the network shall enter state </w:t>
      </w:r>
      <w:r w:rsidRPr="00BC508A">
        <w:t>EMM-DEREGISTERED</w:t>
      </w:r>
      <w:r w:rsidRPr="00BC508A">
        <w:rPr>
          <w:lang w:eastAsia="zh-CN"/>
        </w:rPr>
        <w:t>.</w:t>
      </w:r>
    </w:p>
    <w:p w14:paraId="281D88DA" w14:textId="77777777" w:rsidR="00D40C70" w:rsidRPr="00BC508A" w:rsidRDefault="00D40C70" w:rsidP="00295835">
      <w:pPr>
        <w:pStyle w:val="Heading5"/>
      </w:pPr>
      <w:bookmarkStart w:id="2060" w:name="_Toc20217971"/>
      <w:bookmarkStart w:id="2061" w:name="_Toc27743856"/>
      <w:bookmarkStart w:id="2062" w:name="_Toc35959427"/>
      <w:bookmarkStart w:id="2063" w:name="_Toc45202859"/>
      <w:bookmarkStart w:id="2064" w:name="_Toc45700235"/>
      <w:bookmarkStart w:id="2065" w:name="_Toc51919971"/>
      <w:bookmarkStart w:id="2066" w:name="_Toc68251031"/>
      <w:bookmarkStart w:id="2067" w:name="_Toc178411133"/>
      <w:r w:rsidRPr="00BC508A">
        <w:t>5.5.2.3.4</w:t>
      </w:r>
      <w:r w:rsidRPr="00BC508A">
        <w:tab/>
        <w:t>Abnormal cases in the UE</w:t>
      </w:r>
      <w:bookmarkEnd w:id="2060"/>
      <w:bookmarkEnd w:id="2061"/>
      <w:bookmarkEnd w:id="2062"/>
      <w:bookmarkEnd w:id="2063"/>
      <w:bookmarkEnd w:id="2064"/>
      <w:bookmarkEnd w:id="2065"/>
      <w:bookmarkEnd w:id="2066"/>
      <w:bookmarkEnd w:id="2067"/>
    </w:p>
    <w:p w14:paraId="1017EB3D" w14:textId="77777777" w:rsidR="00D40C70" w:rsidRPr="00BC508A" w:rsidRDefault="00D40C70" w:rsidP="00D40C70">
      <w:r w:rsidRPr="00BC508A">
        <w:t>The following abnormal cases can be identified:</w:t>
      </w:r>
    </w:p>
    <w:p w14:paraId="00A8470D" w14:textId="77777777" w:rsidR="00D40C70" w:rsidRPr="00BC508A" w:rsidRDefault="00D40C70" w:rsidP="00D40C70">
      <w:pPr>
        <w:pStyle w:val="B1"/>
      </w:pPr>
      <w:r w:rsidRPr="00BC508A">
        <w:t>a)</w:t>
      </w:r>
      <w:r w:rsidRPr="00BC508A">
        <w:tab/>
        <w:t>Transmission failure of DETACH ACCEPT message indication from lower layers</w:t>
      </w:r>
    </w:p>
    <w:p w14:paraId="52BA6090" w14:textId="77777777" w:rsidR="00D40C70" w:rsidRPr="00BC508A" w:rsidRDefault="00D40C70" w:rsidP="00D40C70">
      <w:pPr>
        <w:pStyle w:val="B1"/>
      </w:pPr>
      <w:r w:rsidRPr="00BC508A">
        <w:tab/>
        <w:t>The detach procedure shall be progressed and the UE shall send the DETACH ACCEPT message.</w:t>
      </w:r>
    </w:p>
    <w:p w14:paraId="53175FE9" w14:textId="10F2D93B" w:rsidR="00D40C70" w:rsidRPr="00BC508A" w:rsidRDefault="00D40C70" w:rsidP="00D40C70">
      <w:pPr>
        <w:pStyle w:val="B1"/>
      </w:pPr>
      <w:r w:rsidRPr="00BC508A">
        <w:t>b)</w:t>
      </w:r>
      <w:r w:rsidRPr="00BC508A">
        <w:tab/>
        <w:t xml:space="preserve">DETACH REQUEST, other EMM cause values than those treated in </w:t>
      </w:r>
      <w:r w:rsidR="00FB1684" w:rsidRPr="00BC508A">
        <w:t>clause</w:t>
      </w:r>
      <w:r w:rsidRPr="00BC508A">
        <w:t> 5.5.2.3.2 or no EMM cause IE is included, and the Detach type IE indicates "re-attach not required"</w:t>
      </w:r>
    </w:p>
    <w:p w14:paraId="42C74CA7" w14:textId="77777777" w:rsidR="00D40C70" w:rsidRPr="00BC508A" w:rsidRDefault="00D40C70" w:rsidP="00D40C70">
      <w:pPr>
        <w:pStyle w:val="B1"/>
      </w:pPr>
      <w:r w:rsidRPr="00BC508A">
        <w:lastRenderedPageBreak/>
        <w:tab/>
        <w:t>The UE shall delete any GUTI, TAI list, last visited registered TAI, list of equivalent PLMNs, KSI, shall set the update status to EU2 NOT UPDATED and shall start timer T3402.</w:t>
      </w:r>
    </w:p>
    <w:p w14:paraId="72D488CB" w14:textId="77777777" w:rsidR="00D40C70" w:rsidRPr="00BC508A" w:rsidRDefault="00D40C70" w:rsidP="00D40C70">
      <w:pPr>
        <w:pStyle w:val="B1"/>
      </w:pPr>
      <w:r w:rsidRPr="00BC508A">
        <w:tab/>
        <w:t>A UE operating in CS/PS mode 1 or CS/PS mode 2 of operation which is IMSI attached for non-EPS services is still IMSI attached for non-EPS services and shall set the update status to U2 NOT UPDATED.</w:t>
      </w:r>
    </w:p>
    <w:p w14:paraId="5E90C3B0" w14:textId="77777777" w:rsidR="00D40C70" w:rsidRPr="00BC508A" w:rsidRDefault="00D40C70" w:rsidP="00D40C70">
      <w:pPr>
        <w:pStyle w:val="B1"/>
      </w:pPr>
      <w:r w:rsidRPr="00BC508A">
        <w:tab/>
        <w:t>A UE not supporting any of A/Gb mode, Iu mode or N1 mode may enter the state EMM-DEREGISTERED.PLMN-SEARCH in order to perform a PLMN selection according to 3GPP TS 23.122 [6]; otherwise the UE shall enter the state EMM-DEREGISTERED.ATTEMPTING-TO-ATTACH.</w:t>
      </w:r>
    </w:p>
    <w:p w14:paraId="72B01F29" w14:textId="77777777" w:rsidR="00D40C70" w:rsidRPr="00BC508A" w:rsidRDefault="00D40C70" w:rsidP="00D40C70">
      <w:pPr>
        <w:pStyle w:val="B1"/>
      </w:pPr>
      <w:r w:rsidRPr="00BC508A">
        <w:tab/>
        <w:t>A UE supporting A/Gb mode, Iu mode or N1 mode shall</w:t>
      </w:r>
    </w:p>
    <w:p w14:paraId="69A85B22" w14:textId="25B92FCD" w:rsidR="00D40C70" w:rsidRPr="00BC508A" w:rsidRDefault="00D40C70" w:rsidP="00D40C70">
      <w:pPr>
        <w:pStyle w:val="B2"/>
      </w:pPr>
      <w:r w:rsidRPr="00BC508A">
        <w:t>-</w:t>
      </w:r>
      <w:r w:rsidRPr="00BC508A">
        <w:tab/>
        <w:t xml:space="preserve">enter the state EMM-DEREGISTERED and attempt to select GERAN, UTRAN, or NR radio access technology and proceed with the appropriate MM, GMM or 5GMM specific procedures. In this case, the UE may disable the E-UTRA capability (see </w:t>
      </w:r>
      <w:r w:rsidR="00FB1684" w:rsidRPr="00BC508A">
        <w:t>clause</w:t>
      </w:r>
      <w:r w:rsidRPr="00BC508A">
        <w:t> 4.5);</w:t>
      </w:r>
    </w:p>
    <w:p w14:paraId="77849AA8" w14:textId="77777777" w:rsidR="00431B51" w:rsidRPr="00BC508A" w:rsidRDefault="00D40C70" w:rsidP="00D40C70">
      <w:pPr>
        <w:pStyle w:val="B2"/>
      </w:pPr>
      <w:r w:rsidRPr="00BC508A">
        <w:t>-</w:t>
      </w:r>
      <w:r w:rsidRPr="00BC508A">
        <w:tab/>
        <w:t>enter the state EMM-DEREGISTERED.PLMN-SEARCH in order to perform a PLMN selection according to 3GPP TS 23.122 [6]; or</w:t>
      </w:r>
    </w:p>
    <w:p w14:paraId="41FFEE29" w14:textId="352E0409" w:rsidR="00D40C70" w:rsidRPr="00BC508A" w:rsidRDefault="00D40C70" w:rsidP="00D40C70">
      <w:pPr>
        <w:pStyle w:val="B2"/>
      </w:pPr>
      <w:r w:rsidRPr="00BC508A">
        <w:t>-</w:t>
      </w:r>
      <w:r w:rsidRPr="00BC508A">
        <w:tab/>
        <w:t>enter the state EMM-DEREGISTERED.ATTEMPTING-TO-ATTACH.</w:t>
      </w:r>
    </w:p>
    <w:p w14:paraId="12606CF2" w14:textId="77777777" w:rsidR="00D40C70" w:rsidRPr="00BC508A" w:rsidRDefault="00D40C70" w:rsidP="00D40C70">
      <w:pPr>
        <w:pStyle w:val="B1"/>
      </w:pPr>
      <w:r w:rsidRPr="00BC508A">
        <w:tab/>
        <w:t>If A/Gb mode or Iu mode is supported by the UE, the UE shall set the GPRS update status to GU2 NOT UPDATED and shall delete the GMM parameters P-TMSI, P-TMSI signature, RAI, GPRS ciphering key sequence number and shall enter the state GMM-DEREGISTERED.</w:t>
      </w:r>
    </w:p>
    <w:p w14:paraId="18402F6C" w14:textId="77777777" w:rsidR="00D40C70" w:rsidRPr="00BC508A" w:rsidRDefault="00D40C70" w:rsidP="00D40C70">
      <w:pPr>
        <w:pStyle w:val="B1"/>
      </w:pPr>
      <w:bookmarkStart w:id="2068" w:name="_Toc20217972"/>
      <w:r w:rsidRPr="00BC508A">
        <w:tab/>
        <w:t>If the UE is operating in single-registration mode, the UE shall in addition set the 5GMM state to 5GMM-DEREGISTERED, 5GS update status to 5U2 NOT UPDATED, and shall delete any 5G-GUTI, last visited registered TAI, TAI list and ngKSI.</w:t>
      </w:r>
    </w:p>
    <w:p w14:paraId="7167FBDA" w14:textId="77777777" w:rsidR="00D40C70" w:rsidRPr="00BC508A" w:rsidRDefault="00D40C70" w:rsidP="00295835">
      <w:pPr>
        <w:pStyle w:val="Heading5"/>
      </w:pPr>
      <w:bookmarkStart w:id="2069" w:name="_Toc27743857"/>
      <w:bookmarkStart w:id="2070" w:name="_Toc35959428"/>
      <w:bookmarkStart w:id="2071" w:name="_Toc45202860"/>
      <w:bookmarkStart w:id="2072" w:name="_Toc45700236"/>
      <w:bookmarkStart w:id="2073" w:name="_Toc51919972"/>
      <w:bookmarkStart w:id="2074" w:name="_Toc68251032"/>
      <w:bookmarkStart w:id="2075" w:name="_Toc178411134"/>
      <w:r w:rsidRPr="00BC508A">
        <w:t>5.5.2.3.5</w:t>
      </w:r>
      <w:r w:rsidRPr="00BC508A">
        <w:tab/>
        <w:t>Abnormal cases on the network side</w:t>
      </w:r>
      <w:bookmarkEnd w:id="2068"/>
      <w:bookmarkEnd w:id="2069"/>
      <w:bookmarkEnd w:id="2070"/>
      <w:bookmarkEnd w:id="2071"/>
      <w:bookmarkEnd w:id="2072"/>
      <w:bookmarkEnd w:id="2073"/>
      <w:bookmarkEnd w:id="2074"/>
      <w:bookmarkEnd w:id="2075"/>
    </w:p>
    <w:p w14:paraId="3D35CE2F" w14:textId="77777777" w:rsidR="00D40C70" w:rsidRPr="00BC508A" w:rsidRDefault="00D40C70" w:rsidP="00D40C70">
      <w:r w:rsidRPr="00BC508A">
        <w:t>The following abnormal cases can be identified:</w:t>
      </w:r>
    </w:p>
    <w:p w14:paraId="5433C1CE" w14:textId="77777777" w:rsidR="00D40C70" w:rsidRPr="00BC508A" w:rsidRDefault="00D40C70" w:rsidP="00D40C70">
      <w:pPr>
        <w:pStyle w:val="B1"/>
      </w:pPr>
      <w:r w:rsidRPr="00BC508A">
        <w:t>a)</w:t>
      </w:r>
      <w:r w:rsidRPr="00BC508A">
        <w:tab/>
        <w:t>T3422 time-out</w:t>
      </w:r>
    </w:p>
    <w:p w14:paraId="609EE8C8" w14:textId="77777777" w:rsidR="00D40C70" w:rsidRPr="00BC508A" w:rsidRDefault="00D40C70" w:rsidP="00D40C70">
      <w:pPr>
        <w:pStyle w:val="B1"/>
        <w:rPr>
          <w:lang w:eastAsia="zh-CN"/>
        </w:rPr>
      </w:pPr>
      <w:r w:rsidRPr="00BC508A">
        <w:tab/>
        <w:t>On the first expiry of the timer, the network shall retransmit the DETACH REQUEST message and shall start timer T3422. This retransmission is repeated four times, i.e. on the fifth expiry of timer T3422, the detach procedure shall be aborted</w:t>
      </w:r>
      <w:r w:rsidRPr="00BC508A">
        <w:rPr>
          <w:lang w:eastAsia="zh-CN"/>
        </w:rPr>
        <w:t>.</w:t>
      </w:r>
      <w:r w:rsidRPr="00BC508A">
        <w:t xml:space="preserve"> </w:t>
      </w:r>
      <w:r w:rsidRPr="00BC508A">
        <w:rPr>
          <w:lang w:eastAsia="zh-CN"/>
        </w:rPr>
        <w:t>I</w:t>
      </w:r>
      <w:r w:rsidRPr="00BC508A">
        <w:t xml:space="preserve">f </w:t>
      </w:r>
      <w:r w:rsidRPr="00BC508A">
        <w:rPr>
          <w:lang w:eastAsia="zh-CN"/>
        </w:rPr>
        <w:t xml:space="preserve">the detach type is </w:t>
      </w:r>
      <w:r w:rsidRPr="00BC508A">
        <w:rPr>
          <w:lang w:eastAsia="ko-KR"/>
        </w:rPr>
        <w:t>"</w:t>
      </w:r>
      <w:r w:rsidRPr="00BC508A">
        <w:t>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 </w:t>
      </w:r>
      <w:r w:rsidRPr="00BC508A">
        <w:rPr>
          <w:lang w:eastAsia="zh-CN"/>
        </w:rPr>
        <w:t xml:space="preserve">shall </w:t>
      </w:r>
      <w:r w:rsidRPr="00BC508A">
        <w:t>change to state EMM-DEREGISTERED.</w:t>
      </w:r>
    </w:p>
    <w:p w14:paraId="4B551E8B" w14:textId="77777777" w:rsidR="00D40C70" w:rsidRPr="00BC508A" w:rsidRDefault="00D40C70" w:rsidP="00D40C70">
      <w:pPr>
        <w:pStyle w:val="B1"/>
      </w:pPr>
      <w:r w:rsidRPr="00BC508A">
        <w:t>b)</w:t>
      </w:r>
      <w:r w:rsidRPr="00BC508A">
        <w:tab/>
        <w:t>Lower layer failure</w:t>
      </w:r>
    </w:p>
    <w:p w14:paraId="1B8184D4" w14:textId="77777777" w:rsidR="00D40C70" w:rsidRPr="00BC508A" w:rsidRDefault="00D40C70" w:rsidP="00D40C70">
      <w:pPr>
        <w:pStyle w:val="B1"/>
      </w:pPr>
      <w:r w:rsidRPr="00BC508A">
        <w:tab/>
        <w:t>The detach procedure is aborted</w:t>
      </w:r>
      <w:r w:rsidRPr="00BC508A">
        <w:rPr>
          <w:lang w:eastAsia="zh-CN"/>
        </w:rPr>
        <w:t xml:space="preserve">. If the </w:t>
      </w:r>
      <w:r w:rsidRPr="00BC508A">
        <w:t>detach type indicates "IMSI detach"</w:t>
      </w:r>
      <w:r w:rsidRPr="00BC508A">
        <w:rPr>
          <w:lang w:eastAsia="ko-KR"/>
        </w:rPr>
        <w:t>,</w:t>
      </w:r>
      <w:r w:rsidRPr="00BC508A">
        <w:rPr>
          <w:lang w:eastAsia="zh-CN"/>
        </w:rPr>
        <w:t xml:space="preserve"> or </w:t>
      </w:r>
      <w:r w:rsidRPr="00BC508A">
        <w:rPr>
          <w:lang w:eastAsia="ko-KR"/>
        </w:rPr>
        <w:t xml:space="preserve">"re-attach not required" </w:t>
      </w:r>
      <w:r w:rsidRPr="00BC508A">
        <w:t>and the EMM cause value is #2 "IMSI unknown in HSS"</w:t>
      </w:r>
      <w:r w:rsidRPr="00BC508A">
        <w:rPr>
          <w:lang w:eastAsia="zh-CN"/>
        </w:rPr>
        <w:t>, the network shall not change the current EMM state;</w:t>
      </w:r>
      <w:r w:rsidRPr="00BC508A">
        <w:t xml:space="preserve"> otherwise the network</w:t>
      </w:r>
      <w:r w:rsidRPr="00BC508A">
        <w:rPr>
          <w:lang w:eastAsia="zh-CN"/>
        </w:rPr>
        <w:t xml:space="preserve"> shall</w:t>
      </w:r>
      <w:r w:rsidRPr="00BC508A">
        <w:t xml:space="preserve"> change to state EMM-DEREGISTERED.</w:t>
      </w:r>
    </w:p>
    <w:p w14:paraId="52D173AF" w14:textId="77777777" w:rsidR="00D40C70" w:rsidRPr="00BC508A" w:rsidRDefault="00D40C70" w:rsidP="00D40C70">
      <w:pPr>
        <w:pStyle w:val="B1"/>
      </w:pPr>
      <w:r w:rsidRPr="00BC508A">
        <w:t>c)</w:t>
      </w:r>
      <w:r w:rsidRPr="00BC508A">
        <w:tab/>
        <w:t>Detach procedure collision</w:t>
      </w:r>
    </w:p>
    <w:p w14:paraId="484FE308" w14:textId="77777777" w:rsidR="00D40C70" w:rsidRPr="00BC508A" w:rsidRDefault="00D40C70" w:rsidP="00D40C70">
      <w:pPr>
        <w:pStyle w:val="B1"/>
      </w:pPr>
      <w:r w:rsidRPr="00BC508A">
        <w:tab/>
        <w:t>If the network receives a DETACH REQUEST message with "switch off" indication, before the network initiated detach procedure has been completed, both procedures shall be considered completed.</w:t>
      </w:r>
    </w:p>
    <w:p w14:paraId="3BC5774F" w14:textId="77777777" w:rsidR="00D40C70" w:rsidRPr="00BC508A" w:rsidRDefault="00D40C70" w:rsidP="00D40C70">
      <w:pPr>
        <w:pStyle w:val="B1"/>
      </w:pPr>
      <w:r w:rsidRPr="00BC508A">
        <w:tab/>
        <w:t>If the network receives a DETACH REQUEST message without "switch off" indication, before the network initiated detach procedure has been completed, the network shall send a DETACH ACCEPT message to the UE.</w:t>
      </w:r>
    </w:p>
    <w:p w14:paraId="217EDD87" w14:textId="77777777" w:rsidR="00D40C70" w:rsidRPr="00BC508A" w:rsidRDefault="00D40C70" w:rsidP="00D40C70">
      <w:pPr>
        <w:pStyle w:val="B1"/>
      </w:pPr>
      <w:r w:rsidRPr="00BC508A">
        <w:t>d)</w:t>
      </w:r>
      <w:r w:rsidRPr="00BC508A">
        <w:tab/>
        <w:t>Detach and attach procedure collision</w:t>
      </w:r>
    </w:p>
    <w:p w14:paraId="1B0556FE" w14:textId="77777777" w:rsidR="00D40C70" w:rsidRPr="00BC508A" w:rsidRDefault="00D40C70" w:rsidP="00D40C70">
      <w:pPr>
        <w:pStyle w:val="B1"/>
      </w:pPr>
      <w:r w:rsidRPr="00BC508A">
        <w:tab/>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sidRPr="00BC508A">
        <w:rPr>
          <w:lang w:eastAsia="ko-KR"/>
        </w:rPr>
        <w:t xml:space="preserve"> If the Detach type IE, sent in DETACH REQUEST message, indicates "IMSI detach", </w:t>
      </w:r>
      <w:r w:rsidRPr="00BC508A">
        <w:rPr>
          <w:lang w:eastAsia="zh-CN"/>
        </w:rPr>
        <w:t>or "</w:t>
      </w:r>
      <w:r w:rsidRPr="00BC508A">
        <w:t xml:space="preserve">re-attach </w:t>
      </w:r>
      <w:r w:rsidRPr="00BC508A">
        <w:rPr>
          <w:lang w:eastAsia="zh-CN"/>
        </w:rPr>
        <w:t xml:space="preserve">not </w:t>
      </w:r>
      <w:r w:rsidRPr="00BC508A">
        <w:t xml:space="preserve">required" and the EMM cause value is #2 "IMSI unknown in HSS", </w:t>
      </w:r>
      <w:r w:rsidRPr="00BC508A">
        <w:rPr>
          <w:lang w:eastAsia="ko-KR"/>
        </w:rPr>
        <w:t>the detach procedure is aborted and the attach procedure shall be progressed.</w:t>
      </w:r>
    </w:p>
    <w:p w14:paraId="36E704AC" w14:textId="77777777" w:rsidR="00D40C70" w:rsidRPr="00BC508A" w:rsidRDefault="00D40C70" w:rsidP="00D40C70">
      <w:pPr>
        <w:pStyle w:val="B1"/>
      </w:pPr>
      <w:r w:rsidRPr="00BC508A">
        <w:lastRenderedPageBreak/>
        <w:t>e)</w:t>
      </w:r>
      <w:r w:rsidRPr="00BC508A">
        <w:tab/>
        <w:t>Detach and tracking area updating procedure collision</w:t>
      </w:r>
    </w:p>
    <w:p w14:paraId="57AB0F61" w14:textId="77777777" w:rsidR="00D40C70" w:rsidRPr="00BC508A" w:rsidRDefault="00D40C70" w:rsidP="00D40C70">
      <w:pPr>
        <w:pStyle w:val="B1"/>
      </w:pPr>
      <w:r w:rsidRPr="00BC508A">
        <w:tab/>
      </w:r>
      <w:r w:rsidRPr="00BC508A">
        <w:rPr>
          <w:lang w:eastAsia="ko-KR"/>
        </w:rPr>
        <w:t xml:space="preserve">If the Detach type IE, sent in DETACH REQUEST message, indicates </w:t>
      </w:r>
      <w:r w:rsidRPr="00BC508A">
        <w:t xml:space="preserve">"re-attach not required" with no EMM cause IE, or </w:t>
      </w:r>
      <w:r w:rsidRPr="00BC508A">
        <w:rPr>
          <w:lang w:eastAsia="ko-KR"/>
        </w:rPr>
        <w:t>"re-attach not required"</w:t>
      </w:r>
      <w:r w:rsidRPr="00BC508A">
        <w:rPr>
          <w:lang w:eastAsia="zh-TW"/>
        </w:rPr>
        <w:t xml:space="preserve"> with EMM cause other than #2 </w:t>
      </w:r>
      <w:r w:rsidRPr="00BC508A">
        <w:t>"IMSI unknown in H</w:t>
      </w:r>
      <w:r w:rsidRPr="00BC508A">
        <w:rPr>
          <w:lang w:eastAsia="zh-TW"/>
        </w:rPr>
        <w:t>SS</w:t>
      </w:r>
      <w:r w:rsidRPr="00BC508A">
        <w:t>" or</w:t>
      </w:r>
      <w:r w:rsidRPr="00BC508A">
        <w:rPr>
          <w:lang w:eastAsia="zh-TW"/>
        </w:rPr>
        <w:t xml:space="preserve"> indicates</w:t>
      </w:r>
      <w:r w:rsidRPr="00BC508A">
        <w:rPr>
          <w:lang w:eastAsia="ko-KR"/>
        </w:rPr>
        <w:t xml:space="preserve"> "re-attach required"</w:t>
      </w:r>
      <w:r w:rsidRPr="00BC508A">
        <w:t>,</w:t>
      </w:r>
      <w:r w:rsidRPr="00BC508A">
        <w:rPr>
          <w:lang w:eastAsia="ko-KR"/>
        </w:rPr>
        <w:t xml:space="preserve"> and</w:t>
      </w:r>
      <w:r w:rsidRPr="00BC508A">
        <w:t xml:space="preserve"> the network receives a TRACKING AREA UPDATE REQUEST message before the network initiated detach procedure has been completed, the detach procedure shall be progressed, i.e. the TRACKING AREA UPDATE REQUEST message shall be ignored.</w:t>
      </w:r>
    </w:p>
    <w:p w14:paraId="5879CE5C" w14:textId="77777777" w:rsidR="00D40C70" w:rsidRPr="00BC508A" w:rsidRDefault="00D40C70" w:rsidP="00D40C70">
      <w:pPr>
        <w:pStyle w:val="B1"/>
        <w:rPr>
          <w:lang w:eastAsia="ko-KR"/>
        </w:rPr>
      </w:pPr>
      <w:r w:rsidRPr="00BC508A">
        <w:rPr>
          <w:lang w:eastAsia="ko-KR"/>
        </w:rPr>
        <w:tab/>
        <w:t>If the Detach type IE, sent in DETACH REQUEST message, indicates "re-attach not required"</w:t>
      </w:r>
      <w:r w:rsidRPr="00BC508A">
        <w:rPr>
          <w:lang w:eastAsia="zh-TW"/>
        </w:rPr>
        <w:t xml:space="preserve"> with EMM cause #2 </w:t>
      </w:r>
      <w:r w:rsidRPr="00BC508A">
        <w:t>"IMSI unknown in H</w:t>
      </w:r>
      <w:r w:rsidRPr="00BC508A">
        <w:rPr>
          <w:lang w:eastAsia="zh-TW"/>
        </w:rPr>
        <w:t>SS</w:t>
      </w:r>
      <w:r w:rsidRPr="00BC508A">
        <w:t>"</w:t>
      </w:r>
      <w:r w:rsidRPr="00BC508A">
        <w:rPr>
          <w:lang w:eastAsia="zh-TW"/>
        </w:rPr>
        <w:t xml:space="preserve"> or indicates </w:t>
      </w:r>
      <w:r w:rsidRPr="00BC508A">
        <w:rPr>
          <w:lang w:eastAsia="ko-KR"/>
        </w:rPr>
        <w:t xml:space="preserve">"IMSI detach" and the network receives a </w:t>
      </w:r>
      <w:r w:rsidRPr="00BC508A">
        <w:t>TRACKING AREA UPDATE REQUEST message</w:t>
      </w:r>
      <w:r w:rsidRPr="00BC508A">
        <w:rPr>
          <w:lang w:eastAsia="ko-KR"/>
        </w:rPr>
        <w:t xml:space="preserve"> before the network initiated detach procedure has been completed, the network shall abort the detach procedure, shall stop T3422 and shall progress the tracking area updating procedure.</w:t>
      </w:r>
    </w:p>
    <w:p w14:paraId="53EE7C42" w14:textId="77777777" w:rsidR="00D40C70" w:rsidRPr="00BC508A" w:rsidRDefault="00D40C70" w:rsidP="00D40C70">
      <w:pPr>
        <w:pStyle w:val="B1"/>
      </w:pPr>
      <w:r w:rsidRPr="00BC508A">
        <w:t>f)</w:t>
      </w:r>
      <w:r w:rsidRPr="00BC508A">
        <w:tab/>
        <w:t>Detach and service request procedure collision</w:t>
      </w:r>
    </w:p>
    <w:p w14:paraId="7F21CBD6" w14:textId="77777777" w:rsidR="00D40C70" w:rsidRPr="00BC508A" w:rsidRDefault="00D40C70" w:rsidP="00D40C70">
      <w:pPr>
        <w:pStyle w:val="B1"/>
      </w:pPr>
      <w:r w:rsidRPr="00BC508A">
        <w:tab/>
        <w:t>If the network receives a SERVICE REQUEST message or an EXTENDED SERVICE REQUEST message for packet services before the network initiated detach procedure has been completed</w:t>
      </w:r>
      <w:r w:rsidRPr="00BC508A">
        <w:rPr>
          <w:lang w:eastAsia="zh-CN"/>
        </w:rPr>
        <w:t xml:space="preserve"> (e.g. the DETACH REQUEST message is pending to be sent to the UE)</w:t>
      </w:r>
      <w:r w:rsidRPr="00BC508A">
        <w:rPr>
          <w:lang w:eastAsia="zh-TW"/>
        </w:rPr>
        <w:t xml:space="preserve"> and the DETACH REQUEST contains </w:t>
      </w:r>
      <w:r w:rsidRPr="00BC508A">
        <w:rPr>
          <w:lang w:eastAsia="ko-KR"/>
        </w:rPr>
        <w:t>detach type "re-attach not required"</w:t>
      </w:r>
      <w:r w:rsidRPr="00BC508A">
        <w:rPr>
          <w:lang w:eastAsia="zh-TW"/>
        </w:rPr>
        <w:t xml:space="preserve"> with EMM cause #2 </w:t>
      </w:r>
      <w:r w:rsidRPr="00BC508A">
        <w:t>"IMSI unknown in H</w:t>
      </w:r>
      <w:r w:rsidRPr="00BC508A">
        <w:rPr>
          <w:lang w:eastAsia="zh-TW"/>
        </w:rPr>
        <w:t>SS</w:t>
      </w:r>
      <w:r w:rsidRPr="00BC508A">
        <w:t>" or</w:t>
      </w:r>
      <w:r w:rsidRPr="00BC508A">
        <w:rPr>
          <w:lang w:eastAsia="ko-KR"/>
        </w:rPr>
        <w:t xml:space="preserve"> detach type</w:t>
      </w:r>
      <w:r w:rsidRPr="00BC508A">
        <w:t xml:space="preserve"> </w:t>
      </w:r>
      <w:r w:rsidRPr="00BC508A">
        <w:rPr>
          <w:lang w:eastAsia="ko-KR"/>
        </w:rPr>
        <w:t>"</w:t>
      </w:r>
      <w:r w:rsidRPr="00BC508A">
        <w:rPr>
          <w:lang w:eastAsia="zh-TW"/>
        </w:rPr>
        <w:t>IMSI detach</w:t>
      </w:r>
      <w:r w:rsidRPr="00BC508A">
        <w:rPr>
          <w:lang w:eastAsia="ko-KR"/>
        </w:rPr>
        <w:t>"</w:t>
      </w:r>
      <w:r w:rsidRPr="00BC508A">
        <w:t xml:space="preserve">,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 If the DETACH REQUEST message contains detach type "re-attach not required" with no EMM cause IE, or</w:t>
      </w:r>
      <w:r w:rsidRPr="00BC508A">
        <w:rPr>
          <w:lang w:eastAsia="ko-KR"/>
        </w:rPr>
        <w:t xml:space="preserve"> "re-attach not required"</w:t>
      </w:r>
      <w:r w:rsidRPr="00BC508A">
        <w:rPr>
          <w:lang w:eastAsia="zh-TW"/>
        </w:rPr>
        <w:t xml:space="preserve"> with EMM cause other than #2 </w:t>
      </w:r>
      <w:r w:rsidRPr="00BC508A">
        <w:t>"IMSI unknown in H</w:t>
      </w:r>
      <w:r w:rsidRPr="00BC508A">
        <w:rPr>
          <w:lang w:eastAsia="zh-TW"/>
        </w:rPr>
        <w:t>SS</w:t>
      </w:r>
      <w:r w:rsidRPr="00BC508A">
        <w:t xml:space="preserve">" or </w:t>
      </w:r>
      <w:r w:rsidRPr="00BC508A">
        <w:rPr>
          <w:lang w:eastAsia="ko-KR"/>
        </w:rPr>
        <w:t>detach type "re-attach required"</w:t>
      </w:r>
      <w:r w:rsidRPr="00BC508A">
        <w:rPr>
          <w:lang w:eastAsia="zh-TW"/>
        </w:rPr>
        <w:t>, the network shall progress the detach procedure</w:t>
      </w:r>
      <w:r w:rsidRPr="00BC508A">
        <w:t>.</w:t>
      </w:r>
    </w:p>
    <w:p w14:paraId="4E95C51B" w14:textId="77777777" w:rsidR="00D40C70" w:rsidRPr="00BC508A" w:rsidRDefault="00D40C70" w:rsidP="00D40C70">
      <w:pPr>
        <w:pStyle w:val="B1"/>
      </w:pPr>
      <w:r w:rsidRPr="00BC508A">
        <w:tab/>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14:paraId="62B77A18" w14:textId="77777777" w:rsidR="00D40C70" w:rsidRPr="00BC508A" w:rsidRDefault="00D40C70" w:rsidP="00D40C70">
      <w:pPr>
        <w:pStyle w:val="B1"/>
        <w:rPr>
          <w:lang w:eastAsia="zh-TW"/>
        </w:rPr>
      </w:pPr>
      <w:r w:rsidRPr="00BC508A">
        <w:tab/>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sidRPr="00BC508A">
        <w:rPr>
          <w:lang w:eastAsia="ko-KR"/>
        </w:rPr>
        <w:t xml:space="preserve">progress </w:t>
      </w:r>
      <w:r w:rsidRPr="00BC508A">
        <w:rPr>
          <w:lang w:eastAsia="zh-CN"/>
        </w:rPr>
        <w:t>both</w:t>
      </w:r>
      <w:r w:rsidRPr="00BC508A">
        <w:rPr>
          <w:lang w:eastAsia="ko-KR"/>
        </w:rPr>
        <w:t xml:space="preserve"> procedure</w:t>
      </w:r>
      <w:r w:rsidRPr="00BC508A">
        <w:rPr>
          <w:lang w:eastAsia="zh-CN"/>
        </w:rPr>
        <w:t>s</w:t>
      </w:r>
      <w:r w:rsidRPr="00BC508A">
        <w:rPr>
          <w:lang w:eastAsia="zh-TW"/>
        </w:rPr>
        <w:t>.</w:t>
      </w:r>
    </w:p>
    <w:p w14:paraId="33D3CA07" w14:textId="77777777" w:rsidR="00D40C70" w:rsidRPr="00BC508A" w:rsidRDefault="00D40C70" w:rsidP="00D40C70">
      <w:pPr>
        <w:pStyle w:val="B1"/>
      </w:pPr>
      <w:r w:rsidRPr="00BC508A">
        <w:t>g)</w:t>
      </w:r>
      <w:r w:rsidRPr="00BC508A">
        <w:tab/>
        <w:t>Lower layers indication of non-delivered NAS PDU due to handover</w:t>
      </w:r>
    </w:p>
    <w:p w14:paraId="5EFA4A2E" w14:textId="77777777" w:rsidR="00D40C70" w:rsidRPr="00BC508A" w:rsidRDefault="00D40C70" w:rsidP="00D40C70">
      <w:pPr>
        <w:pStyle w:val="B1"/>
      </w:pPr>
      <w:r w:rsidRPr="00BC508A">
        <w:tab/>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14:paraId="42FCA62B" w14:textId="77777777" w:rsidR="00D40C70" w:rsidRPr="00BC508A" w:rsidRDefault="00D40C70" w:rsidP="00295835">
      <w:pPr>
        <w:pStyle w:val="Heading3"/>
      </w:pPr>
      <w:bookmarkStart w:id="2076" w:name="_Toc20217973"/>
      <w:bookmarkStart w:id="2077" w:name="_Toc27743858"/>
      <w:bookmarkStart w:id="2078" w:name="_Toc35959429"/>
      <w:bookmarkStart w:id="2079" w:name="_Toc45202861"/>
      <w:bookmarkStart w:id="2080" w:name="_Toc45700237"/>
      <w:bookmarkStart w:id="2081" w:name="_Toc51919973"/>
      <w:bookmarkStart w:id="2082" w:name="_Toc68251033"/>
      <w:bookmarkStart w:id="2083" w:name="_Toc178411135"/>
      <w:r w:rsidRPr="00BC508A">
        <w:t>5.5.3</w:t>
      </w:r>
      <w:r w:rsidRPr="00BC508A">
        <w:tab/>
        <w:t>Tracking area updating procedure (S1 mode only)</w:t>
      </w:r>
      <w:bookmarkEnd w:id="2076"/>
      <w:bookmarkEnd w:id="2077"/>
      <w:bookmarkEnd w:id="2078"/>
      <w:bookmarkEnd w:id="2079"/>
      <w:bookmarkEnd w:id="2080"/>
      <w:bookmarkEnd w:id="2081"/>
      <w:bookmarkEnd w:id="2082"/>
      <w:bookmarkEnd w:id="2083"/>
    </w:p>
    <w:p w14:paraId="717FA931" w14:textId="77777777" w:rsidR="00D40C70" w:rsidRPr="00BC508A" w:rsidRDefault="00D40C70" w:rsidP="00295835">
      <w:pPr>
        <w:pStyle w:val="Heading4"/>
      </w:pPr>
      <w:bookmarkStart w:id="2084" w:name="_Toc20217974"/>
      <w:bookmarkStart w:id="2085" w:name="_Toc27743859"/>
      <w:bookmarkStart w:id="2086" w:name="_Toc35959430"/>
      <w:bookmarkStart w:id="2087" w:name="_Toc45202862"/>
      <w:bookmarkStart w:id="2088" w:name="_Toc45700238"/>
      <w:bookmarkStart w:id="2089" w:name="_Toc51919974"/>
      <w:bookmarkStart w:id="2090" w:name="_Toc68251034"/>
      <w:bookmarkStart w:id="2091" w:name="_Toc178411136"/>
      <w:r w:rsidRPr="00BC508A">
        <w:t>5.5.3.1</w:t>
      </w:r>
      <w:r w:rsidRPr="00BC508A">
        <w:tab/>
        <w:t>General</w:t>
      </w:r>
      <w:bookmarkEnd w:id="2084"/>
      <w:bookmarkEnd w:id="2085"/>
      <w:bookmarkEnd w:id="2086"/>
      <w:bookmarkEnd w:id="2087"/>
      <w:bookmarkEnd w:id="2088"/>
      <w:bookmarkEnd w:id="2089"/>
      <w:bookmarkEnd w:id="2090"/>
      <w:bookmarkEnd w:id="2091"/>
    </w:p>
    <w:p w14:paraId="498ABA61" w14:textId="77777777" w:rsidR="00D40C70" w:rsidRPr="00BC508A" w:rsidRDefault="00D40C70" w:rsidP="00D40C70">
      <w:r w:rsidRPr="00BC508A">
        <w:t>The tracking area updating procedure is always initiated by the UE and is used for the following purposes:</w:t>
      </w:r>
    </w:p>
    <w:p w14:paraId="6A1D058F" w14:textId="77777777" w:rsidR="00D40C70" w:rsidRPr="00BC508A" w:rsidRDefault="00D40C70" w:rsidP="00D40C70">
      <w:pPr>
        <w:pStyle w:val="B1"/>
      </w:pPr>
      <w:r w:rsidRPr="00BC508A">
        <w:t>-</w:t>
      </w:r>
      <w:r w:rsidRPr="00BC508A">
        <w:tab/>
        <w:t>normal tracking area updating to update the registration of the actual tracking area of a UE in the network;</w:t>
      </w:r>
    </w:p>
    <w:p w14:paraId="766B357C" w14:textId="77777777" w:rsidR="00D40C70" w:rsidRPr="00BC508A" w:rsidRDefault="00D40C70" w:rsidP="00D40C70">
      <w:pPr>
        <w:pStyle w:val="B1"/>
      </w:pPr>
      <w:r w:rsidRPr="00BC508A">
        <w:t>-</w:t>
      </w:r>
      <w:r w:rsidRPr="00BC508A">
        <w:tab/>
        <w:t>combined tracking area updating to update the registration of the actual tracking area for a UE in CS/PS mode 1 or CS/PS mode 2 of operation;</w:t>
      </w:r>
    </w:p>
    <w:p w14:paraId="09EFBD87" w14:textId="77777777" w:rsidR="00D40C70" w:rsidRPr="00BC508A" w:rsidRDefault="00D40C70" w:rsidP="00D40C70">
      <w:pPr>
        <w:pStyle w:val="B1"/>
      </w:pPr>
      <w:r w:rsidRPr="00BC508A">
        <w:t>-</w:t>
      </w:r>
      <w:r w:rsidRPr="00BC508A">
        <w:tab/>
        <w:t>periodic tracking area updating to periodically notify the availability of the UE to the network;</w:t>
      </w:r>
    </w:p>
    <w:p w14:paraId="4D4691AC" w14:textId="77777777" w:rsidR="00D40C70" w:rsidRPr="00BC508A" w:rsidRDefault="00D40C70" w:rsidP="00D40C70">
      <w:pPr>
        <w:pStyle w:val="B1"/>
      </w:pPr>
      <w:r w:rsidRPr="00BC508A">
        <w:t>-</w:t>
      </w:r>
      <w:r w:rsidRPr="00BC508A">
        <w:tab/>
        <w:t>IMSI attach for non-EPS services when the UE is attached for EPS services. This procedure is used by a UE in CS/PS mode 1 or CS/PS mode 2 of operation;</w:t>
      </w:r>
    </w:p>
    <w:p w14:paraId="274F6514" w14:textId="77777777" w:rsidR="00D40C70" w:rsidRPr="00BC508A" w:rsidRDefault="00D40C70" w:rsidP="00D40C70">
      <w:pPr>
        <w:pStyle w:val="B1"/>
        <w:rPr>
          <w:lang w:eastAsia="zh-CN"/>
        </w:rPr>
      </w:pPr>
      <w:r w:rsidRPr="00BC508A">
        <w:rPr>
          <w:lang w:eastAsia="zh-CN"/>
        </w:rPr>
        <w:t>-</w:t>
      </w:r>
      <w:r w:rsidRPr="00BC508A">
        <w:rPr>
          <w:lang w:eastAsia="zh-CN"/>
        </w:rPr>
        <w:tab/>
        <w:t>in various cases of inter-system change from Iu mode to S1 mode or from A/Gb mode to S1 mode;</w:t>
      </w:r>
    </w:p>
    <w:p w14:paraId="2BE571D4" w14:textId="77777777" w:rsidR="00D40C70" w:rsidRPr="00BC508A" w:rsidRDefault="00D40C70" w:rsidP="00D40C70">
      <w:pPr>
        <w:pStyle w:val="B1"/>
        <w:rPr>
          <w:lang w:eastAsia="zh-CN"/>
        </w:rPr>
      </w:pPr>
      <w:r w:rsidRPr="00BC508A">
        <w:t>-</w:t>
      </w:r>
      <w:r w:rsidRPr="00BC508A">
        <w:tab/>
      </w:r>
      <w:r w:rsidRPr="00BC508A">
        <w:rPr>
          <w:lang w:eastAsia="zh-CN"/>
        </w:rPr>
        <w:t>in various cases of inter-system change from N1 mode to S1 mode if the UE operates in single-registration mode and as described in 3GPP TS 24.501 [54];</w:t>
      </w:r>
    </w:p>
    <w:p w14:paraId="1C4CA962" w14:textId="77777777" w:rsidR="00D40C70" w:rsidRPr="00BC508A" w:rsidRDefault="00D40C70" w:rsidP="00D40C70">
      <w:pPr>
        <w:pStyle w:val="B1"/>
      </w:pPr>
      <w:r w:rsidRPr="00BC508A">
        <w:t>-</w:t>
      </w:r>
      <w:r w:rsidRPr="00BC508A">
        <w:tab/>
        <w:t>S101 mode to S1 mode inter-system change;</w:t>
      </w:r>
    </w:p>
    <w:p w14:paraId="440AE680" w14:textId="77777777" w:rsidR="00D40C70" w:rsidRPr="00BC508A" w:rsidRDefault="00D40C70" w:rsidP="00D40C70">
      <w:pPr>
        <w:pStyle w:val="B1"/>
      </w:pPr>
      <w:r w:rsidRPr="00BC508A">
        <w:lastRenderedPageBreak/>
        <w:t>-</w:t>
      </w:r>
      <w:r w:rsidRPr="00BC508A">
        <w:tab/>
        <w:t>MME load balancing;</w:t>
      </w:r>
    </w:p>
    <w:p w14:paraId="7139846E" w14:textId="77777777" w:rsidR="00D40C70" w:rsidRPr="00BC508A" w:rsidRDefault="00D40C70" w:rsidP="00D40C70">
      <w:pPr>
        <w:pStyle w:val="B1"/>
      </w:pPr>
      <w:r w:rsidRPr="00BC508A">
        <w:rPr>
          <w:lang w:eastAsia="ko-KR"/>
        </w:rPr>
        <w:t>-</w:t>
      </w:r>
      <w:r w:rsidRPr="00BC508A">
        <w:rPr>
          <w:lang w:eastAsia="ko-KR"/>
        </w:rPr>
        <w:tab/>
        <w:t>to update certain UE specific parameters in the network</w:t>
      </w:r>
      <w:r w:rsidRPr="00BC508A">
        <w:t>;</w:t>
      </w:r>
    </w:p>
    <w:p w14:paraId="469A5830" w14:textId="77777777" w:rsidR="00D40C70" w:rsidRPr="00BC508A" w:rsidRDefault="00D40C70" w:rsidP="00D40C70">
      <w:pPr>
        <w:pStyle w:val="B1"/>
        <w:rPr>
          <w:lang w:eastAsia="zh-CN"/>
        </w:rPr>
      </w:pPr>
      <w:r w:rsidRPr="00BC508A">
        <w:t>-</w:t>
      </w:r>
      <w:r w:rsidRPr="00BC508A">
        <w:tab/>
        <w:t>recovery from certain error cases</w:t>
      </w:r>
      <w:r w:rsidRPr="00BC508A">
        <w:rPr>
          <w:lang w:eastAsia="zh-CN"/>
        </w:rPr>
        <w:t>;</w:t>
      </w:r>
    </w:p>
    <w:p w14:paraId="2A35F664" w14:textId="77777777" w:rsidR="00D40C70" w:rsidRPr="00BC508A" w:rsidRDefault="00D40C70" w:rsidP="00D40C70">
      <w:pPr>
        <w:pStyle w:val="B1"/>
        <w:rPr>
          <w:lang w:eastAsia="ko-KR"/>
        </w:rPr>
      </w:pPr>
      <w:r w:rsidRPr="00BC508A">
        <w:rPr>
          <w:lang w:eastAsia="ko-KR"/>
        </w:rPr>
        <w:t>-</w:t>
      </w:r>
      <w:r w:rsidRPr="00BC508A">
        <w:rPr>
          <w:lang w:eastAsia="ko-KR"/>
        </w:rPr>
        <w:tab/>
        <w:t>to indicate that the UE enters S1 mode after CS fallback or 1xCS fallback;</w:t>
      </w:r>
    </w:p>
    <w:p w14:paraId="733A22B5" w14:textId="77777777" w:rsidR="00D40C70" w:rsidRPr="00BC508A" w:rsidRDefault="00D40C70" w:rsidP="00D40C70">
      <w:pPr>
        <w:pStyle w:val="B1"/>
        <w:rPr>
          <w:lang w:eastAsia="ko-KR"/>
        </w:rPr>
      </w:pPr>
      <w:r w:rsidRPr="00BC508A">
        <w:rPr>
          <w:lang w:eastAsia="ko-KR"/>
        </w:rPr>
        <w:t>-</w:t>
      </w:r>
      <w:r w:rsidRPr="00BC508A">
        <w:rPr>
          <w:lang w:eastAsia="ko-KR"/>
        </w:rPr>
        <w:tab/>
        <w:t xml:space="preserve">to indicate to the network that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602DB32E" w14:textId="448F2C68" w:rsidR="00A247FB" w:rsidRPr="00BC508A" w:rsidRDefault="00A247FB" w:rsidP="00A247FB">
      <w:pPr>
        <w:pStyle w:val="B1"/>
        <w:rPr>
          <w:lang w:eastAsia="ko-KR"/>
        </w:rPr>
      </w:pPr>
      <w:r w:rsidRPr="00BC508A">
        <w:rPr>
          <w:lang w:eastAsia="ko-KR"/>
        </w:rPr>
        <w:t>-</w:t>
      </w:r>
      <w:r w:rsidRPr="00BC508A">
        <w:rPr>
          <w:lang w:eastAsia="ko-KR"/>
        </w:rPr>
        <w:tab/>
        <w:t xml:space="preserve">to indicate the current </w:t>
      </w:r>
      <w:r w:rsidRPr="00BC508A">
        <w:t>radio access technology</w:t>
      </w:r>
      <w:r w:rsidRPr="00BC508A">
        <w:rPr>
          <w:lang w:eastAsia="ko-KR"/>
        </w:rPr>
        <w:t xml:space="preserve"> to the network for the support of terminating access domain selection for voice calls or voice sessions;</w:t>
      </w:r>
    </w:p>
    <w:p w14:paraId="543FE219" w14:textId="076320C5" w:rsidR="00A247FB" w:rsidRPr="00BC508A" w:rsidRDefault="00A247FB" w:rsidP="00A247FB">
      <w:pPr>
        <w:pStyle w:val="B1"/>
        <w:rPr>
          <w:lang w:eastAsia="ko-KR"/>
        </w:rPr>
      </w:pPr>
      <w:r w:rsidRPr="00BC508A">
        <w:rPr>
          <w:lang w:eastAsia="ko-KR"/>
        </w:rPr>
        <w:t>-</w:t>
      </w:r>
      <w:r w:rsidRPr="00BC508A">
        <w:rPr>
          <w:lang w:eastAsia="ko-KR"/>
        </w:rPr>
        <w:tab/>
        <w:t>to indicate to the network that the UE has locally released EPS bearer context(s);</w:t>
      </w:r>
    </w:p>
    <w:p w14:paraId="31D1B29F" w14:textId="00ECE94E" w:rsidR="00A247FB" w:rsidRPr="00BC508A" w:rsidRDefault="00A247FB" w:rsidP="00A247FB">
      <w:pPr>
        <w:pStyle w:val="B1"/>
        <w:rPr>
          <w:lang w:eastAsia="ko-KR"/>
        </w:rPr>
      </w:pPr>
      <w:r w:rsidRPr="00BC508A">
        <w:rPr>
          <w:lang w:eastAsia="ko-KR"/>
        </w:rPr>
        <w:t>-</w:t>
      </w:r>
      <w:r w:rsidRPr="00BC508A">
        <w:rPr>
          <w:lang w:eastAsia="ko-KR"/>
        </w:rPr>
        <w:tab/>
        <w:t>to indicate to the network that the MUSIM UE needs to use an IMSI Offset value as specified in 3GPP TS 23.401 [10] that is used for deriving the paging occasion as specified in 3GPP TS 36.304 [21]</w:t>
      </w:r>
      <w:r w:rsidR="00C91C5D" w:rsidRPr="00BC508A">
        <w:rPr>
          <w:lang w:eastAsia="ko-KR"/>
        </w:rPr>
        <w:t>;</w:t>
      </w:r>
    </w:p>
    <w:p w14:paraId="0C3CD4AD" w14:textId="77777777" w:rsidR="00C91C5D" w:rsidRPr="00BC508A" w:rsidRDefault="00C91C5D" w:rsidP="00C91C5D">
      <w:pPr>
        <w:pStyle w:val="B1"/>
        <w:rPr>
          <w:lang w:eastAsia="ko-KR"/>
        </w:rPr>
      </w:pPr>
      <w:r w:rsidRPr="00BC508A">
        <w:rPr>
          <w:lang w:eastAsia="ko-KR"/>
        </w:rPr>
        <w:t>-</w:t>
      </w:r>
      <w:r w:rsidRPr="00BC508A">
        <w:rPr>
          <w:lang w:eastAsia="ko-KR"/>
        </w:rPr>
        <w:tab/>
        <w:t>to indicate to the network the unavailability information or a change in the unavailability information; and</w:t>
      </w:r>
    </w:p>
    <w:p w14:paraId="7963B3B0" w14:textId="16FB93E0" w:rsidR="00C91C5D" w:rsidRPr="00BC508A" w:rsidRDefault="00C91C5D" w:rsidP="00C91C5D">
      <w:pPr>
        <w:pStyle w:val="B1"/>
        <w:rPr>
          <w:lang w:eastAsia="ko-KR"/>
        </w:rPr>
      </w:pPr>
      <w:r w:rsidRPr="00BC508A">
        <w:rPr>
          <w:lang w:eastAsia="ko-KR"/>
        </w:rPr>
        <w:t>-</w:t>
      </w:r>
      <w:r w:rsidRPr="00BC508A">
        <w:rPr>
          <w:lang w:eastAsia="ko-KR"/>
        </w:rPr>
        <w:tab/>
        <w:t>to indicate to the network that the UE needs to come out of the unavailability period and resume normal services.</w:t>
      </w:r>
    </w:p>
    <w:p w14:paraId="1210B912" w14:textId="7AA5387B" w:rsidR="00D40C70" w:rsidRPr="00BC508A" w:rsidRDefault="00D40C70" w:rsidP="00D40C70">
      <w:r w:rsidRPr="00BC508A">
        <w:rPr>
          <w:lang w:eastAsia="zh-CN"/>
        </w:rPr>
        <w:t xml:space="preserve">Details on the conditions for the UE to initiate the tracking area updating procedure are specified in </w:t>
      </w:r>
      <w:r w:rsidR="00FB1684" w:rsidRPr="00BC508A">
        <w:rPr>
          <w:lang w:eastAsia="ko-KR"/>
        </w:rPr>
        <w:t>clause</w:t>
      </w:r>
      <w:r w:rsidRPr="00BC508A">
        <w:rPr>
          <w:lang w:eastAsia="zh-CN"/>
        </w:rPr>
        <w:t> </w:t>
      </w:r>
      <w:r w:rsidRPr="00BC508A">
        <w:rPr>
          <w:lang w:eastAsia="ko-KR"/>
        </w:rPr>
        <w:t xml:space="preserve">5.5.3.2.2 and </w:t>
      </w:r>
      <w:r w:rsidR="00FB1684" w:rsidRPr="00BC508A">
        <w:rPr>
          <w:lang w:eastAsia="ko-KR"/>
        </w:rPr>
        <w:t>clause</w:t>
      </w:r>
      <w:r w:rsidRPr="00BC508A">
        <w:rPr>
          <w:lang w:eastAsia="zh-CN"/>
        </w:rPr>
        <w:t> </w:t>
      </w:r>
      <w:r w:rsidRPr="00BC508A">
        <w:rPr>
          <w:lang w:eastAsia="ko-KR"/>
        </w:rPr>
        <w:t>5.5.3.3.2</w:t>
      </w:r>
      <w:r w:rsidRPr="00BC508A">
        <w:rPr>
          <w:lang w:eastAsia="zh-CN"/>
        </w:rPr>
        <w:t>.</w:t>
      </w:r>
    </w:p>
    <w:p w14:paraId="52BC2890" w14:textId="56532DB7" w:rsidR="003D6D31" w:rsidRPr="00BC508A" w:rsidRDefault="003D6D31" w:rsidP="00D40C70">
      <w:pPr>
        <w:rPr>
          <w:rFonts w:eastAsia="SimSun"/>
        </w:rPr>
      </w:pPr>
      <w:r w:rsidRPr="00BC508A">
        <w:rPr>
          <w:rFonts w:eastAsia="SimSun"/>
        </w:rPr>
        <w:t>If the MUSIM UE is attached for emergency bearer services and initiates a tracking area updating procedure, the network shall not indicate the support of:</w:t>
      </w:r>
    </w:p>
    <w:p w14:paraId="4BD574B3" w14:textId="77777777" w:rsidR="003D6D31" w:rsidRPr="00BC508A" w:rsidRDefault="003D6D31" w:rsidP="007C5733">
      <w:pPr>
        <w:pStyle w:val="B1"/>
        <w:rPr>
          <w:rFonts w:eastAsia="SimSun"/>
        </w:rPr>
      </w:pPr>
      <w:r w:rsidRPr="00BC508A">
        <w:rPr>
          <w:rFonts w:eastAsia="SimSun"/>
        </w:rPr>
        <w:t>-</w:t>
      </w:r>
      <w:r w:rsidRPr="00BC508A">
        <w:rPr>
          <w:rFonts w:eastAsia="SimSun"/>
        </w:rPr>
        <w:tab/>
        <w:t>the NAS signalling connection release;</w:t>
      </w:r>
    </w:p>
    <w:p w14:paraId="09DFE060"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indication for voice services;</w:t>
      </w:r>
    </w:p>
    <w:p w14:paraId="1BB8D911" w14:textId="77777777" w:rsidR="003D6D31" w:rsidRPr="00BC508A" w:rsidRDefault="003D6D31" w:rsidP="007C5733">
      <w:pPr>
        <w:pStyle w:val="B1"/>
        <w:rPr>
          <w:rFonts w:eastAsia="SimSun"/>
        </w:rPr>
      </w:pPr>
      <w:r w:rsidRPr="00BC508A">
        <w:rPr>
          <w:rFonts w:eastAsia="SimSun"/>
        </w:rPr>
        <w:t>-</w:t>
      </w:r>
      <w:r w:rsidRPr="00BC508A">
        <w:rPr>
          <w:rFonts w:eastAsia="SimSun"/>
        </w:rPr>
        <w:tab/>
        <w:t>the reject paging request;</w:t>
      </w:r>
    </w:p>
    <w:p w14:paraId="581328CF"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restriction; or</w:t>
      </w:r>
    </w:p>
    <w:p w14:paraId="2514697B" w14:textId="77777777" w:rsidR="003D6D31" w:rsidRPr="00BC508A" w:rsidRDefault="003D6D31" w:rsidP="007C5733">
      <w:pPr>
        <w:pStyle w:val="B1"/>
        <w:rPr>
          <w:rFonts w:eastAsia="SimSun"/>
        </w:rPr>
      </w:pPr>
      <w:r w:rsidRPr="00BC508A">
        <w:rPr>
          <w:rFonts w:eastAsia="SimSun"/>
        </w:rPr>
        <w:t>-</w:t>
      </w:r>
      <w:r w:rsidRPr="00BC508A">
        <w:rPr>
          <w:rFonts w:eastAsia="SimSun"/>
        </w:rPr>
        <w:tab/>
        <w:t>the paging timing collision control;</w:t>
      </w:r>
    </w:p>
    <w:p w14:paraId="1E6C0E5B" w14:textId="77777777" w:rsidR="003D6D31" w:rsidRPr="00BC508A" w:rsidRDefault="003D6D31" w:rsidP="00D40C70">
      <w:pPr>
        <w:rPr>
          <w:rFonts w:eastAsia="SimSun"/>
        </w:rPr>
      </w:pPr>
      <w:r w:rsidRPr="00BC508A">
        <w:rPr>
          <w:rFonts w:eastAsia="SimSun"/>
        </w:rPr>
        <w:t>in the TRACKING AREA UPDATE ACCEPT message.</w:t>
      </w:r>
    </w:p>
    <w:p w14:paraId="269897B8" w14:textId="1B1F64D5" w:rsidR="00D40C70" w:rsidRPr="00BC508A" w:rsidRDefault="00D40C70" w:rsidP="00D40C70">
      <w:r w:rsidRPr="00BC508A">
        <w:rPr>
          <w:rFonts w:eastAsia="SimSun"/>
        </w:rPr>
        <w:t>While a UE has a PDN connection for emergency bearer services, the UE shall not perform manual CSG selection.</w:t>
      </w:r>
    </w:p>
    <w:p w14:paraId="47013FD1" w14:textId="77777777" w:rsidR="00D40C70" w:rsidRPr="00BC508A" w:rsidRDefault="00D40C70" w:rsidP="00D40C70">
      <w:r w:rsidRPr="00BC508A">
        <w:t>If control plane CIoT EPS optimization is not used by the UE, a UE initiating the tracking area updating procedure in EMM-IDLE mode may request the network to re-establish the radio and S1 bearers for all active EPS bearer contexts during the procedure. If control plane CIoT EPS optimization is used by the UE, a UE initiating the tracking area updating procedure in EMM-IDLE mode may request the network to re-establish the radio and S1 bearers for all active EPS bearer contexts associated with PDN connections established without control plane only indication during the procedure.</w:t>
      </w:r>
    </w:p>
    <w:p w14:paraId="15FA03D4" w14:textId="2E3E015E" w:rsidR="00D40C70" w:rsidRPr="00BC508A" w:rsidRDefault="00D40C70" w:rsidP="00D40C70">
      <w:r w:rsidRPr="00BC508A">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14:paraId="337199C2" w14:textId="77777777" w:rsidR="00D40C70" w:rsidRPr="00BC508A" w:rsidRDefault="00D40C70" w:rsidP="00D40C70">
      <w:r w:rsidRPr="00BC508A">
        <w:t>In a shared network, if TRACKING AREA UPDATE REJECT is received as a response to a tracking area updating procedure initiated in EMM-CONNECTED mode, the UE need not update forbidden lists.</w:t>
      </w:r>
    </w:p>
    <w:p w14:paraId="282474BB" w14:textId="46C4C463" w:rsidR="00D40C70" w:rsidRPr="00BC508A" w:rsidRDefault="00D40C70" w:rsidP="00D40C70">
      <w:r w:rsidRPr="00BC508A">
        <w:lastRenderedPageBreak/>
        <w:t xml:space="preserve">A tracking area updating attempt counter is used to limit the number of subsequently rejected tracking area update attempts. The tracking area updating attempt counter shall be incremented as specified in </w:t>
      </w:r>
      <w:r w:rsidR="00FB1684" w:rsidRPr="00BC508A">
        <w:t>clause</w:t>
      </w:r>
      <w:r w:rsidRPr="00BC508A">
        <w:t> 5.5.3.2.6. Depending on the value of the tracking area updating attempt counter, specific actions shall be performed. The tracking area updating attempt counter shall be reset when:</w:t>
      </w:r>
    </w:p>
    <w:p w14:paraId="199EE7D4"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003064D8" w14:textId="77777777" w:rsidR="00D40C70" w:rsidRPr="00BC508A" w:rsidRDefault="00D40C70" w:rsidP="00D40C70">
      <w:pPr>
        <w:pStyle w:val="B1"/>
        <w:rPr>
          <w:lang w:eastAsia="ko-KR"/>
        </w:rPr>
      </w:pPr>
      <w:r w:rsidRPr="00BC508A">
        <w:t>-</w:t>
      </w:r>
      <w:r w:rsidRPr="00BC508A">
        <w:tab/>
        <w:t>a normal or periodic tracking area updating or a combined tracking area updating procedure is rejected with EMM cause #11, #12, #13, #14, #15</w:t>
      </w:r>
      <w:r w:rsidRPr="00BC508A">
        <w:rPr>
          <w:lang w:eastAsia="ko-KR"/>
        </w:rPr>
        <w:t>,</w:t>
      </w:r>
      <w:r w:rsidRPr="00BC508A">
        <w:t xml:space="preserve"> #25</w:t>
      </w:r>
      <w:r w:rsidRPr="00BC508A">
        <w:rPr>
          <w:lang w:eastAsia="ko-KR"/>
        </w:rPr>
        <w:t xml:space="preserve"> or #35:</w:t>
      </w:r>
    </w:p>
    <w:p w14:paraId="5B99681E" w14:textId="77777777" w:rsidR="00D40C70" w:rsidRPr="00BC508A" w:rsidRDefault="00D40C70" w:rsidP="00D40C70">
      <w:pPr>
        <w:pStyle w:val="B1"/>
        <w:rPr>
          <w:lang w:eastAsia="ko-KR"/>
        </w:rPr>
      </w:pPr>
      <w:r w:rsidRPr="00BC508A">
        <w:t>-</w:t>
      </w:r>
      <w:r w:rsidRPr="00BC508A">
        <w:tab/>
        <w:t xml:space="preserve">a combined </w:t>
      </w:r>
      <w:r w:rsidRPr="00BC508A">
        <w:rPr>
          <w:lang w:eastAsia="ko-KR"/>
        </w:rPr>
        <w:t>attach</w:t>
      </w:r>
      <w:r w:rsidRPr="00BC508A">
        <w:t xml:space="preserve"> procedure </w:t>
      </w:r>
      <w:r w:rsidRPr="00BC508A">
        <w:rPr>
          <w:lang w:eastAsia="ko-KR"/>
        </w:rPr>
        <w:t xml:space="preserve">or </w:t>
      </w:r>
      <w:r w:rsidRPr="00BC508A">
        <w:t xml:space="preserve">a combined tracking area </w:t>
      </w:r>
      <w:r w:rsidRPr="00BC508A">
        <w:rPr>
          <w:lang w:eastAsia="ko-KR"/>
        </w:rPr>
        <w:t>updating</w:t>
      </w:r>
      <w:r w:rsidRPr="00BC508A">
        <w:t xml:space="preserve"> procedure is completed for EPS services only with cause #2</w:t>
      </w:r>
      <w:r w:rsidRPr="00BC508A">
        <w:rPr>
          <w:lang w:eastAsia="ko-KR"/>
        </w:rPr>
        <w:t xml:space="preserve"> or</w:t>
      </w:r>
      <w:r w:rsidRPr="00BC508A">
        <w:t xml:space="preserve"> #18; </w:t>
      </w:r>
      <w:r w:rsidRPr="00BC508A">
        <w:rPr>
          <w:lang w:eastAsia="ko-KR"/>
        </w:rPr>
        <w:t>or</w:t>
      </w:r>
    </w:p>
    <w:p w14:paraId="273C22D7" w14:textId="77777777" w:rsidR="00D40C70" w:rsidRPr="00BC508A" w:rsidRDefault="00D40C70" w:rsidP="00D40C70">
      <w:pPr>
        <w:pStyle w:val="B1"/>
      </w:pPr>
      <w:r w:rsidRPr="00BC508A">
        <w:rPr>
          <w:lang w:eastAsia="ko-KR"/>
        </w:rPr>
        <w:t>-</w:t>
      </w:r>
      <w:r w:rsidRPr="00BC508A">
        <w:rPr>
          <w:lang w:eastAsia="ko-KR"/>
        </w:rPr>
        <w:tab/>
        <w:t>a new PLMN is selected.</w:t>
      </w:r>
    </w:p>
    <w:p w14:paraId="49114F19" w14:textId="77777777" w:rsidR="00D40C70" w:rsidRPr="00BC508A" w:rsidRDefault="00D40C70" w:rsidP="00D40C70">
      <w:r w:rsidRPr="00BC508A">
        <w:t>Additionally the tracking area updating attempt counter shall be reset when the UE is in substate EMM-REGISTERED.ATTEMPTING-TO-UPDATE or EMM-REGISTERED.ATTEMPTING-TO-UPDATE-MM, and:</w:t>
      </w:r>
    </w:p>
    <w:p w14:paraId="38144661" w14:textId="77777777" w:rsidR="00D40C70" w:rsidRPr="00BC508A" w:rsidRDefault="00D40C70" w:rsidP="00D40C70">
      <w:pPr>
        <w:pStyle w:val="B1"/>
      </w:pPr>
      <w:r w:rsidRPr="00BC508A">
        <w:t>-</w:t>
      </w:r>
      <w:r w:rsidRPr="00BC508A">
        <w:tab/>
        <w:t>a new tracking area is entered;</w:t>
      </w:r>
    </w:p>
    <w:p w14:paraId="7CDCB7F9" w14:textId="77777777" w:rsidR="00D40C70" w:rsidRPr="00BC508A" w:rsidRDefault="00D40C70" w:rsidP="00D40C70">
      <w:pPr>
        <w:pStyle w:val="B1"/>
      </w:pPr>
      <w:r w:rsidRPr="00BC508A">
        <w:t>-</w:t>
      </w:r>
      <w:r w:rsidRPr="00BC508A">
        <w:tab/>
        <w:t>timer T3402 expires; or</w:t>
      </w:r>
    </w:p>
    <w:p w14:paraId="3A8AC943" w14:textId="77777777" w:rsidR="00D40C70" w:rsidRPr="00BC508A" w:rsidRDefault="00D40C70" w:rsidP="00D40C70">
      <w:pPr>
        <w:pStyle w:val="B1"/>
      </w:pPr>
      <w:r w:rsidRPr="00BC508A">
        <w:t>-</w:t>
      </w:r>
      <w:r w:rsidRPr="00BC508A">
        <w:tab/>
        <w:t>timer T3346 is started.</w:t>
      </w:r>
    </w:p>
    <w:p w14:paraId="30863E86" w14:textId="77777777" w:rsidR="00AC3956" w:rsidRPr="00BC508A" w:rsidRDefault="00AC3956" w:rsidP="00AC3956">
      <w:r w:rsidRPr="00BC508A">
        <w:t>The UE implementation specific attempt counter defined in clause 5.5.3.2.6 case aa) shall be reset when:</w:t>
      </w:r>
    </w:p>
    <w:p w14:paraId="29195E31" w14:textId="77777777" w:rsidR="00AC3956" w:rsidRPr="00BC508A" w:rsidRDefault="00AC3956" w:rsidP="00AC3956">
      <w:pPr>
        <w:pStyle w:val="B1"/>
      </w:pPr>
      <w:r w:rsidRPr="00BC508A">
        <w:t>-</w:t>
      </w:r>
      <w:r w:rsidRPr="00BC508A">
        <w:tab/>
        <w:t>the UE is powered on;</w:t>
      </w:r>
    </w:p>
    <w:p w14:paraId="4D3F4A87" w14:textId="77777777" w:rsidR="00AC3956" w:rsidRPr="00BC508A" w:rsidRDefault="00AC3956" w:rsidP="00AC3956">
      <w:pPr>
        <w:pStyle w:val="B1"/>
      </w:pPr>
      <w:r w:rsidRPr="00BC508A">
        <w:t>-</w:t>
      </w:r>
      <w:r w:rsidRPr="00BC508A">
        <w:tab/>
        <w:t>a USIM is inserted;</w:t>
      </w:r>
    </w:p>
    <w:p w14:paraId="101AF6E3" w14:textId="77777777" w:rsidR="00AC3956" w:rsidRPr="00BC508A" w:rsidRDefault="00AC3956" w:rsidP="00AC3956">
      <w:pPr>
        <w:pStyle w:val="B1"/>
      </w:pPr>
      <w:r w:rsidRPr="00BC508A">
        <w:t>-</w:t>
      </w:r>
      <w:r w:rsidRPr="00BC508A">
        <w:tab/>
        <w:t xml:space="preserve">the UE enters EMM-CONNECTED mode; </w:t>
      </w:r>
    </w:p>
    <w:p w14:paraId="757E0DC5" w14:textId="77777777" w:rsidR="00AC3956" w:rsidRPr="00BC508A" w:rsidRDefault="00AC3956" w:rsidP="00AC3956">
      <w:pPr>
        <w:pStyle w:val="B1"/>
      </w:pPr>
      <w:r w:rsidRPr="00BC508A">
        <w:t>-</w:t>
      </w:r>
      <w:r w:rsidRPr="00BC508A">
        <w:tab/>
        <w:t xml:space="preserve">the </w:t>
      </w:r>
      <w:r w:rsidRPr="00BC508A">
        <w:rPr>
          <w:lang w:eastAsia="zh-CN"/>
        </w:rPr>
        <w:t xml:space="preserve">tracking area updating request </w:t>
      </w:r>
      <w:r w:rsidRPr="00BC508A">
        <w:t xml:space="preserve">fails </w:t>
      </w:r>
      <w:r w:rsidRPr="00BC508A">
        <w:rPr>
          <w:rFonts w:eastAsia="MS Mincho"/>
          <w:lang w:eastAsia="ja-JP"/>
        </w:rPr>
        <w:t xml:space="preserve">due to </w:t>
      </w:r>
      <w:r w:rsidRPr="00BC508A">
        <w:rPr>
          <w:lang w:eastAsia="zh-CN"/>
        </w:rPr>
        <w:t>abnormal</w:t>
      </w:r>
      <w:r w:rsidRPr="00BC508A">
        <w:rPr>
          <w:rFonts w:eastAsia="MS Mincho"/>
          <w:lang w:eastAsia="ja-JP"/>
        </w:rPr>
        <w:t xml:space="preserve"> cases </w:t>
      </w:r>
      <w:r w:rsidRPr="00BC508A">
        <w:rPr>
          <w:lang w:eastAsia="zh-CN"/>
        </w:rPr>
        <w:t xml:space="preserve">b), c) or d) as well as k) when the "Extended wait time" is ignored, and ka) when the "Extended wait time CP data" is ignored </w:t>
      </w:r>
      <w:r w:rsidRPr="00BC508A">
        <w:t xml:space="preserve">in clause 5.5.3.2.6; </w:t>
      </w:r>
    </w:p>
    <w:p w14:paraId="7FE33E51" w14:textId="77777777" w:rsidR="00AC3956" w:rsidRPr="00BC508A" w:rsidRDefault="00AC3956" w:rsidP="00AC3956">
      <w:pPr>
        <w:pStyle w:val="B1"/>
      </w:pPr>
      <w:r w:rsidRPr="00BC508A">
        <w:t>-</w:t>
      </w:r>
      <w:r w:rsidRPr="00BC508A">
        <w:tab/>
        <w:t>a GPRS routing area update or combined GPRS routing area update procedure is successfully completed in A/Gb or Iu mode;</w:t>
      </w:r>
    </w:p>
    <w:p w14:paraId="4BDA9E17" w14:textId="77777777" w:rsidR="00AC3956" w:rsidRPr="00BC508A" w:rsidRDefault="00AC3956" w:rsidP="00AC3956">
      <w:pPr>
        <w:pStyle w:val="B1"/>
      </w:pPr>
      <w:r w:rsidRPr="00BC508A">
        <w:t>-</w:t>
      </w:r>
      <w:r w:rsidRPr="00BC508A">
        <w:tab/>
        <w:t>a registration procedure for mobility and periodic registration performed over 3GPP access is successfully completed in N1 mode and the UE is operating in single-registration mode; or</w:t>
      </w:r>
    </w:p>
    <w:p w14:paraId="5628E5B5" w14:textId="7BC06484" w:rsidR="00AC3956" w:rsidRPr="00BC508A" w:rsidRDefault="00AC3956" w:rsidP="00D40C70">
      <w:pPr>
        <w:pStyle w:val="B1"/>
      </w:pPr>
      <w:r w:rsidRPr="00BC508A">
        <w:t>-</w:t>
      </w:r>
      <w:r w:rsidRPr="00BC508A">
        <w:tab/>
        <w:t>a new suitable cell of the selected PLMN or a new PLMN is selected in S1 mode.</w:t>
      </w:r>
    </w:p>
    <w:p w14:paraId="7957E847" w14:textId="77777777" w:rsidR="00D40C70" w:rsidRPr="00BC508A" w:rsidRDefault="00D40C70" w:rsidP="00295835">
      <w:pPr>
        <w:pStyle w:val="Heading4"/>
      </w:pPr>
      <w:bookmarkStart w:id="2092" w:name="_Toc20217975"/>
      <w:bookmarkStart w:id="2093" w:name="_Toc27743860"/>
      <w:bookmarkStart w:id="2094" w:name="_Toc35959431"/>
      <w:bookmarkStart w:id="2095" w:name="_Toc45202863"/>
      <w:bookmarkStart w:id="2096" w:name="_Toc45700239"/>
      <w:bookmarkStart w:id="2097" w:name="_Toc51919975"/>
      <w:bookmarkStart w:id="2098" w:name="_Toc68251035"/>
      <w:bookmarkStart w:id="2099" w:name="_Toc178411137"/>
      <w:r w:rsidRPr="00BC508A">
        <w:t>5.5.3.2</w:t>
      </w:r>
      <w:r w:rsidRPr="00BC508A">
        <w:tab/>
        <w:t>Normal and periodic tracking area updating procedure</w:t>
      </w:r>
      <w:bookmarkEnd w:id="2092"/>
      <w:bookmarkEnd w:id="2093"/>
      <w:bookmarkEnd w:id="2094"/>
      <w:bookmarkEnd w:id="2095"/>
      <w:bookmarkEnd w:id="2096"/>
      <w:bookmarkEnd w:id="2097"/>
      <w:bookmarkEnd w:id="2098"/>
      <w:bookmarkEnd w:id="2099"/>
    </w:p>
    <w:p w14:paraId="3C76DCEF" w14:textId="77777777" w:rsidR="00D40C70" w:rsidRPr="00BC508A" w:rsidRDefault="00D40C70" w:rsidP="00295835">
      <w:pPr>
        <w:pStyle w:val="Heading5"/>
      </w:pPr>
      <w:bookmarkStart w:id="2100" w:name="_Toc20217976"/>
      <w:bookmarkStart w:id="2101" w:name="_Toc27743861"/>
      <w:bookmarkStart w:id="2102" w:name="_Toc35959432"/>
      <w:bookmarkStart w:id="2103" w:name="_Toc45202864"/>
      <w:bookmarkStart w:id="2104" w:name="_Toc45700240"/>
      <w:bookmarkStart w:id="2105" w:name="_Toc51919976"/>
      <w:bookmarkStart w:id="2106" w:name="_Toc68251036"/>
      <w:bookmarkStart w:id="2107" w:name="_Toc178411138"/>
      <w:r w:rsidRPr="00BC508A">
        <w:t>5.5.3.2.1</w:t>
      </w:r>
      <w:r w:rsidRPr="00BC508A">
        <w:tab/>
        <w:t>General</w:t>
      </w:r>
      <w:bookmarkEnd w:id="2100"/>
      <w:bookmarkEnd w:id="2101"/>
      <w:bookmarkEnd w:id="2102"/>
      <w:bookmarkEnd w:id="2103"/>
      <w:bookmarkEnd w:id="2104"/>
      <w:bookmarkEnd w:id="2105"/>
      <w:bookmarkEnd w:id="2106"/>
      <w:bookmarkEnd w:id="2107"/>
    </w:p>
    <w:p w14:paraId="3706A174" w14:textId="1E7B3CA0" w:rsidR="00D40C70" w:rsidRPr="00BC508A" w:rsidRDefault="00D40C70" w:rsidP="00D40C70">
      <w:r w:rsidRPr="00BC508A">
        <w:t>The periodic tracking area updating procedure is controlled in the UE by timer T3412. When timer T3412 expires</w:t>
      </w:r>
      <w:r w:rsidR="00D1025A" w:rsidRPr="00BC508A">
        <w:t xml:space="preserve"> and the UE is not registered for emergency services</w:t>
      </w:r>
      <w:r w:rsidRPr="00BC508A">
        <w:t xml:space="preserve">, the periodic tracking area updating procedure is started. Start and reset of timer T3412 is described in </w:t>
      </w:r>
      <w:r w:rsidR="00FB1684" w:rsidRPr="00BC508A">
        <w:t>clause</w:t>
      </w:r>
      <w:r w:rsidRPr="00BC508A">
        <w:t> 5.3.5.</w:t>
      </w:r>
    </w:p>
    <w:p w14:paraId="146CB6CF" w14:textId="77777777" w:rsidR="00D40C70" w:rsidRPr="00BC508A" w:rsidRDefault="00D40C70" w:rsidP="00295835">
      <w:pPr>
        <w:pStyle w:val="Heading5"/>
      </w:pPr>
      <w:bookmarkStart w:id="2108" w:name="_Toc20217977"/>
      <w:bookmarkStart w:id="2109" w:name="_Toc27743862"/>
      <w:bookmarkStart w:id="2110" w:name="_Toc35959433"/>
      <w:bookmarkStart w:id="2111" w:name="_Toc45202865"/>
      <w:bookmarkStart w:id="2112" w:name="_Toc45700241"/>
      <w:bookmarkStart w:id="2113" w:name="_Toc51919977"/>
      <w:bookmarkStart w:id="2114" w:name="_Toc68251037"/>
      <w:bookmarkStart w:id="2115" w:name="_Toc178411139"/>
      <w:r w:rsidRPr="00BC508A">
        <w:t>5.5.3.2.2</w:t>
      </w:r>
      <w:r w:rsidRPr="00BC508A">
        <w:tab/>
        <w:t>Normal and periodic tracking area updating procedure initiation</w:t>
      </w:r>
      <w:bookmarkEnd w:id="2108"/>
      <w:bookmarkEnd w:id="2109"/>
      <w:bookmarkEnd w:id="2110"/>
      <w:bookmarkEnd w:id="2111"/>
      <w:bookmarkEnd w:id="2112"/>
      <w:bookmarkEnd w:id="2113"/>
      <w:bookmarkEnd w:id="2114"/>
      <w:bookmarkEnd w:id="2115"/>
    </w:p>
    <w:p w14:paraId="29ADEA9C" w14:textId="77777777" w:rsidR="00D40C70" w:rsidRPr="00BC508A" w:rsidRDefault="00D40C70" w:rsidP="00D40C70">
      <w:r w:rsidRPr="00BC508A">
        <w:t>The UE in state EMM-REGISTERED shall initiate the tracking area updating procedure by sending a TRACKING AREA UPDATE REQUEST message to the MME,</w:t>
      </w:r>
    </w:p>
    <w:p w14:paraId="100E1A1F" w14:textId="0F104AC1" w:rsidR="00D40C70" w:rsidRPr="00BC508A" w:rsidRDefault="00D40C70" w:rsidP="00D40C70">
      <w:pPr>
        <w:pStyle w:val="B1"/>
      </w:pPr>
      <w:r w:rsidRPr="00BC508A">
        <w:t>a)</w:t>
      </w:r>
      <w:r w:rsidRPr="00BC508A">
        <w:tab/>
        <w:t xml:space="preserve">when the UE detects </w:t>
      </w:r>
      <w:r w:rsidR="000068B4" w:rsidRPr="00BC508A">
        <w:t>that the current TAI</w:t>
      </w:r>
      <w:r w:rsidRPr="00BC508A">
        <w:t xml:space="preserve"> is not in the list of tracking areas that the UE previously registered in the MME, unless the UE is configured for "AttachWithIMSI"</w:t>
      </w:r>
      <w:r w:rsidRPr="00BC508A" w:rsidDel="00A54F8A">
        <w:t xml:space="preserve"> </w:t>
      </w:r>
      <w:r w:rsidRPr="00BC508A">
        <w:t xml:space="preserve">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080CDAA0" w14:textId="4CE560F2" w:rsidR="00D40C70" w:rsidRPr="00BC508A" w:rsidRDefault="00D40C70" w:rsidP="00D40C70">
      <w:pPr>
        <w:pStyle w:val="B1"/>
      </w:pPr>
      <w:r w:rsidRPr="00BC508A">
        <w:t>b)</w:t>
      </w:r>
      <w:r w:rsidRPr="00BC508A">
        <w:tab/>
        <w:t>when the periodic tracking area updating timer T3412 expires</w:t>
      </w:r>
      <w:r w:rsidR="000B5046" w:rsidRPr="00BC508A">
        <w:t xml:space="preserve"> and the UE is not registered for emergency services (see subclause 5.3.5)</w:t>
      </w:r>
      <w:r w:rsidRPr="00BC508A">
        <w:t>;</w:t>
      </w:r>
    </w:p>
    <w:p w14:paraId="702BEAEA" w14:textId="77777777" w:rsidR="00D40C70" w:rsidRPr="00BC508A" w:rsidRDefault="00D40C70" w:rsidP="00D40C70">
      <w:pPr>
        <w:pStyle w:val="B1"/>
      </w:pPr>
      <w:r w:rsidRPr="00BC508A">
        <w:lastRenderedPageBreak/>
        <w:t>c)</w:t>
      </w:r>
      <w:r w:rsidRPr="00BC508A">
        <w:tab/>
        <w:t>when the UE enters EMM-REGISTERED.NORMAL-SERVICE and the UE's TIN indicates "P-TMSI";</w:t>
      </w:r>
    </w:p>
    <w:p w14:paraId="5FDFF516" w14:textId="77777777" w:rsidR="00D40C70" w:rsidRPr="00BC508A" w:rsidRDefault="00D40C70" w:rsidP="00D40C70">
      <w:pPr>
        <w:pStyle w:val="B1"/>
      </w:pPr>
      <w:r w:rsidRPr="00BC508A">
        <w:t>d)</w:t>
      </w:r>
      <w:r w:rsidRPr="00BC508A">
        <w:tab/>
        <w:t>when the UE performs an inter-system change from S101 mode to S1 mode and has no user data pending;</w:t>
      </w:r>
    </w:p>
    <w:p w14:paraId="2DCA445B" w14:textId="77777777" w:rsidR="00D40C70" w:rsidRPr="00BC508A" w:rsidRDefault="00D40C70" w:rsidP="00D40C70">
      <w:pPr>
        <w:pStyle w:val="B1"/>
      </w:pPr>
      <w:r w:rsidRPr="00BC508A">
        <w:t>e)</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43AD1819" w14:textId="77777777" w:rsidR="00D40C70" w:rsidRPr="00BC508A" w:rsidRDefault="00D40C70" w:rsidP="00D40C70">
      <w:pPr>
        <w:pStyle w:val="B1"/>
        <w:rPr>
          <w:lang w:eastAsia="ja-JP"/>
        </w:rPr>
      </w:pPr>
      <w:r w:rsidRPr="00BC508A">
        <w:rPr>
          <w:lang w:eastAsia="ja-JP"/>
        </w:rPr>
        <w:t>f</w:t>
      </w:r>
      <w:r w:rsidRPr="00BC508A">
        <w:t>)</w:t>
      </w:r>
      <w:r w:rsidRPr="00BC508A">
        <w:tab/>
      </w:r>
      <w:r w:rsidRPr="00BC508A">
        <w:rPr>
          <w:lang w:eastAsia="ja-JP"/>
        </w:rPr>
        <w:t xml:space="preserve">when the UE deactivated EPS bearer context(s) locally while in </w:t>
      </w:r>
      <w:r w:rsidRPr="00BC508A">
        <w:rPr>
          <w:lang w:eastAsia="zh-CN"/>
        </w:rPr>
        <w:t>EMM-REGISTERED, because it could not establish a NAS signalling connection</w:t>
      </w:r>
      <w:r w:rsidRPr="00BC508A">
        <w:rPr>
          <w:lang w:eastAsia="ja-JP"/>
        </w:rPr>
        <w:t xml:space="preserve">, and then returns to </w:t>
      </w:r>
      <w:r w:rsidRPr="00BC508A">
        <w:t xml:space="preserve">EMM-REGISTERED.NORMAL-SERVICE and no EXTENDED SERVICE REQUEST message, CONTROL PLANE SERVICE REQUEST message or DETACH REQUEST message </w:t>
      </w:r>
      <w:r w:rsidRPr="00BC508A">
        <w:rPr>
          <w:lang w:eastAsia="zh-CN"/>
        </w:rPr>
        <w:t>with detach type is "EPS detach" or "</w:t>
      </w:r>
      <w:r w:rsidRPr="00BC508A">
        <w:t>combined</w:t>
      </w:r>
      <w:r w:rsidRPr="00BC508A">
        <w:rPr>
          <w:lang w:eastAsia="ja-JP"/>
        </w:rPr>
        <w:t xml:space="preserve"> EPS/</w:t>
      </w:r>
      <w:r w:rsidRPr="00BC508A">
        <w:rPr>
          <w:lang w:eastAsia="zh-CN"/>
        </w:rPr>
        <w:t xml:space="preserve">IMSI detach" </w:t>
      </w:r>
      <w:r w:rsidRPr="00BC508A">
        <w:t>is pending to be sent by the UE</w:t>
      </w:r>
      <w:r w:rsidRPr="00BC508A">
        <w:rPr>
          <w:lang w:eastAsia="ja-JP"/>
        </w:rPr>
        <w:t>;</w:t>
      </w:r>
    </w:p>
    <w:p w14:paraId="62824408" w14:textId="77777777" w:rsidR="00D40C70" w:rsidRPr="00BC508A" w:rsidRDefault="00D40C70" w:rsidP="00D40C70">
      <w:pPr>
        <w:pStyle w:val="B1"/>
      </w:pPr>
      <w:r w:rsidRPr="00BC508A">
        <w:t>g</w:t>
      </w:r>
      <w:r w:rsidRPr="00BC508A">
        <w:rPr>
          <w:lang w:eastAsia="ko-KR"/>
        </w:rPr>
        <w:t>)</w:t>
      </w:r>
      <w:r w:rsidRPr="00BC508A">
        <w:rPr>
          <w:lang w:eastAsia="ko-KR"/>
        </w:rPr>
        <w:tab/>
        <w:t>when the UE</w:t>
      </w:r>
      <w:r w:rsidRPr="00BC508A">
        <w:t xml:space="preserve"> change</w:t>
      </w:r>
      <w:r w:rsidRPr="00BC508A">
        <w:rPr>
          <w:lang w:eastAsia="ko-KR"/>
        </w:rPr>
        <w:t>s</w:t>
      </w:r>
      <w:r w:rsidRPr="00BC508A">
        <w:t xml:space="preserve"> any one of the UE network capability information, the MS network capability information or the N1 UE network capability information;</w:t>
      </w:r>
    </w:p>
    <w:p w14:paraId="3A78D5A7" w14:textId="77777777" w:rsidR="00D40C70" w:rsidRPr="00BC508A" w:rsidRDefault="00D40C70" w:rsidP="00D40C70">
      <w:pPr>
        <w:pStyle w:val="B1"/>
      </w:pPr>
      <w:r w:rsidRPr="00BC508A">
        <w:rPr>
          <w:lang w:eastAsia="ko-KR"/>
        </w:rPr>
        <w:t>h)</w:t>
      </w:r>
      <w:r w:rsidRPr="00BC508A">
        <w:rPr>
          <w:lang w:eastAsia="ko-KR"/>
        </w:rPr>
        <w:tab/>
        <w:t>when the UE</w:t>
      </w:r>
      <w:r w:rsidRPr="00BC508A">
        <w:t xml:space="preserve"> change</w:t>
      </w:r>
      <w:r w:rsidRPr="00BC508A">
        <w:rPr>
          <w:lang w:eastAsia="ko-KR"/>
        </w:rPr>
        <w:t>s</w:t>
      </w:r>
      <w:r w:rsidRPr="00BC508A">
        <w:t xml:space="preserve"> the UE specific DRX parameter (in WB-S1 mode or NB-S1 mode);</w:t>
      </w:r>
    </w:p>
    <w:p w14:paraId="48A92CFA" w14:textId="77777777" w:rsidR="00D40C70" w:rsidRPr="00BC508A" w:rsidRDefault="00D40C70" w:rsidP="00D40C70">
      <w:pPr>
        <w:pStyle w:val="B1"/>
      </w:pPr>
      <w:r w:rsidRPr="00BC508A">
        <w:t>i)</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1D2F4D56" w14:textId="77777777" w:rsidR="00D40C70" w:rsidRPr="00BC508A" w:rsidRDefault="00D40C70" w:rsidP="00D40C70">
      <w:pPr>
        <w:pStyle w:val="B1"/>
      </w:pPr>
      <w:r w:rsidRPr="00BC508A">
        <w:t>j)</w:t>
      </w:r>
      <w:r w:rsidRPr="00BC508A">
        <w:tab/>
        <w:t>when the UE enters S1 mode after 1xCS fallback</w:t>
      </w:r>
      <w:r w:rsidRPr="00BC508A">
        <w:rPr>
          <w:lang w:eastAsia="ko-KR"/>
        </w:rPr>
        <w:t xml:space="preserve"> or 1xSRVCC</w:t>
      </w:r>
      <w:r w:rsidRPr="00BC508A">
        <w:t>;</w:t>
      </w:r>
    </w:p>
    <w:p w14:paraId="3AB69FE7"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B213B96" w14:textId="77777777" w:rsidR="00D40C70" w:rsidRPr="00BC508A" w:rsidRDefault="00D40C70" w:rsidP="00D40C70">
      <w:pPr>
        <w:pStyle w:val="B1"/>
      </w:pPr>
      <w:r w:rsidRPr="00BC508A">
        <w:rPr>
          <w:lang w:eastAsia="ko-KR"/>
        </w:rPr>
        <w:t>l)</w:t>
      </w:r>
      <w:r w:rsidRPr="00BC508A">
        <w:rPr>
          <w:lang w:eastAsia="ko-KR"/>
        </w:rPr>
        <w:tab/>
        <w:t xml:space="preserve">when the UE reselects an E-UTRAN cell while it was in GPRS READY state or </w:t>
      </w:r>
      <w:r w:rsidRPr="00BC508A">
        <w:t>PMM-CONNECTED mode;</w:t>
      </w:r>
    </w:p>
    <w:p w14:paraId="14F794BB"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791175FD"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2DE8639F"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7429637" w14:textId="77777777" w:rsidR="00D40C70" w:rsidRPr="00BC508A" w:rsidRDefault="00D40C70" w:rsidP="00D40C70">
      <w:pPr>
        <w:pStyle w:val="NO"/>
        <w:rPr>
          <w:lang w:eastAsia="ja-JP"/>
        </w:rPr>
      </w:pPr>
      <w:r w:rsidRPr="00BC508A">
        <w:rPr>
          <w:lang w:eastAsia="zh-CN"/>
        </w:rPr>
        <w:t>NOTE 1:</w:t>
      </w:r>
      <w:r w:rsidRPr="00BC508A">
        <w:rPr>
          <w:lang w:eastAsia="zh-CN"/>
        </w:rPr>
        <w:tab/>
        <w:t>For the change of UE's usage setting or the voice domain preference for E-UTRAN which results in disabling UE's E-UTRA capability, the UE can skip sending TRACKING AREA UPDATE REQUEST message and directly perform disabling of UE's E-UTRA capability.</w:t>
      </w:r>
    </w:p>
    <w:p w14:paraId="60899272" w14:textId="77777777" w:rsidR="00D40C70" w:rsidRPr="00BC508A" w:rsidDel="001D42AF"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8C410C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34C49BAE" w14:textId="77777777" w:rsidR="00D40C70" w:rsidRPr="00BC508A" w:rsidRDefault="00D40C70" w:rsidP="00D40C70">
      <w:pPr>
        <w:pStyle w:val="B1"/>
      </w:pPr>
      <w:r w:rsidRPr="00BC508A">
        <w:rPr>
          <w:lang w:eastAsia="ko-KR"/>
        </w:rPr>
        <w:t>r)</w:t>
      </w:r>
      <w:r w:rsidRPr="00BC508A">
        <w:rPr>
          <w:lang w:eastAsia="ko-KR"/>
        </w:rPr>
        <w:tab/>
      </w:r>
      <w:r w:rsidRPr="00BC508A">
        <w:t>upon reception of a paging indication using S-TMSI and the UE is in state EMM-REGISTERED.ATTEMPTING-TO-UPDATE;</w:t>
      </w:r>
    </w:p>
    <w:p w14:paraId="372F1FF4" w14:textId="77777777" w:rsidR="00D07586" w:rsidRPr="00BC508A" w:rsidRDefault="00D07586" w:rsidP="00C409FA">
      <w:pPr>
        <w:pStyle w:val="NO"/>
      </w:pPr>
      <w:r w:rsidRPr="00BC508A">
        <w:t>NOTE 2:</w:t>
      </w:r>
      <w:r w:rsidRPr="00BC508A">
        <w:tab/>
        <w:t>As an implementation option, the MUSIM UE is allowed to not respond to paging based on the information available in the paging message, e.g. voice service indication.</w:t>
      </w:r>
    </w:p>
    <w:p w14:paraId="75951F93" w14:textId="02D2277E" w:rsidR="00D40C70" w:rsidRPr="00BC508A" w:rsidRDefault="00D40C70" w:rsidP="00D40C70">
      <w:pPr>
        <w:pStyle w:val="B1"/>
        <w:rPr>
          <w:lang w:eastAsia="ko-KR"/>
        </w:rPr>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74E94189" w14:textId="77777777" w:rsidR="00D40C70" w:rsidRPr="00BC508A" w:rsidRDefault="00D40C70" w:rsidP="00D40C70">
      <w:pPr>
        <w:pStyle w:val="B1"/>
        <w:rPr>
          <w:lang w:eastAsia="ko-KR"/>
        </w:rPr>
      </w:pPr>
      <w:r w:rsidRPr="00BC508A">
        <w:rPr>
          <w:lang w:eastAsia="zh-CN"/>
        </w:rPr>
        <w:t>t)</w:t>
      </w:r>
      <w:r w:rsidRPr="00BC508A">
        <w:rPr>
          <w:lang w:eastAsia="zh-CN"/>
        </w:rPr>
        <w:tab/>
      </w:r>
      <w:r w:rsidRPr="00BC508A">
        <w:t xml:space="preserve">when the UE </w:t>
      </w:r>
      <w:r w:rsidRPr="00BC508A">
        <w:rPr>
          <w:lang w:eastAsia="zh-CN"/>
        </w:rPr>
        <w:t>needs</w:t>
      </w:r>
      <w:r w:rsidRPr="00BC508A">
        <w:t xml:space="preserve"> to </w:t>
      </w:r>
      <w:r w:rsidRPr="00BC508A">
        <w:rPr>
          <w:lang w:eastAsia="zh-CN"/>
        </w:rPr>
        <w:t>request the use of PSM or needs to stop the use of PSM</w:t>
      </w:r>
      <w:r w:rsidRPr="00BC508A">
        <w:rPr>
          <w:lang w:eastAsia="ko-KR"/>
        </w:rPr>
        <w:t>;</w:t>
      </w:r>
    </w:p>
    <w:p w14:paraId="33841DC8" w14:textId="77777777" w:rsidR="00D40C70" w:rsidRPr="00BC508A" w:rsidRDefault="00D40C70" w:rsidP="00D40C70">
      <w:pPr>
        <w:pStyle w:val="B1"/>
        <w:rPr>
          <w:lang w:eastAsia="ko-KR"/>
        </w:rPr>
      </w:pPr>
      <w:r w:rsidRPr="00BC508A">
        <w:rPr>
          <w:lang w:eastAsia="ko-KR"/>
        </w:rPr>
        <w:t>u)</w:t>
      </w:r>
      <w:r w:rsidRPr="00BC508A">
        <w:rPr>
          <w:lang w:eastAsia="ko-KR"/>
        </w:rPr>
        <w:tab/>
        <w:t>when the UE needs to request the use of eDRX or needs to stop the use of eDRX;</w:t>
      </w:r>
    </w:p>
    <w:p w14:paraId="6E77429E" w14:textId="77777777" w:rsidR="00D40C70" w:rsidRPr="00BC508A" w:rsidRDefault="00D40C70" w:rsidP="00D40C70">
      <w:pPr>
        <w:pStyle w:val="B1"/>
        <w:rPr>
          <w:lang w:eastAsia="ko-KR"/>
        </w:rPr>
      </w:pPr>
      <w:r w:rsidRPr="00BC508A">
        <w:rPr>
          <w:lang w:eastAsia="ko-KR"/>
        </w:rPr>
        <w:t>v)</w:t>
      </w:r>
      <w:r w:rsidRPr="00BC508A">
        <w:rPr>
          <w:lang w:eastAsia="ko-KR"/>
        </w:rPr>
        <w:tab/>
      </w:r>
      <w:r w:rsidRPr="00BC508A">
        <w:rPr>
          <w:lang w:eastAsia="zh-CN"/>
        </w:rPr>
        <w:t xml:space="preserve">when a change in the eDRX usage conditions at the UE requires </w:t>
      </w:r>
      <w:r w:rsidRPr="00BC508A">
        <w:t>different extended DRX parameters;</w:t>
      </w:r>
    </w:p>
    <w:p w14:paraId="704393BE" w14:textId="77777777" w:rsidR="00D40C70" w:rsidRPr="00BC508A" w:rsidRDefault="00D40C70" w:rsidP="00D40C70">
      <w:pPr>
        <w:pStyle w:val="B1"/>
        <w:rPr>
          <w:lang w:eastAsia="zh-CN"/>
        </w:rPr>
      </w:pPr>
      <w:r w:rsidRPr="00BC508A">
        <w:rPr>
          <w:lang w:eastAsia="ko-KR"/>
        </w:rPr>
        <w:t>w)</w:t>
      </w:r>
      <w:r w:rsidRPr="00BC508A">
        <w:rPr>
          <w:lang w:eastAsia="ko-KR"/>
        </w:rPr>
        <w:tab/>
      </w:r>
      <w:r w:rsidRPr="00BC508A">
        <w:rPr>
          <w:lang w:eastAsia="zh-CN"/>
        </w:rPr>
        <w:t>when a change in the PSM usage conditions at the UE requires a different timer T3412 value or different timer T3324 value;</w:t>
      </w:r>
    </w:p>
    <w:p w14:paraId="6B87D309" w14:textId="273238FC" w:rsidR="00D40C70" w:rsidRPr="00BC508A" w:rsidRDefault="00D40C70" w:rsidP="00D40C70">
      <w:pPr>
        <w:pStyle w:val="NO"/>
        <w:rPr>
          <w:lang w:eastAsia="zh-CN"/>
        </w:rPr>
      </w:pPr>
      <w:r w:rsidRPr="00BC508A">
        <w:rPr>
          <w:lang w:eastAsia="zh-CN"/>
        </w:rPr>
        <w:t>NOTE </w:t>
      </w:r>
      <w:r w:rsidR="00D07586" w:rsidRPr="00BC508A">
        <w:rPr>
          <w:lang w:eastAsia="zh-CN"/>
        </w:rPr>
        <w:t>3</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p>
    <w:p w14:paraId="54B7F994" w14:textId="77777777" w:rsidR="00D40C70" w:rsidRPr="00BC508A" w:rsidRDefault="00D40C70" w:rsidP="00D40C70">
      <w:pPr>
        <w:pStyle w:val="B1"/>
      </w:pPr>
      <w:r w:rsidRPr="00BC508A">
        <w:rPr>
          <w:lang w:eastAsia="ko-KR"/>
        </w:rPr>
        <w:lastRenderedPageBreak/>
        <w:t>x)</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30EE7F9A" w14:textId="77777777" w:rsidR="00D40C70" w:rsidRPr="00BC508A" w:rsidRDefault="00D40C70" w:rsidP="00D40C70">
      <w:pPr>
        <w:pStyle w:val="B1"/>
        <w:rPr>
          <w:snapToGrid w:val="0"/>
        </w:rPr>
      </w:pPr>
      <w:r w:rsidRPr="00BC508A">
        <w:t>y)</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48A212CF" w14:textId="4CC0DCE2" w:rsidR="00D40C70" w:rsidRPr="00BC508A" w:rsidRDefault="00D40C70" w:rsidP="00D40C70">
      <w:pPr>
        <w:pStyle w:val="NO"/>
      </w:pPr>
      <w:r w:rsidRPr="00BC508A">
        <w:t>NOTE </w:t>
      </w:r>
      <w:r w:rsidR="00D07586" w:rsidRPr="00BC508A">
        <w:t>4</w:t>
      </w:r>
      <w:r w:rsidRPr="00BC508A">
        <w:t>:</w:t>
      </w:r>
      <w:r w:rsidRPr="00BC508A">
        <w:tab/>
        <w:t>The tracking area updating procedure is initiated after deleting the DCN-ID list as specified in annex C.</w:t>
      </w:r>
    </w:p>
    <w:p w14:paraId="0CB85D34" w14:textId="77777777" w:rsidR="00D40C70" w:rsidRPr="00BC508A" w:rsidRDefault="00D40C70" w:rsidP="00D40C70">
      <w:pPr>
        <w:pStyle w:val="B1"/>
      </w:pPr>
      <w:r w:rsidRPr="00BC508A">
        <w:t>z)</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67A1C605" w14:textId="23AD46E1" w:rsidR="008423EC" w:rsidRPr="00BC508A" w:rsidRDefault="00D40C70" w:rsidP="00D40C70">
      <w:pPr>
        <w:pStyle w:val="B1"/>
        <w:rPr>
          <w:lang w:eastAsia="zh-CN"/>
        </w:rPr>
      </w:pPr>
      <w:r w:rsidRPr="00BC508A">
        <w:rPr>
          <w:lang w:eastAsia="ko-KR"/>
        </w:rPr>
        <w:t>za)</w:t>
      </w:r>
      <w:r w:rsidRPr="00BC508A">
        <w:rPr>
          <w:lang w:eastAsia="ko-KR"/>
        </w:rPr>
        <w:tab/>
        <w:t xml:space="preserve">when the UE </w:t>
      </w:r>
      <w:r w:rsidRPr="00BC508A">
        <w:t>in EMM-IDLE mode</w:t>
      </w:r>
      <w:r w:rsidRPr="00BC508A">
        <w:rPr>
          <w:lang w:eastAsia="ko-KR"/>
        </w:rPr>
        <w:t xml:space="preserve"> changes the radio capability for E-UTRAN;</w:t>
      </w:r>
    </w:p>
    <w:p w14:paraId="792C0CFF" w14:textId="77777777" w:rsidR="00D40C70" w:rsidRPr="00BC508A" w:rsidRDefault="00D40C70" w:rsidP="00D40C70">
      <w:pPr>
        <w:pStyle w:val="B1"/>
        <w:rPr>
          <w:lang w:eastAsia="ko-KR"/>
        </w:rPr>
      </w:pPr>
      <w:r w:rsidRPr="00BC508A">
        <w:rPr>
          <w:lang w:eastAsia="ko-KR"/>
        </w:rPr>
        <w:t>zb)</w:t>
      </w:r>
      <w:r w:rsidRPr="00BC508A">
        <w:rPr>
          <w:lang w:eastAsia="ko-KR"/>
        </w:rPr>
        <w:tab/>
        <w:t>when the UE needs to request new ciphering keys for ciphered broadcast assistance data;</w:t>
      </w:r>
    </w:p>
    <w:p w14:paraId="29FB98C3" w14:textId="77777777" w:rsidR="00D40C70" w:rsidRPr="00BC508A" w:rsidRDefault="00D40C70" w:rsidP="00D40C70">
      <w:pPr>
        <w:pStyle w:val="B1"/>
        <w:rPr>
          <w:lang w:eastAsia="ko-KR"/>
        </w:rPr>
      </w:pPr>
      <w:r w:rsidRPr="00BC508A">
        <w:rPr>
          <w:lang w:eastAsia="ko-KR"/>
        </w:rPr>
        <w:t>zc)</w:t>
      </w:r>
      <w:r w:rsidRPr="00BC508A">
        <w:rPr>
          <w:lang w:eastAsia="ko-KR"/>
        </w:rPr>
        <w:tab/>
        <w:t>when the UE in EMM-IDLE mode changes the radio capability for NG-RAN;</w:t>
      </w:r>
    </w:p>
    <w:p w14:paraId="342029B6"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p>
    <w:p w14:paraId="3F8ED74E" w14:textId="363E056D" w:rsidR="00A247FB" w:rsidRPr="00BC508A" w:rsidRDefault="00A247FB" w:rsidP="00A247FB">
      <w:pPr>
        <w:pStyle w:val="B1"/>
        <w:rPr>
          <w:lang w:eastAsia="zh-CN"/>
        </w:rPr>
      </w:pPr>
      <w:r w:rsidRPr="00BC508A">
        <w:rPr>
          <w:lang w:eastAsia="ko-KR"/>
        </w:rPr>
        <w:t>ze)</w:t>
      </w:r>
      <w:r w:rsidRPr="00BC508A">
        <w:rPr>
          <w:lang w:eastAsia="ko-KR"/>
        </w:rPr>
        <w:tab/>
        <w:t xml:space="preserve">in WB-S1 mode, when </w:t>
      </w:r>
      <w:r w:rsidR="00652041" w:rsidRPr="00BC508A">
        <w:rPr>
          <w:lang w:eastAsia="zh-CN"/>
        </w:rPr>
        <w:t xml:space="preserve">the UE has received a </w:t>
      </w:r>
      <w:r w:rsidR="00652041" w:rsidRPr="00BC508A">
        <w:t>UE radio capability ID deletion indication IE set to "Network-assigned UE radio capability IDs deletion requested";</w:t>
      </w:r>
    </w:p>
    <w:p w14:paraId="65E698CF" w14:textId="4984FB62" w:rsidR="00A247FB" w:rsidRPr="00BC508A" w:rsidRDefault="00A247FB" w:rsidP="00A247FB">
      <w:pPr>
        <w:pStyle w:val="B1"/>
        <w:rPr>
          <w:lang w:eastAsia="ko-KR"/>
        </w:rPr>
      </w:pPr>
      <w:r w:rsidRPr="00BC508A">
        <w:rPr>
          <w:lang w:eastAsia="ko-KR"/>
        </w:rPr>
        <w:t>zf)</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 </w:t>
      </w:r>
    </w:p>
    <w:p w14:paraId="5A81365B" w14:textId="0DACA9AF" w:rsidR="00A247FB" w:rsidRPr="00BC508A" w:rsidRDefault="00A247FB" w:rsidP="00A247FB">
      <w:pPr>
        <w:pStyle w:val="B1"/>
        <w:rPr>
          <w:lang w:eastAsia="ko-KR"/>
        </w:rPr>
      </w:pPr>
      <w:r w:rsidRPr="00BC508A">
        <w:rPr>
          <w:lang w:eastAsia="ko-KR"/>
        </w:rPr>
        <w:t>zg)</w:t>
      </w:r>
      <w:r w:rsidRPr="00BC508A">
        <w:rPr>
          <w:lang w:eastAsia="ko-KR"/>
        </w:rPr>
        <w:tab/>
        <w:t>when the MUSIM UE needs to request an IMSI Offset value as specified in 3GPP TS 23.401 [10] that is used for deriving the paging occasion as specified in 3GPP TS 36.304 [21]</w:t>
      </w:r>
      <w:r w:rsidR="004935AF" w:rsidRPr="00BC508A">
        <w:rPr>
          <w:lang w:eastAsia="ko-KR"/>
        </w:rPr>
        <w:t>;</w:t>
      </w:r>
      <w:r w:rsidR="004935AF" w:rsidRPr="00BC508A">
        <w:t xml:space="preserve"> or</w:t>
      </w:r>
    </w:p>
    <w:p w14:paraId="17673572" w14:textId="7ED97374" w:rsidR="002B3066" w:rsidRPr="00BC508A" w:rsidRDefault="002B3066" w:rsidP="00A247FB">
      <w:pPr>
        <w:pStyle w:val="B1"/>
        <w:rPr>
          <w:lang w:eastAsia="ko-KR"/>
        </w:rPr>
      </w:pPr>
      <w:r w:rsidRPr="00BC508A">
        <w:rPr>
          <w:lang w:eastAsia="ko-KR"/>
        </w:rPr>
        <w:t>zh)</w:t>
      </w:r>
      <w:r w:rsidRPr="00BC508A">
        <w:rPr>
          <w:lang w:eastAsia="ko-KR"/>
        </w:rPr>
        <w:tab/>
        <w:t>when the UE in EMM-IDLE mode needs to inform the network that a UE radio capability information update is required due to a cell change between E-UTRAN and satellite E-UTRAN cells.</w:t>
      </w:r>
    </w:p>
    <w:p w14:paraId="1F66C7C9" w14:textId="77777777" w:rsidR="00D40C70" w:rsidRPr="00BC508A" w:rsidRDefault="00D40C70" w:rsidP="00D40C70">
      <w:r w:rsidRPr="00BC508A">
        <w:t>If case b) is the only reason for initiating the normal and periodic tracking area updating procedure, the UE shall indicate "periodic updating" in the EPS update type IE; otherwise the UE shall indicate "TA updating".</w:t>
      </w:r>
    </w:p>
    <w:p w14:paraId="450B1E65" w14:textId="520E65DD" w:rsidR="00D40C70" w:rsidRPr="00BC508A" w:rsidRDefault="00D40C70" w:rsidP="00D40C70">
      <w:r w:rsidRPr="00BC508A">
        <w:t xml:space="preserve">For cases </w:t>
      </w:r>
      <w:r w:rsidRPr="00BC508A">
        <w:rPr>
          <w:lang w:eastAsia="ko-KR"/>
        </w:rPr>
        <w:t>n, za</w:t>
      </w:r>
      <w:r w:rsidR="002B3066" w:rsidRPr="00BC508A">
        <w:rPr>
          <w:lang w:eastAsia="ko-KR"/>
        </w:rPr>
        <w:t>,</w:t>
      </w:r>
      <w:r w:rsidRPr="00BC508A">
        <w:rPr>
          <w:lang w:eastAsia="ko-KR"/>
        </w:rPr>
        <w:t xml:space="preserve"> zc</w:t>
      </w:r>
      <w:r w:rsidR="002B3066" w:rsidRPr="00BC508A">
        <w:t xml:space="preserve"> and zh</w:t>
      </w:r>
      <w:r w:rsidRPr="00BC508A">
        <w:t xml:space="preserve"> the UE shall include a UE radio capability information update needed IE in the TRACKING AREA UPDATE REQUEST message.</w:t>
      </w:r>
    </w:p>
    <w:p w14:paraId="7F378AFF" w14:textId="6FA0ED68" w:rsidR="009D5AB3" w:rsidRPr="00BC508A" w:rsidRDefault="009D5AB3" w:rsidP="009D5AB3">
      <w:pPr>
        <w:pStyle w:val="NO"/>
      </w:pPr>
      <w:r w:rsidRPr="00BC508A">
        <w:t>NOTE 4a:</w:t>
      </w:r>
      <w:r w:rsidRPr="00BC508A">
        <w:tab/>
        <w:t xml:space="preserve">For cases </w:t>
      </w:r>
      <w:r w:rsidRPr="00BC508A">
        <w:rPr>
          <w:lang w:eastAsia="ko-KR"/>
        </w:rPr>
        <w:t>n, za, zc</w:t>
      </w:r>
      <w:r w:rsidRPr="00BC508A">
        <w:t xml:space="preserve"> and zh if the UE supports RACS irrespective whether the UE has an applicable UE radio capability ID for the new UE radio configuration in the selected PLMN the UE radio capability information update needed IE is included in the TRACKING AREA UPDATE REQUEST message.</w:t>
      </w:r>
    </w:p>
    <w:p w14:paraId="5699E141"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tracking area updating procedure</w:t>
      </w:r>
      <w:r w:rsidRPr="00BC508A">
        <w:rPr>
          <w:lang w:eastAsia="ko-KR"/>
        </w:rPr>
        <w:t xml:space="preserve"> including</w:t>
      </w:r>
      <w:r w:rsidRPr="00BC508A">
        <w:t xml:space="preserve"> a UE radio capability information update needed IE in the TRACKING AREA UPDATE REQUEST message.</w:t>
      </w:r>
    </w:p>
    <w:p w14:paraId="68636F46" w14:textId="77777777" w:rsidR="00D40C70" w:rsidRPr="00BC508A" w:rsidRDefault="00D40C70" w:rsidP="00D40C70">
      <w:r w:rsidRPr="00BC508A">
        <w:t>For case l, if the TIN indicates "RAT-related TMSI", the UE shall set the TIN to "P-TMSI" before initiating the tracking area updating procedure.</w:t>
      </w:r>
    </w:p>
    <w:p w14:paraId="49B0C983" w14:textId="77777777" w:rsidR="00D40C70" w:rsidRPr="00BC508A" w:rsidRDefault="00D40C70" w:rsidP="00D40C70">
      <w:r w:rsidRPr="00BC508A">
        <w:t xml:space="preserve">For case r, the "active" flag in the EPS update type IE shall be set to 1. If a UE is only using EPS services with control </w:t>
      </w:r>
      <w:r w:rsidRPr="00BC508A">
        <w:rPr>
          <w:lang w:eastAsia="ko-KR"/>
        </w:rPr>
        <w:t>p</w:t>
      </w:r>
      <w:r w:rsidRPr="00BC508A">
        <w:t>lane CIoT EPS optimization, the "signalling active" flag in the Additional update type IE shall be set to 1.</w:t>
      </w:r>
    </w:p>
    <w:p w14:paraId="1E2F94D0" w14:textId="1E7BB1C7" w:rsidR="00D40C70" w:rsidRPr="00BC508A" w:rsidRDefault="00D40C70" w:rsidP="00D40C70">
      <w:pPr>
        <w:rPr>
          <w:lang w:eastAsia="ko-KR"/>
        </w:rPr>
      </w:pPr>
      <w:r w:rsidRPr="00BC508A">
        <w:rPr>
          <w:lang w:eastAsia="ko-KR"/>
        </w:rPr>
        <w:t xml:space="preserve">If the UE is using only control plane CIoT EPS optimization, the case i only applies to the case that the UE has indicated to the network that subsequent to the uplink data transmission a downlink data transmission is expected during the transport of uplink user data via the control plane procedure (see </w:t>
      </w:r>
      <w:r w:rsidR="00FB1684" w:rsidRPr="00BC508A">
        <w:rPr>
          <w:lang w:eastAsia="ko-KR"/>
        </w:rPr>
        <w:t>clause</w:t>
      </w:r>
      <w:r w:rsidRPr="00BC508A">
        <w:rPr>
          <w:lang w:eastAsia="ko-KR"/>
        </w:rPr>
        <w:t> 6.6.4).</w:t>
      </w:r>
    </w:p>
    <w:p w14:paraId="226CAA75" w14:textId="77777777" w:rsidR="00D40C70" w:rsidRPr="00BC508A" w:rsidRDefault="00D40C70" w:rsidP="00D40C70">
      <w:r w:rsidRPr="00BC508A">
        <w:t xml:space="preserve">If the UE has to request resources for ProSe direct discovery or Prose </w:t>
      </w:r>
      <w:r w:rsidRPr="00BC508A">
        <w:rPr>
          <w:lang w:eastAsia="ko-KR"/>
        </w:rPr>
        <w:t>d</w:t>
      </w:r>
      <w:r w:rsidRPr="00BC508A">
        <w:t>irect communication (see 3GPP TS </w:t>
      </w:r>
      <w:r w:rsidRPr="00BC508A">
        <w:rPr>
          <w:lang w:eastAsia="ko-KR"/>
        </w:rPr>
        <w:t>36</w:t>
      </w:r>
      <w:r w:rsidRPr="00BC508A">
        <w:t>.33</w:t>
      </w:r>
      <w:r w:rsidRPr="00BC508A">
        <w:rPr>
          <w:lang w:eastAsia="ko-KR"/>
        </w:rPr>
        <w:t>1</w:t>
      </w:r>
      <w:r w:rsidRPr="00BC508A">
        <w:t> [</w:t>
      </w:r>
      <w:r w:rsidRPr="00BC508A">
        <w:rPr>
          <w:lang w:eastAsia="ko-KR"/>
        </w:rPr>
        <w:t>22</w:t>
      </w:r>
      <w:r w:rsidRPr="00BC508A">
        <w:t>]), then the UE shall set the "active" flag to 1 in the TRACKING AREA UPDATE REQUEST message.</w:t>
      </w:r>
    </w:p>
    <w:p w14:paraId="3DD41B80" w14:textId="77777777" w:rsidR="00D40C70" w:rsidRPr="00BC508A" w:rsidRDefault="00D40C70" w:rsidP="008D33B1">
      <w:r w:rsidRPr="00BC508A">
        <w:t xml:space="preserve">If the UE </w:t>
      </w:r>
      <w:r w:rsidRPr="00BC508A">
        <w:rPr>
          <w:rFonts w:eastAsia="SimSun"/>
        </w:rPr>
        <w:t xml:space="preserve">does not have any established PDN connection, and the inter-system change from N1 mode to S1 mode is not due to emergency services fallback, </w:t>
      </w:r>
      <w:r w:rsidRPr="00BC508A">
        <w:t>the "active" flag in the EPS update type IE shall be set to 0.</w:t>
      </w:r>
    </w:p>
    <w:p w14:paraId="0D2FE4E8" w14:textId="77777777" w:rsidR="00D40C70" w:rsidRPr="00BC508A" w:rsidDel="00994EE1" w:rsidRDefault="00D40C70" w:rsidP="00D40C70">
      <w:r w:rsidRPr="00BC508A">
        <w:t>When the UE has user data pending and performs an inter-system change from S101 mode to S1 mode to a tracking area included in the TAI list stored in the UE, the UE shall perform a service request procedure instead of a tracking area updating procedure.</w:t>
      </w:r>
    </w:p>
    <w:p w14:paraId="016D3EE0" w14:textId="77777777" w:rsidR="00D40C70" w:rsidRPr="00BC508A" w:rsidRDefault="00D40C70" w:rsidP="00D40C70">
      <w:r w:rsidRPr="00BC508A">
        <w:lastRenderedPageBreak/>
        <w:t>When initiating a tracking area updating procedure while in S1 mode, the UE shall use the current EPS NAS integrity key to integrity protect the TRACKING AREA UPDATE REQUEST message, unless the UE is performing inter-system change from N1 mode to S1 mode.</w:t>
      </w:r>
    </w:p>
    <w:p w14:paraId="5711B964" w14:textId="77777777" w:rsidR="00D40C70" w:rsidRPr="00BC508A" w:rsidRDefault="00D40C70" w:rsidP="00D40C70">
      <w:r w:rsidRPr="00BC508A">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14:paraId="5E021D00" w14:textId="77777777" w:rsidR="00D40C70" w:rsidRPr="00BC508A" w:rsidRDefault="00D40C70" w:rsidP="00D40C70">
      <w:r w:rsidRPr="00BC508A">
        <w:t>In NB-S1 mode, a UE that wishes to use or change a UE specific DRX parameter in NB-S1 mode shall include its requested value in every TRACKING AREA UPDATE REQUEST message except when initiating the periodic tracking area updating procedure.</w:t>
      </w:r>
    </w:p>
    <w:p w14:paraId="121F6EFB" w14:textId="77777777" w:rsidR="00D40C70" w:rsidRPr="00BC508A" w:rsidRDefault="00D40C70" w:rsidP="00D40C70">
      <w:r w:rsidRPr="00BC508A">
        <w:t>If the UE supports eDRX and requests the use of eDRX, the UE shall include the extended DRX parameters IE in the TRACKING AREA UPDATE REQUEST message.</w:t>
      </w:r>
    </w:p>
    <w:p w14:paraId="5AF14ED3" w14:textId="77777777" w:rsidR="00D40C70" w:rsidRPr="00BC508A" w:rsidRDefault="00D40C70" w:rsidP="00D40C70">
      <w:r w:rsidRPr="00BC508A">
        <w:t>If the UE supports PSM and requests the use of PSM, the UE shall include the T3324 value IE with a requested timer value in the TRACKING AREA UPDATE REQUEST message. When the UE includes the T3324 value IE and the UE indicates support for extended periodic timer value in the MS network feature support IE, it may also include the T3412 extended value IE to request a particular T3412 value to be allocated.</w:t>
      </w:r>
    </w:p>
    <w:p w14:paraId="7669E4F8" w14:textId="366D20D2" w:rsidR="00D40C70" w:rsidRPr="00BC508A" w:rsidRDefault="00D40C70" w:rsidP="00D40C70">
      <w:r w:rsidRPr="00BC508A">
        <w:t>If a UE supporting CIoT EPS optimizations in NB-S1 mode initiates the tracking area updating procedure for EPS services and "SMS only", the UE shall indicate "SMS only" in the Additional update type IE and shall set the EPS update type IE to "TA updating".</w:t>
      </w:r>
    </w:p>
    <w:p w14:paraId="1390E3D2" w14:textId="659AFB03" w:rsidR="00BA22EF" w:rsidRPr="00BC508A" w:rsidRDefault="00BA22EF" w:rsidP="00D40C70">
      <w:r w:rsidRPr="00BC508A">
        <w:t>If the UE supports enhanced discontinuous coverage, then the</w:t>
      </w:r>
      <w:r w:rsidRPr="00BC508A">
        <w:rPr>
          <w:lang w:eastAsia="zh-TW"/>
        </w:rPr>
        <w:t xml:space="preserve"> UE</w:t>
      </w:r>
      <w:r w:rsidRPr="00BC508A">
        <w:t xml:space="preserve"> shall set the EDC bit to "Enhanced discontinuous coverage supported" in the UE network capability IE of the TRACKING AREA UPDATE REQUEST message.</w:t>
      </w:r>
    </w:p>
    <w:p w14:paraId="059C9136" w14:textId="1354E444" w:rsidR="005C3981" w:rsidRPr="00BC508A" w:rsidRDefault="005C3981" w:rsidP="00D40C70">
      <w:bookmarkStart w:id="2116" w:name="_Hlk149765180"/>
      <w:r w:rsidRPr="00BC508A">
        <w:t xml:space="preserve">If the network has indicated support for enhanced discontinuous coverage and </w:t>
      </w:r>
      <w:r w:rsidR="00C012BE">
        <w:t xml:space="preserve">the UE </w:t>
      </w:r>
      <w:r w:rsidRPr="00BC508A">
        <w:t xml:space="preserve">needs to indicate upcoming </w:t>
      </w:r>
      <w:r w:rsidR="00C012BE">
        <w:t>un</w:t>
      </w:r>
      <w:r w:rsidRPr="00BC508A">
        <w:t>availability due to discontinuous coverage, the UE shall include the Unavailability information IE in the TRACKING AREA UPDATE REQUEST message. The UE shall set the unavailability type in the Unavailability information IE to "unavailability due to discontinuous coverage". The UE may include the unavailability period duration or the time to the start of the unavailability period or both in the Unavailability information IE.</w:t>
      </w:r>
      <w:bookmarkEnd w:id="2116"/>
    </w:p>
    <w:p w14:paraId="5781E2A5" w14:textId="77777777" w:rsidR="00D40C70" w:rsidRPr="00BC508A" w:rsidRDefault="00D40C70" w:rsidP="00D40C70">
      <w:r w:rsidRPr="00BC508A">
        <w:t>If the UE supports S1-U data transfer and multiple user plane radio bearers (see 3GPP TS </w:t>
      </w:r>
      <w:r w:rsidRPr="00BC508A">
        <w:rPr>
          <w:lang w:eastAsia="zh-CN"/>
        </w:rPr>
        <w:t>36.306 [44], 3GPP TS 36.331 [22]</w:t>
      </w:r>
      <w:r w:rsidRPr="00BC508A">
        <w:t>) in NB-S1 mode, then the UE shall set the Multiple DRB support bit to "Multiple DRB supported" in the UE network capability IE of the TRACKING AREA UPDATE REQUEST message.</w:t>
      </w:r>
    </w:p>
    <w:p w14:paraId="2CE0CB27" w14:textId="77777777" w:rsidR="00D40C70" w:rsidRPr="00BC508A" w:rsidDel="007270C8" w:rsidRDefault="00D40C70" w:rsidP="00D40C70">
      <w:r w:rsidRPr="00BC508A">
        <w:rPr>
          <w:lang w:eastAsia="ko-KR"/>
        </w:rPr>
        <w:t>If</w:t>
      </w:r>
      <w:r w:rsidRPr="00BC508A">
        <w:t xml:space="preserve"> the UE is in NB-S1 mode, then the UE shall set the Control plane CIoT EPS optimization bit to "Control plane CIoT EPS optimization supported" in the UE network capability IE of the TRACKING AREA UPDATE REQUEST message. </w:t>
      </w:r>
      <w:r w:rsidRPr="00BC508A">
        <w:rPr>
          <w:lang w:eastAsia="ko-KR"/>
        </w:rPr>
        <w:t>If the UE</w:t>
      </w:r>
      <w:r w:rsidRPr="00BC508A">
        <w:t xml:space="preserve"> is capable of NB-N1 mode,</w:t>
      </w:r>
      <w:r w:rsidRPr="00BC508A" w:rsidDel="007270C8">
        <w:t xml:space="preserve"> then the UE sha</w:t>
      </w:r>
      <w:r w:rsidRPr="00BC508A">
        <w:t>ll set the Control plane CIoT 5G</w:t>
      </w:r>
      <w:r w:rsidRPr="00BC508A" w:rsidDel="007270C8">
        <w:t>S optimization bit to "</w:t>
      </w:r>
      <w:r w:rsidRPr="00BC508A">
        <w:t>C</w:t>
      </w:r>
      <w:r w:rsidRPr="00BC508A" w:rsidDel="007270C8">
        <w:t xml:space="preserve">ontrol plane CIoT </w:t>
      </w:r>
      <w:r w:rsidRPr="00BC508A">
        <w:t>5G</w:t>
      </w:r>
      <w:r w:rsidRPr="00BC508A" w:rsidDel="007270C8">
        <w:t xml:space="preserve">S optimization supported" in the </w:t>
      </w:r>
      <w:r w:rsidRPr="00BC508A">
        <w:t>N1 UE network</w:t>
      </w:r>
      <w:r w:rsidRPr="00BC508A" w:rsidDel="007270C8">
        <w:t xml:space="preserve"> capability IE of the </w:t>
      </w:r>
      <w:r w:rsidRPr="00BC508A">
        <w:t>TRACKING AREA UPDATE</w:t>
      </w:r>
      <w:r w:rsidRPr="00BC508A" w:rsidDel="007270C8">
        <w:t xml:space="preserve"> REQUEST message.</w:t>
      </w:r>
    </w:p>
    <w:p w14:paraId="46DE70A2" w14:textId="77777777" w:rsidR="00D40C70" w:rsidRPr="00BC508A" w:rsidRDefault="00D40C70" w:rsidP="00D40C70">
      <w:r w:rsidRPr="00BC508A">
        <w:t>If the UE supports control plane MT-EDT, then the UE shall set the CP-MT-EDT bit to "Control plane Mobile Terminated-Early Data Transmission supported" in the UE network capability IE of the TRACKING AREA UPDATE REQUEST message.</w:t>
      </w:r>
    </w:p>
    <w:p w14:paraId="5E93CC0B" w14:textId="77777777" w:rsidR="00D40C70" w:rsidRPr="00BC508A" w:rsidDel="007270C8" w:rsidRDefault="00D40C70" w:rsidP="00D40C70">
      <w:r w:rsidRPr="00BC508A">
        <w:t>If the UE supports user plane MT-EDT, then the UE shall set the UP-MT-EDT bit to "User plane Mobile Terminated-Early Data Transmission supported" in the UE network capability IE of the TRACKING AREA UPDATE REQUEST message.</w:t>
      </w:r>
    </w:p>
    <w:p w14:paraId="58DE7621" w14:textId="77777777" w:rsidR="00A92C56" w:rsidRPr="00BC508A" w:rsidDel="007270C8" w:rsidRDefault="00A92C56" w:rsidP="00A92C56">
      <w:r w:rsidRPr="00BC508A">
        <w:t>If the UE supports EPS-UPIP, the UE shall set the EPS-UPIP bit to "EPS-UPIP supported" in the UE network capability IE of the TRACKING AREA UPDATE REQUEST message.</w:t>
      </w:r>
    </w:p>
    <w:p w14:paraId="6707AFFD" w14:textId="77777777" w:rsidR="00D40C70" w:rsidRPr="00BC508A" w:rsidRDefault="00D40C70" w:rsidP="00D40C70">
      <w:r w:rsidRPr="00BC508A">
        <w:t>If the UE has to request resources for V2X communication over PC5 (see 3GPP TS 23.285 [</w:t>
      </w:r>
      <w:r w:rsidRPr="00BC508A">
        <w:rPr>
          <w:lang w:eastAsia="ko-KR"/>
        </w:rPr>
        <w:t>47</w:t>
      </w:r>
      <w:r w:rsidRPr="00BC508A">
        <w:t>]), then the UE shall set the "active" flag to 1 in the TRACKING AREA UPDATE REQUEST message.</w:t>
      </w:r>
    </w:p>
    <w:p w14:paraId="2CF76FA0" w14:textId="77777777" w:rsidR="00D40C70" w:rsidRPr="00BC508A" w:rsidRDefault="00D40C70" w:rsidP="00D40C70">
      <w:r w:rsidRPr="00BC508A">
        <w:t>After sending the TRACKING AREA UPDATE REQUEST message to the MME, the UE shall start timer T3430 and enter state EMM-TRACKING-AREA-UPDATING-INITIATED (see example in figure 5.5.3.2.2</w:t>
      </w:r>
      <w:r w:rsidRPr="00BC508A">
        <w:rPr>
          <w:lang w:eastAsia="zh-CN"/>
        </w:rPr>
        <w:t>.1</w:t>
      </w:r>
      <w:r w:rsidRPr="00BC508A">
        <w:t>). If timer T3402 is currently running, the UE shall stop timer T3402. If timer T3411 is currently running, the UE shall stop timer T3411.</w:t>
      </w:r>
      <w:r w:rsidRPr="00BC508A">
        <w:rPr>
          <w:lang w:eastAsia="ja-JP"/>
        </w:rPr>
        <w:t xml:space="preserve"> If timer T3442 is currently running, the UE shall stop timer T3442.</w:t>
      </w:r>
    </w:p>
    <w:p w14:paraId="2B822A7D" w14:textId="77777777" w:rsidR="00D40C70" w:rsidRPr="00BC508A" w:rsidRDefault="00D40C70" w:rsidP="00D40C70">
      <w:r w:rsidRPr="00BC508A">
        <w:lastRenderedPageBreak/>
        <w:t>For all cases except cases z and zd:</w:t>
      </w:r>
    </w:p>
    <w:p w14:paraId="3BA4BD53" w14:textId="48DD2313" w:rsidR="00D40C70" w:rsidRPr="00BC508A" w:rsidRDefault="00D40C70" w:rsidP="00D40C70">
      <w:pPr>
        <w:pStyle w:val="B1"/>
      </w:pPr>
      <w:r w:rsidRPr="00BC508A">
        <w:t>1)</w:t>
      </w:r>
      <w:r w:rsidRPr="00BC508A">
        <w:tab/>
        <w:t>if the UE supports neither A/Gb mode nor Iu mode, the UE shall include a valid GUTI in the Old GUTI IE in the TRACKING AREA UPDATE REQUEST message. In addition, the UE shall include Old GUTI type IE with GUTI type set to "</w:t>
      </w:r>
      <w:r w:rsidR="00097D00" w:rsidRPr="00BC508A">
        <w:t>N</w:t>
      </w:r>
      <w:r w:rsidRPr="00BC508A">
        <w:t>ative GUTI"; or</w:t>
      </w:r>
    </w:p>
    <w:p w14:paraId="39FFF0AB" w14:textId="77777777" w:rsidR="00D40C70" w:rsidRPr="00BC508A" w:rsidRDefault="00D40C70" w:rsidP="00D40C70">
      <w:pPr>
        <w:pStyle w:val="B1"/>
      </w:pPr>
      <w:r w:rsidRPr="00BC508A">
        <w:t>2)</w:t>
      </w:r>
      <w:r w:rsidRPr="00BC508A">
        <w:tab/>
        <w:t>if the UE supports A/Gb mode or Iu mode</w:t>
      </w:r>
      <w:r w:rsidRPr="00BC508A">
        <w:rPr>
          <w:lang w:eastAsia="zh-TW"/>
        </w:rPr>
        <w:t xml:space="preserve"> or both</w:t>
      </w:r>
      <w:r w:rsidRPr="00BC508A">
        <w:t>, the UE shall handle the Old GUTI IE as follows:</w:t>
      </w:r>
    </w:p>
    <w:p w14:paraId="2AC0AFF5" w14:textId="669767A4" w:rsidR="00D40C70" w:rsidRPr="00BC508A" w:rsidRDefault="00D40C70" w:rsidP="00D40C70">
      <w:pPr>
        <w:pStyle w:val="B2"/>
      </w:pPr>
      <w:r w:rsidRPr="00BC508A">
        <w:t>-</w:t>
      </w:r>
      <w:r w:rsidRPr="00BC508A">
        <w:tab/>
        <w:t>If the TIN indicates "P-TMSI" and the UE holds a valid</w:t>
      </w:r>
      <w:r w:rsidR="00217C20" w:rsidRPr="00BC508A">
        <w:t xml:space="preserve"> native</w:t>
      </w:r>
      <w:r w:rsidRPr="00BC508A">
        <w:t xml:space="preserve"> P-TMSI and RAI, the UE shall map the P-TMSI and RAI into the Old GUTI IE, and include Old GUTI type IE with GUTI type set to "</w:t>
      </w:r>
      <w:r w:rsidR="00097D00" w:rsidRPr="00BC508A">
        <w:t>M</w:t>
      </w:r>
      <w:r w:rsidRPr="00BC508A">
        <w:t>apped GUTI". If a P-TMSI signature is associated with the P-TMSI, the UE shall include it in the Old P-TMSI signature IE. Additionally, if the UE holds a valid GUTI, the UE shall indicate the GUTI in the Additional GUTI IE.</w:t>
      </w:r>
    </w:p>
    <w:p w14:paraId="3D2B09B2" w14:textId="2EA2AA1B" w:rsidR="00D40C70" w:rsidRPr="00BC508A" w:rsidRDefault="00D40C70" w:rsidP="00D40C70">
      <w:pPr>
        <w:pStyle w:val="NO"/>
      </w:pPr>
      <w:r w:rsidRPr="00BC508A">
        <w:t>NOTE </w:t>
      </w:r>
      <w:r w:rsidR="00D07586" w:rsidRPr="00BC508A">
        <w:t>5</w:t>
      </w:r>
      <w:r w:rsidRPr="00BC508A">
        <w:t>:</w:t>
      </w:r>
      <w:r w:rsidRPr="00BC508A">
        <w:tab/>
        <w:t>The mapping of the P-TMSI and RAI to the GUTI is specified in 3GPP TS 23.003 [2].</w:t>
      </w:r>
    </w:p>
    <w:p w14:paraId="371FB447" w14:textId="596FF351" w:rsidR="00D40C70" w:rsidRPr="00BC508A" w:rsidDel="00994EE1" w:rsidRDefault="00D40C70" w:rsidP="00D40C70">
      <w:pPr>
        <w:pStyle w:val="B2"/>
      </w:pPr>
      <w:r w:rsidRPr="00BC508A">
        <w:t>-</w:t>
      </w:r>
      <w:r w:rsidRPr="00BC508A">
        <w:tab/>
        <w:t>If the TIN indicates "GUTI" or "RAT-related TMSI" and the UE holds a valid GUTI, the UE shall indicate the GUTI in the Old GUTI IE, and include Old GUTI type IE with GUTI type set to "</w:t>
      </w:r>
      <w:r w:rsidR="00097D00" w:rsidRPr="00BC508A">
        <w:t>N</w:t>
      </w:r>
      <w:r w:rsidRPr="00BC508A">
        <w:t>ative GUTI".</w:t>
      </w:r>
    </w:p>
    <w:p w14:paraId="5653CDA0" w14:textId="77777777" w:rsidR="00D40C70" w:rsidRPr="00BC508A" w:rsidRDefault="00D40C70" w:rsidP="00D40C70">
      <w:r w:rsidRPr="00BC508A">
        <w:t>If a UE</w:t>
      </w:r>
      <w:r w:rsidRPr="00BC508A">
        <w:rPr>
          <w:lang w:eastAsia="zh-CN"/>
        </w:rPr>
        <w:t xml:space="preserve"> has established PDN connection(s) and uplink user data pending </w:t>
      </w:r>
      <w:r w:rsidRPr="00BC508A">
        <w:rPr>
          <w:lang w:eastAsia="ko-KR"/>
        </w:rPr>
        <w:t xml:space="preserve">to be sent via user plane </w:t>
      </w:r>
      <w:r w:rsidRPr="00BC508A">
        <w:rPr>
          <w:lang w:eastAsia="zh-CN"/>
        </w:rPr>
        <w:t xml:space="preserve">when it initiates the </w:t>
      </w:r>
      <w:r w:rsidRPr="00BC508A">
        <w:t>tracking area updating procedure,</w:t>
      </w:r>
      <w:r w:rsidRPr="00BC508A">
        <w:rPr>
          <w:lang w:eastAsia="zh-CN"/>
        </w:rPr>
        <w:t xml:space="preserve"> or uplink signalling not related to the tracking area updating procedure when the UE does not support control </w:t>
      </w:r>
      <w:r w:rsidRPr="00BC508A">
        <w:rPr>
          <w:lang w:eastAsia="ko-KR"/>
        </w:rPr>
        <w:t>p</w:t>
      </w:r>
      <w:r w:rsidRPr="00BC508A">
        <w:rPr>
          <w:lang w:eastAsia="zh-CN"/>
        </w:rPr>
        <w:t>lane CIoT EPS optimization,</w:t>
      </w:r>
      <w:r w:rsidRPr="00BC508A">
        <w:t xml:space="preserve"> it may set the "active" flag in the TRACKING AREA UPDATE REQUEST message to indicate the request to establish the user plane to the network and to keep the NAS signalling connection after the completion of the tracking area updating procedure.</w:t>
      </w:r>
    </w:p>
    <w:p w14:paraId="6804580D" w14:textId="77777777" w:rsidR="00D40C70" w:rsidRPr="00BC508A" w:rsidRDefault="00D40C70" w:rsidP="00D40C70">
      <w:r w:rsidRPr="00BC508A">
        <w:t xml:space="preserve">If a UE is using EPS services with control </w:t>
      </w:r>
      <w:r w:rsidRPr="00BC508A">
        <w:rPr>
          <w:lang w:eastAsia="ko-KR"/>
        </w:rPr>
        <w:t>p</w:t>
      </w:r>
      <w:r w:rsidRPr="00BC508A">
        <w:t xml:space="preserve">lane CIoT EPS optimization and has user data pending to be sent via control plane over MME but no user data pending to be sent via user plane, or uplink signalling </w:t>
      </w:r>
      <w:r w:rsidRPr="00BC508A">
        <w:rPr>
          <w:lang w:eastAsia="zh-CN"/>
        </w:rPr>
        <w:t>not related to the tracking area updating procedure</w:t>
      </w:r>
      <w:r w:rsidRPr="00BC508A">
        <w:t>, the UE may set the "</w:t>
      </w:r>
      <w:r w:rsidRPr="00BC508A">
        <w:rPr>
          <w:lang w:eastAsia="ko-KR"/>
        </w:rPr>
        <w:t>signalling active</w:t>
      </w:r>
      <w:r w:rsidRPr="00BC508A">
        <w:t>" flag in the TRACKING AREA UPDATE REQUEST message to indicate the request to keep the NAS signalling connection after the completion of the tracking area updating procedure.</w:t>
      </w:r>
    </w:p>
    <w:p w14:paraId="09B2DE44" w14:textId="77777777" w:rsidR="00D40C70" w:rsidRPr="00BC508A" w:rsidRDefault="00D40C70" w:rsidP="00D40C70">
      <w:r w:rsidRPr="00BC508A">
        <w:t xml:space="preserve">For all cases except cases z and zd, if the UE has a </w:t>
      </w:r>
      <w:r w:rsidRPr="00BC508A">
        <w:rPr>
          <w:lang w:eastAsia="ko-KR"/>
        </w:rPr>
        <w:t xml:space="preserve">current </w:t>
      </w:r>
      <w:r w:rsidRPr="00BC508A">
        <w:t xml:space="preserve">EPS security context, 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Otherwise, the UE shall set the </w:t>
      </w:r>
      <w:r w:rsidRPr="00BC508A">
        <w:rPr>
          <w:lang w:eastAsia="ko-KR"/>
        </w:rPr>
        <w:t>NAS Key Set Identifier IE</w:t>
      </w:r>
      <w:r w:rsidRPr="00BC508A">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14:paraId="2E058DA1"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TIN is set to "P-TMSI"</w:t>
      </w:r>
      <w:r w:rsidRPr="00BC508A">
        <w:rPr>
          <w:lang w:eastAsia="zh-CN"/>
        </w:rPr>
        <w:t>,</w:t>
      </w:r>
      <w:r w:rsidRPr="00BC508A">
        <w:t xml:space="preserve"> the UE shall include the GPRS ciphering key sequence number</w:t>
      </w:r>
      <w:r w:rsidRPr="00BC508A">
        <w:rPr>
          <w:lang w:eastAsia="ko-KR"/>
        </w:rPr>
        <w:t xml:space="preserve"> applicable for A/Gb mode or Iu mode</w:t>
      </w:r>
      <w:r w:rsidRPr="00BC508A">
        <w:t xml:space="preserve"> and a nonce</w:t>
      </w:r>
      <w:r w:rsidRPr="00BC508A">
        <w:rPr>
          <w:vertAlign w:val="subscript"/>
        </w:rPr>
        <w:t>UE</w:t>
      </w:r>
      <w:r w:rsidRPr="00BC508A">
        <w:t xml:space="preserve"> in the TRACKING AREA UPDATE REQUEST message.</w:t>
      </w:r>
    </w:p>
    <w:p w14:paraId="26171270" w14:textId="77777777" w:rsidR="00D40C70" w:rsidRPr="00BC508A" w:rsidRDefault="00D40C70" w:rsidP="00D40C70">
      <w:pPr>
        <w:rPr>
          <w:lang w:eastAsia="ko-KR"/>
        </w:rPr>
      </w:pPr>
      <w:r w:rsidRPr="00BC508A">
        <w:rPr>
          <w:lang w:eastAsia="zh-CN"/>
        </w:rPr>
        <w:t xml:space="preserve">When the </w:t>
      </w:r>
      <w:r w:rsidRPr="00BC508A">
        <w:t xml:space="preserve">tracking area updating procedure is initiated </w:t>
      </w:r>
      <w:r w:rsidRPr="00BC508A">
        <w:rPr>
          <w:lang w:eastAsia="zh-CN"/>
        </w:rPr>
        <w:t>in EMM-CONNECTED</w:t>
      </w:r>
      <w:r w:rsidRPr="00BC508A">
        <w:t xml:space="preserve"> </w:t>
      </w:r>
      <w:r w:rsidRPr="00BC508A">
        <w:rPr>
          <w:lang w:eastAsia="zh-CN"/>
        </w:rPr>
        <w:t xml:space="preserve">mode to perform </w:t>
      </w:r>
      <w:r w:rsidRPr="00BC508A">
        <w:t>an inter-system change from A/Gb mode or Iu mode to S1 mode</w:t>
      </w:r>
      <w:r w:rsidRPr="00BC508A">
        <w:rPr>
          <w:lang w:eastAsia="zh-CN"/>
        </w:rPr>
        <w:t>,</w:t>
      </w:r>
      <w:r w:rsidRPr="00BC508A">
        <w:t xml:space="preserve"> the UE shall derive the EPS NAS keys from the mapped K'</w:t>
      </w:r>
      <w:r w:rsidRPr="00BC508A">
        <w:rPr>
          <w:vertAlign w:val="subscript"/>
        </w:rPr>
        <w:t>ASME</w:t>
      </w:r>
      <w:r w:rsidRPr="00BC508A">
        <w:t xml:space="preserve"> using the selected NAS algorithms, nonce</w:t>
      </w:r>
      <w:r w:rsidRPr="00BC508A">
        <w:rPr>
          <w:vertAlign w:val="subscript"/>
        </w:rPr>
        <w:t>MME</w:t>
      </w:r>
      <w:r w:rsidRPr="00BC508A">
        <w:t xml:space="preserve"> and KSI</w:t>
      </w:r>
      <w:r w:rsidRPr="00BC508A">
        <w:rPr>
          <w:vertAlign w:val="subscript"/>
        </w:rPr>
        <w:t>SGSN</w:t>
      </w:r>
      <w:r w:rsidRPr="00BC508A">
        <w:t xml:space="preserve"> (to be associated with the mapped K'</w:t>
      </w:r>
      <w:r w:rsidRPr="00BC508A">
        <w:rPr>
          <w:vertAlign w:val="subscript"/>
        </w:rPr>
        <w:t>ASME</w:t>
      </w:r>
      <w:r w:rsidRPr="00BC508A">
        <w:t xml:space="preserve">) provided by lower layers as indicated in 3GPP TS 33.401 [19]. The UE shall reset both the uplink and downlink NAS COUNT counters of the mapped EPS security context which shall be taken into us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 xml:space="preserve">IE </w:t>
      </w:r>
      <w:r w:rsidRPr="00BC508A">
        <w:t>and its associated GUTI,</w:t>
      </w:r>
      <w:r w:rsidRPr="00BC508A">
        <w:rPr>
          <w:lang w:eastAsia="ko-KR"/>
        </w:rPr>
        <w:t xml:space="preserve"> as specified above, either in the Old GUTI IE or in the </w:t>
      </w:r>
      <w:r w:rsidRPr="00BC508A">
        <w:t>Additional GUTI</w:t>
      </w:r>
      <w:r w:rsidRPr="00BC508A">
        <w:rPr>
          <w:lang w:eastAsia="ko-KR"/>
        </w:rPr>
        <w:t xml:space="preserve"> IE</w:t>
      </w:r>
      <w:r w:rsidRPr="00BC508A">
        <w:t xml:space="preserve"> </w:t>
      </w:r>
      <w:r w:rsidRPr="00BC508A">
        <w:rPr>
          <w:lang w:eastAsia="ko-KR"/>
        </w:rPr>
        <w:t>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5E2B07F6" w14:textId="77777777" w:rsidR="00D40C70" w:rsidRPr="00BC508A" w:rsidRDefault="00D40C70" w:rsidP="00D40C70">
      <w:pPr>
        <w:rPr>
          <w:lang w:eastAsia="ko-KR"/>
        </w:rPr>
      </w:pPr>
      <w:r w:rsidRPr="00BC508A">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14:paraId="33DD47D4" w14:textId="77777777" w:rsidR="00D40C70" w:rsidRPr="00BC508A" w:rsidRDefault="00D40C70" w:rsidP="00D40C70">
      <w:r w:rsidRPr="00BC508A">
        <w:t xml:space="preserve">For the case z, the TRACKING AREA UPDATE REQUEST message shall be integrity protected using the 5G NAS security context available in the UE. </w:t>
      </w:r>
      <w:r w:rsidRPr="00BC508A">
        <w:rPr>
          <w:rFonts w:eastAsia="SimSun"/>
        </w:rPr>
        <w:t xml:space="preserve">If there is no valid 5G NAS security context available in the UE, the TRACKING AREA UPDATE REQUEST message shall be sent without integrity </w:t>
      </w:r>
      <w:r w:rsidRPr="00BC508A">
        <w:t xml:space="preserve">protection.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w:t>
      </w:r>
    </w:p>
    <w:p w14:paraId="4B19533A" w14:textId="0505DA6A" w:rsidR="00D40C70" w:rsidRPr="00BC508A" w:rsidRDefault="00D40C70" w:rsidP="00D40C70">
      <w:pPr>
        <w:pStyle w:val="NO"/>
      </w:pPr>
      <w:r w:rsidRPr="00BC508A">
        <w:lastRenderedPageBreak/>
        <w:t>NOTE </w:t>
      </w:r>
      <w:r w:rsidR="00D07586" w:rsidRPr="00BC508A">
        <w:t>6</w:t>
      </w:r>
      <w:r w:rsidRPr="00BC508A">
        <w:t>:</w:t>
      </w:r>
      <w:r w:rsidRPr="00BC508A">
        <w:tab/>
        <w:t>The value of the EMM registration status included by the UE in the UE status IE is not used by the MME.</w:t>
      </w:r>
    </w:p>
    <w:p w14:paraId="259AAF4A" w14:textId="1B368972" w:rsidR="00D40C70" w:rsidRPr="00BC508A" w:rsidRDefault="00D40C70" w:rsidP="00D40C70">
      <w:pPr>
        <w:rPr>
          <w:lang w:eastAsia="ko-KR"/>
        </w:rPr>
      </w:pPr>
      <w:r w:rsidRPr="00BC508A">
        <w:t xml:space="preserve">For the case zd, the TRACKING AREA UPDATE REQUEST message shall be integrity protected using the mapped EPS security context as derived when triggering the handover to E-UTRAN (see </w:t>
      </w:r>
      <w:r w:rsidR="00FB1684" w:rsidRPr="00BC508A">
        <w:t>clause</w:t>
      </w:r>
      <w:r w:rsidRPr="00BC508A">
        <w:t> 4.4.2.</w:t>
      </w:r>
      <w:r w:rsidRPr="00BC508A">
        <w:rPr>
          <w:lang w:eastAsia="zh-CN"/>
        </w:rPr>
        <w:t>2</w:t>
      </w:r>
      <w:r w:rsidRPr="00BC508A">
        <w:t xml:space="preserve">). The UE shall include a GUTI, mapped from 5G-GUTI (see 3GPP TS 23.501 [58] and 3GPP TS 23.003 [2]), in the Old GUTI IE in the TRACKING AREA UPDATE REQUEST message. In addition, the UE shall include Old GUTI type IE with GUTI set to "Native GUTI", and the UE shall include </w:t>
      </w:r>
      <w:r w:rsidRPr="00BC508A">
        <w:rPr>
          <w:rFonts w:eastAsia="Malgun Gothic"/>
        </w:rPr>
        <w:t xml:space="preserve">a UE status IE with a 5GMM registration status set to </w:t>
      </w:r>
      <w:r w:rsidRPr="00BC508A">
        <w:t>"UE is in 5GMM-REGISTERED state"</w:t>
      </w:r>
      <w:r w:rsidRPr="00BC508A">
        <w:rPr>
          <w:lang w:eastAsia="zh-CN"/>
        </w:rPr>
        <w:t>.</w:t>
      </w:r>
      <w:r w:rsidRPr="00BC508A">
        <w:t xml:space="preserve"> Additionally, if the UE holds a valid GUTI, the UE shall indicate the GUTI in the Additional GUTI IE. If the UE has a </w:t>
      </w:r>
      <w:r w:rsidRPr="00BC508A">
        <w:rPr>
          <w:lang w:eastAsia="ko-KR"/>
        </w:rPr>
        <w:t>non-current</w:t>
      </w:r>
      <w:r w:rsidRPr="00BC508A">
        <w:t xml:space="preserve"> native EPS security context, the UE shall include the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 of</w:t>
      </w:r>
      <w:r w:rsidRPr="00BC508A">
        <w:t xml:space="preserve"> the TRACKING AREA UPDATE REQUEST message. </w:t>
      </w:r>
      <w:r w:rsidRPr="00BC508A">
        <w:rPr>
          <w:lang w:eastAsia="ko-KR"/>
        </w:rPr>
        <w:t xml:space="preserve">The UE shall set the </w:t>
      </w:r>
      <w:r w:rsidRPr="00BC508A">
        <w:t>TSC flag in the Non-current native NAS key set identifier IE to "native security context"</w:t>
      </w:r>
      <w:r w:rsidRPr="00BC508A">
        <w:rPr>
          <w:lang w:eastAsia="ko-KR"/>
        </w:rPr>
        <w:t>.</w:t>
      </w:r>
    </w:p>
    <w:p w14:paraId="3A436DD8" w14:textId="003E074E" w:rsidR="00D40C70" w:rsidRPr="00BC508A" w:rsidRDefault="00D40C70" w:rsidP="00D40C70">
      <w:pPr>
        <w:pStyle w:val="NO"/>
      </w:pPr>
      <w:r w:rsidRPr="00BC508A">
        <w:t>NOTE </w:t>
      </w:r>
      <w:r w:rsidR="00D07586" w:rsidRPr="00BC508A">
        <w:t>7</w:t>
      </w:r>
      <w:r w:rsidRPr="00BC508A">
        <w:t>:</w:t>
      </w:r>
      <w:r w:rsidRPr="00BC508A">
        <w:tab/>
        <w:t>The value of the EMM registration status included by the UE in the UE status IE is not used by the MME.</w:t>
      </w:r>
    </w:p>
    <w:p w14:paraId="47D9C7A4" w14:textId="77777777" w:rsidR="00D40C70" w:rsidRPr="00BC508A" w:rsidRDefault="00D40C70" w:rsidP="00D40C70">
      <w:r w:rsidRPr="00BC508A">
        <w:rPr>
          <w:lang w:eastAsia="zh-CN"/>
        </w:rPr>
        <w:t xml:space="preserve">When the </w:t>
      </w:r>
      <w:r w:rsidRPr="00BC508A">
        <w:t xml:space="preserve">tracking area updating procedure is initiated </w:t>
      </w:r>
      <w:r w:rsidRPr="00BC508A">
        <w:rPr>
          <w:lang w:eastAsia="zh-CN"/>
        </w:rPr>
        <w:t>in EMM-IDLE</w:t>
      </w:r>
      <w:r w:rsidRPr="00BC508A">
        <w:t xml:space="preserve"> </w:t>
      </w:r>
      <w:r w:rsidRPr="00BC508A">
        <w:rPr>
          <w:lang w:eastAsia="zh-CN"/>
        </w:rPr>
        <w:t>mode,</w:t>
      </w:r>
      <w:r w:rsidRPr="00BC508A">
        <w:t xml:space="preserve"> the UE may also include an EPS bearer context status IE in the TRACKING AREA UPDATE REQUEST message, indicating which EPS bearer contexts are active in the UE. The UE shall include the EPS bearer context status IE in TRACKING AREA UPDATE REQUEST message:</w:t>
      </w:r>
    </w:p>
    <w:p w14:paraId="08CCC60F" w14:textId="77777777" w:rsidR="00D40C70" w:rsidRPr="00BC508A" w:rsidRDefault="00D40C70" w:rsidP="00D40C70">
      <w:pPr>
        <w:pStyle w:val="B1"/>
      </w:pPr>
      <w:r w:rsidRPr="00BC508A">
        <w:t>a)</w:t>
      </w:r>
      <w:r w:rsidRPr="00BC508A">
        <w:tab/>
        <w:t>for the case f;</w:t>
      </w:r>
    </w:p>
    <w:p w14:paraId="49B8FE2B" w14:textId="77777777" w:rsidR="00431B51" w:rsidRPr="00BC508A" w:rsidRDefault="00D40C70" w:rsidP="00D40C70">
      <w:pPr>
        <w:pStyle w:val="B1"/>
      </w:pPr>
      <w:r w:rsidRPr="00BC508A">
        <w:t>b)</w:t>
      </w:r>
      <w:r w:rsidRPr="00BC508A">
        <w:tab/>
        <w:t>for the case s;</w:t>
      </w:r>
    </w:p>
    <w:p w14:paraId="779C9FFC" w14:textId="58FB8FBC" w:rsidR="00D40C70" w:rsidRPr="00BC508A" w:rsidRDefault="00D40C70" w:rsidP="00D40C70">
      <w:pPr>
        <w:pStyle w:val="B1"/>
      </w:pPr>
      <w:r w:rsidRPr="00BC508A">
        <w:t>c)</w:t>
      </w:r>
      <w:r w:rsidRPr="00BC508A">
        <w:tab/>
        <w:t>for the case z;</w:t>
      </w:r>
    </w:p>
    <w:p w14:paraId="4EB27298" w14:textId="77777777" w:rsidR="00D40C70" w:rsidRPr="00BC508A" w:rsidRDefault="00D40C70" w:rsidP="00D40C70">
      <w:pPr>
        <w:pStyle w:val="B1"/>
      </w:pPr>
      <w:r w:rsidRPr="00BC508A">
        <w:t>d)</w:t>
      </w:r>
      <w:r w:rsidRPr="00BC508A">
        <w:tab/>
        <w:t>if the UE has established PDN connection(s) of "non IP" or Ethernet PDN type; and</w:t>
      </w:r>
    </w:p>
    <w:p w14:paraId="2EE3085D" w14:textId="77777777" w:rsidR="00D40C70" w:rsidRPr="00BC508A" w:rsidRDefault="00D40C70" w:rsidP="00D40C70">
      <w:pPr>
        <w:pStyle w:val="B1"/>
      </w:pPr>
      <w:r w:rsidRPr="00BC508A">
        <w:t>e)</w:t>
      </w:r>
      <w:r w:rsidRPr="00BC508A">
        <w:tab/>
        <w:t>if the UE:</w:t>
      </w:r>
    </w:p>
    <w:p w14:paraId="56C494C7" w14:textId="77777777" w:rsidR="00D40C70" w:rsidRPr="00BC508A" w:rsidRDefault="00D40C70" w:rsidP="00D40C70">
      <w:pPr>
        <w:pStyle w:val="B2"/>
      </w:pPr>
      <w:r w:rsidRPr="00BC508A">
        <w:t>1)</w:t>
      </w:r>
      <w:r w:rsidRPr="00BC508A">
        <w:tab/>
        <w:t>locally deactivated at least one dedicated EPS bearer context upon an inter-system mobility from WB-S1 mode to NB-S1 mode in EMM-IDLE mode;</w:t>
      </w:r>
    </w:p>
    <w:p w14:paraId="4E8C6A96" w14:textId="39EEE6C2"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7BE1E397" w14:textId="2740D82C"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3E515AA" w14:textId="77777777" w:rsidR="00D40C70" w:rsidRPr="00BC508A" w:rsidRDefault="00D40C70" w:rsidP="00D40C70">
      <w:r w:rsidRPr="00BC508A">
        <w:t>If the UE initiates the first tracking area updating procedure following an attach in A/Gb mode or Iu mode, the UE shall include a UE radio capability information update needed IE in the TRACKING AREA UPDATE REQUEST message.</w:t>
      </w:r>
    </w:p>
    <w:p w14:paraId="267CCD56" w14:textId="77777777" w:rsidR="00D40C70" w:rsidRPr="00BC508A" w:rsidRDefault="00D40C70" w:rsidP="00D40C70">
      <w:r w:rsidRPr="00BC508A">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14:paraId="1CDE2706" w14:textId="77777777" w:rsidR="00D40C70" w:rsidRPr="00BC508A" w:rsidRDefault="00D40C70" w:rsidP="00D40C70">
      <w:r w:rsidRPr="00BC508A">
        <w:t>For all cases except case b, if the UE supports SRVCC to GERAN/UTRAN, the UE shall set the SRVCC to GERAN/UTRAN capability bit in the MS network capability IE to "SRVCC from UTRAN HSPA or E-UTRAN to GERAN/UTRAN supported".</w:t>
      </w:r>
    </w:p>
    <w:p w14:paraId="118BCF4C" w14:textId="77777777" w:rsidR="00D40C70" w:rsidRPr="00BC508A" w:rsidRDefault="00D40C70" w:rsidP="00D40C70">
      <w:r w:rsidRPr="00BC508A">
        <w:t>For all cases except case b, if the UE supports vSRVCC from S1 mode to Iu mode, then the</w:t>
      </w:r>
      <w:r w:rsidRPr="00BC508A">
        <w:rPr>
          <w:lang w:eastAsia="zh-TW"/>
        </w:rPr>
        <w:t xml:space="preserve"> UE</w:t>
      </w:r>
      <w:r w:rsidRPr="00BC508A">
        <w:t xml:space="preserve"> shall set the H.245 after handover capability bit in the UE network capability IE to "H.245 after SRVCC handover capability supported"</w:t>
      </w:r>
      <w:r w:rsidRPr="00BC508A">
        <w:rPr>
          <w:lang w:eastAsia="zh-TW"/>
        </w:rPr>
        <w:t xml:space="preserve"> </w:t>
      </w:r>
      <w:r w:rsidRPr="00BC508A">
        <w:t>and additionally set the SRVCC to GERAN/UTRAN capability bit in the MS network capability IE to "SRVCC from UTRAN HSPA or E-UTRAN to GERAN/UTRAN supported" in the TRACKING AREA UPDATE REQUEST message.</w:t>
      </w:r>
    </w:p>
    <w:p w14:paraId="3B9C6057" w14:textId="77777777" w:rsidR="00D40C70" w:rsidRPr="00BC508A" w:rsidRDefault="00D40C70" w:rsidP="00D40C70">
      <w:r w:rsidRPr="00BC508A">
        <w:t>For all cases except case b, if the UE supports ProSe direct discovery, then the</w:t>
      </w:r>
      <w:r w:rsidRPr="00BC508A">
        <w:rPr>
          <w:lang w:eastAsia="zh-TW"/>
        </w:rPr>
        <w:t xml:space="preserve"> UE</w:t>
      </w:r>
      <w:r w:rsidRPr="00BC508A">
        <w:t xml:space="preserve"> shall set the ProSe bit to "ProSe supported" and set the ProSe direct discovery bit to "ProSe direct discovery supported" in the UE network capability IE of the TRACKING AREA UPDATE REQUEST message.</w:t>
      </w:r>
    </w:p>
    <w:p w14:paraId="7928B940" w14:textId="77777777" w:rsidR="00D40C70" w:rsidRPr="00BC508A" w:rsidRDefault="00D40C70" w:rsidP="00D40C70">
      <w:pPr>
        <w:rPr>
          <w:lang w:eastAsia="ko-KR"/>
        </w:rPr>
      </w:pPr>
      <w:r w:rsidRPr="00BC508A">
        <w:t>For all cases except case b, if the UE supports ProSe direct communication, then the</w:t>
      </w:r>
      <w:r w:rsidRPr="00BC508A">
        <w:rPr>
          <w:lang w:eastAsia="zh-TW"/>
        </w:rPr>
        <w:t xml:space="preserve"> UE</w:t>
      </w:r>
      <w:r w:rsidRPr="00BC508A">
        <w:t xml:space="preserve"> shall set the ProSe bit to "ProSe supported" and set the ProSe direct communication bit to "ProSe direct communication supported" in the UE network capability IE of the TRACKING AREA UPDATE REQUEST message.</w:t>
      </w:r>
    </w:p>
    <w:p w14:paraId="2A57CFAD" w14:textId="77777777" w:rsidR="00D40C70" w:rsidRPr="00BC508A" w:rsidRDefault="00D40C70" w:rsidP="00D40C70">
      <w:r w:rsidRPr="00BC508A">
        <w:lastRenderedPageBreak/>
        <w:t xml:space="preserve">For all cases except case b, if the UE supports </w:t>
      </w:r>
      <w:r w:rsidRPr="00BC508A">
        <w:rPr>
          <w:lang w:eastAsia="ko-KR"/>
        </w:rPr>
        <w:t xml:space="preserve">acting as a </w:t>
      </w:r>
      <w:r w:rsidRPr="00BC508A">
        <w:t>ProSe UE-to-network relay, then the</w:t>
      </w:r>
      <w:r w:rsidRPr="00BC508A">
        <w:rPr>
          <w:lang w:eastAsia="zh-TW"/>
        </w:rPr>
        <w:t xml:space="preserve"> UE</w:t>
      </w:r>
      <w:r w:rsidRPr="00BC508A">
        <w:t xml:space="preserve"> shall set the ProSe bit to "ProSe supported" and set the ProSe UE-to-network relay</w:t>
      </w:r>
      <w:r w:rsidRPr="00BC508A">
        <w:rPr>
          <w:lang w:eastAsia="ko-KR"/>
        </w:rPr>
        <w:t xml:space="preserve"> </w:t>
      </w:r>
      <w:r w:rsidRPr="00BC508A">
        <w:t>bit to "acting as a ProSe UE-to-network relay</w:t>
      </w:r>
      <w:r w:rsidRPr="00BC508A">
        <w:rPr>
          <w:lang w:eastAsia="ko-KR"/>
        </w:rPr>
        <w:t xml:space="preserve"> </w:t>
      </w:r>
      <w:r w:rsidRPr="00BC508A">
        <w:t>supported" in the UE network capability IE of the TRACKING AREA UPDATE REQUEST message.</w:t>
      </w:r>
    </w:p>
    <w:p w14:paraId="05C6EA68" w14:textId="36D6441E" w:rsidR="00D40C70" w:rsidRPr="00BC508A" w:rsidRDefault="00D40C70" w:rsidP="00D40C70">
      <w:r w:rsidRPr="00BC508A">
        <w:rPr>
          <w:lang w:eastAsia="ko-KR"/>
        </w:rPr>
        <w:t>If the UE</w:t>
      </w:r>
      <w:r w:rsidRPr="00BC508A">
        <w:t xml:space="preserve"> supports NB-S1 mode, Non-IP or Ethernet PDN type, N1 mode, </w:t>
      </w:r>
      <w:r w:rsidR="00D64191" w:rsidRPr="00BC508A">
        <w:t>UAS service</w:t>
      </w:r>
      <w:r w:rsidR="00C30744" w:rsidRPr="00BC508A">
        <w:t>s</w:t>
      </w:r>
      <w:r w:rsidR="00C36B06" w:rsidRPr="00BC508A">
        <w:t xml:space="preserve">, URSP provisioning in EPS </w:t>
      </w:r>
      <w:r w:rsidRPr="00BC508A">
        <w:t xml:space="preserve">or </w:t>
      </w:r>
      <w:r w:rsidRPr="00BC508A">
        <w:rPr>
          <w:snapToGrid w:val="0"/>
        </w:rPr>
        <w:t xml:space="preserve">if the UE supports </w:t>
      </w:r>
      <w:r w:rsidRPr="00BC508A">
        <w:t xml:space="preserve">DNS over (D)TLS (see 3GPP TS 33.501 [24]), then the UE shall support the </w:t>
      </w:r>
      <w:r w:rsidR="007F0D6D" w:rsidRPr="00BC508A">
        <w:t>E</w:t>
      </w:r>
      <w:r w:rsidRPr="00BC508A">
        <w:t>xtended protocol configuration options IE.</w:t>
      </w:r>
    </w:p>
    <w:p w14:paraId="3B1B40FE" w14:textId="06E1D224" w:rsidR="00D40C70" w:rsidRPr="00BC508A" w:rsidRDefault="00D40C70" w:rsidP="00D40C70">
      <w:pPr>
        <w:pStyle w:val="NO"/>
        <w:rPr>
          <w:lang w:eastAsia="zh-CN"/>
        </w:rPr>
      </w:pPr>
      <w:r w:rsidRPr="00BC508A">
        <w:rPr>
          <w:lang w:eastAsia="zh-CN"/>
        </w:rPr>
        <w:t>NOTE</w:t>
      </w:r>
      <w:r w:rsidRPr="00BC508A">
        <w:rPr>
          <w:lang w:eastAsia="ko-KR"/>
        </w:rPr>
        <w:t> </w:t>
      </w:r>
      <w:r w:rsidR="00D07586" w:rsidRPr="00BC508A">
        <w:rPr>
          <w:lang w:eastAsia="ko-KR"/>
        </w:rPr>
        <w:t>8</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F99265E" w14:textId="34D2350D" w:rsidR="00D40C70" w:rsidRPr="00BC508A" w:rsidRDefault="00D40C70" w:rsidP="00D40C70">
      <w:r w:rsidRPr="00BC508A">
        <w:t xml:space="preserve">For all cases except case b, if the UE supports the </w:t>
      </w:r>
      <w:r w:rsidR="007F0D6D" w:rsidRPr="00BC508A">
        <w:t>E</w:t>
      </w:r>
      <w:r w:rsidRPr="00BC508A">
        <w:t>xtended protocol configuration options IE, then the UE shall set the ePCO bit to "extended protocol configuration options supported" in the UE network capability IE of the TRACKING AREA UPDATE REQUEST message.</w:t>
      </w:r>
    </w:p>
    <w:p w14:paraId="422F97D3" w14:textId="54761BD3" w:rsidR="00C0225E" w:rsidRPr="00BC508A" w:rsidRDefault="00C0225E" w:rsidP="00C0225E">
      <w:r w:rsidRPr="00BC508A">
        <w:t xml:space="preserve">If the UE supports providing PDU session ID in the </w:t>
      </w:r>
      <w:r w:rsidR="007F0D6D" w:rsidRPr="00BC508A">
        <w:t>P</w:t>
      </w:r>
      <w:r w:rsidRPr="00BC508A">
        <w:t>rotocol configuration option</w:t>
      </w:r>
      <w:r w:rsidR="007F0D6D" w:rsidRPr="00BC508A">
        <w:t>s</w:t>
      </w:r>
      <w:r w:rsidRPr="00BC508A">
        <w:t xml:space="preserve"> IE or the </w:t>
      </w:r>
      <w:r w:rsidR="007F0D6D" w:rsidRPr="00BC508A">
        <w:t>E</w:t>
      </w:r>
      <w:r w:rsidRPr="00BC508A">
        <w:t xml:space="preserve">xtended protocol configuration option IE when its N1 mode capability is disabled, </w:t>
      </w:r>
      <w:r w:rsidRPr="00BC508A">
        <w:rPr>
          <w:lang w:eastAsia="zh-CN"/>
        </w:rPr>
        <w:t>then</w:t>
      </w:r>
      <w:r w:rsidRPr="00BC508A">
        <w:t xml:space="preserve"> the UE shall set the ePCO bit to "extended protocol configuration options supported" in the UE network capability IE of the TRACKING AREA UPDATE REQUEST message.</w:t>
      </w:r>
    </w:p>
    <w:p w14:paraId="5161B2AC" w14:textId="77777777" w:rsidR="00D40C70" w:rsidRPr="00BC508A" w:rsidRDefault="00D40C70" w:rsidP="00D40C70">
      <w:r w:rsidRPr="00BC508A">
        <w:t>For all cases except case b, if the UE supports V2X communication over E-UTRAN-PC5, then the</w:t>
      </w:r>
      <w:r w:rsidRPr="00BC508A">
        <w:rPr>
          <w:lang w:eastAsia="zh-TW"/>
        </w:rPr>
        <w:t xml:space="preserve"> UE</w:t>
      </w:r>
      <w:r w:rsidRPr="00BC508A">
        <w:t xml:space="preserve"> shall set the V2X PC5 bit to "V2X communication over E-UTRAN-PC5 supported" in the UE network capability IE of the TRACKING AREA UPDATE REQUEST message.</w:t>
      </w:r>
    </w:p>
    <w:p w14:paraId="2C10581D" w14:textId="77777777" w:rsidR="00D40C70" w:rsidRPr="00BC508A" w:rsidRDefault="00D40C70" w:rsidP="00D40C70">
      <w:r w:rsidRPr="00BC508A">
        <w:t>For all cases except case b, if the UE supports V2X communication over NR-PC5, then the</w:t>
      </w:r>
      <w:r w:rsidRPr="00BC508A">
        <w:rPr>
          <w:lang w:eastAsia="zh-TW"/>
        </w:rPr>
        <w:t xml:space="preserve"> UE</w:t>
      </w:r>
      <w:r w:rsidRPr="00BC508A">
        <w:t xml:space="preserve"> shall set the V2X NR-PC5 bit to "V2X communication over NR-PC5 supported" in the UE network capability IE of the TRACKING AREA UPDATE REQUEST message.</w:t>
      </w:r>
    </w:p>
    <w:p w14:paraId="0A110C08" w14:textId="77777777" w:rsidR="00D40C70" w:rsidRPr="00BC508A" w:rsidRDefault="00D40C70" w:rsidP="00D40C70">
      <w:r w:rsidRPr="00BC508A">
        <w:t>For all cases except case b, if the UE supports the restriction on use of enhanced coverage, then the UE shall set the RestrictEC bit to "Restriction on use of enhanced coverage supported" in the UE network capability IE of the TRACKING AREA UPDATE REQUEST message.</w:t>
      </w:r>
    </w:p>
    <w:p w14:paraId="4B074AEC" w14:textId="77777777" w:rsidR="00D40C70" w:rsidRPr="00BC508A" w:rsidRDefault="00D40C70" w:rsidP="00D40C70">
      <w:r w:rsidRPr="00BC508A">
        <w:t xml:space="preserve">For all cases except case b, if the UE supports the control plane data back-off </w:t>
      </w:r>
      <w:r w:rsidRPr="00BC508A">
        <w:rPr>
          <w:lang w:eastAsia="zh-CN"/>
        </w:rPr>
        <w:t>timer T3448</w:t>
      </w:r>
      <w:r w:rsidRPr="00BC508A">
        <w:t>, the UE shall set the CP backoff bit to "backoff timer for transport of user data via the control plane supported" in the UE network capability IE of the TRACKING AREA UPDATE REQUEST message.</w:t>
      </w:r>
    </w:p>
    <w:p w14:paraId="71D22C87" w14:textId="77777777" w:rsidR="00D40C70" w:rsidRPr="00BC508A" w:rsidRDefault="00D40C70" w:rsidP="00D40C70">
      <w:r w:rsidRPr="00BC508A">
        <w:t>For all cases except case b, if the UE supports dual connectivity with NR, then the</w:t>
      </w:r>
      <w:r w:rsidRPr="00BC508A">
        <w:rPr>
          <w:lang w:eastAsia="zh-TW"/>
        </w:rPr>
        <w:t xml:space="preserve"> UE</w:t>
      </w:r>
      <w:r w:rsidRPr="00BC508A">
        <w:t xml:space="preserve"> shall set the DCNR bit to "dual connectivity with NR supported" in the UE network capability IE of the TRACKING AREA UPDATE REQUEST message and shall include the UE additional security capability IE in the TRACKING AREA UPDATE REQUEST message.</w:t>
      </w:r>
    </w:p>
    <w:p w14:paraId="27032D5B" w14:textId="77777777" w:rsidR="00D40C70" w:rsidRPr="00BC508A" w:rsidRDefault="00D40C70" w:rsidP="00D40C70">
      <w:r w:rsidRPr="00BC508A">
        <w:t>For all cases except case b, if the UE supports SGC, then the UE shall set the SGC bit to "service gap control supported" in the UE network capability IE of the TRACKING AREA UPDATE REQUEST message.</w:t>
      </w:r>
    </w:p>
    <w:p w14:paraId="3FEFCEB4" w14:textId="77777777" w:rsidR="00D40C70" w:rsidRPr="00BC508A" w:rsidRDefault="00D40C70" w:rsidP="00D40C70">
      <w:r w:rsidRPr="00BC508A">
        <w:t>For all cases except case b, if the UE supports signalling for a maximum number of 15 EPS bearer contexts, then the</w:t>
      </w:r>
      <w:r w:rsidRPr="00BC508A">
        <w:rPr>
          <w:lang w:eastAsia="zh-TW"/>
        </w:rPr>
        <w:t xml:space="preserve"> UE</w:t>
      </w:r>
      <w:r w:rsidRPr="00BC508A">
        <w:t xml:space="preserve"> shall set the 15 bearers bit to "Signalling for a maximum number of 15 EPS bearer contexts supported" in the UE network capability IE of the TRACKING AREA UPDATE REQUEST message.</w:t>
      </w:r>
    </w:p>
    <w:p w14:paraId="5FE58A46" w14:textId="35BACDBA" w:rsidR="00700A4E" w:rsidRPr="00BC508A" w:rsidRDefault="00700A4E" w:rsidP="00700A4E">
      <w:r w:rsidRPr="00BC508A">
        <w:t xml:space="preserve">For all cases except case b, if the </w:t>
      </w:r>
      <w:r w:rsidR="003D6D31" w:rsidRPr="00BC508A">
        <w:t>MUSIM</w:t>
      </w:r>
      <w:r w:rsidRPr="00BC508A">
        <w:t xml:space="preserve"> UE supports the NAS signalling connection release, then the</w:t>
      </w:r>
      <w:r w:rsidRPr="00BC508A">
        <w:rPr>
          <w:lang w:eastAsia="zh-TW"/>
        </w:rPr>
        <w:t xml:space="preserve"> UE</w:t>
      </w:r>
      <w:r w:rsidRPr="00BC508A">
        <w:t xml:space="preserve"> shall set the NAS signalling connection release bit to "NAS signalling connection release supported" in the UE network capability IE of the </w:t>
      </w:r>
      <w:r w:rsidRPr="00BC508A">
        <w:rPr>
          <w:lang w:eastAsia="zh-TW"/>
        </w:rPr>
        <w:t>TRACKING AREA UPDATE REQUEST message</w:t>
      </w:r>
      <w:r w:rsidRPr="00BC508A">
        <w:t xml:space="preserve"> otherwise the UE shall not set the NAS signalling connection release bit to "NAS signalling connection release supported" in the UE network capability IE of the TRACKING AREA UPDATE REQUEST message.</w:t>
      </w:r>
    </w:p>
    <w:p w14:paraId="03F68689" w14:textId="63A03CB4" w:rsidR="00700A4E" w:rsidRPr="00BC508A" w:rsidRDefault="00700A4E" w:rsidP="00700A4E">
      <w:r w:rsidRPr="00BC508A">
        <w:t xml:space="preserve">For all cases except case b, if the </w:t>
      </w:r>
      <w:r w:rsidR="003D6D31" w:rsidRPr="00BC508A">
        <w:t>MUSIM</w:t>
      </w:r>
      <w:r w:rsidRPr="00BC508A">
        <w:t xml:space="preserve"> UE supports the paging indication for voice services, then the</w:t>
      </w:r>
      <w:r w:rsidRPr="00BC508A">
        <w:rPr>
          <w:lang w:eastAsia="zh-TW"/>
        </w:rPr>
        <w:t xml:space="preserve"> UE</w:t>
      </w:r>
      <w:r w:rsidRPr="00BC508A">
        <w:t xml:space="preserve"> shall set the paging indication for voice services bit to "paging indication for voice services supported" in the UE network capability IE of the </w:t>
      </w:r>
      <w:r w:rsidRPr="00BC508A">
        <w:rPr>
          <w:lang w:eastAsia="zh-TW"/>
        </w:rPr>
        <w:t>TRACKING AREA UPDATE REQUEST message</w:t>
      </w:r>
      <w:r w:rsidRPr="00BC508A">
        <w:t xml:space="preserve"> otherwise the UE shall not set the paging indication for voice services bit to "paging indication for voice services supported" in the UE network capability IE of the TRACKING AREA UPDATE REQUEST message.</w:t>
      </w:r>
    </w:p>
    <w:p w14:paraId="2393E6DA" w14:textId="3412D1FD" w:rsidR="00700A4E" w:rsidRPr="00BC508A" w:rsidRDefault="00700A4E" w:rsidP="00700A4E">
      <w:r w:rsidRPr="00BC508A">
        <w:t xml:space="preserve">For all cases except case b, if the </w:t>
      </w:r>
      <w:r w:rsidR="003D6D31" w:rsidRPr="00BC508A">
        <w:t>MUSIM</w:t>
      </w:r>
      <w:r w:rsidRPr="00BC508A">
        <w:t xml:space="preserve"> UE supports the reject paging request, then the</w:t>
      </w:r>
      <w:r w:rsidRPr="00BC508A">
        <w:rPr>
          <w:lang w:eastAsia="zh-TW"/>
        </w:rPr>
        <w:t xml:space="preserve"> UE</w:t>
      </w:r>
      <w:r w:rsidRPr="00BC508A">
        <w:t xml:space="preserve"> shall set the reject paging request bit to "reject paging request</w:t>
      </w:r>
      <w:r w:rsidRPr="00BC508A">
        <w:rPr>
          <w:rFonts w:cs="Arial"/>
          <w:szCs w:val="18"/>
        </w:rPr>
        <w:t xml:space="preserve"> supported</w:t>
      </w:r>
      <w:r w:rsidRPr="00BC508A">
        <w:t xml:space="preserve">" in the UE network capability IE of the </w:t>
      </w:r>
      <w:r w:rsidRPr="00BC508A">
        <w:rPr>
          <w:lang w:eastAsia="zh-TW"/>
        </w:rPr>
        <w:t>TRACKING AREA UPDATE REQUEST message</w:t>
      </w:r>
      <w:r w:rsidRPr="00BC508A">
        <w:t xml:space="preserve"> otherwise the UE shall not set the reject paging request bit to "reject paging request</w:t>
      </w:r>
      <w:r w:rsidRPr="00BC508A">
        <w:rPr>
          <w:rFonts w:cs="Arial"/>
          <w:szCs w:val="18"/>
        </w:rPr>
        <w:t xml:space="preserve"> supported</w:t>
      </w:r>
      <w:r w:rsidRPr="00BC508A">
        <w:t>" in the UE network capability IE of the TRACKING AREA UPDATE REQUEST message.</w:t>
      </w:r>
    </w:p>
    <w:p w14:paraId="7C0BEBB2" w14:textId="0ECFFD63" w:rsidR="00700A4E" w:rsidRPr="00BC508A" w:rsidRDefault="00700A4E" w:rsidP="00700A4E">
      <w:r w:rsidRPr="00BC508A">
        <w:lastRenderedPageBreak/>
        <w:t xml:space="preserve">For all cases except case b, if the </w:t>
      </w:r>
      <w:r w:rsidR="003D6D31" w:rsidRPr="00BC508A">
        <w:t>MUSIM</w:t>
      </w:r>
      <w:r w:rsidRPr="00BC508A">
        <w:t xml:space="preserve"> UE sets:</w:t>
      </w:r>
    </w:p>
    <w:p w14:paraId="705DF5D6" w14:textId="77777777" w:rsidR="00700A4E" w:rsidRPr="00BC508A" w:rsidRDefault="00700A4E" w:rsidP="00700A4E">
      <w:pPr>
        <w:pStyle w:val="B1"/>
      </w:pPr>
      <w:r w:rsidRPr="00BC508A">
        <w:t>-</w:t>
      </w:r>
      <w:r w:rsidRPr="00BC508A">
        <w:tab/>
        <w:t>the reject paging request bit to "reject paging request supported";</w:t>
      </w:r>
    </w:p>
    <w:p w14:paraId="5FACFB6A"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0A360846" w14:textId="77777777" w:rsidR="00700A4E" w:rsidRPr="00BC508A" w:rsidRDefault="00700A4E" w:rsidP="00700A4E">
      <w:pPr>
        <w:pStyle w:val="B1"/>
      </w:pPr>
      <w:r w:rsidRPr="00BC508A">
        <w:t>-</w:t>
      </w:r>
      <w:r w:rsidRPr="00BC508A">
        <w:tab/>
        <w:t>both of them;</w:t>
      </w:r>
    </w:p>
    <w:p w14:paraId="55E81515" w14:textId="77777777" w:rsidR="00700A4E" w:rsidRPr="00BC508A" w:rsidRDefault="00700A4E" w:rsidP="00700A4E">
      <w:r w:rsidRPr="00BC508A">
        <w:t>and supports the paging restriction, then the</w:t>
      </w:r>
      <w:r w:rsidRPr="00BC508A">
        <w:rPr>
          <w:lang w:eastAsia="zh-TW"/>
        </w:rPr>
        <w:t xml:space="preserve"> UE</w:t>
      </w:r>
      <w:r w:rsidRPr="00BC508A">
        <w:t xml:space="preserve"> shall set the paging restriction bit to "paging restriction supported" in the UE network capability IE of the </w:t>
      </w:r>
      <w:r w:rsidRPr="00BC508A">
        <w:rPr>
          <w:lang w:eastAsia="zh-TW"/>
        </w:rPr>
        <w:t>TRACKING AREA UPDATE REQUEST message</w:t>
      </w:r>
      <w:r w:rsidRPr="00BC508A">
        <w:t xml:space="preserve"> otherwise the UE shall not set the paging restriction bit to "paging restriction supported" in the UE network capability IE of the TRACKING AREA UPDATE REQUEST message.</w:t>
      </w:r>
    </w:p>
    <w:p w14:paraId="437DB48C" w14:textId="35586F82" w:rsidR="00700A4E" w:rsidRPr="00BC508A" w:rsidRDefault="00700A4E" w:rsidP="00700A4E">
      <w:r w:rsidRPr="00BC508A">
        <w:t xml:space="preserve">For all cases except case b, if the </w:t>
      </w:r>
      <w:r w:rsidR="003D6D31" w:rsidRPr="00BC508A">
        <w:t>MUSIM</w:t>
      </w:r>
      <w:r w:rsidRPr="00BC508A">
        <w:t xml:space="preserve"> UE supports the paging timing collision control, then the</w:t>
      </w:r>
      <w:r w:rsidRPr="00BC508A">
        <w:rPr>
          <w:lang w:eastAsia="zh-TW"/>
        </w:rPr>
        <w:t xml:space="preserve"> UE</w:t>
      </w:r>
      <w:r w:rsidRPr="00BC508A">
        <w:t xml:space="preserve"> shall set the paging timing collision control bit to "paging timing collision control supported" in the UE network capability IE of the </w:t>
      </w:r>
      <w:r w:rsidRPr="00BC508A">
        <w:rPr>
          <w:lang w:eastAsia="zh-TW"/>
        </w:rPr>
        <w:t>TRACKING AREA UPDATE REQUEST message</w:t>
      </w:r>
      <w:r w:rsidRPr="00BC508A">
        <w:t xml:space="preserve"> otherwise the UE shall not set the paging timing collision control bit to "paging timing collision control supported" in the UE network capability IE of the TRACKING AREA UPDATE REQUEST message.</w:t>
      </w:r>
    </w:p>
    <w:p w14:paraId="6DD9B6A4" w14:textId="77777777" w:rsidR="00D40C70" w:rsidRPr="00BC508A" w:rsidRDefault="00D40C70" w:rsidP="00D40C70">
      <w:r w:rsidRPr="00BC508A">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14:paraId="544096F5" w14:textId="77777777" w:rsidR="00D40C70" w:rsidRPr="00BC508A" w:rsidRDefault="00D40C70" w:rsidP="00D40C70">
      <w:r w:rsidRPr="00BC508A">
        <w:t>For case ee, the UE shall include the Additional information requested IE with the CipherKey bit set to "ciphering keys for ciphered broadcast assistance data requested" in the TRACKING AREA UPDATE REQUEST message.</w:t>
      </w:r>
    </w:p>
    <w:p w14:paraId="4CEC05B4" w14:textId="77777777" w:rsidR="00D40C70" w:rsidRPr="00BC508A" w:rsidRDefault="00D40C70" w:rsidP="00D40C70">
      <w:r w:rsidRPr="00BC508A">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14:paraId="15A395EC" w14:textId="77777777" w:rsidR="00D40C70" w:rsidRPr="00BC508A" w:rsidRDefault="00D40C70" w:rsidP="00D40C70">
      <w:r w:rsidRPr="00BC508A">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14:paraId="3FBB35CF" w14:textId="183A6AB9" w:rsidR="00D40C70" w:rsidRPr="00BC508A" w:rsidRDefault="00D40C70" w:rsidP="00D40C70">
      <w:r w:rsidRPr="00BC508A">
        <w:t>For all cases except case b, if the UE supports N1 mode</w:t>
      </w:r>
      <w:r w:rsidR="001F6293" w:rsidRPr="00BC508A">
        <w:t xml:space="preserve"> for 3GPP access</w:t>
      </w:r>
      <w:r w:rsidRPr="00BC508A">
        <w:t xml:space="preserve">, the UE shall set the N1mode bit to "N1 mode </w:t>
      </w:r>
      <w:r w:rsidR="001F6293" w:rsidRPr="00BC508A">
        <w:t xml:space="preserve">for 3GPP access </w:t>
      </w:r>
      <w:r w:rsidRPr="00BC508A">
        <w:t>supported" in the UE network capability IE of the TRACKING AREA UPDATE REQUEST message and shall include the UE additional security capability IE in the TRACKING AREA UPDATE REQUEST message.</w:t>
      </w:r>
    </w:p>
    <w:p w14:paraId="0C0C0D16" w14:textId="77777777" w:rsidR="00D40C70" w:rsidRPr="00BC508A" w:rsidRDefault="00D40C70" w:rsidP="00D40C70">
      <w:r w:rsidRPr="00BC508A">
        <w:t>For all cases except case b, in WB-S1 mode, if the UE supports RACS the UE shall set the RACS bit to "RACS supported" in the UE network capability IE of the TRACKING AREA UPDATE REQUEST message.</w:t>
      </w:r>
    </w:p>
    <w:p w14:paraId="455EB206" w14:textId="63121182" w:rsidR="00D40C70" w:rsidRPr="00BC508A" w:rsidRDefault="00D40C70" w:rsidP="00D40C70">
      <w:r w:rsidRPr="00BC508A">
        <w:t>For cases n, za</w:t>
      </w:r>
      <w:r w:rsidR="009D5AB3" w:rsidRPr="00BC508A">
        <w:t xml:space="preserve">, zc </w:t>
      </w:r>
      <w:r w:rsidRPr="00BC508A">
        <w:t>and z</w:t>
      </w:r>
      <w:r w:rsidR="009D5AB3"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5CE07063" w14:textId="1267A97F" w:rsidR="00D40C70" w:rsidRPr="00BC508A" w:rsidRDefault="00D40C70" w:rsidP="00D40C70">
      <w:r w:rsidRPr="00BC508A">
        <w:t xml:space="preserve">For all cases except cases b, </w:t>
      </w:r>
      <w:r w:rsidRPr="00BC508A">
        <w:rPr>
          <w:lang w:eastAsia="ko-KR"/>
        </w:rPr>
        <w:t>n, za</w:t>
      </w:r>
      <w:r w:rsidR="009D5AB3" w:rsidRPr="00BC508A">
        <w:rPr>
          <w:lang w:eastAsia="ko-KR"/>
        </w:rPr>
        <w:t xml:space="preserve">, zc </w:t>
      </w:r>
      <w:r w:rsidRPr="00BC508A">
        <w:rPr>
          <w:lang w:eastAsia="ko-KR"/>
        </w:rPr>
        <w:t>and z</w:t>
      </w:r>
      <w:r w:rsidR="009D5AB3" w:rsidRPr="00BC508A">
        <w:rPr>
          <w:lang w:eastAsia="ko-KR"/>
        </w:rPr>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2944687F" w14:textId="2ED5390D" w:rsidR="00D40C70" w:rsidRPr="00BC508A" w:rsidRDefault="00D40C70" w:rsidP="00D40C70">
      <w:r w:rsidRPr="00BC508A">
        <w:t>For all cases except case b, if the UE supports WUS assistance, then the</w:t>
      </w:r>
      <w:r w:rsidRPr="00BC508A">
        <w:rPr>
          <w:lang w:eastAsia="zh-TW"/>
        </w:rPr>
        <w:t xml:space="preserve"> UE</w:t>
      </w:r>
      <w:r w:rsidRPr="00BC508A">
        <w:t xml:space="preserve"> shall set the WUSA bit to "WUS assistance supported" in the UE network capability IE, and if the </w:t>
      </w:r>
      <w:r w:rsidRPr="00BC508A">
        <w:rPr>
          <w:lang w:eastAsia="zh-CN"/>
        </w:rPr>
        <w:t>UE</w:t>
      </w:r>
      <w:r w:rsidRPr="00BC508A">
        <w:t xml:space="preserve"> is not attaching for emergency bearer services, the UE may include its UE paging probability information in the Requested WUS assistance information IE in the TRACKING AREA UPDATE REQUEST message.</w:t>
      </w:r>
    </w:p>
    <w:p w14:paraId="02A1AC7C" w14:textId="033B32A9" w:rsidR="00A247FB" w:rsidRPr="00BC508A" w:rsidRDefault="00A247FB" w:rsidP="00A247FB">
      <w:r w:rsidRPr="00BC508A">
        <w:t>For all cases</w:t>
      </w:r>
      <w:r w:rsidR="0053229A" w:rsidRPr="00BC508A">
        <w:t xml:space="preserve"> </w:t>
      </w:r>
      <w:r w:rsidR="003A00E1" w:rsidRPr="00BC508A">
        <w:t xml:space="preserve">except case a, </w:t>
      </w:r>
      <w:r w:rsidR="0053229A" w:rsidRPr="00BC508A">
        <w:t>except case b</w:t>
      </w:r>
      <w:r w:rsidRPr="00BC508A">
        <w:t>, for a MUSIM UE if the UE needs to indicate an IMSI offset value to the network and the network has indicated to the UE that it supports paging timing collision control, the UE shall include the IMSI offset value in the Requested IMSI offset IE in the TRACKING AREA UPDATE REQUEST message.</w:t>
      </w:r>
    </w:p>
    <w:p w14:paraId="366B5B54" w14:textId="6CE2B1A5" w:rsidR="003A00E1" w:rsidRPr="00BC508A" w:rsidRDefault="003A00E1" w:rsidP="003A00E1">
      <w:r w:rsidRPr="00BC508A">
        <w:t>For case a, MUSIM UE may include the IMSI offset value in the Requested IMSI offset IE in the TRACKING AREA UPDATE REQUEST message even if the network has not indicated that it supports paging timing collision control.</w:t>
      </w:r>
    </w:p>
    <w:p w14:paraId="3D220E3E" w14:textId="14140073" w:rsidR="00431B51" w:rsidRPr="00BC508A" w:rsidRDefault="00AC436D" w:rsidP="00AC436D">
      <w:r w:rsidRPr="00BC508A">
        <w:lastRenderedPageBreak/>
        <w:t xml:space="preserve">If </w:t>
      </w:r>
      <w:r w:rsidR="00700A4E" w:rsidRPr="00BC508A">
        <w:t>the network supports the NAS signalling connection release</w:t>
      </w:r>
      <w:r w:rsidR="003D6D31" w:rsidRPr="00BC508A">
        <w:t xml:space="preserve"> and</w:t>
      </w:r>
      <w:r w:rsidR="00700A4E" w:rsidRPr="00BC508A">
        <w:t xml:space="preserve"> </w:t>
      </w:r>
      <w:r w:rsidRPr="00BC508A">
        <w:t xml:space="preserve">the </w:t>
      </w:r>
      <w:r w:rsidR="003D6D31" w:rsidRPr="00BC508A">
        <w:t xml:space="preserve">MUSIM </w:t>
      </w:r>
      <w:r w:rsidRPr="00BC508A">
        <w:t>UE requests the network to release the NAS signalling connection, the UE shall set Request type to "NAS signalling connection release" in the UE request type IE and</w:t>
      </w:r>
      <w:r w:rsidR="00700A4E" w:rsidRPr="00BC508A">
        <w:t>, if the network supports the paging restriction,</w:t>
      </w:r>
      <w:r w:rsidRPr="00BC508A">
        <w:t xml:space="preserve"> may set the paging restriction preference in the Paging restriction IE in the TRACKING AREA UPDATE REQUEST message. In addition, the UE shall</w:t>
      </w:r>
    </w:p>
    <w:p w14:paraId="31D56BF4" w14:textId="5E89308C" w:rsidR="00AC436D" w:rsidRPr="00BC508A" w:rsidRDefault="00AC436D" w:rsidP="00AC436D">
      <w:pPr>
        <w:pStyle w:val="B1"/>
        <w:rPr>
          <w:lang w:eastAsia="ko-KR"/>
        </w:rPr>
      </w:pPr>
      <w:r w:rsidRPr="00BC508A">
        <w:t>-</w:t>
      </w:r>
      <w:r w:rsidRPr="00BC508A">
        <w:tab/>
        <w:t xml:space="preserve">set the </w:t>
      </w:r>
      <w:r w:rsidRPr="00BC508A">
        <w:rPr>
          <w:lang w:eastAsia="ko-KR"/>
        </w:rPr>
        <w:t>"active" flag to 0 in the EPS update type IE; and</w:t>
      </w:r>
    </w:p>
    <w:p w14:paraId="639B4AC0" w14:textId="1A78471B" w:rsidR="00AC436D" w:rsidRPr="00BC508A" w:rsidRDefault="00AC436D" w:rsidP="00AC436D">
      <w:pPr>
        <w:pStyle w:val="B1"/>
        <w:rPr>
          <w:lang w:eastAsia="ko-KR"/>
        </w:rPr>
      </w:pPr>
      <w:r w:rsidRPr="00BC508A">
        <w:rPr>
          <w:lang w:eastAsia="ko-KR"/>
        </w:rPr>
        <w:t>-</w:t>
      </w:r>
      <w:r w:rsidRPr="00BC508A">
        <w:rPr>
          <w:lang w:eastAsia="ko-KR"/>
        </w:rPr>
        <w:tab/>
        <w:t>set the "signalling active" flag to 0 in the Additional update type IE, if the Additional update type IE is included.</w:t>
      </w:r>
    </w:p>
    <w:p w14:paraId="7ECB915D" w14:textId="55E59D5C" w:rsidR="003F1239" w:rsidRPr="00BC508A" w:rsidRDefault="003F1239" w:rsidP="003F1239">
      <w:pPr>
        <w:pStyle w:val="NO"/>
      </w:pPr>
      <w:r w:rsidRPr="00BC508A">
        <w:t>NOTE </w:t>
      </w:r>
      <w:r w:rsidR="00D07586" w:rsidRPr="00BC508A">
        <w:t>9</w:t>
      </w:r>
      <w:r w:rsidRPr="00BC508A">
        <w:t>:</w:t>
      </w:r>
      <w:r w:rsidRPr="00BC508A">
        <w:tab/>
        <w:t>If the network has already indicated support for NAS signalling connection release in the current stored tracking area list</w:t>
      </w:r>
      <w:r w:rsidR="003D6D31" w:rsidRPr="00BC508A">
        <w:t xml:space="preserve"> and the UE doesn't have a PDN connection for emergency bearer services established</w:t>
      </w:r>
      <w:r w:rsidRPr="00BC508A">
        <w:t>, the MUSIM UE is allowed to request the network to release the NAS signalling connection during tracking area updating procedure that is due to mobility to a tracking area outside the current tracking area list even before detecting whether the network supports the NAS signalling connection release in the new tracking area.</w:t>
      </w:r>
    </w:p>
    <w:p w14:paraId="134CA7BC" w14:textId="32C9CD58" w:rsidR="003F1239" w:rsidRDefault="003F1239" w:rsidP="00EE50B7">
      <w:pPr>
        <w:pStyle w:val="NO"/>
      </w:pPr>
      <w:r w:rsidRPr="00BC508A">
        <w:t>NOTE </w:t>
      </w:r>
      <w:r w:rsidR="00D07586" w:rsidRPr="00BC508A">
        <w:t>10</w:t>
      </w:r>
      <w:r w:rsidRPr="00BC508A">
        <w:t>:</w:t>
      </w:r>
      <w:r w:rsidRPr="00BC508A">
        <w:tab/>
        <w:t>If the network has already indicated support for paging restriction in the current stored tracking area list</w:t>
      </w:r>
      <w:r w:rsidR="003D6D31" w:rsidRPr="00BC508A">
        <w:t xml:space="preserve"> and the UE doesn't have a PDN connection for emergency bearer services established</w:t>
      </w:r>
      <w:r w:rsidRPr="00BC508A">
        <w:t>, the MUSIM UE is allowed to include paging restriction together with the request to the network to release the NAS signalling connection during tracking area updating procedure that is due to mobility to a tracking area outside the current tracking area list even before detecting whether the network supports the paging restriction in the new tracking area.</w:t>
      </w:r>
    </w:p>
    <w:p w14:paraId="39287925" w14:textId="76F5BC56" w:rsidR="006702DB" w:rsidRPr="00BC508A" w:rsidRDefault="006702DB" w:rsidP="00FC5F19">
      <w:pPr>
        <w:rPr>
          <w:lang w:eastAsia="ko-KR"/>
        </w:rPr>
      </w:pPr>
      <w:r w:rsidRPr="003B3C47">
        <w:t>In NB-S1 mode via satellite E-UTRAN access</w:t>
      </w:r>
      <w:r>
        <w:t>, f</w:t>
      </w:r>
      <w:r w:rsidRPr="006A6394">
        <w:t xml:space="preserve">or all cases except case b, if the UE supports </w:t>
      </w:r>
      <w:r>
        <w:t>reporting coarse location information</w:t>
      </w:r>
      <w:r w:rsidRPr="006A6394">
        <w:t xml:space="preserve"> </w:t>
      </w:r>
      <w:r>
        <w:t>via NAS</w:t>
      </w:r>
      <w:r w:rsidRPr="006A6394">
        <w:t>, the UE shall</w:t>
      </w:r>
      <w:r>
        <w:t xml:space="preserve"> </w:t>
      </w:r>
      <w:r w:rsidRPr="006A6394">
        <w:t xml:space="preserve">set the </w:t>
      </w:r>
      <w:r>
        <w:t>RCLIN</w:t>
      </w:r>
      <w:r w:rsidRPr="006A6394">
        <w:t xml:space="preserve"> bit to "</w:t>
      </w:r>
      <w:r>
        <w:t xml:space="preserve">reporting </w:t>
      </w:r>
      <w:r w:rsidRPr="003B236A">
        <w:t xml:space="preserve">coarse location information </w:t>
      </w:r>
      <w:r>
        <w:t>via NAS</w:t>
      </w:r>
      <w:r w:rsidRPr="003B236A">
        <w:t xml:space="preserve"> supported</w:t>
      </w:r>
      <w:r w:rsidRPr="006A6394">
        <w:t>" in the UE network capability IE of the TRACKING AREA UPDATE REQUEST message</w:t>
      </w:r>
      <w:r>
        <w:t>.</w:t>
      </w:r>
    </w:p>
    <w:p w14:paraId="4069A482" w14:textId="77777777" w:rsidR="00D40C70" w:rsidRPr="00BC508A" w:rsidRDefault="00D40C70" w:rsidP="00D40C70">
      <w:pPr>
        <w:pStyle w:val="TH"/>
        <w:rPr>
          <w:lang w:eastAsia="zh-CN"/>
        </w:rPr>
      </w:pPr>
      <w:r w:rsidRPr="00BC508A">
        <w:object w:dxaOrig="10336" w:dyaOrig="6722" w14:anchorId="52B2B215">
          <v:shape id="_x0000_i1038" type="#_x0000_t75" style="width:441.4pt;height:4in" o:ole="">
            <v:imagedata r:id="rId38" o:title=""/>
          </v:shape>
          <o:OLEObject Type="Embed" ProgID="Visio.Drawing.11" ShapeID="_x0000_i1038" DrawAspect="Content" ObjectID="_1798024918" r:id="rId39"/>
        </w:object>
      </w:r>
    </w:p>
    <w:p w14:paraId="2FD8D6EF" w14:textId="77777777" w:rsidR="00D40C70" w:rsidRPr="00BC508A" w:rsidRDefault="00D40C70" w:rsidP="00D40C70">
      <w:pPr>
        <w:pStyle w:val="TF"/>
      </w:pPr>
      <w:bookmarkStart w:id="2117" w:name="_CRFigure5_5_3_2_2_1"/>
      <w:r w:rsidRPr="00BC508A">
        <w:t xml:space="preserve">Figure </w:t>
      </w:r>
      <w:bookmarkEnd w:id="2117"/>
      <w:r w:rsidRPr="00BC508A">
        <w:rPr>
          <w:lang w:eastAsia="zh-CN"/>
        </w:rPr>
        <w:t>5</w:t>
      </w:r>
      <w:r w:rsidRPr="00BC508A">
        <w:t>.</w:t>
      </w:r>
      <w:r w:rsidRPr="00BC508A">
        <w:rPr>
          <w:lang w:eastAsia="zh-CN"/>
        </w:rPr>
        <w:t>5</w:t>
      </w:r>
      <w:r w:rsidRPr="00BC508A">
        <w:t>.</w:t>
      </w:r>
      <w:r w:rsidRPr="00BC508A">
        <w:rPr>
          <w:lang w:eastAsia="zh-CN"/>
        </w:rPr>
        <w:t>3.2.2.</w:t>
      </w:r>
      <w:r w:rsidRPr="00BC508A">
        <w:t xml:space="preserve">1: </w:t>
      </w:r>
      <w:r w:rsidRPr="00BC508A">
        <w:rPr>
          <w:lang w:eastAsia="zh-CN"/>
        </w:rPr>
        <w:t>Track</w:t>
      </w:r>
      <w:r w:rsidRPr="00BC508A">
        <w:t>ing area updating procedure</w:t>
      </w:r>
    </w:p>
    <w:p w14:paraId="2CBA6225" w14:textId="77777777" w:rsidR="00D40C70" w:rsidRPr="00BC508A" w:rsidRDefault="00D40C70" w:rsidP="00295835">
      <w:pPr>
        <w:pStyle w:val="Heading5"/>
      </w:pPr>
      <w:bookmarkStart w:id="2118" w:name="_Toc20217978"/>
      <w:bookmarkStart w:id="2119" w:name="_Toc27743863"/>
      <w:bookmarkStart w:id="2120" w:name="_Toc35959434"/>
      <w:bookmarkStart w:id="2121" w:name="_Toc45202866"/>
      <w:bookmarkStart w:id="2122" w:name="_Toc45700242"/>
      <w:bookmarkStart w:id="2123" w:name="_Toc51919978"/>
      <w:bookmarkStart w:id="2124" w:name="_Toc68251038"/>
      <w:bookmarkStart w:id="2125" w:name="_Toc178411140"/>
      <w:r w:rsidRPr="00BC508A">
        <w:t>5.5.3.2.3</w:t>
      </w:r>
      <w:r w:rsidRPr="00BC508A">
        <w:tab/>
        <w:t>EMM common procedure initiation</w:t>
      </w:r>
      <w:bookmarkEnd w:id="2118"/>
      <w:bookmarkEnd w:id="2119"/>
      <w:bookmarkEnd w:id="2120"/>
      <w:bookmarkEnd w:id="2121"/>
      <w:bookmarkEnd w:id="2122"/>
      <w:bookmarkEnd w:id="2123"/>
      <w:bookmarkEnd w:id="2124"/>
      <w:bookmarkEnd w:id="2125"/>
    </w:p>
    <w:p w14:paraId="0553FEAF" w14:textId="289B8C6B" w:rsidR="00D40C70" w:rsidRPr="00BC508A" w:rsidRDefault="00D40C70" w:rsidP="00D40C70">
      <w:r w:rsidRPr="00BC508A">
        <w:t>If the network receives a TRACKING AREA UPDATE REQUEST message containing the Old GUTI type IE, and the network does not follow the use of the most significant bit of the &lt;MME group id&gt;</w:t>
      </w:r>
      <w:r w:rsidRPr="00BC508A">
        <w:rPr>
          <w:lang w:eastAsia="ja-JP"/>
        </w:rPr>
        <w:t xml:space="preserve"> to distinguish the node type</w:t>
      </w:r>
      <w:r w:rsidRPr="00BC508A">
        <w:t xml:space="preserve"> as specified in 3GPP TS 23.003 [2], </w:t>
      </w:r>
      <w:r w:rsidR="00FB1684" w:rsidRPr="00BC508A">
        <w:t>clause</w:t>
      </w:r>
      <w:r w:rsidRPr="00BC508A">
        <w:t> 2.8.2.2.2, the network shall use the Old GUTI type IE to determine whether the mobile identity included in the Old GUTI IE is a native GUTI or a mapped GUTI.</w:t>
      </w:r>
    </w:p>
    <w:p w14:paraId="025E3FDE" w14:textId="77777777" w:rsidR="00D40C70" w:rsidRPr="00BC508A" w:rsidRDefault="00D40C70" w:rsidP="00D40C70">
      <w:pPr>
        <w:tabs>
          <w:tab w:val="left" w:pos="4962"/>
        </w:tabs>
      </w:pPr>
      <w:r w:rsidRPr="00BC508A">
        <w:lastRenderedPageBreak/>
        <w:t xml:space="preserve">During the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w:t>
      </w:r>
    </w:p>
    <w:p w14:paraId="74C4D547" w14:textId="693F2E57" w:rsidR="00D40C70" w:rsidRPr="00BC508A" w:rsidRDefault="00D40C70" w:rsidP="00D40C70">
      <w:pPr>
        <w:tabs>
          <w:tab w:val="left" w:pos="4962"/>
        </w:tabs>
      </w:pPr>
      <w:r w:rsidRPr="00BC508A">
        <w:t xml:space="preserve">The MME may be configured to skip the authentication procedure even if no EPS security context is available and proceed directly to the execution of the security mode control procedure as specified in </w:t>
      </w:r>
      <w:r w:rsidR="00FB1684" w:rsidRPr="00BC508A">
        <w:t>clause</w:t>
      </w:r>
      <w:r w:rsidRPr="00BC508A">
        <w:t> 5.4.3, during a tracking area updating procedure for a UE that has only a PDN connection for emergency bearer services or for RLOS.</w:t>
      </w:r>
    </w:p>
    <w:p w14:paraId="3E36F663" w14:textId="77777777" w:rsidR="00D40C70" w:rsidRPr="00BC508A" w:rsidRDefault="00D40C70" w:rsidP="00D40C70">
      <w:pPr>
        <w:tabs>
          <w:tab w:val="left" w:pos="4962"/>
        </w:tabs>
      </w:pPr>
      <w:r w:rsidRPr="00BC508A">
        <w:t>The MME shall not initiate an EMM authentication procedure before completion of the tracking area updating procedure, if the following conditions apply:</w:t>
      </w:r>
    </w:p>
    <w:p w14:paraId="5D970C9B" w14:textId="77777777" w:rsidR="00D40C70" w:rsidRPr="00BC508A" w:rsidRDefault="00D40C70" w:rsidP="00D40C70">
      <w:pPr>
        <w:pStyle w:val="B1"/>
      </w:pPr>
      <w:r w:rsidRPr="00BC508A">
        <w:t>a)</w:t>
      </w:r>
      <w:r w:rsidRPr="00BC508A">
        <w:tab/>
        <w:t>the UE initiated the tracking area updating procedure after handover or inter-system handover to S1 mode;</w:t>
      </w:r>
    </w:p>
    <w:p w14:paraId="06CB6B95" w14:textId="77777777" w:rsidR="00D40C70" w:rsidRPr="00BC508A" w:rsidRDefault="00D40C70" w:rsidP="00D40C70">
      <w:pPr>
        <w:pStyle w:val="B1"/>
      </w:pPr>
      <w:r w:rsidRPr="00BC508A">
        <w:t>b)</w:t>
      </w:r>
      <w:r w:rsidRPr="00BC508A">
        <w:tab/>
        <w:t>the target cell is a shared network cell; and</w:t>
      </w:r>
    </w:p>
    <w:p w14:paraId="44EADB5E" w14:textId="77777777" w:rsidR="00D40C70" w:rsidRPr="00BC508A" w:rsidRDefault="00D40C70" w:rsidP="00D40C70">
      <w:pPr>
        <w:pStyle w:val="B2"/>
      </w:pPr>
      <w:r w:rsidRPr="00BC508A">
        <w:t>-</w:t>
      </w:r>
      <w:r w:rsidRPr="00BC508A">
        <w:tab/>
        <w:t>the UE has provided its GUTI in the Old GUTI IE or the Additional GUTI IE in the TRACKING AREA UPDATE REQUEST message, and the PLMN identity included in the GUTI is different from the selected PLMN identity of the target cell; or</w:t>
      </w:r>
    </w:p>
    <w:p w14:paraId="00EE6D62" w14:textId="77777777" w:rsidR="00D40C70" w:rsidRPr="00BC508A" w:rsidRDefault="00D40C70" w:rsidP="00D40C70">
      <w:pPr>
        <w:pStyle w:val="B2"/>
      </w:pPr>
      <w:r w:rsidRPr="00BC508A">
        <w:t>-</w:t>
      </w:r>
      <w:r w:rsidRPr="00BC508A">
        <w:tab/>
        <w:t>the UE has mapped the P-TMSI and RAI into the Old GUTI IE and not included an Additional GUTI IE in the TRACKING AREA UPDATE REQUEST message, and the PLMN identity included in the RAI is different from the selected PLMN identity of the target cell.</w:t>
      </w:r>
    </w:p>
    <w:p w14:paraId="55E6FFF9" w14:textId="77777777" w:rsidR="00D40C70" w:rsidRPr="00BC508A" w:rsidRDefault="00D40C70" w:rsidP="00295835">
      <w:pPr>
        <w:pStyle w:val="Heading5"/>
      </w:pPr>
      <w:bookmarkStart w:id="2126" w:name="_Toc20217979"/>
      <w:bookmarkStart w:id="2127" w:name="_Toc27743864"/>
      <w:bookmarkStart w:id="2128" w:name="_Toc35959435"/>
      <w:bookmarkStart w:id="2129" w:name="_Toc45202867"/>
      <w:bookmarkStart w:id="2130" w:name="_Toc45700243"/>
      <w:bookmarkStart w:id="2131" w:name="_Toc51919979"/>
      <w:bookmarkStart w:id="2132" w:name="_Toc68251039"/>
      <w:bookmarkStart w:id="2133" w:name="_Toc178411141"/>
      <w:r w:rsidRPr="00BC508A">
        <w:t>5.5.3.2.4</w:t>
      </w:r>
      <w:r w:rsidRPr="00BC508A">
        <w:tab/>
        <w:t>Normal and periodic tracking area updating procedure accepted by the network</w:t>
      </w:r>
      <w:bookmarkEnd w:id="2126"/>
      <w:bookmarkEnd w:id="2127"/>
      <w:bookmarkEnd w:id="2128"/>
      <w:bookmarkEnd w:id="2129"/>
      <w:bookmarkEnd w:id="2130"/>
      <w:bookmarkEnd w:id="2131"/>
      <w:bookmarkEnd w:id="2132"/>
      <w:bookmarkEnd w:id="2133"/>
    </w:p>
    <w:p w14:paraId="6720357C" w14:textId="34EDEAEE" w:rsidR="00C9560D" w:rsidRPr="00BC508A" w:rsidRDefault="00C9560D" w:rsidP="00C9560D">
      <w:pPr>
        <w:rPr>
          <w:lang w:eastAsia="zh-CN"/>
        </w:rPr>
      </w:pPr>
      <w:r w:rsidRPr="00BC508A">
        <w:t>If the tracking area update request has been accepted by the network, the MME shall send a TRACKING AREA UPDATE ACCEPT message to the UE. If the MME assigns a new GUTI for the UE, a GUTI shall be included in the TRACKING AREA UPDATE ACCEPT message. If the MME includes the GUTI IE in the TRACKING AREA UPDATE ACCEPT message, the MME shall start timer T3450 and enter state EMM-COMMON-PROCEDURE-INITIATED as described in clause 5.4.1.</w:t>
      </w:r>
      <w:r w:rsidR="000F5569" w:rsidRPr="00BC508A">
        <w:rPr>
          <w:lang w:eastAsia="zh-CN"/>
        </w:rPr>
        <w:t xml:space="preserve"> </w:t>
      </w:r>
      <w:r w:rsidRPr="00BC508A">
        <w:rPr>
          <w:lang w:eastAsia="zh-CN"/>
        </w:rPr>
        <w:t>T</w:t>
      </w:r>
      <w:r w:rsidRPr="00BC508A">
        <w:t xml:space="preserve">he MME </w:t>
      </w:r>
      <w:r w:rsidRPr="00BC508A">
        <w:rPr>
          <w:lang w:eastAsia="zh-CN"/>
        </w:rPr>
        <w:t>may include</w:t>
      </w:r>
      <w:r w:rsidRPr="00BC508A">
        <w:t xml:space="preserve"> a new </w:t>
      </w:r>
      <w:r w:rsidRPr="00BC508A">
        <w:rPr>
          <w:lang w:eastAsia="zh-CN"/>
        </w:rPr>
        <w:t>TAI list</w:t>
      </w:r>
      <w:r w:rsidRPr="00BC508A">
        <w:t xml:space="preserve"> for the UE</w:t>
      </w:r>
      <w:r w:rsidRPr="00BC508A">
        <w:rPr>
          <w:lang w:eastAsia="zh-CN"/>
        </w:rPr>
        <w:t xml:space="preserve"> in the </w:t>
      </w:r>
      <w:r w:rsidRPr="00BC508A">
        <w:t>TRACKING AREA UPDATE ACCEPT message.</w:t>
      </w:r>
      <w:r w:rsidRPr="00BC508A">
        <w:rPr>
          <w:lang w:eastAsia="zh-CN"/>
        </w:rPr>
        <w:t xml:space="preserve"> The MME shall not assign a TAI list containing both tracking areas in NB-S1 mode and tracking areas in WB-S1 mode.</w:t>
      </w:r>
    </w:p>
    <w:p w14:paraId="2D84CA5B" w14:textId="77777777" w:rsidR="00D40C70" w:rsidRPr="00BC508A" w:rsidRDefault="00D40C70" w:rsidP="00D40C70">
      <w:pPr>
        <w:pStyle w:val="NO"/>
        <w:rPr>
          <w:lang w:eastAsia="zh-CN"/>
        </w:rPr>
      </w:pPr>
      <w:r w:rsidRPr="00BC508A">
        <w:t>NOTE </w:t>
      </w:r>
      <w:r w:rsidRPr="00BC508A">
        <w:rPr>
          <w:lang w:eastAsia="zh-CN"/>
        </w:rPr>
        <w:t>1</w:t>
      </w:r>
      <w:r w:rsidRPr="00BC508A">
        <w:t>:</w:t>
      </w:r>
      <w:r w:rsidRPr="00BC508A">
        <w:tab/>
      </w:r>
      <w:r w:rsidRPr="00BC508A">
        <w:rPr>
          <w:lang w:eastAsia="zh-CN"/>
        </w:rPr>
        <w:t>When assigning the TAI list, the MME can take into account the eNodeB's capability of support of CIoT EPS optimization.</w:t>
      </w:r>
    </w:p>
    <w:p w14:paraId="5A53DEBF" w14:textId="77777777" w:rsidR="00D40C70" w:rsidRPr="00BC508A" w:rsidRDefault="00D40C70" w:rsidP="00D40C70">
      <w:r w:rsidRPr="00BC508A">
        <w:t>If the UE has included the UE network capability IE or the MS network capability IE or both in the TRACKING AREA UPDATE REQUEST message, the MME shall store all octets received from the UE, up to the maximum length defined for the respective information element.</w:t>
      </w:r>
    </w:p>
    <w:p w14:paraId="5E952F7C" w14:textId="77777777" w:rsidR="00D40C70" w:rsidRPr="00BC508A" w:rsidRDefault="00D40C70" w:rsidP="00D40C70">
      <w:pPr>
        <w:pStyle w:val="NO"/>
      </w:pPr>
      <w:r w:rsidRPr="00BC508A">
        <w:t>NOTE 2:</w:t>
      </w:r>
      <w:r w:rsidRPr="00BC508A">
        <w:tab/>
        <w:t>This information is forwarded to the new MME during inter-MME handover or to the new SGSN during inter-system handover to A/Gb mode or Iu mode.</w:t>
      </w:r>
    </w:p>
    <w:p w14:paraId="1C4B89AE" w14:textId="77777777" w:rsidR="00D40C70" w:rsidRPr="00BC508A" w:rsidRDefault="00D40C70" w:rsidP="00D40C70">
      <w:pPr>
        <w:pStyle w:val="NO"/>
        <w:rPr>
          <w:lang w:eastAsia="ja-JP"/>
        </w:rPr>
      </w:pPr>
      <w:r w:rsidRPr="00BC508A">
        <w:rPr>
          <w:lang w:eastAsia="ja-JP"/>
        </w:rPr>
        <w:t>NOTE 3:</w:t>
      </w:r>
      <w:r w:rsidRPr="00BC508A">
        <w:rPr>
          <w:lang w:eastAsia="ja-JP"/>
        </w:rPr>
        <w:tab/>
        <w:t>For further details concerning the handling of the MS network capability and UE network capability in the MME see also 3GPP TS 23.401 [10].</w:t>
      </w:r>
    </w:p>
    <w:p w14:paraId="18EDA5B1" w14:textId="77777777" w:rsidR="00D40C70" w:rsidRPr="00BC508A" w:rsidRDefault="00D40C70" w:rsidP="00D40C70">
      <w:r w:rsidRPr="00BC508A">
        <w:t>In NB-S1 mode, if the tracking area update request is accepted by the network, the MME shall set the EMC BS bit to zero in the EPS network feature support IE included in the TRACKING AREA UPDATE ACCEPT message to indicate that support of emergency bearer services in NB-S1 mode is not available.</w:t>
      </w:r>
    </w:p>
    <w:p w14:paraId="6FFA23BB" w14:textId="77777777" w:rsidR="00D40C70" w:rsidRPr="00BC508A" w:rsidDel="00D243BC" w:rsidRDefault="00D40C70" w:rsidP="00D40C70">
      <w:pPr>
        <w:rPr>
          <w:bCs/>
        </w:rPr>
      </w:pPr>
      <w:r w:rsidRPr="00BC508A">
        <w:t>If a UE radio capability information update needed IE is included in the TRACKING AREA UPDATE REQUEST message, the MME shall delete the stored UE radio capability information or the UE radio capability ID, if any.</w:t>
      </w:r>
    </w:p>
    <w:p w14:paraId="2B0DFCDB" w14:textId="77777777" w:rsidR="00431B51" w:rsidRPr="00BC508A" w:rsidRDefault="00D40C70" w:rsidP="00D40C70">
      <w:r w:rsidRPr="00BC508A">
        <w:t>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w:t>
      </w:r>
    </w:p>
    <w:p w14:paraId="42732C66" w14:textId="52AA2A49" w:rsidR="00D40C70" w:rsidRPr="00BC508A" w:rsidRDefault="00D40C70" w:rsidP="00D40C70">
      <w:r w:rsidRPr="00BC508A">
        <w:t>In NB-S1 mode, if the DRX parameter in NB-S1 mode IE was included in the TRACKING AREA UPDATE REQUEST message, the MME shall provide to the UE the Negotiated DRX parameter in NB-S1 mode IE in the TRACKING AREA UPDATE ACCEPT message. The MME shall replace any stored UE specific DRX parameter in NB-S1 mode with the negotiated DRX parameter and use it for the downlink transfer of signalling and user data in NB-S1 mode.</w:t>
      </w:r>
    </w:p>
    <w:p w14:paraId="577B166D" w14:textId="77777777" w:rsidR="00D40C70" w:rsidRPr="00BC508A" w:rsidRDefault="00D40C70" w:rsidP="007C5733">
      <w:pPr>
        <w:pStyle w:val="NO"/>
      </w:pPr>
      <w:r w:rsidRPr="00BC508A">
        <w:rPr>
          <w:lang w:eastAsia="ja-JP"/>
        </w:rPr>
        <w:lastRenderedPageBreak/>
        <w:t>NOTE 4:</w:t>
      </w:r>
      <w:r w:rsidRPr="00BC508A">
        <w:rPr>
          <w:lang w:eastAsia="ja-JP"/>
        </w:rPr>
        <w:tab/>
      </w:r>
      <w:r w:rsidRPr="00BC508A">
        <w:t>In NB-S1 mode, if a DRX parameter was included in the Negotiated DRX parameter in NB-S1 mode IE in the TRACKING AREA UPDATE ACCEPT message, then the UE stores and uses the received DRX parameter in NB-S1 mode (see 3GPP TS 36.304</w:t>
      </w:r>
      <w:r w:rsidRPr="00BC508A">
        <w:rPr>
          <w:lang w:eastAsia="ja-JP"/>
        </w:rPr>
        <w:t> [</w:t>
      </w:r>
      <w:r w:rsidRPr="00BC508A">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sidRPr="00BC508A">
        <w:rPr>
          <w:lang w:eastAsia="ja-JP"/>
        </w:rPr>
        <w:t> [</w:t>
      </w:r>
      <w:r w:rsidRPr="00BC508A">
        <w:t xml:space="preserve">21]).If the UE requests "control plane CIoT EPS optimization" in the Additional update type IE, indicates support of control plane CIoT EPS optimization in the UE network capability IE and the MME decides to accept </w:t>
      </w:r>
      <w:r w:rsidRPr="00BC508A">
        <w:rPr>
          <w:lang w:eastAsia="ja-JP"/>
        </w:rPr>
        <w:t xml:space="preserve">the requested </w:t>
      </w:r>
      <w:r w:rsidRPr="00BC508A">
        <w:t>CIoT EPS optimization</w:t>
      </w:r>
      <w:r w:rsidRPr="00BC508A">
        <w:rPr>
          <w:lang w:eastAsia="ja-JP"/>
        </w:rPr>
        <w:t xml:space="preserve"> and</w:t>
      </w:r>
      <w:r w:rsidRPr="00BC508A">
        <w:t xml:space="preserve"> the tracking area update request, the MME shall indicate "control plane CIoT EPS optimization supported" in the EPS network feature support IE.</w:t>
      </w:r>
    </w:p>
    <w:p w14:paraId="2818377B" w14:textId="77777777" w:rsidR="00D40C70" w:rsidRPr="00BC508A" w:rsidRDefault="00D40C70" w:rsidP="00D40C70">
      <w:r w:rsidRPr="00BC508A">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14:paraId="44152208" w14:textId="77777777" w:rsidR="00D40C70" w:rsidRPr="00BC508A" w:rsidRDefault="00D40C70" w:rsidP="00D40C70">
      <w:r w:rsidRPr="00BC508A">
        <w:t>The MME shall include the extended DRX parameters IE in the TRACKING AREA UPDATE ACCEPT message only if the extended DRX parameters IE was included in the TRACKING AREA UPDATE REQUEST message, and the MME supports and accepts the use of eDRX.</w:t>
      </w:r>
    </w:p>
    <w:p w14:paraId="79C75728" w14:textId="77777777" w:rsidR="00D40C70" w:rsidRPr="00BC508A" w:rsidRDefault="00D40C70" w:rsidP="00D40C70">
      <w:r w:rsidRPr="00BC508A">
        <w:t>If:</w:t>
      </w:r>
    </w:p>
    <w:p w14:paraId="6F6799F5" w14:textId="77777777" w:rsidR="00D40C70" w:rsidRPr="00BC508A" w:rsidRDefault="00D40C70" w:rsidP="00D40C70">
      <w:pPr>
        <w:pStyle w:val="B1"/>
      </w:pPr>
      <w:r w:rsidRPr="00BC508A">
        <w:t>-</w:t>
      </w:r>
      <w:r w:rsidRPr="00BC508A">
        <w:tab/>
        <w:t>the UE supports WUS assistance; and</w:t>
      </w:r>
    </w:p>
    <w:p w14:paraId="748A32BA" w14:textId="77777777" w:rsidR="00D40C70" w:rsidRPr="00BC508A" w:rsidRDefault="00D40C70" w:rsidP="00CC45F7">
      <w:pPr>
        <w:pStyle w:val="B1"/>
      </w:pPr>
      <w:r w:rsidRPr="00BC508A">
        <w:t>-</w:t>
      </w:r>
      <w:r w:rsidRPr="00BC508A">
        <w:tab/>
        <w:t>the MME supports and accepts the use of WUS assistance,</w:t>
      </w:r>
    </w:p>
    <w:p w14:paraId="74C90AF8" w14:textId="410BB12C" w:rsidR="00D40C70" w:rsidRPr="00BC508A" w:rsidRDefault="00D40C70" w:rsidP="00D40C70">
      <w:r w:rsidRPr="00BC508A">
        <w:t xml:space="preserve">then the MME shall determine the negotiated UE paging probability information for the UE, store it in the EMM context of the UE, and if the </w:t>
      </w:r>
      <w:r w:rsidRPr="00BC508A">
        <w:rPr>
          <w:lang w:eastAsia="zh-CN"/>
        </w:rPr>
        <w:t>UE</w:t>
      </w:r>
      <w:r w:rsidRPr="00BC508A">
        <w:t xml:space="preserve"> is not attaching for emergency bearer services, the MME shall include it in the Negotiated WUS assistance information IE </w:t>
      </w:r>
      <w:r w:rsidR="00083603" w:rsidRPr="00BC508A">
        <w:t xml:space="preserve">and assign a new GUTI </w:t>
      </w:r>
      <w:r w:rsidRPr="00BC508A">
        <w:t>in the TRACKING AREA UPDATE ACCEPT message. The MME may take into account the UE paging probability information received in the Requested WUS assistance information IE when determining the negotiated UE paging probability information for the UE.</w:t>
      </w:r>
      <w:r w:rsidR="00083603" w:rsidRPr="00BC508A">
        <w:t xml:space="preserve"> If the UE has not included Requested WUS assistance information IE in the TRACKING AREA UPDATE REQUEST message and the MME has stored a negotiated UE paging probability information for that UE, the MME shall erase the negotiated UE paging probability information and assign a new GUTI in the TRACKING AREA UPDATE ACCEPT message.</w:t>
      </w:r>
    </w:p>
    <w:p w14:paraId="5FB6C09B" w14:textId="00F929B3" w:rsidR="00D40C70" w:rsidRPr="00BC508A" w:rsidRDefault="00D40C70" w:rsidP="00D40C70">
      <w:pPr>
        <w:pStyle w:val="NO"/>
        <w:rPr>
          <w:lang w:eastAsia="ja-JP"/>
        </w:rPr>
      </w:pPr>
      <w:r w:rsidRPr="00BC508A">
        <w:t>NOTE </w:t>
      </w:r>
      <w:r w:rsidR="00C30744" w:rsidRPr="00BC508A">
        <w:t>5</w:t>
      </w:r>
      <w:r w:rsidRPr="00BC508A">
        <w:t>:</w:t>
      </w:r>
      <w:r w:rsidRPr="00BC508A">
        <w:tab/>
        <w:t>Besides the UE paging probability information requested by the UE, the MME can take local configuration or previous statistical information for the UE into account when determining the negotiated UE paging probability information for the UE</w:t>
      </w:r>
      <w:r w:rsidRPr="00BC508A">
        <w:rPr>
          <w:lang w:eastAsia="ja-JP"/>
        </w:rPr>
        <w:t xml:space="preserve"> (see </w:t>
      </w:r>
      <w:r w:rsidRPr="00BC508A">
        <w:t>3GPP TS 23.401 [10]).</w:t>
      </w:r>
    </w:p>
    <w:p w14:paraId="0107E589" w14:textId="4F8E2312" w:rsidR="00D40C70" w:rsidRPr="00BC508A" w:rsidRDefault="00D40C70" w:rsidP="00D40C70">
      <w:r w:rsidRPr="00BC508A">
        <w:t xml:space="preserve">If </w:t>
      </w:r>
      <w:r w:rsidRPr="00BC508A">
        <w:rPr>
          <w:lang w:eastAsia="zh-CN"/>
        </w:rPr>
        <w:t>t</w:t>
      </w:r>
      <w:r w:rsidRPr="00BC508A">
        <w:t xml:space="preserve">he UE indicates support for EMM-REGISTERED without PDN connection in the TRACKING AREA UPDATE REQUEST message and the MME supports EMM-REGISTERED without PDN connection, </w:t>
      </w:r>
      <w:r w:rsidRPr="00BC508A">
        <w:rPr>
          <w:lang w:eastAsia="zh-CN"/>
        </w:rPr>
        <w:t>the MME</w:t>
      </w:r>
      <w:r w:rsidRPr="00BC508A">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14:paraId="1AE4555D" w14:textId="4D906623" w:rsidR="00AB76B5" w:rsidRPr="00BC508A" w:rsidRDefault="00AB76B5" w:rsidP="00D40C70">
      <w:r w:rsidRPr="00BC508A">
        <w:t>If the UE indicates support for enhanced discontinuous coverage in the TRACKING AREA UPDATE REQUEST message and the MME supports enhanced discontinuous coverage, the MME shall indicate "Enhanced discontinuous coverage supported" in the EPS network feature support IE of the TRACKING AREA UPDATE ACCEPT message.</w:t>
      </w:r>
    </w:p>
    <w:p w14:paraId="5287FDB0" w14:textId="77777777" w:rsidR="00C61F9A" w:rsidRPr="00BC508A" w:rsidRDefault="00C61F9A" w:rsidP="00C61F9A">
      <w:r w:rsidRPr="00BC508A">
        <w:t>If the UE provided the Unavailability information IE in the TRACKING AREA UPDATE REQUEST message, then:</w:t>
      </w:r>
    </w:p>
    <w:p w14:paraId="461C31C3" w14:textId="13EA23AC" w:rsidR="00C61F9A" w:rsidRPr="00BC508A" w:rsidRDefault="00C61F9A" w:rsidP="00C61F9A">
      <w:pPr>
        <w:pStyle w:val="B1"/>
      </w:pPr>
      <w:r w:rsidRPr="00BC508A">
        <w:t>a</w:t>
      </w:r>
      <w:r w:rsidR="006108C4" w:rsidRPr="00BC508A">
        <w:t>1</w:t>
      </w:r>
      <w:r w:rsidRPr="00BC508A">
        <w:t>)</w:t>
      </w:r>
      <w:r w:rsidRPr="00BC508A">
        <w:tab/>
        <w:t xml:space="preserve">the MME shall </w:t>
      </w:r>
      <w:r w:rsidRPr="00BC508A">
        <w:rPr>
          <w:lang w:eastAsia="zh-CN"/>
        </w:rPr>
        <w:t>determine the u</w:t>
      </w:r>
      <w:r w:rsidRPr="00BC508A">
        <w:rPr>
          <w:lang w:eastAsia="ko-KR"/>
        </w:rPr>
        <w:t>navailability period duration</w:t>
      </w:r>
      <w:r w:rsidRPr="00BC508A">
        <w:t xml:space="preserve"> </w:t>
      </w:r>
      <w:r w:rsidRPr="00BC508A">
        <w:rPr>
          <w:lang w:eastAsia="zh-CN"/>
        </w:rPr>
        <w:t>value</w:t>
      </w:r>
      <w:r w:rsidRPr="00BC508A">
        <w:t xml:space="preserve"> as:</w:t>
      </w:r>
    </w:p>
    <w:p w14:paraId="42ADE41A" w14:textId="779EDF2C" w:rsidR="00C61F9A" w:rsidRPr="00BC508A" w:rsidRDefault="00C61F9A" w:rsidP="00C61F9A">
      <w:pPr>
        <w:pStyle w:val="B2"/>
      </w:pPr>
      <w:r w:rsidRPr="00BC508A">
        <w:t>-</w:t>
      </w:r>
      <w:r w:rsidRPr="00BC508A">
        <w:tab/>
      </w:r>
      <w:r w:rsidR="00C07FAB" w:rsidRPr="00BC508A">
        <w:t>a</w:t>
      </w:r>
      <w:r w:rsidRPr="00BC508A">
        <w:t xml:space="preserve"> value that was provided by the UE; or</w:t>
      </w:r>
    </w:p>
    <w:p w14:paraId="24148041" w14:textId="24E4998A" w:rsidR="00C61F9A" w:rsidRPr="00BC508A" w:rsidRDefault="00C61F9A" w:rsidP="00C61F9A">
      <w:pPr>
        <w:pStyle w:val="B2"/>
      </w:pPr>
      <w:r w:rsidRPr="00BC508A">
        <w:t>-</w:t>
      </w:r>
      <w:r w:rsidRPr="00BC508A">
        <w:tab/>
      </w:r>
      <w:r w:rsidR="00C07FAB" w:rsidRPr="00BC508A">
        <w:t>a</w:t>
      </w:r>
      <w:r w:rsidRPr="00BC508A">
        <w:t xml:space="preserve">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1890A0A" w14:textId="434406FA" w:rsidR="00C61F9A" w:rsidRPr="00BC508A" w:rsidRDefault="00C61F9A" w:rsidP="00402BF5">
      <w:pPr>
        <w:pStyle w:val="B1"/>
      </w:pPr>
      <w:r w:rsidRPr="00BC508A">
        <w:tab/>
        <w:t>the MME shall store the determined unavailability period duration and provide the determined unavailability period duration to the UE by including the Unavailability period duration</w:t>
      </w:r>
      <w:r w:rsidR="006108C4" w:rsidRPr="00BC508A">
        <w:t xml:space="preserve"> in the Unavailability configuration</w:t>
      </w:r>
      <w:r w:rsidRPr="00BC508A">
        <w:t xml:space="preserve"> IE in the TRACKING AREA UPDATE ACCEPT message;</w:t>
      </w:r>
    </w:p>
    <w:p w14:paraId="508E0500" w14:textId="77777777" w:rsidR="006108C4" w:rsidRPr="00BC508A" w:rsidRDefault="006108C4" w:rsidP="006108C4">
      <w:pPr>
        <w:pStyle w:val="B1"/>
      </w:pPr>
      <w:r w:rsidRPr="00BC508A">
        <w:t>a2)</w:t>
      </w:r>
      <w:r w:rsidRPr="00BC508A">
        <w:tab/>
        <w:t xml:space="preserve">the MME shall </w:t>
      </w:r>
      <w:r w:rsidRPr="00BC508A">
        <w:rPr>
          <w:lang w:eastAsia="zh-CN"/>
        </w:rPr>
        <w:t>determine the start of the u</w:t>
      </w:r>
      <w:r w:rsidRPr="00BC508A">
        <w:rPr>
          <w:lang w:eastAsia="ko-KR"/>
        </w:rPr>
        <w:t>navailability period</w:t>
      </w:r>
      <w:r w:rsidRPr="00BC508A">
        <w:t xml:space="preserve"> as:</w:t>
      </w:r>
    </w:p>
    <w:p w14:paraId="7362A4C4" w14:textId="77777777" w:rsidR="006108C4" w:rsidRPr="00BC508A" w:rsidRDefault="006108C4" w:rsidP="006108C4">
      <w:pPr>
        <w:pStyle w:val="B2"/>
      </w:pPr>
      <w:r w:rsidRPr="00BC508A">
        <w:t>-</w:t>
      </w:r>
      <w:r w:rsidRPr="00BC508A">
        <w:tab/>
        <w:t>a value that was provided by the UE; or</w:t>
      </w:r>
    </w:p>
    <w:p w14:paraId="2A57F641" w14:textId="77777777" w:rsidR="006108C4" w:rsidRPr="00BC508A" w:rsidRDefault="006108C4" w:rsidP="006108C4">
      <w:pPr>
        <w:pStyle w:val="B2"/>
      </w:pPr>
      <w:r w:rsidRPr="00BC508A">
        <w:lastRenderedPageBreak/>
        <w:t>-</w:t>
      </w:r>
      <w:r w:rsidRPr="00BC508A">
        <w:tab/>
        <w:t xml:space="preserve">a value </w:t>
      </w:r>
      <w:r w:rsidRPr="00BC508A">
        <w:rPr>
          <w:lang w:eastAsia="zh-CN"/>
        </w:rPr>
        <w:t>that was determined</w:t>
      </w:r>
      <w:r w:rsidRPr="00BC508A">
        <w:t xml:space="preserve"> </w:t>
      </w:r>
      <w:r w:rsidRPr="00BC508A">
        <w:rPr>
          <w:lang w:eastAsia="zh-CN"/>
        </w:rPr>
        <w:t>by</w:t>
      </w:r>
      <w:r w:rsidRPr="00BC508A">
        <w:t xml:space="preserve"> the MME </w:t>
      </w:r>
      <w:r w:rsidRPr="00BC508A">
        <w:rPr>
          <w:lang w:eastAsia="zh-CN"/>
        </w:rPr>
        <w:t>based on satellite coverage availability information</w:t>
      </w:r>
      <w:r w:rsidRPr="00BC508A">
        <w:t>; and</w:t>
      </w:r>
    </w:p>
    <w:p w14:paraId="4F4B5A09" w14:textId="0B8EE99E" w:rsidR="006108C4" w:rsidRPr="00BC508A" w:rsidRDefault="006108C4" w:rsidP="006108C4">
      <w:pPr>
        <w:pStyle w:val="B1"/>
      </w:pPr>
      <w:r w:rsidRPr="00BC508A">
        <w:tab/>
        <w:t>the MME shall store the determined start of the unavailability period and provide the determined start of the unavailability period to the UE by including the start of the unavailability period in the Unavailability configuration IE in the TRACKING AREA UPDATE ACCEPT message;</w:t>
      </w:r>
    </w:p>
    <w:p w14:paraId="415305F6" w14:textId="055C3B82" w:rsidR="00C61F9A" w:rsidRPr="00BC508A" w:rsidRDefault="00C61F9A" w:rsidP="00402BF5">
      <w:pPr>
        <w:pStyle w:val="B1"/>
        <w:rPr>
          <w:lang w:eastAsia="zh-CN"/>
        </w:rPr>
      </w:pPr>
      <w:r w:rsidRPr="00BC508A">
        <w:t>b)</w:t>
      </w:r>
      <w:r w:rsidRPr="00BC508A">
        <w:tab/>
        <w:t>If the UE did not include a start of the unavailability period, the MME shall consider the start of unavailability period to be the time at which MME received the TRACKING AREA UPDATE REQUEST message from the UE. The MME shall consider the UE as unreachable until the UE initiates the tracking area updating procedure for normal service again without providing an unavailability information; and</w:t>
      </w:r>
    </w:p>
    <w:p w14:paraId="29189086" w14:textId="77777777" w:rsidR="00C61F9A" w:rsidRPr="00BC508A" w:rsidRDefault="00C61F9A" w:rsidP="00402BF5">
      <w:pPr>
        <w:pStyle w:val="B1"/>
        <w:rPr>
          <w:lang w:eastAsia="zh-CN"/>
        </w:rPr>
      </w:pPr>
      <w:r w:rsidRPr="00BC508A">
        <w:rPr>
          <w:lang w:eastAsia="zh-CN"/>
        </w:rPr>
        <w:t>c)</w:t>
      </w:r>
      <w:r w:rsidRPr="00BC508A">
        <w:rPr>
          <w:lang w:eastAsia="zh-CN"/>
        </w:rPr>
        <w:tab/>
        <w:t xml:space="preserve">release the NAS signalling connection immediately after the completion of the </w:t>
      </w:r>
      <w:r w:rsidRPr="00BC508A">
        <w:t>tracking area updating</w:t>
      </w:r>
      <w:r w:rsidRPr="00BC508A">
        <w:rPr>
          <w:lang w:eastAsia="zh-CN"/>
        </w:rPr>
        <w:t xml:space="preserve"> procedure</w:t>
      </w:r>
      <w:r w:rsidRPr="00BC508A">
        <w:t xml:space="preserve"> </w:t>
      </w:r>
      <w:r w:rsidRPr="00BC508A">
        <w:rPr>
          <w:lang w:eastAsia="zh-CN"/>
        </w:rPr>
        <w:t>in which the UE provided unavailability information without providing the start of the unavailability period.</w:t>
      </w:r>
    </w:p>
    <w:p w14:paraId="2E6D3C92" w14:textId="77777777" w:rsidR="00C61F9A" w:rsidRPr="00BC508A" w:rsidRDefault="00C61F9A" w:rsidP="00C61F9A">
      <w:r w:rsidRPr="00BC508A">
        <w:t>The MME should determine the periodic tracking area update timer, mobile reachable timer and implicit detach timer value based on:</w:t>
      </w:r>
    </w:p>
    <w:p w14:paraId="798301F4" w14:textId="540F1BA7" w:rsidR="004B48D9" w:rsidRPr="00BC508A" w:rsidRDefault="004B48D9" w:rsidP="004B48D9">
      <w:pPr>
        <w:pStyle w:val="B1"/>
      </w:pPr>
      <w:r w:rsidRPr="00BC508A">
        <w:t>a)</w:t>
      </w:r>
      <w:r w:rsidRPr="00BC508A">
        <w:tab/>
        <w:t xml:space="preserve">the stored value of the received unavailability period duration or the network determined </w:t>
      </w:r>
      <w:r w:rsidRPr="00BC508A">
        <w:rPr>
          <w:rFonts w:eastAsia="Malgun Gothic"/>
          <w:lang w:eastAsia="zh-CN"/>
        </w:rPr>
        <w:t>unavailability period duration</w:t>
      </w:r>
      <w:r w:rsidRPr="00BC508A">
        <w:t>;</w:t>
      </w:r>
    </w:p>
    <w:p w14:paraId="7BD71324" w14:textId="42FA4C51" w:rsidR="00C61F9A" w:rsidRPr="00BC508A" w:rsidRDefault="004B48D9" w:rsidP="00C61F9A">
      <w:pPr>
        <w:pStyle w:val="B1"/>
      </w:pPr>
      <w:r w:rsidRPr="00BC508A">
        <w:rPr>
          <w:lang w:eastAsia="zh-CN"/>
        </w:rPr>
        <w:t>b)</w:t>
      </w:r>
      <w:r w:rsidRPr="00BC508A">
        <w:rPr>
          <w:lang w:eastAsia="zh-CN"/>
        </w:rPr>
        <w:tab/>
      </w:r>
      <w:r w:rsidRPr="00BC508A">
        <w:t>the stored value of the received start of unavailability period or the network determined start of unavailability period; or</w:t>
      </w:r>
    </w:p>
    <w:p w14:paraId="050636EE" w14:textId="77777777" w:rsidR="00C61F9A" w:rsidRPr="00BC508A" w:rsidRDefault="00C61F9A" w:rsidP="00402BF5">
      <w:pPr>
        <w:pStyle w:val="B1"/>
      </w:pPr>
      <w:r w:rsidRPr="00BC508A">
        <w:rPr>
          <w:lang w:eastAsia="zh-CN"/>
        </w:rPr>
        <w:t>c)</w:t>
      </w:r>
      <w:r w:rsidRPr="00BC508A">
        <w:rPr>
          <w:lang w:eastAsia="zh-CN"/>
        </w:rPr>
        <w:tab/>
        <w:t>any combination of the above.</w:t>
      </w:r>
    </w:p>
    <w:p w14:paraId="37AB3DA2" w14:textId="4849EAA6" w:rsidR="00C61F9A" w:rsidRPr="00BC508A" w:rsidRDefault="00C61F9A" w:rsidP="00D40C70">
      <w:r w:rsidRPr="00BC508A">
        <w:rPr>
          <w:rFonts w:eastAsiaTheme="minorEastAsia"/>
        </w:rPr>
        <w:t>If</w:t>
      </w:r>
      <w:r w:rsidRPr="00BC508A">
        <w:rPr>
          <w:rFonts w:eastAsia="SimSun"/>
        </w:rPr>
        <w:t xml:space="preserve"> the UE does not provide the Unavailability information IE in the </w:t>
      </w:r>
      <w:r w:rsidRPr="00BC508A">
        <w:t>TRACKING AREA UPDATE</w:t>
      </w:r>
      <w:r w:rsidRPr="00BC508A">
        <w:rPr>
          <w:rFonts w:eastAsia="SimSun"/>
        </w:rPr>
        <w:t xml:space="preserve"> REQUEST message, the MME shall delete any stored value of the Unavailability information IE </w:t>
      </w:r>
      <w:r w:rsidRPr="00BC508A">
        <w:t>if exists</w:t>
      </w:r>
      <w:r w:rsidRPr="00BC508A">
        <w:rPr>
          <w:rFonts w:eastAsia="SimSun"/>
          <w:lang w:eastAsia="zh-CN"/>
        </w:rPr>
        <w:t>.</w:t>
      </w:r>
    </w:p>
    <w:p w14:paraId="26FD697A" w14:textId="63A4937C" w:rsidR="00D40C70" w:rsidRPr="00BC508A" w:rsidRDefault="00D40C70" w:rsidP="00D40C70">
      <w:r w:rsidRPr="00BC508A">
        <w:t xml:space="preserve">If an EPS bearer context status 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sidRPr="00BC508A">
        <w:rPr>
          <w:lang w:eastAsia="zh-CN"/>
        </w:rPr>
        <w:t>UE</w:t>
      </w:r>
      <w:r w:rsidRPr="00BC508A">
        <w:t xml:space="preserve"> as being in ESM state BEARER CONTEXT INACTIVE. </w:t>
      </w:r>
      <w:r w:rsidRPr="00BC508A">
        <w:rPr>
          <w:lang w:eastAsia="ko-KR"/>
        </w:rPr>
        <w:t xml:space="preserve">If a default EPS bearer context is marked as inactive in the </w:t>
      </w:r>
      <w:r w:rsidRPr="00BC508A">
        <w:t>EPS bearer context status IE included in the TRACKING AREA UPDAT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62C42358" w14:textId="77777777" w:rsidR="00D40C70" w:rsidRPr="00BC508A" w:rsidRDefault="00D40C70" w:rsidP="00D40C70">
      <w:r w:rsidRPr="00BC508A">
        <w:t>If the EPS bearer context status IE is included in the TRACKING AREA UPDATE REQUEST, the MME shall include an EPS bearer context status IE in the TRACKING AREA UPDATE ACCEPT message, indicating which EPS bearer contexts are active in the MME except for the case no EPS bearer context exists on the network side.</w:t>
      </w:r>
    </w:p>
    <w:p w14:paraId="198CCAE3" w14:textId="77777777" w:rsidR="00D40C70" w:rsidRPr="00BC508A" w:rsidRDefault="00D40C70" w:rsidP="00D40C70">
      <w:r w:rsidRPr="00BC508A">
        <w:t xml:space="preserve">If the EPS update type IE included in the TRACKING AREA UPDATE REQUEST message indicates </w:t>
      </w:r>
      <w:r w:rsidRPr="00BC508A">
        <w:rPr>
          <w:rFonts w:eastAsia="MS Mincho"/>
          <w:lang w:eastAsia="ja-JP"/>
        </w:rPr>
        <w:t xml:space="preserve">"periodic updating", and the UE was previously </w:t>
      </w:r>
      <w:r w:rsidRPr="00BC508A">
        <w:t>successfully attached for EPS and non-EPS services, subject to o</w:t>
      </w:r>
      <w:r w:rsidRPr="00BC508A">
        <w:rPr>
          <w:rFonts w:eastAsia="MS Mincho"/>
        </w:rPr>
        <w:t>perator policies</w:t>
      </w:r>
      <w:r w:rsidRPr="00BC508A">
        <w:t xml:space="preserve"> the MME should allocate a TAI list that does not span more than one location area.</w:t>
      </w:r>
    </w:p>
    <w:p w14:paraId="49503570" w14:textId="77777777" w:rsidR="00D40C70" w:rsidRPr="00BC508A" w:rsidRDefault="00D40C70" w:rsidP="00D40C70">
      <w:pPr>
        <w:rPr>
          <w:lang w:eastAsia="zh-CN"/>
        </w:rPr>
      </w:pPr>
      <w:r w:rsidRPr="00BC508A">
        <w:rPr>
          <w:lang w:eastAsia="zh-CN"/>
        </w:rPr>
        <w:t>T</w:t>
      </w:r>
      <w:r w:rsidRPr="00BC508A">
        <w:t xml:space="preserve">he MME shall indicate "combined TA/LA updated" or "combined TA/LA updated and ISR activated" in the </w:t>
      </w:r>
      <w:r w:rsidRPr="00BC508A">
        <w:rPr>
          <w:lang w:eastAsia="zh-CN"/>
        </w:rPr>
        <w:t xml:space="preserve">EPS </w:t>
      </w:r>
      <w:r w:rsidRPr="00BC508A">
        <w:t>update result IE in the TRACKING AREA UPDATE ACCEPT message</w:t>
      </w:r>
      <w:r w:rsidRPr="00BC508A">
        <w:rPr>
          <w:lang w:eastAsia="zh-CN"/>
        </w:rPr>
        <w:t>, if the following conditions apply:</w:t>
      </w:r>
    </w:p>
    <w:p w14:paraId="251EF4C3" w14:textId="77777777" w:rsidR="00D40C70" w:rsidRPr="00BC508A" w:rsidRDefault="00D40C70" w:rsidP="00D40C70">
      <w:pPr>
        <w:pStyle w:val="B1"/>
        <w:rPr>
          <w:lang w:eastAsia="zh-CN"/>
        </w:rPr>
      </w:pPr>
      <w:r w:rsidRPr="00BC508A">
        <w:rPr>
          <w:lang w:eastAsia="zh-CN"/>
        </w:rPr>
        <w:t>-</w:t>
      </w:r>
      <w:r w:rsidRPr="00BC508A">
        <w:rPr>
          <w:lang w:eastAsia="zh-CN"/>
        </w:rPr>
        <w:tab/>
        <w:t xml:space="preserve">the EPS update type IE included in the TRACKING AREA UPDATE REQUEST message indicates </w:t>
      </w:r>
      <w:r w:rsidRPr="00BC508A">
        <w:rPr>
          <w:rFonts w:eastAsia="SimSun"/>
          <w:lang w:eastAsia="zh-CN"/>
        </w:rPr>
        <w:t xml:space="preserve">"periodic updating" and the UE was previously </w:t>
      </w:r>
      <w:r w:rsidRPr="00BC508A">
        <w:rPr>
          <w:lang w:eastAsia="zh-CN"/>
        </w:rPr>
        <w:t>successfully attached for EPS and non-EPS services; and</w:t>
      </w:r>
    </w:p>
    <w:p w14:paraId="2FA0A5F9" w14:textId="77777777" w:rsidR="00D40C70" w:rsidRPr="00BC508A" w:rsidRDefault="00D40C70" w:rsidP="00D40C70">
      <w:pPr>
        <w:pStyle w:val="B1"/>
        <w:rPr>
          <w:lang w:eastAsia="zh-CN"/>
        </w:rPr>
      </w:pPr>
      <w:r w:rsidRPr="00BC508A">
        <w:rPr>
          <w:lang w:eastAsia="zh-CN"/>
        </w:rPr>
        <w:t>-</w:t>
      </w:r>
      <w:r w:rsidRPr="00BC508A">
        <w:rPr>
          <w:lang w:eastAsia="zh-CN"/>
        </w:rPr>
        <w:tab/>
        <w:t xml:space="preserve">location area updating for non-EPS services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 xml:space="preserve">] </w:t>
      </w:r>
      <w:r w:rsidRPr="00BC508A">
        <w:rPr>
          <w:rFonts w:eastAsia="SimSun"/>
          <w:lang w:eastAsia="zh-CN"/>
        </w:rPr>
        <w:t>is successful</w:t>
      </w:r>
      <w:r w:rsidRPr="00BC508A">
        <w:rPr>
          <w:lang w:eastAsia="zh-CN"/>
        </w:rPr>
        <w:t>.</w:t>
      </w:r>
    </w:p>
    <w:p w14:paraId="410BFFB9" w14:textId="77777777" w:rsidR="00D40C70" w:rsidRPr="00BC508A" w:rsidRDefault="00D40C70" w:rsidP="00D40C70">
      <w:r w:rsidRPr="00BC508A">
        <w:rPr>
          <w:lang w:eastAsia="zh-CN"/>
        </w:rPr>
        <w:t xml:space="preserve">The MME may include T3412 extended value IE in the </w:t>
      </w:r>
      <w:r w:rsidRPr="00BC508A">
        <w:t>TRACKING AREA UPDATE ACCEPT message</w:t>
      </w:r>
      <w:r w:rsidRPr="00BC508A">
        <w:rPr>
          <w:lang w:eastAsia="zh-CN"/>
        </w:rPr>
        <w:t xml:space="preserve"> only if t</w:t>
      </w:r>
      <w:r w:rsidRPr="00BC508A">
        <w:t xml:space="preserve">he </w:t>
      </w:r>
      <w:r w:rsidRPr="00BC508A">
        <w:rPr>
          <w:lang w:eastAsia="zh-CN"/>
        </w:rPr>
        <w:t>UE</w:t>
      </w:r>
      <w:r w:rsidRPr="00BC508A">
        <w:t xml:space="preserve"> indicates support</w:t>
      </w:r>
      <w:r w:rsidRPr="00BC508A">
        <w:rPr>
          <w:lang w:eastAsia="zh-CN"/>
        </w:rPr>
        <w:t xml:space="preserve"> of</w:t>
      </w:r>
      <w:r w:rsidRPr="00BC508A">
        <w:t xml:space="preserve"> the extended periodic timer T3</w:t>
      </w:r>
      <w:r w:rsidRPr="00BC508A">
        <w:rPr>
          <w:lang w:eastAsia="zh-CN"/>
        </w:rPr>
        <w:t>4</w:t>
      </w:r>
      <w:r w:rsidRPr="00BC508A">
        <w:t>12 in the MS network feature support IE in the TRACKING AREA UPDATE REQUEST message.</w:t>
      </w:r>
    </w:p>
    <w:p w14:paraId="045E33E1" w14:textId="77777777" w:rsidR="00D40C70" w:rsidRPr="00BC508A" w:rsidRDefault="00D40C70" w:rsidP="00D40C70">
      <w:r w:rsidRPr="00BC508A">
        <w:lastRenderedPageBreak/>
        <w:t>The MME shall include the T3324 value IE in the TRACKING AREA UPDATE ACCEPT message only if the T3324 value IE was included in the TRACKING AREA UPDATE REQUEST message, and the MME supports and accepts the use of PSM.</w:t>
      </w:r>
    </w:p>
    <w:p w14:paraId="2CF8DFC8" w14:textId="77777777" w:rsidR="00D40C70" w:rsidRPr="00BC508A" w:rsidRDefault="00D40C70" w:rsidP="00D40C70">
      <w:r w:rsidRPr="00BC508A">
        <w:t xml:space="preserve">If the MME supports and accepts the use of PSM, and the UE included the T3412extended value IE in the TRACKING AREA UPDATE REQUEST message, then the MME shall take into account the T3412 value requested when providing the T3412 value IE and the </w:t>
      </w:r>
      <w:r w:rsidRPr="00BC508A">
        <w:rPr>
          <w:lang w:eastAsia="zh-CN"/>
        </w:rPr>
        <w:t xml:space="preserve">T3412 extended value IE </w:t>
      </w:r>
      <w:r w:rsidRPr="00BC508A">
        <w:t>in the TRACKING AREA UPDATE ACCEPT message.</w:t>
      </w:r>
    </w:p>
    <w:p w14:paraId="62ADD977" w14:textId="08804B7F" w:rsidR="00D40C70" w:rsidRPr="00BC508A" w:rsidRDefault="00D40C70" w:rsidP="00D40C70">
      <w:pPr>
        <w:pStyle w:val="NO"/>
        <w:rPr>
          <w:lang w:eastAsia="ja-JP"/>
        </w:rPr>
      </w:pPr>
      <w:r w:rsidRPr="00BC508A">
        <w:t>NOTE </w:t>
      </w:r>
      <w:r w:rsidR="00C30744" w:rsidRPr="00BC508A">
        <w:t>6</w:t>
      </w:r>
      <w:r w:rsidRPr="00BC508A">
        <w:t>:</w:t>
      </w:r>
      <w:r w:rsidRPr="00BC508A">
        <w:tab/>
        <w:t xml:space="preserve">Besides the value requested by the MS, the MME can take local configuration or subscription data provided by the HSS into account when selecting a value for T3412 </w:t>
      </w:r>
      <w:r w:rsidRPr="00BC508A">
        <w:rPr>
          <w:lang w:eastAsia="ja-JP"/>
        </w:rPr>
        <w:t>(see</w:t>
      </w:r>
      <w:r w:rsidRPr="00BC508A">
        <w:t xml:space="preserve"> 3GPP TS 23.401 [10] </w:t>
      </w:r>
      <w:r w:rsidR="00FB1684" w:rsidRPr="00BC508A">
        <w:t>clause</w:t>
      </w:r>
      <w:r w:rsidRPr="00BC508A">
        <w:t> 4.3.17.3).</w:t>
      </w:r>
    </w:p>
    <w:p w14:paraId="427C93F4" w14:textId="77777777" w:rsidR="00D40C70" w:rsidRPr="00BC508A" w:rsidRDefault="00D40C70" w:rsidP="00D40C70">
      <w:pPr>
        <w:rPr>
          <w:lang w:eastAsia="ko-KR"/>
        </w:rPr>
      </w:pPr>
      <w:r w:rsidRPr="00BC508A">
        <w:rPr>
          <w:lang w:eastAsia="ko-KR"/>
        </w:rPr>
        <w:t>If the MME includes the T3324 value IE indicating a value other than deactivated in the TRACKING AREA UPDATE ACCEPT message, then the MME shall indicate in the EPS update result IE in the TRACKING AREA UPDATE ACCEPT message that ISR is not activated.</w:t>
      </w:r>
    </w:p>
    <w:p w14:paraId="4044DCCB" w14:textId="77777777" w:rsidR="00D40C70" w:rsidRPr="00BC508A" w:rsidRDefault="00D40C70" w:rsidP="00D40C70">
      <w:r w:rsidRPr="00BC508A">
        <w:t xml:space="preserve">Also, </w:t>
      </w:r>
      <w:r w:rsidRPr="00BC508A">
        <w:rPr>
          <w:lang w:eastAsia="ko-KR"/>
        </w:rPr>
        <w:t xml:space="preserve">during the </w:t>
      </w:r>
      <w:r w:rsidRPr="00BC508A">
        <w:t>tracking area updating</w:t>
      </w:r>
      <w:r w:rsidRPr="00BC508A">
        <w:rPr>
          <w:rFonts w:eastAsia="MS Mincho"/>
          <w:lang w:eastAsia="ja-JP"/>
        </w:rPr>
        <w:t xml:space="preserve"> procedure without the "active" flag set,</w:t>
      </w:r>
      <w:r w:rsidRPr="00BC508A">
        <w:t xml:space="preserve"> if the MME has </w:t>
      </w:r>
      <w:r w:rsidRPr="00BC508A">
        <w:rPr>
          <w:lang w:eastAsia="ja-JP"/>
        </w:rPr>
        <w:t>deactivated EPS bearer context(s) locally for any reason, the MME shall inform the UE of the deactivated EPS bearer context(s) by</w:t>
      </w:r>
      <w:r w:rsidRPr="00BC508A">
        <w:t xml:space="preserve"> including the EPS bearer context status IE in the TRACKING AREA UPDATE ACCEPT message.</w:t>
      </w:r>
    </w:p>
    <w:p w14:paraId="2CD739D4" w14:textId="77777777" w:rsidR="00D40C70" w:rsidRPr="00BC508A" w:rsidRDefault="00D40C70" w:rsidP="00D40C70">
      <w:r w:rsidRPr="00BC508A">
        <w:t>Also,</w:t>
      </w:r>
      <w:r w:rsidRPr="00BC508A">
        <w:rPr>
          <w:lang w:eastAsia="ko-KR"/>
        </w:rPr>
        <w:t xml:space="preserve"> </w:t>
      </w:r>
      <w:r w:rsidRPr="00BC508A">
        <w:rPr>
          <w:lang w:eastAsia="zh-CN"/>
        </w:rPr>
        <w:t>d</w:t>
      </w:r>
      <w:r w:rsidRPr="00BC508A">
        <w:rPr>
          <w:lang w:eastAsia="ko-KR"/>
        </w:rPr>
        <w:t xml:space="preserve">uring the </w:t>
      </w:r>
      <w:r w:rsidRPr="00BC508A">
        <w:t>tracking area updating</w:t>
      </w:r>
      <w:r w:rsidRPr="00BC508A">
        <w:rPr>
          <w:rFonts w:eastAsia="MS Mincho"/>
          <w:lang w:eastAsia="ja-JP"/>
        </w:rPr>
        <w:t xml:space="preserve"> procedure with the "active" flag set,</w:t>
      </w:r>
      <w:r w:rsidRPr="00BC508A">
        <w:t xml:space="preserve"> if the MME has </w:t>
      </w:r>
      <w:r w:rsidRPr="00BC508A">
        <w:rPr>
          <w:lang w:eastAsia="ja-JP"/>
        </w:rPr>
        <w:t>deactivated EPS bearer context(s)</w:t>
      </w:r>
      <w:r w:rsidRPr="00BC508A">
        <w:rPr>
          <w:lang w:eastAsia="zh-CN"/>
        </w:rPr>
        <w:t xml:space="preserve"> associated with control plane only indication</w:t>
      </w:r>
      <w:r w:rsidRPr="00BC508A">
        <w:rPr>
          <w:lang w:eastAsia="ja-JP"/>
        </w:rPr>
        <w:t xml:space="preserve"> locally for any reason, the MME shall inform the UE of the deactivated EPS bearer context(s) by</w:t>
      </w:r>
      <w:r w:rsidRPr="00BC508A">
        <w:t xml:space="preserve"> including the EPS bearer context status IE in the TRACKING AREA UPDATE ACCEPT message.</w:t>
      </w:r>
    </w:p>
    <w:p w14:paraId="57D24AF0" w14:textId="77777777" w:rsidR="00D40C70" w:rsidRPr="00BC508A" w:rsidRDefault="00D40C70" w:rsidP="00D40C70">
      <w:r w:rsidRPr="00BC508A">
        <w:t>If the TRACKING AREA UPDATE ACCEPT message contains the DCN-ID IE, then the UE shall store the included DCN-ID value together with the PLMN code of the registered PLMN in a DCN-ID list in a non-volatile memory in the ME as specified in annex C.</w:t>
      </w:r>
    </w:p>
    <w:p w14:paraId="3991B99F" w14:textId="77777777" w:rsidR="00D40C70" w:rsidRPr="00BC508A" w:rsidRDefault="00D40C70" w:rsidP="00D40C70">
      <w:pPr>
        <w:rPr>
          <w:lang w:eastAsia="zh-CN"/>
        </w:rPr>
      </w:pPr>
      <w:r w:rsidRPr="00BC508A">
        <w:t>If due to regional subscription restrictions or access restrictions the UE is not allowed to access the TA</w:t>
      </w:r>
      <w:r w:rsidRPr="00BC508A">
        <w:rPr>
          <w:lang w:eastAsia="zh-CN"/>
        </w:rPr>
        <w:t>,</w:t>
      </w:r>
      <w:r w:rsidRPr="00BC508A">
        <w:t xml:space="preserve"> </w:t>
      </w:r>
      <w:r w:rsidRPr="00BC508A">
        <w:rPr>
          <w:lang w:eastAsia="zh-CN"/>
        </w:rPr>
        <w:t>but it has a PDN connection for emergency bearer services established</w:t>
      </w:r>
      <w:r w:rsidRPr="00BC508A">
        <w:t>, the</w:t>
      </w:r>
      <w:r w:rsidRPr="00BC508A">
        <w:rPr>
          <w:lang w:eastAsia="zh-CN"/>
        </w:rPr>
        <w:t xml:space="preserve"> </w:t>
      </w:r>
      <w:r w:rsidRPr="00BC508A">
        <w:t xml:space="preserve">MME </w:t>
      </w:r>
      <w:r w:rsidRPr="00BC508A">
        <w:rPr>
          <w:lang w:eastAsia="zh-CN"/>
        </w:rPr>
        <w:t xml:space="preserve">may </w:t>
      </w:r>
      <w:r w:rsidRPr="00BC508A">
        <w:t xml:space="preserve">accept the TRACKING AREA UPDATE REQUEST </w:t>
      </w:r>
      <w:r w:rsidRPr="00BC508A">
        <w:rPr>
          <w:lang w:eastAsia="zh-CN"/>
        </w:rPr>
        <w:t xml:space="preserve">message </w:t>
      </w:r>
      <w:r w:rsidRPr="00BC508A">
        <w:t>and deactivate all non-emergency EPS bearer contexts</w:t>
      </w:r>
      <w:r w:rsidRPr="00BC508A">
        <w:rPr>
          <w:lang w:eastAsia="zh-CN"/>
        </w:rPr>
        <w:t xml:space="preserve"> by initiating an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 xml:space="preserve"> when the tracking area updating procedure is initiated in EMM-CONNECTED mode</w:t>
      </w:r>
      <w:r w:rsidRPr="00BC508A">
        <w:t>.</w:t>
      </w:r>
      <w:r w:rsidRPr="00BC508A">
        <w:rPr>
          <w:lang w:eastAsia="zh-CN"/>
        </w:rPr>
        <w:t xml:space="preserve"> When the tracking area updating procedure is initiated in EMM-IDLE mode, the MME locally deactivates all non-emergency EPS bearer contexts and informs the UE via the </w:t>
      </w:r>
      <w:r w:rsidRPr="00BC508A">
        <w:t>EPS bearer context status IE in the TRACKING AREA UPDATE ACCEPT message</w:t>
      </w:r>
      <w:r w:rsidRPr="00BC508A">
        <w:rPr>
          <w:lang w:eastAsia="zh-CN"/>
        </w:rPr>
        <w:t>. The MME shall not deactivate the emergency EPS bearer contexts. The network shall consider the UE to be attached for emergency bearer services only and</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p>
    <w:p w14:paraId="59D17E19" w14:textId="463578D8" w:rsidR="00B67B91" w:rsidRPr="00BC508A" w:rsidRDefault="00B67B91" w:rsidP="00D40C70">
      <w:pPr>
        <w:rPr>
          <w:lang w:eastAsia="zh-CN"/>
        </w:rPr>
      </w:pPr>
      <w:r w:rsidRPr="00BC508A">
        <w:t xml:space="preserve">When the UE performs an inter-system change from N1 mode to S1 mode and only the PDN connection for emergency bearer services is indicated as active in the TRACKING AREA UPDATE REQUEST </w:t>
      </w:r>
      <w:r w:rsidRPr="00BC508A">
        <w:rPr>
          <w:lang w:eastAsia="zh-CN"/>
        </w:rPr>
        <w:t>message</w:t>
      </w:r>
      <w:r w:rsidRPr="00BC508A">
        <w:t xml:space="preserve">, then the network shall consider the UE as </w:t>
      </w:r>
      <w:r w:rsidRPr="00BC508A">
        <w:rPr>
          <w:lang w:eastAsia="zh-CN"/>
        </w:rPr>
        <w:t>attached for emergency bearer services only</w:t>
      </w:r>
      <w:r w:rsidRPr="00BC508A">
        <w:t>.</w:t>
      </w:r>
    </w:p>
    <w:p w14:paraId="268AD9D6" w14:textId="77777777" w:rsidR="00D40C70" w:rsidRPr="00BC508A" w:rsidRDefault="00D40C70" w:rsidP="00D40C70">
      <w:pPr>
        <w:rPr>
          <w:lang w:eastAsia="zh-CN"/>
        </w:rPr>
      </w:pPr>
      <w:r w:rsidRPr="00BC508A">
        <w:rPr>
          <w:lang w:eastAsia="zh-CN"/>
        </w:rPr>
        <w:t xml:space="preserve">If a </w:t>
      </w:r>
      <w:r w:rsidRPr="00BC508A">
        <w:t>TRACKING AREA UPDATE REQUEST message</w:t>
      </w:r>
      <w:r w:rsidRPr="00BC508A" w:rsidDel="00B52F2A">
        <w:rPr>
          <w:lang w:eastAsia="zh-CN"/>
        </w:rPr>
        <w:t xml:space="preserve"> </w:t>
      </w:r>
      <w:r w:rsidRPr="00BC508A">
        <w:rPr>
          <w:lang w:eastAsia="zh-CN"/>
        </w:rPr>
        <w:t>is received from a UE with a LIPA PDN connection, and if:</w:t>
      </w:r>
    </w:p>
    <w:p w14:paraId="37D3AEC0"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4EE3C494"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2F950E3" w14:textId="77777777" w:rsidR="00D40C70" w:rsidRPr="00BC508A" w:rsidRDefault="00D40C70" w:rsidP="00D40C70">
      <w:pPr>
        <w:rPr>
          <w:lang w:eastAsia="ko-KR"/>
        </w:rPr>
      </w:pPr>
      <w:r w:rsidRPr="00BC508A">
        <w:rPr>
          <w:lang w:eastAsia="zh-CN"/>
        </w:rPr>
        <w:t xml:space="preserve">then the MME </w:t>
      </w:r>
      <w:r w:rsidRPr="00BC508A">
        <w:rPr>
          <w:lang w:eastAsia="ko-KR"/>
        </w:rPr>
        <w:t xml:space="preserve">locally deactivates all EPS bearer contexts associated with the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the MME takes one of the following actions:</w:t>
      </w:r>
    </w:p>
    <w:p w14:paraId="01A0D642" w14:textId="7B2E0BFD" w:rsidR="00D40C70" w:rsidRPr="00BC508A" w:rsidRDefault="00D40C70" w:rsidP="00D40C70">
      <w:pPr>
        <w:pStyle w:val="B1"/>
        <w:rPr>
          <w:lang w:eastAsia="zh-CN"/>
        </w:rPr>
      </w:pPr>
      <w:r w:rsidRPr="00BC508A">
        <w:rPr>
          <w:lang w:eastAsia="zh-CN"/>
        </w:rPr>
        <w:t>-</w:t>
      </w:r>
      <w:r w:rsidRPr="00BC508A">
        <w:rPr>
          <w:lang w:eastAsia="zh-CN"/>
        </w:rPr>
        <w:tab/>
        <w:t xml:space="preserve">if </w:t>
      </w:r>
      <w:r w:rsidRPr="00BC508A">
        <w:t>no active EPS bearer contexts remain for the UE</w:t>
      </w:r>
      <w:r w:rsidRPr="00BC508A">
        <w:rPr>
          <w:lang w:eastAsia="zh-CN"/>
        </w:rPr>
        <w:t xml:space="preserve">, the MME shall not accept the </w:t>
      </w:r>
      <w:r w:rsidRPr="00BC508A">
        <w:t xml:space="preserve">tracking area update request </w:t>
      </w:r>
      <w:r w:rsidRPr="00BC508A">
        <w:rPr>
          <w:lang w:eastAsia="zh-CN"/>
        </w:rPr>
        <w:t xml:space="preserve">as specified in </w:t>
      </w:r>
      <w:r w:rsidR="00FB1684" w:rsidRPr="00BC508A">
        <w:rPr>
          <w:lang w:eastAsia="zh-CN"/>
        </w:rPr>
        <w:t>clause</w:t>
      </w:r>
      <w:r w:rsidRPr="00BC508A">
        <w:rPr>
          <w:lang w:eastAsia="zh-CN"/>
        </w:rPr>
        <w:t> 5.</w:t>
      </w:r>
      <w:r w:rsidRPr="00BC508A">
        <w:t>5.3.2.5;</w:t>
      </w:r>
    </w:p>
    <w:p w14:paraId="12484186" w14:textId="77777777" w:rsidR="00D40C70" w:rsidRPr="00BC508A" w:rsidRDefault="00D40C70" w:rsidP="00D40C70">
      <w:pPr>
        <w:pStyle w:val="B1"/>
      </w:pPr>
      <w:r w:rsidRPr="00BC508A">
        <w:rPr>
          <w:lang w:eastAsia="ko-KR"/>
        </w:rPr>
        <w:t>-</w:t>
      </w:r>
      <w:r w:rsidRPr="00BC508A">
        <w:rPr>
          <w:lang w:eastAsia="ko-KR"/>
        </w:rPr>
        <w:tab/>
        <w:t>if active EPS bearer contexts remain</w:t>
      </w:r>
      <w:r w:rsidRPr="00BC508A">
        <w:rPr>
          <w:lang w:eastAsia="zh-CN"/>
        </w:rPr>
        <w:t xml:space="preserve"> for the UE</w:t>
      </w:r>
      <w:r w:rsidRPr="00BC508A">
        <w:rPr>
          <w:lang w:eastAsia="ko-KR"/>
        </w:rPr>
        <w:t xml:space="preserve"> and the </w:t>
      </w:r>
      <w:r w:rsidRPr="00BC508A">
        <w:t>TRACKING AREA UPDATE REQUEST</w:t>
      </w:r>
      <w:r w:rsidRPr="00BC508A" w:rsidDel="00664B59">
        <w:t xml:space="preserve"> </w:t>
      </w:r>
      <w:r w:rsidRPr="00BC508A">
        <w:rPr>
          <w:lang w:eastAsia="zh-CN"/>
        </w:rPr>
        <w:t xml:space="preserve">message </w:t>
      </w:r>
      <w:r w:rsidRPr="00BC508A">
        <w:t>is accepted</w:t>
      </w:r>
      <w:r w:rsidRPr="00BC508A">
        <w:rPr>
          <w:lang w:eastAsia="ko-KR"/>
        </w:rPr>
        <w:t>,</w:t>
      </w:r>
      <w:r w:rsidRPr="00BC508A">
        <w:t xml:space="preserve"> the MME </w:t>
      </w:r>
      <w:r w:rsidRPr="00BC508A">
        <w:rPr>
          <w:lang w:eastAsia="zh-CN"/>
        </w:rPr>
        <w:t xml:space="preserve">informs the UE via the </w:t>
      </w:r>
      <w:r w:rsidRPr="00BC508A">
        <w:t>EPS bearer context status IE in the TRACKING AREA UPDATE ACCEPT message</w:t>
      </w:r>
      <w:r w:rsidRPr="00BC508A">
        <w:rPr>
          <w:lang w:eastAsia="zh-CN"/>
        </w:rPr>
        <w:t xml:space="preserve"> that</w:t>
      </w:r>
      <w:r w:rsidRPr="00BC508A">
        <w:rPr>
          <w:lang w:eastAsia="ko-KR"/>
        </w:rPr>
        <w:t xml:space="preserve"> EPS bearer contexts were locally deactivated</w:t>
      </w:r>
      <w:r w:rsidRPr="00BC508A">
        <w:t>.</w:t>
      </w:r>
    </w:p>
    <w:p w14:paraId="79067736" w14:textId="77777777" w:rsidR="00D40C70" w:rsidRPr="00BC508A" w:rsidRDefault="00D40C70" w:rsidP="00D40C70">
      <w:pPr>
        <w:rPr>
          <w:lang w:eastAsia="zh-CN"/>
        </w:rPr>
      </w:pPr>
      <w:r w:rsidRPr="00BC508A">
        <w:rPr>
          <w:lang w:eastAsia="zh-CN"/>
        </w:rPr>
        <w:lastRenderedPageBreak/>
        <w:t xml:space="preserve">If a </w:t>
      </w:r>
      <w:r w:rsidRPr="00BC508A">
        <w:t>TRACKING AREA UPDATE REQUEST message</w:t>
      </w:r>
      <w:r w:rsidRPr="00BC508A" w:rsidDel="00B52F2A">
        <w:rPr>
          <w:lang w:eastAsia="zh-CN"/>
        </w:rPr>
        <w:t xml:space="preserve"> </w:t>
      </w:r>
      <w:r w:rsidRPr="00BC508A">
        <w:rPr>
          <w:lang w:eastAsia="zh-CN"/>
        </w:rPr>
        <w:t xml:space="preserve">is received from a UE with a SIPTO at the local network PDN connection, </w:t>
      </w:r>
      <w:r w:rsidRPr="00BC508A">
        <w:t>is accepted</w:t>
      </w:r>
      <w:r w:rsidRPr="00BC508A">
        <w:rPr>
          <w:lang w:eastAsia="zh-CN"/>
        </w:rPr>
        <w:t xml:space="preserve"> by the network, </w:t>
      </w:r>
      <w:r w:rsidRPr="00BC508A">
        <w:t>the following different cases can be distinguished</w:t>
      </w:r>
      <w:r w:rsidRPr="00BC508A">
        <w:rPr>
          <w:lang w:eastAsia="zh-CN"/>
        </w:rPr>
        <w:t>:</w:t>
      </w:r>
    </w:p>
    <w:p w14:paraId="08184D8A" w14:textId="77777777" w:rsidR="00D40C70" w:rsidRPr="00BC508A" w:rsidRDefault="00D40C70" w:rsidP="00D40C70">
      <w:pPr>
        <w:pStyle w:val="B1"/>
      </w:pPr>
      <w:r w:rsidRPr="00BC508A">
        <w:t>1)</w:t>
      </w:r>
      <w:r w:rsidRPr="00BC508A">
        <w:tab/>
        <w:t>If the PDN connection is a SIPTO at the local network PDN connection with collocated L-GW and if:</w:t>
      </w:r>
    </w:p>
    <w:p w14:paraId="27636D31"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w:t>
      </w:r>
      <w:r w:rsidRPr="00BC508A">
        <w:t xml:space="preserve">TRACKING AREA UPDATE REQUEST </w:t>
      </w:r>
      <w:r w:rsidRPr="00BC508A">
        <w:rPr>
          <w:lang w:eastAsia="zh-CN"/>
        </w:rPr>
        <w:t xml:space="preserve">message,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2C60C446" w14:textId="77777777" w:rsidR="00D40C70" w:rsidRPr="00BC508A" w:rsidRDefault="00D40C70" w:rsidP="00D40C70">
      <w:pPr>
        <w:pStyle w:val="B2"/>
        <w:rPr>
          <w:lang w:eastAsia="zh-CN"/>
        </w:rPr>
      </w:pPr>
      <w:r w:rsidRPr="00BC508A">
        <w:rPr>
          <w:lang w:eastAsia="zh-CN"/>
        </w:rPr>
        <w:t>-</w:t>
      </w:r>
      <w:r w:rsidRPr="00BC508A">
        <w:rPr>
          <w:lang w:eastAsia="zh-CN"/>
        </w:rPr>
        <w:tab/>
        <w:t>no SIPTO L-GW</w:t>
      </w:r>
      <w:r w:rsidRPr="00BC508A">
        <w:t xml:space="preserve"> Transport Layer </w:t>
      </w:r>
      <w:r w:rsidRPr="00BC508A">
        <w:rPr>
          <w:lang w:eastAsia="zh-CN"/>
        </w:rPr>
        <w:t xml:space="preserve">Address is provided together with the </w:t>
      </w:r>
      <w:r w:rsidRPr="00BC508A">
        <w:t xml:space="preserve">TRACKING AREA UPDATE REQUEST message </w:t>
      </w:r>
      <w:r w:rsidRPr="00BC508A">
        <w:rPr>
          <w:lang w:eastAsia="zh-CN"/>
        </w:rPr>
        <w:t>by the lower layer,</w:t>
      </w:r>
    </w:p>
    <w:p w14:paraId="1756723F" w14:textId="77777777" w:rsidR="00D40C70" w:rsidRPr="00BC508A" w:rsidRDefault="00D40C70" w:rsidP="00D40C70">
      <w:pPr>
        <w:pStyle w:val="B1"/>
      </w:pPr>
      <w:r w:rsidRPr="00BC508A">
        <w:t>2)</w:t>
      </w:r>
      <w:r w:rsidRPr="00BC508A">
        <w:tab/>
        <w:t>If the PDN connection is a SIPTO at the local network PDN connection with stand-alone GW and if:</w:t>
      </w:r>
    </w:p>
    <w:p w14:paraId="6A6992EE" w14:textId="77777777" w:rsidR="00D40C70" w:rsidRPr="00BC508A" w:rsidRDefault="00D40C70" w:rsidP="00D40C70">
      <w:pPr>
        <w:pStyle w:val="B2"/>
        <w:rPr>
          <w:lang w:eastAsia="zh-CN"/>
        </w:rPr>
      </w:pPr>
      <w:r w:rsidRPr="00BC508A">
        <w:rPr>
          <w:lang w:eastAsia="zh-CN"/>
        </w:rPr>
        <w:t>-</w:t>
      </w:r>
      <w:r w:rsidRPr="00BC508A">
        <w:rPr>
          <w:lang w:eastAsia="zh-CN"/>
        </w:rPr>
        <w:tab/>
        <w:t xml:space="preserve">a LHN-ID value is provided by the lower layer together with the </w:t>
      </w:r>
      <w:r w:rsidRPr="00BC508A">
        <w:t xml:space="preserve">TRACKING AREA UPDATE REQUEST </w:t>
      </w:r>
      <w:r w:rsidRPr="00BC508A">
        <w:rPr>
          <w:lang w:eastAsia="zh-CN"/>
        </w:rPr>
        <w:t>message, and the LHN-ID stored in the EPS bearer context of the SIPTO at the local network PDN connection is different from the provided LHN-ID value (</w:t>
      </w:r>
      <w:r w:rsidRPr="00BC508A">
        <w:t>see 3GPP TS 36.413 [23]</w:t>
      </w:r>
      <w:r w:rsidRPr="00BC508A">
        <w:rPr>
          <w:lang w:eastAsia="zh-CN"/>
        </w:rPr>
        <w:t>); or</w:t>
      </w:r>
    </w:p>
    <w:p w14:paraId="6F36AF91"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TRACKING AREA UPDATE REQUEST message </w:t>
      </w:r>
      <w:r w:rsidRPr="00BC508A">
        <w:rPr>
          <w:lang w:eastAsia="zh-CN"/>
        </w:rPr>
        <w:t>by the lower layer,</w:t>
      </w:r>
    </w:p>
    <w:p w14:paraId="1FFA383A" w14:textId="77777777" w:rsidR="00D40C70" w:rsidRPr="00BC508A" w:rsidRDefault="00D40C70" w:rsidP="00D40C70">
      <w:r w:rsidRPr="00BC508A">
        <w:rPr>
          <w:lang w:eastAsia="zh-CN"/>
        </w:rPr>
        <w:t xml:space="preserve">then the MME </w:t>
      </w:r>
      <w:r w:rsidRPr="00BC508A">
        <w:t>takes one of the following actions:</w:t>
      </w:r>
    </w:p>
    <w:p w14:paraId="5D4BC7EF" w14:textId="7416605A"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not supported by the UE or the MME, then the MME shall upon completion of the tracking area updating procedure detach the UE by using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3F4204E0" w14:textId="28EA8072" w:rsidR="00D40C70" w:rsidRPr="00BC508A" w:rsidRDefault="00D40C70" w:rsidP="00D40C70">
      <w:pPr>
        <w:pStyle w:val="B1"/>
      </w:pPr>
      <w:r w:rsidRPr="00BC508A">
        <w:t>-</w:t>
      </w:r>
      <w:r w:rsidRPr="00BC508A">
        <w:tab/>
      </w:r>
      <w:r w:rsidRPr="00BC508A">
        <w:rPr>
          <w:lang w:eastAsia="zh-CN"/>
        </w:rPr>
        <w:t>i</w:t>
      </w:r>
      <w:r w:rsidRPr="00BC508A">
        <w:rPr>
          <w:lang w:eastAsia="ko-KR"/>
        </w:rPr>
        <w:t xml:space="preserve">f the SIPTO </w:t>
      </w:r>
      <w:r w:rsidRPr="00BC508A">
        <w:rPr>
          <w:lang w:eastAsia="zh-CN"/>
        </w:rPr>
        <w:t xml:space="preserve">at the local network </w:t>
      </w:r>
      <w:r w:rsidRPr="00BC508A">
        <w:rPr>
          <w:lang w:eastAsia="ko-KR"/>
        </w:rPr>
        <w:t>PDN connection is the last remaining PDN connection</w:t>
      </w:r>
      <w:r w:rsidRPr="00BC508A">
        <w:rPr>
          <w:lang w:eastAsia="zh-CN"/>
        </w:rPr>
        <w:t xml:space="preserve"> for the UE</w:t>
      </w:r>
      <w:r w:rsidRPr="00BC508A">
        <w:t xml:space="preserve">, and EMM-REGISTERED without PDN connection is supported by the UE and the MME, then the MME shall upon completion of the tracking area updating procedure initiate an EPS bearer context deactivation procedure with ESM cause #39 "reactivation requested" for the default EPS bearer context of the SIPTO at the local network PDN connection (see </w:t>
      </w:r>
      <w:r w:rsidR="00FB1684" w:rsidRPr="00BC508A">
        <w:t>clause</w:t>
      </w:r>
      <w:r w:rsidRPr="00BC508A">
        <w:t xml:space="preserve"> 6.4.4.2); and</w:t>
      </w:r>
    </w:p>
    <w:p w14:paraId="62C1D22D" w14:textId="22043C5B" w:rsidR="00D40C70" w:rsidRPr="00BC508A" w:rsidRDefault="00D40C70" w:rsidP="00D40C70">
      <w:pPr>
        <w:pStyle w:val="B1"/>
      </w:pPr>
      <w:r w:rsidRPr="00BC508A">
        <w:t>-</w:t>
      </w:r>
      <w:r w:rsidRPr="00BC508A">
        <w:tab/>
      </w:r>
      <w:r w:rsidRPr="00BC508A">
        <w:rPr>
          <w:lang w:eastAsia="zh-CN"/>
        </w:rPr>
        <w:t>if a PDN connection remains that is not SIPTO at the local network PDN connection</w:t>
      </w:r>
      <w:r w:rsidRPr="00BC508A">
        <w:t xml:space="preserve">, the MME shall upon completion of the tracking area updating procedure initiate an EPS bearer context deactivation procedure </w:t>
      </w:r>
      <w:r w:rsidRPr="00BC508A">
        <w:rPr>
          <w:lang w:eastAsia="ko-KR"/>
        </w:rPr>
        <w:t>with ESM cause #39 "reactivation requested" for the default EPS bearer context of each SIPTO at the local network PDN connection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40A8E928" w14:textId="775A84D3" w:rsidR="00D40C70" w:rsidRPr="00BC508A" w:rsidRDefault="00D40C70" w:rsidP="00D40C70">
      <w:pPr>
        <w:rPr>
          <w:lang w:eastAsia="ko-KR"/>
        </w:rPr>
      </w:pPr>
      <w:r w:rsidRPr="00BC508A">
        <w:rPr>
          <w:lang w:eastAsia="ko-KR"/>
        </w:rPr>
        <w:t xml:space="preserve">For a SIPTO at the local network PDN connection with stand-alone GW, the conditions to deactivate ISR are specified </w:t>
      </w:r>
      <w:r w:rsidRPr="00BC508A">
        <w:rPr>
          <w:lang w:eastAsia="ja-JP"/>
        </w:rPr>
        <w:t>in 3GPP TS 23.</w:t>
      </w:r>
      <w:r w:rsidRPr="00BC508A">
        <w:rPr>
          <w:lang w:eastAsia="ko-KR"/>
        </w:rPr>
        <w:t>401</w:t>
      </w:r>
      <w:r w:rsidRPr="00BC508A">
        <w:rPr>
          <w:lang w:eastAsia="ja-JP"/>
        </w:rPr>
        <w:t> [</w:t>
      </w:r>
      <w:r w:rsidRPr="00BC508A">
        <w:rPr>
          <w:lang w:eastAsia="ko-KR"/>
        </w:rPr>
        <w:t>10</w:t>
      </w:r>
      <w:r w:rsidRPr="00BC508A">
        <w:rPr>
          <w:lang w:eastAsia="ja-JP"/>
        </w:rPr>
        <w:t xml:space="preserve">], </w:t>
      </w:r>
      <w:r w:rsidR="00FB1684" w:rsidRPr="00BC508A">
        <w:rPr>
          <w:lang w:eastAsia="ja-JP"/>
        </w:rPr>
        <w:t>clause</w:t>
      </w:r>
      <w:r w:rsidRPr="00BC508A">
        <w:rPr>
          <w:lang w:eastAsia="ja-JP"/>
        </w:rPr>
        <w:t> </w:t>
      </w:r>
      <w:r w:rsidRPr="00BC508A">
        <w:rPr>
          <w:lang w:eastAsia="ko-KR"/>
        </w:rPr>
        <w:t>4.3.5.6.</w:t>
      </w:r>
    </w:p>
    <w:p w14:paraId="2B057115" w14:textId="77777777" w:rsidR="00D40C70" w:rsidRPr="00BC508A" w:rsidRDefault="00D40C70" w:rsidP="00D40C70">
      <w:r w:rsidRPr="00BC508A">
        <w:t>For a shared network, the TAIs included in the TAI list can contain different PLMN identities. The MME indicates the selected core network operator PLMN identity to the UE in the GUTI (see 3GPP TS 23.251 [8B]).</w:t>
      </w:r>
    </w:p>
    <w:p w14:paraId="0AD00C66" w14:textId="77777777" w:rsidR="00D40C70" w:rsidRPr="00BC508A" w:rsidRDefault="00D40C70" w:rsidP="00D40C70">
      <w:pPr>
        <w:rPr>
          <w:lang w:eastAsia="zh-CN"/>
        </w:rPr>
      </w:pPr>
      <w:r w:rsidRPr="00BC508A">
        <w:t xml:space="preserve">If the "active" flag is set in the TRACKING AREA UPDATE REQUEST message and control plane CIoT EPS optimization is not used by the MME, the MME shall </w:t>
      </w:r>
      <w:r w:rsidRPr="00BC508A">
        <w:rPr>
          <w:lang w:eastAsia="zh-CN"/>
        </w:rPr>
        <w:t>re-establish</w:t>
      </w:r>
      <w:r w:rsidRPr="00BC508A">
        <w:t xml:space="preserve"> the radio and S1 bearers </w:t>
      </w:r>
      <w:r w:rsidRPr="00BC508A">
        <w:rPr>
          <w:lang w:eastAsia="zh-CN"/>
        </w:rPr>
        <w:t xml:space="preserve">for </w:t>
      </w:r>
      <w:r w:rsidRPr="00BC508A">
        <w:t xml:space="preserve">all active EPS bearer contexts. If the "active" flag is set in the TRACKING AREA UPDATE REQUEST message and control plane CIoT EPS optimization is used by the MME, the MME shall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p>
    <w:p w14:paraId="6A784965" w14:textId="77777777" w:rsidR="00D40C70" w:rsidRPr="00BC508A" w:rsidRDefault="00D40C70" w:rsidP="00D40C70">
      <w:pPr>
        <w:rPr>
          <w:lang w:eastAsia="zh-CN"/>
        </w:rPr>
      </w:pPr>
      <w:r w:rsidRPr="00BC508A">
        <w:t>If the "</w:t>
      </w:r>
      <w:r w:rsidRPr="00BC508A">
        <w:rPr>
          <w:lang w:eastAsia="ko-KR"/>
        </w:rPr>
        <w:t>signalling active</w:t>
      </w:r>
      <w:r w:rsidRPr="00BC508A">
        <w:t>" flag is set in the TRACKING AREA UPDATE REQUEST message</w:t>
      </w:r>
      <w:r w:rsidRPr="00BC508A">
        <w:rPr>
          <w:lang w:eastAsia="ko-KR"/>
        </w:rPr>
        <w:t xml:space="preserve"> and control plane CIoT EPS optimization is used by the MME</w:t>
      </w:r>
      <w:r w:rsidRPr="00BC508A">
        <w:t>, the MME shall not immediately release the NAS signalling connection after the completion of the tracking area updating procedure.</w:t>
      </w:r>
    </w:p>
    <w:p w14:paraId="299BFC17" w14:textId="77777777" w:rsidR="00AC436D" w:rsidRPr="00BC508A" w:rsidRDefault="00AC436D" w:rsidP="00AC436D">
      <w:r w:rsidRPr="00BC508A">
        <w:t xml:space="preserve">If the "active" flag is </w:t>
      </w:r>
      <w:r w:rsidRPr="00BC508A">
        <w:rPr>
          <w:lang w:eastAsia="zh-CN"/>
        </w:rPr>
        <w:t xml:space="preserve">not </w:t>
      </w:r>
      <w:r w:rsidRPr="00BC508A">
        <w:t xml:space="preserve">set in the TRACKING AREA UPDATE REQUEST message and control plane CIoT EPS optimization is not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r w:rsidRPr="00BC508A">
        <w:t xml:space="preserve"> If the "active" flag is </w:t>
      </w:r>
      <w:r w:rsidRPr="00BC508A">
        <w:rPr>
          <w:lang w:eastAsia="zh-CN"/>
        </w:rPr>
        <w:t xml:space="preserve">not </w:t>
      </w:r>
      <w:r w:rsidRPr="00BC508A">
        <w:t xml:space="preserve">set in the TRACKING AREA UPDATE REQUEST message and control plane CIoT EPS optimization is used by the MME, the </w:t>
      </w:r>
      <w:r w:rsidRPr="00BC508A">
        <w:rPr>
          <w:lang w:eastAsia="zh-CN"/>
        </w:rPr>
        <w:t>MME</w:t>
      </w:r>
      <w:r w:rsidRPr="00BC508A">
        <w:t xml:space="preserve"> </w:t>
      </w:r>
      <w:r w:rsidRPr="00BC508A">
        <w:rPr>
          <w:lang w:eastAsia="zh-CN"/>
        </w:rPr>
        <w:t>may also</w:t>
      </w:r>
      <w:r w:rsidRPr="00BC508A">
        <w:t xml:space="preserve"> </w:t>
      </w:r>
      <w:r w:rsidRPr="00BC508A">
        <w:rPr>
          <w:lang w:eastAsia="zh-CN"/>
        </w:rPr>
        <w:t>re-establish</w:t>
      </w:r>
      <w:r w:rsidRPr="00BC508A">
        <w:t xml:space="preserve"> the radio and S1 bearers </w:t>
      </w:r>
      <w:r w:rsidRPr="00BC508A">
        <w:rPr>
          <w:lang w:eastAsia="zh-CN"/>
        </w:rPr>
        <w:t xml:space="preserve">for </w:t>
      </w:r>
      <w:r w:rsidRPr="00BC508A">
        <w:t>all active EPS bearer contexts associated with PDN connections established without Control plane only indication</w:t>
      </w:r>
      <w:r w:rsidRPr="00BC508A">
        <w:rPr>
          <w:lang w:eastAsia="zh-CN"/>
        </w:rPr>
        <w:t xml:space="preserve"> due to downlink pending data or downlink pending signalling, except for the case when the TRACKING AREA UPDATE REQUEST message includes the </w:t>
      </w:r>
      <w:r w:rsidRPr="00BC508A">
        <w:t>UE request type IE and the Request type is set to "NAS signalling connection release"</w:t>
      </w:r>
      <w:r w:rsidRPr="00BC508A">
        <w:rPr>
          <w:lang w:eastAsia="zh-CN"/>
        </w:rPr>
        <w:t>.</w:t>
      </w:r>
    </w:p>
    <w:p w14:paraId="7996E9BD" w14:textId="52164565" w:rsidR="00D40C70" w:rsidRPr="00BC508A" w:rsidRDefault="00D40C70" w:rsidP="00D40C70">
      <w:r w:rsidRPr="00BC508A">
        <w:rPr>
          <w:lang w:eastAsia="ko-KR"/>
        </w:rPr>
        <w:lastRenderedPageBreak/>
        <w:t>If the MME</w:t>
      </w:r>
      <w:r w:rsidRPr="00BC508A">
        <w:t xml:space="preserve"> supports NB-S1 mode, </w:t>
      </w:r>
      <w:r w:rsidR="00D64191" w:rsidRPr="00BC508A">
        <w:t>non</w:t>
      </w:r>
      <w:r w:rsidRPr="00BC508A">
        <w:t>-IP or Ethernet PDN type, inter-system change with 5GS,</w:t>
      </w:r>
      <w:r w:rsidR="00C30744" w:rsidRPr="00BC508A">
        <w:t xml:space="preserve"> UAS services</w:t>
      </w:r>
      <w:r w:rsidRPr="00BC508A">
        <w:t xml:space="preserve"> or the network wants to enforce the use of DNS over (D)TLS (see 3GPP TS 33.501 [24]), then the MME shall support the </w:t>
      </w:r>
      <w:r w:rsidR="007F0D6D" w:rsidRPr="00BC508A">
        <w:t>E</w:t>
      </w:r>
      <w:r w:rsidRPr="00BC508A">
        <w:t>xtended protocol configuration options IE.</w:t>
      </w:r>
    </w:p>
    <w:p w14:paraId="2D91ED4D" w14:textId="6C9E69B3" w:rsidR="00D40C70" w:rsidRPr="00BC508A" w:rsidRDefault="00D40C70" w:rsidP="00D40C70">
      <w:pPr>
        <w:pStyle w:val="NO"/>
      </w:pPr>
      <w:r w:rsidRPr="00BC508A">
        <w:rPr>
          <w:lang w:eastAsia="zh-CN"/>
        </w:rPr>
        <w:t>NOTE</w:t>
      </w:r>
      <w:r w:rsidRPr="00BC508A">
        <w:t> </w:t>
      </w:r>
      <w:r w:rsidR="00C30744" w:rsidRPr="00BC508A">
        <w:t>7</w:t>
      </w:r>
      <w:r w:rsidRPr="00BC508A">
        <w:rPr>
          <w:lang w:eastAsia="zh-CN"/>
        </w:rPr>
        <w:t>:</w:t>
      </w:r>
      <w:r w:rsidRPr="00BC508A">
        <w:rPr>
          <w:lang w:eastAsia="zh-CN"/>
        </w:rPr>
        <w:tab/>
        <w:t>Support of DNS over (D)TLS is based on the informative requirements as specified in 3GPP TS 33.401 [19] and it is implemented based on the operator requirement.</w:t>
      </w:r>
    </w:p>
    <w:p w14:paraId="52495D57" w14:textId="79691FDD" w:rsidR="00D40C70" w:rsidRPr="00BC508A" w:rsidRDefault="00D40C70" w:rsidP="00D40C70">
      <w:r w:rsidRPr="00BC508A">
        <w:t xml:space="preserve">If the MME supports the </w:t>
      </w:r>
      <w:r w:rsidR="007F0D6D" w:rsidRPr="00BC508A">
        <w:t>E</w:t>
      </w:r>
      <w:r w:rsidRPr="00BC508A">
        <w:t xml:space="preserve">xtended protocol configuration options IE and the UE indicated support of the </w:t>
      </w:r>
      <w:r w:rsidR="007F0D6D" w:rsidRPr="00BC508A">
        <w:t>E</w:t>
      </w:r>
      <w:r w:rsidRPr="00BC508A">
        <w:t>xtended protocol configuration options IE, then the MME shall set the ePCO bit to "extended protocol configuration options supported" in the EPS network feature support IE of the TRACKING AREA UPDATE ACCEPT message.</w:t>
      </w:r>
    </w:p>
    <w:p w14:paraId="638EBF8D" w14:textId="77777777" w:rsidR="00D40C70" w:rsidRPr="00BC508A" w:rsidRDefault="00D40C70" w:rsidP="00D40C70">
      <w:pPr>
        <w:rPr>
          <w:lang w:eastAsia="ja-JP"/>
        </w:rPr>
      </w:pPr>
      <w:r w:rsidRPr="00BC508A">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14:paraId="7657621B" w14:textId="77777777" w:rsidR="00D40C70" w:rsidRPr="00BC508A" w:rsidRDefault="00D40C70" w:rsidP="00D40C70">
      <w:r w:rsidRPr="00BC508A">
        <w:t>The MME may indicate the header compression configuration status IE in the TRACKING AREA UPDATE ACCEPT message for each established EPS bearer context using control plane CIoT EPS optimisation.</w:t>
      </w:r>
    </w:p>
    <w:p w14:paraId="115B9681" w14:textId="77777777" w:rsidR="00D40C70" w:rsidRPr="00BC508A" w:rsidRDefault="00D40C70" w:rsidP="00D40C70">
      <w:pPr>
        <w:rPr>
          <w:lang w:eastAsia="ja-JP"/>
        </w:rPr>
      </w:pPr>
      <w:r w:rsidRPr="00BC508A">
        <w:t xml:space="preserve">If the UE has indicated support for the control plane data back-off timer, and the MME decides to activate </w:t>
      </w:r>
      <w:r w:rsidRPr="00BC508A">
        <w:rPr>
          <w:lang w:eastAsia="zh-CN"/>
        </w:rPr>
        <w:t xml:space="preserve">the congestion control for transport of user data via the control plane, then </w:t>
      </w:r>
      <w:r w:rsidRPr="00BC508A">
        <w:t>the MME shall include the T3448 value IE in the TRACKING AREA UPDATE ACCEPT message.</w:t>
      </w:r>
    </w:p>
    <w:p w14:paraId="01A98D89" w14:textId="77777777" w:rsidR="00D40C70" w:rsidRPr="00BC508A" w:rsidRDefault="00D40C70" w:rsidP="00D40C70">
      <w:r w:rsidRPr="00BC508A">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14:paraId="60A77CDC" w14:textId="77777777" w:rsidR="00D40C70" w:rsidRPr="00BC508A" w:rsidRDefault="00D40C70" w:rsidP="00D40C70">
      <w:r w:rsidRPr="00BC508A">
        <w:t>If the UE indicates support for N1 mode in the TRACKING AREA UPDATE REQUEST message and the MME supports inter-system interworking with 5GS, the MME may set the IWK N26 bit to either:</w:t>
      </w:r>
    </w:p>
    <w:p w14:paraId="146DF7B1" w14:textId="77777777" w:rsidR="00D40C70" w:rsidRPr="00BC508A" w:rsidRDefault="00D40C70" w:rsidP="00D40C70">
      <w:pPr>
        <w:pStyle w:val="B1"/>
      </w:pPr>
      <w:r w:rsidRPr="00BC508A">
        <w:t>-</w:t>
      </w:r>
      <w:r w:rsidRPr="00BC508A">
        <w:tab/>
        <w:t>"interworking without N26 interface not supported" if the MME supports N26 interface; or</w:t>
      </w:r>
    </w:p>
    <w:p w14:paraId="59C3F23A" w14:textId="77777777" w:rsidR="00D40C70" w:rsidRPr="00BC508A" w:rsidRDefault="00D40C70" w:rsidP="00D40C70">
      <w:pPr>
        <w:pStyle w:val="B1"/>
      </w:pPr>
      <w:r w:rsidRPr="00BC508A">
        <w:t>-</w:t>
      </w:r>
      <w:r w:rsidRPr="00BC508A">
        <w:tab/>
        <w:t>"interworking without N26 interface supported" if the MME does not support N26 interface</w:t>
      </w:r>
    </w:p>
    <w:p w14:paraId="4D308C5D" w14:textId="77777777" w:rsidR="00D40C70" w:rsidRPr="00BC508A" w:rsidRDefault="00D40C70" w:rsidP="00D40C70">
      <w:r w:rsidRPr="00BC508A">
        <w:t>in the EPS network feature support IE in the TRACKING AREA UPDATE ACCEPT message.</w:t>
      </w:r>
    </w:p>
    <w:p w14:paraId="119D4D0E" w14:textId="3615BA81" w:rsidR="001A0F25" w:rsidRPr="00BC508A" w:rsidRDefault="001A0F25" w:rsidP="001A0F25">
      <w:r w:rsidRPr="00BC508A">
        <w:t>If the MME determines the UE</w:t>
      </w:r>
      <w:r w:rsidR="009A352A" w:rsidRPr="00BC508A">
        <w:t>'</w:t>
      </w:r>
      <w:r w:rsidRPr="00BC508A">
        <w:t xml:space="preserve">s N1 mode capability for 3GPP access changes from " N1 mode </w:t>
      </w:r>
      <w:r w:rsidR="007D0611" w:rsidRPr="00BC508A">
        <w:t xml:space="preserve">for 3GPP access </w:t>
      </w:r>
      <w:r w:rsidRPr="00BC508A">
        <w:t xml:space="preserve">not supported " to " N1 mode </w:t>
      </w:r>
      <w:r w:rsidR="007D0611" w:rsidRPr="00BC508A">
        <w:t xml:space="preserve">for 3GPP access </w:t>
      </w:r>
      <w:r w:rsidRPr="00BC508A">
        <w:t xml:space="preserve">supported " and the network decides to enable the transfer of a PDN connection not supporting interworking to 5GS from S1 mode to N1 mode, the MME may upon completion of the tracking area updating procedure initiate an EPS bearer context deactivation procedure to deactivate the default EPS bearer context of the PDN connection by including ESM cause #39 "reactivation requested" in the DEACTIVATE EPS BEARER CONTEXT REQUEST message (see </w:t>
      </w:r>
      <w:r w:rsidR="009A352A" w:rsidRPr="00BC508A">
        <w:t>clause</w:t>
      </w:r>
      <w:r w:rsidRPr="00BC508A">
        <w:t xml:space="preserve"> 6.4.4.2).</w:t>
      </w:r>
    </w:p>
    <w:p w14:paraId="03ACB19F" w14:textId="66A7DD20" w:rsidR="005F7591" w:rsidRPr="00BC508A" w:rsidRDefault="005F7591" w:rsidP="00D40C70">
      <w:r w:rsidRPr="00BC508A">
        <w:t>T</w:t>
      </w:r>
      <w:r w:rsidR="00D40C70" w:rsidRPr="00BC508A">
        <w:t xml:space="preserve">he MME shall set the redir-policy bit to "Unsecured redirection to GERAN </w:t>
      </w:r>
      <w:r w:rsidRPr="00BC508A">
        <w:t xml:space="preserve">or UTRAN </w:t>
      </w:r>
      <w:r w:rsidR="00D40C70" w:rsidRPr="00BC508A">
        <w:t>not allowed" in the Network policy IE of the TRACKING AREA UPDATE ACCEPT message</w:t>
      </w:r>
      <w:r w:rsidRPr="00BC508A">
        <w:t xml:space="preserve"> if unsecured redirection to a GERAN or UTRAN cell is not allowed in the current PLMN. Otherwise, the redir-policy bit shall be set to "Unsecured redirection to GERAN or UTRAN allowed".</w:t>
      </w:r>
    </w:p>
    <w:p w14:paraId="521ED498" w14:textId="77777777" w:rsidR="00D40C70" w:rsidRPr="00BC508A" w:rsidRDefault="00D40C70" w:rsidP="00D40C70">
      <w:r w:rsidRPr="00BC508A">
        <w:t>If the UE has indicated support for service gap control, a service gap time value is available in the EMM context, the MME may include the T3447 value IE set to the service gap time value in the TRACKING AREA UPDATE ACCEPT message.</w:t>
      </w:r>
    </w:p>
    <w:p w14:paraId="03CE9B9F" w14:textId="77777777" w:rsidR="00D40C70" w:rsidRPr="00BC508A" w:rsidRDefault="00D40C70" w:rsidP="00D40C70">
      <w:r w:rsidRPr="00BC508A">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14:paraId="25E8FB96" w14:textId="77777777" w:rsidR="00700A4E" w:rsidRPr="00BC508A" w:rsidRDefault="00700A4E" w:rsidP="00700A4E">
      <w:pPr>
        <w:rPr>
          <w:lang w:eastAsia="ja-JP"/>
        </w:rPr>
      </w:pPr>
      <w:r w:rsidRPr="00BC508A">
        <w:t>If the UE indicates support of the NAS signalling connection release in the TRACKING AREA UPDATE REQUEST message and the network decides to accept the NAS signalling connection release, then the MME shall set the NAS signalling connection release bit to "NAS signalling connection release supported" in the EPS network feature support IE of the TRACKING AREA UPDATE ACCEPT message.</w:t>
      </w:r>
    </w:p>
    <w:p w14:paraId="4154FB24" w14:textId="77777777" w:rsidR="00D07586" w:rsidRPr="00BC508A" w:rsidRDefault="00700A4E" w:rsidP="00D07586">
      <w:pPr>
        <w:rPr>
          <w:lang w:eastAsia="ja-JP"/>
        </w:rPr>
      </w:pPr>
      <w:r w:rsidRPr="00BC508A">
        <w:t xml:space="preserve">If the UE indicates support of the paging indication for voice services in the TRACKING AREA UPDATE REQUEST message and the network decides to accept the paging indication for voice services, then the MME shall set the paging </w:t>
      </w:r>
      <w:r w:rsidRPr="00BC508A">
        <w:lastRenderedPageBreak/>
        <w:t>indication for voice services bit to "paging indication for voice services supported" in the EPS network feature support IE of the TRACKING AREA UPDATE ACCEPT message.</w:t>
      </w:r>
      <w:r w:rsidR="00D07586" w:rsidRPr="00BC508A">
        <w:t xml:space="preserve"> If the UE receives the TRACKING AREA UPDATE ACCEPT</w:t>
      </w:r>
      <w:r w:rsidR="00D07586" w:rsidRPr="00BC508A">
        <w:rPr>
          <w:lang w:eastAsia="ko-KR"/>
        </w:rPr>
        <w:t xml:space="preserve"> message</w:t>
      </w:r>
      <w:r w:rsidR="00D07586" w:rsidRPr="00BC508A">
        <w:t xml:space="preserve"> with the paging indication for voice services bit set to "paging indication for voice services supported", </w:t>
      </w:r>
      <w:r w:rsidR="00D07586" w:rsidRPr="00BC508A">
        <w:rPr>
          <w:lang w:eastAsia="zh-CN"/>
        </w:rPr>
        <w:t xml:space="preserve">the </w:t>
      </w:r>
      <w:r w:rsidR="00D07586" w:rsidRPr="00BC508A">
        <w:t>UE NAS layer informs the lower layers that paging indication for voice services is supported. Otherwise, the UE NAS layer informs the lower layers that paging indication for voice services is not supported.</w:t>
      </w:r>
    </w:p>
    <w:p w14:paraId="3A310446" w14:textId="3A315895" w:rsidR="00700A4E" w:rsidRPr="00BC508A" w:rsidRDefault="00700A4E" w:rsidP="00700A4E">
      <w:pPr>
        <w:rPr>
          <w:lang w:eastAsia="ja-JP"/>
        </w:rPr>
      </w:pPr>
      <w:r w:rsidRPr="00BC508A">
        <w:t>If the UE indicates support of the reject paging request in the TRACKING AREA UPDATE REQUEST message and the network decides to accept the reject paging request, then the MME shall set the reject paging request bit to "reject paging request supported" in the EPS network feature support IE of the TRACKING AREA UPDATE ACCEPT message.</w:t>
      </w:r>
    </w:p>
    <w:p w14:paraId="057DCEB8" w14:textId="77777777" w:rsidR="00700A4E" w:rsidRPr="00BC508A" w:rsidRDefault="00700A4E" w:rsidP="00700A4E">
      <w:r w:rsidRPr="00BC508A">
        <w:t>If the UE indicates support of the paging restriction in the TRACKING AREA UPDATE REQUEST message, and the MME sets:</w:t>
      </w:r>
    </w:p>
    <w:p w14:paraId="467021CA" w14:textId="77777777" w:rsidR="00700A4E" w:rsidRPr="00BC508A" w:rsidRDefault="00700A4E" w:rsidP="00700A4E">
      <w:pPr>
        <w:pStyle w:val="B1"/>
      </w:pPr>
      <w:r w:rsidRPr="00BC508A">
        <w:t>-</w:t>
      </w:r>
      <w:r w:rsidRPr="00BC508A">
        <w:tab/>
        <w:t>the reject paging request bit to "reject paging request supported";</w:t>
      </w:r>
    </w:p>
    <w:p w14:paraId="56CD1E05" w14:textId="77777777" w:rsidR="00700A4E" w:rsidRPr="00BC508A" w:rsidRDefault="00700A4E" w:rsidP="00700A4E">
      <w:pPr>
        <w:pStyle w:val="B1"/>
      </w:pPr>
      <w:r w:rsidRPr="00BC508A">
        <w:t>-</w:t>
      </w:r>
      <w:r w:rsidRPr="00BC508A">
        <w:tab/>
        <w:t>the NAS signalling connection release bit to "NAS signalling connection release supported"; or</w:t>
      </w:r>
    </w:p>
    <w:p w14:paraId="16058547" w14:textId="77777777" w:rsidR="00700A4E" w:rsidRPr="00BC508A" w:rsidRDefault="00700A4E" w:rsidP="00700A4E">
      <w:pPr>
        <w:pStyle w:val="B1"/>
      </w:pPr>
      <w:r w:rsidRPr="00BC508A">
        <w:t>-</w:t>
      </w:r>
      <w:r w:rsidRPr="00BC508A">
        <w:tab/>
        <w:t>both of them;</w:t>
      </w:r>
    </w:p>
    <w:p w14:paraId="6CD6B800" w14:textId="77777777" w:rsidR="00700A4E" w:rsidRPr="00BC508A" w:rsidRDefault="00700A4E" w:rsidP="00700A4E">
      <w:pPr>
        <w:rPr>
          <w:lang w:eastAsia="ja-JP"/>
        </w:rPr>
      </w:pPr>
      <w:r w:rsidRPr="00BC508A">
        <w:t>in the EPS network feature support IE of the TRACKING AREA UPDATE ACCEPT message, and the network decides to accept the paging restriction, then the MME shall set the paging restriction bit to "paging restriction supported" in the EPS network feature support IE of the TRACKING AREA UPDATE ACCEPT message.</w:t>
      </w:r>
    </w:p>
    <w:p w14:paraId="045DD595" w14:textId="77777777" w:rsidR="00700A4E" w:rsidRPr="00BC508A" w:rsidRDefault="00700A4E" w:rsidP="00700A4E">
      <w:pPr>
        <w:rPr>
          <w:lang w:eastAsia="ja-JP"/>
        </w:rPr>
      </w:pPr>
      <w:r w:rsidRPr="00BC508A">
        <w:t>If the UE indicates support of the paging timing collision control in the TRACKING AREA UPDATE REQUEST message and the network decides to accept the paging timing collision control, then the MME shall set the paging timing collision control bit to "paging timing collision control supported" in the EPS network feature support IE of the TRACKING AREA UPDATE ACCEPT message.</w:t>
      </w:r>
    </w:p>
    <w:p w14:paraId="2834D26B" w14:textId="77777777" w:rsidR="00D40C70" w:rsidRPr="00BC508A" w:rsidRDefault="00D40C70" w:rsidP="00D40C70">
      <w:pPr>
        <w:rPr>
          <w:lang w:eastAsia="ja-JP"/>
        </w:rPr>
      </w:pPr>
      <w:r w:rsidRPr="00BC508A">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14:paraId="27DE1F2F" w14:textId="21275F6C" w:rsidR="00A247FB" w:rsidRPr="00BC508A" w:rsidRDefault="00A247FB" w:rsidP="00A247FB">
      <w:r w:rsidRPr="00BC508A">
        <w:t xml:space="preserve">If the </w:t>
      </w:r>
      <w:r w:rsidR="003D6D31" w:rsidRPr="00BC508A">
        <w:t xml:space="preserve">MUSIM </w:t>
      </w:r>
      <w:r w:rsidRPr="00BC508A">
        <w:t xml:space="preserve">UE </w:t>
      </w:r>
      <w:r w:rsidRPr="00BC508A">
        <w:rPr>
          <w:lang w:eastAsia="zh-CN"/>
        </w:rPr>
        <w:t>does</w:t>
      </w:r>
      <w:r w:rsidRPr="00BC508A">
        <w:t xml:space="preserve"> </w:t>
      </w:r>
      <w:r w:rsidRPr="00BC508A">
        <w:rPr>
          <w:lang w:eastAsia="zh-CN"/>
        </w:rPr>
        <w:t>not</w:t>
      </w:r>
      <w:r w:rsidRPr="00BC508A">
        <w:t xml:space="preserve"> includ</w:t>
      </w:r>
      <w:r w:rsidRPr="00BC508A">
        <w:rPr>
          <w:lang w:eastAsia="zh-CN"/>
        </w:rPr>
        <w:t>e</w:t>
      </w:r>
      <w:r w:rsidRPr="00BC508A">
        <w:t xml:space="preserve"> the Paging restriction IE</w:t>
      </w:r>
      <w:r w:rsidRPr="00BC508A" w:rsidDel="00C458C9">
        <w:t xml:space="preserve"> </w:t>
      </w:r>
      <w:r w:rsidRPr="00BC508A">
        <w:t>in the TRACKING AREA UPDATE REQUEST message</w:t>
      </w:r>
      <w:r w:rsidRPr="00BC508A">
        <w:rPr>
          <w:lang w:eastAsia="zh-CN"/>
        </w:rPr>
        <w:t xml:space="preserve">, </w:t>
      </w:r>
      <w:r w:rsidRPr="00BC508A">
        <w:t>the MME shall delete any stored paging restriction for the UE and stop restricting paging.</w:t>
      </w:r>
    </w:p>
    <w:p w14:paraId="2A63642E" w14:textId="6890CCE3" w:rsidR="0053229A" w:rsidRPr="00BC508A" w:rsidRDefault="0053229A" w:rsidP="0053229A">
      <w:r w:rsidRPr="00BC508A">
        <w:t xml:space="preserve">If the MUSIM UE has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Pr="00BC508A">
        <w:t xml:space="preserve"> and if the MME supports paging timing collision control, the MME shall include the Negotiated IMSI offset IE</w:t>
      </w:r>
      <w:r w:rsidR="000075F9" w:rsidRPr="00BC508A">
        <w:t xml:space="preserve"> and assign a new GUTI</w:t>
      </w:r>
      <w:r w:rsidRPr="00BC508A">
        <w:t xml:space="preserve"> in the TRACKING AREA UPDATE ACCEPT message, and the MME shall set the IMSI offset value to:</w:t>
      </w:r>
    </w:p>
    <w:p w14:paraId="42070B6F" w14:textId="77777777" w:rsidR="0053229A" w:rsidRPr="00BC508A" w:rsidRDefault="0053229A" w:rsidP="0053229A">
      <w:pPr>
        <w:pStyle w:val="B1"/>
      </w:pPr>
      <w:r w:rsidRPr="00BC508A">
        <w:t>-</w:t>
      </w:r>
      <w:r w:rsidRPr="00BC508A">
        <w:tab/>
        <w:t>A value that is different than what the UE has provided, if the MME has a different value; or</w:t>
      </w:r>
    </w:p>
    <w:p w14:paraId="234E692F" w14:textId="77777777" w:rsidR="0053229A" w:rsidRPr="00BC508A" w:rsidRDefault="0053229A" w:rsidP="0053229A">
      <w:pPr>
        <w:pStyle w:val="B1"/>
      </w:pPr>
      <w:r w:rsidRPr="00BC508A">
        <w:t>-</w:t>
      </w:r>
      <w:r w:rsidRPr="00BC508A">
        <w:tab/>
        <w:t>A value that is same as what the UE has provided, if the MME does not have a different value;</w:t>
      </w:r>
    </w:p>
    <w:p w14:paraId="1225EAF9" w14:textId="49AAA545" w:rsidR="0053229A" w:rsidRPr="00BC508A" w:rsidRDefault="0053229A" w:rsidP="0053229A">
      <w:r w:rsidRPr="00BC508A">
        <w:t>and the MME shall</w:t>
      </w:r>
      <w:r w:rsidR="003D6D31" w:rsidRPr="00BC508A">
        <w:t xml:space="preserve"> calculate an alternative IMSI value using</w:t>
      </w:r>
      <w:r w:rsidRPr="00BC508A">
        <w:t xml:space="preserve"> the IMSI offset value and</w:t>
      </w:r>
      <w:r w:rsidR="003D6D31" w:rsidRPr="00BC508A">
        <w:t xml:space="preserve"> store it in the UE context</w:t>
      </w:r>
      <w:r w:rsidRPr="00BC508A">
        <w:t xml:space="preserve"> as specified in 3GPP TS 23.401 [10]</w:t>
      </w:r>
      <w:r w:rsidR="003D6D31" w:rsidRPr="00BC508A">
        <w:t>. The alternative IMSI value</w:t>
      </w:r>
      <w:r w:rsidRPr="00BC508A">
        <w:t xml:space="preserve"> is used for deriving the paging occasion as specified in 3GPP TS 36.304 [21].</w:t>
      </w:r>
    </w:p>
    <w:p w14:paraId="53B3FD17" w14:textId="3293267A" w:rsidR="0053229A" w:rsidRPr="00BC508A" w:rsidRDefault="0053229A" w:rsidP="0053229A">
      <w:r w:rsidRPr="00BC508A">
        <w:t xml:space="preserve">If the MUSIM UE has not included a Requested IMSI offset IE in the TRACKING AREA UPDATE REQUEST message with the EPS update type IE </w:t>
      </w:r>
      <w:r w:rsidRPr="00BC508A">
        <w:rPr>
          <w:lang w:eastAsia="zh-CN"/>
        </w:rPr>
        <w:t>not</w:t>
      </w:r>
      <w:r w:rsidRPr="00BC508A">
        <w:t xml:space="preserve"> indicat</w:t>
      </w:r>
      <w:r w:rsidRPr="00BC508A">
        <w:rPr>
          <w:lang w:eastAsia="ja-JP"/>
        </w:rPr>
        <w:t>ing</w:t>
      </w:r>
      <w:r w:rsidRPr="00BC508A">
        <w:t xml:space="preserve"> </w:t>
      </w:r>
      <w:r w:rsidRPr="00BC508A">
        <w:rPr>
          <w:lang w:eastAsia="ja-JP"/>
        </w:rPr>
        <w:t>"periodic updating</w:t>
      </w:r>
      <w:r w:rsidR="000075F9" w:rsidRPr="00BC508A">
        <w:rPr>
          <w:lang w:eastAsia="ja-JP"/>
        </w:rPr>
        <w:t>"</w:t>
      </w:r>
      <w:r w:rsidR="000075F9" w:rsidRPr="00BC508A">
        <w:t xml:space="preserve"> and </w:t>
      </w:r>
      <w:r w:rsidRPr="00BC508A">
        <w:t xml:space="preserve">the MME </w:t>
      </w:r>
      <w:r w:rsidR="00D64191" w:rsidRPr="00BC508A">
        <w:t>has</w:t>
      </w:r>
      <w:r w:rsidRPr="00BC508A">
        <w:t xml:space="preserve"> stored </w:t>
      </w:r>
      <w:r w:rsidR="00D64191" w:rsidRPr="00BC508A">
        <w:t xml:space="preserve">an </w:t>
      </w:r>
      <w:r w:rsidRPr="00BC508A">
        <w:t>alternative IMSI</w:t>
      </w:r>
      <w:r w:rsidR="003D6D31" w:rsidRPr="00BC508A">
        <w:t xml:space="preserve"> value</w:t>
      </w:r>
      <w:r w:rsidRPr="00BC508A">
        <w:t xml:space="preserve"> for that UE,</w:t>
      </w:r>
      <w:r w:rsidR="00D64191" w:rsidRPr="00BC508A">
        <w:t xml:space="preserve"> the MME shall erase the </w:t>
      </w:r>
      <w:r w:rsidR="00EE50B7" w:rsidRPr="00BC508A">
        <w:t>alternative</w:t>
      </w:r>
      <w:r w:rsidR="00D64191" w:rsidRPr="00BC508A">
        <w:t xml:space="preserve"> IMSI</w:t>
      </w:r>
      <w:r w:rsidR="003D6D31" w:rsidRPr="00BC508A">
        <w:t xml:space="preserve"> value</w:t>
      </w:r>
      <w:r w:rsidR="00D64191" w:rsidRPr="00BC508A">
        <w:t xml:space="preserve"> and assign a new GUTI in the TRACKING AREA UPDATE ACCEPT message</w:t>
      </w:r>
      <w:r w:rsidRPr="00BC508A">
        <w:t>.</w:t>
      </w:r>
    </w:p>
    <w:p w14:paraId="0230622E" w14:textId="54FFF6A2" w:rsidR="00AE0FA1" w:rsidRPr="00BC508A" w:rsidRDefault="00AE0FA1" w:rsidP="00AE0FA1">
      <w:r w:rsidRPr="00BC508A">
        <w:t xml:space="preserve">If the </w:t>
      </w:r>
      <w:r w:rsidR="003D6D31" w:rsidRPr="00BC508A">
        <w:t xml:space="preserve">MUSIM </w:t>
      </w:r>
      <w:r w:rsidRPr="00BC508A">
        <w:t>UE requests the release of the NAS signalling connection, by setting Request type to "NAS signalling connection release" in the UE request type IE in the TRACKING AREA UPDATE REQUEST message, and the MME supports the NAS signalling connection release, the MME shall initiate the release of the NAS signalling connection after the completion of the tracking area updating procedure. If the UE requests restriction of paging by including the Paging restriction IE in the TRACKING AREA UPDATE REQUEST message and the MME supports the paging restriction, the MME:</w:t>
      </w:r>
    </w:p>
    <w:p w14:paraId="153322FB" w14:textId="046EF663" w:rsidR="00AE0FA1" w:rsidRPr="00BC508A" w:rsidRDefault="00AE0FA1" w:rsidP="00EE50B7">
      <w:pPr>
        <w:pStyle w:val="B1"/>
      </w:pPr>
      <w:r w:rsidRPr="00BC508A">
        <w:t>-</w:t>
      </w:r>
      <w:r w:rsidRPr="00BC508A">
        <w:tab/>
        <w:t>if accepts the paging restriction, shall include the EPS additional request result IE in the TRACKING AREA UPDATE ACCEPT message and set the Paging restriction decision to "paging restriction is accepted". The MME shall store the paging restriction of the UE and enforce these restrictions in the paging procedure as described in clause 5.6.2; or</w:t>
      </w:r>
    </w:p>
    <w:p w14:paraId="65D1A75D" w14:textId="77777777" w:rsidR="00AE0FA1" w:rsidRPr="00BC508A" w:rsidRDefault="00AE0FA1" w:rsidP="00EE50B7">
      <w:pPr>
        <w:pStyle w:val="B1"/>
      </w:pPr>
      <w:r w:rsidRPr="00BC508A">
        <w:lastRenderedPageBreak/>
        <w:t>-</w:t>
      </w:r>
      <w:r w:rsidRPr="00BC508A">
        <w:tab/>
        <w:t>if rejects the paging restriction, shall include the EPS additional request result IE in the TRACKING AREA UPDATE ACCEPT message and set the Paging restriction decision to "paging restriction is rejected", and shall discard the received paging restriction. The MME shall delete any stored paging restriction for the UE and stop restricting paging.</w:t>
      </w:r>
    </w:p>
    <w:p w14:paraId="0D791A6E" w14:textId="77777777" w:rsidR="00D40C70" w:rsidRPr="00BC508A" w:rsidRDefault="00D40C70" w:rsidP="00D40C70">
      <w:r w:rsidRPr="00BC508A">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sidRPr="00BC508A">
        <w:rPr>
          <w:lang w:eastAsia="zh-CN"/>
        </w:rPr>
        <w:t xml:space="preserve">If the UE receives a new TAI list in the </w:t>
      </w:r>
      <w:r w:rsidRPr="00BC508A">
        <w:t>TRACKING AREA UPDATE ACCEPT</w:t>
      </w:r>
      <w:r w:rsidRPr="00BC508A">
        <w:rPr>
          <w:lang w:eastAsia="zh-CN"/>
        </w:rPr>
        <w:t xml:space="preserve"> message, the UE shall consider the new TAI list as valid and the old TAI list as invalid; otherwise, the UE shall consider the old TAI list as valid.</w:t>
      </w:r>
    </w:p>
    <w:p w14:paraId="79F7B357" w14:textId="1E7F5757" w:rsidR="00D40C70" w:rsidRPr="00BC508A" w:rsidRDefault="00D40C70" w:rsidP="00D40C70">
      <w:r w:rsidRPr="00BC508A">
        <w:t xml:space="preserve">If the UE receives the TRACKING AREA UPDATE ACCEPT message from a PLMN for which a PLMN-specific attempt counter or PLMN-specific PS-attempt counter is maintained (see </w:t>
      </w:r>
      <w:r w:rsidR="00FB1684" w:rsidRPr="00BC508A">
        <w:t>clause</w:t>
      </w:r>
      <w:r w:rsidRPr="00BC508A">
        <w:t> 5.3.7b), then the UE shall reset these counters. If the UE maintains a counter for "SIM/USIM considered invalid for GPRS services", then the UE shall reset this counter.</w:t>
      </w:r>
    </w:p>
    <w:p w14:paraId="2EA81874" w14:textId="77777777" w:rsidR="00D40C70" w:rsidRPr="00BC508A" w:rsidRDefault="00D40C70" w:rsidP="00D40C70">
      <w:r w:rsidRPr="00BC508A">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14:paraId="01BED9C2" w14:textId="2742E60C" w:rsidR="00D40C70" w:rsidRPr="00BC508A" w:rsidRDefault="00D40C70" w:rsidP="00D40C70">
      <w:r w:rsidRPr="00BC508A">
        <w:t xml:space="preserve">If the TRACKING AREA UPDATE ACCEPT message contains the T3324 value IE, then the UE shall use the timer value for T3324 as specified in 3GPP TS 24.008 [13], </w:t>
      </w:r>
      <w:r w:rsidR="00FB1684" w:rsidRPr="00BC508A">
        <w:t>clause</w:t>
      </w:r>
      <w:r w:rsidRPr="00BC508A">
        <w:t> 4.7.2.8.</w:t>
      </w:r>
    </w:p>
    <w:p w14:paraId="11B4A31F" w14:textId="77777777" w:rsidR="00D40C70" w:rsidRPr="00BC508A" w:rsidRDefault="00D40C70" w:rsidP="00D40C70">
      <w:r w:rsidRPr="00BC508A">
        <w:t xml:space="preserve">If the UE had initiated the tracking area updating procedure </w:t>
      </w:r>
      <w:r w:rsidRPr="00BC508A">
        <w:rPr>
          <w:lang w:eastAsia="zh-CN"/>
        </w:rPr>
        <w:t>in EMM-IDLE</w:t>
      </w:r>
      <w:r w:rsidRPr="00BC508A">
        <w:t xml:space="preserve"> </w:t>
      </w:r>
      <w:r w:rsidRPr="00BC508A">
        <w:rPr>
          <w:lang w:eastAsia="zh-CN"/>
        </w:rPr>
        <w:t xml:space="preserve">mode to perform </w:t>
      </w:r>
      <w:r w:rsidRPr="00BC508A">
        <w:t>an inter-system change from A/Gb mode or Iu mode to S1 mode</w:t>
      </w:r>
      <w:r w:rsidRPr="00BC508A">
        <w:rPr>
          <w:lang w:eastAsia="ko-KR"/>
        </w:rPr>
        <w:t xml:space="preserve"> and the </w:t>
      </w:r>
      <w:r w:rsidRPr="00BC508A">
        <w:t>nonce</w:t>
      </w:r>
      <w:r w:rsidRPr="00BC508A">
        <w:rPr>
          <w:vertAlign w:val="subscript"/>
        </w:rPr>
        <w:t>UE</w:t>
      </w:r>
      <w:r w:rsidRPr="00BC508A">
        <w:t xml:space="preserve"> was included in the TRACKING AREA UPDATE REQUEST message, the UE shall delete </w:t>
      </w:r>
      <w:r w:rsidRPr="00BC508A">
        <w:rPr>
          <w:lang w:eastAsia="ko-KR"/>
        </w:rPr>
        <w:t xml:space="preserve">the </w:t>
      </w:r>
      <w:r w:rsidRPr="00BC508A">
        <w:t>nonce</w:t>
      </w:r>
      <w:r w:rsidRPr="00BC508A">
        <w:rPr>
          <w:vertAlign w:val="subscript"/>
        </w:rPr>
        <w:t>UE</w:t>
      </w:r>
      <w:r w:rsidRPr="00BC508A">
        <w:t xml:space="preserve"> upon receipt of the TRACKING AREA UPDATE ACCEPT message.</w:t>
      </w:r>
    </w:p>
    <w:p w14:paraId="59E2A638" w14:textId="004B7165" w:rsidR="00D40C70" w:rsidRPr="00BC508A" w:rsidRDefault="00D40C70" w:rsidP="00D40C70">
      <w:pPr>
        <w:rPr>
          <w:lang w:eastAsia="zh-CN"/>
        </w:rPr>
      </w:pPr>
      <w:r w:rsidRPr="00BC508A">
        <w:t>If an EPS bearer context status IE is included in the TRACKING AREA UPDATE ACCEPT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TRACKING AREA UPDAT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If only the PDN connection for emergency bearer services remains established, the UE shall consider itself attached for emergency bearer services only.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UE shall perform a local release of the MA PDU session.</w:t>
      </w:r>
    </w:p>
    <w:p w14:paraId="670F8789" w14:textId="2C1B6A6D" w:rsidR="00D40C70" w:rsidRPr="00BC508A" w:rsidRDefault="00D40C70" w:rsidP="00D40C70">
      <w:r w:rsidRPr="00BC508A">
        <w:t>If an EPS bearer context status IE is included in the TRACKING AREA UPDATE ACCEPT message, the UE may choose to ignore all those EPS bearers which are indicated by the MME as being active but are inactive at the UE.</w:t>
      </w:r>
    </w:p>
    <w:p w14:paraId="32CEA42D" w14:textId="3ECBA1D6" w:rsidR="008723DF" w:rsidRPr="00BC508A" w:rsidRDefault="008723DF" w:rsidP="00D40C70">
      <w:pPr>
        <w:rPr>
          <w:lang w:eastAsia="zh-CN"/>
        </w:rPr>
      </w:pPr>
      <w:r w:rsidRPr="00BC508A">
        <w:t xml:space="preserve">If the </w:t>
      </w:r>
      <w:r w:rsidRPr="00BC508A">
        <w:rPr>
          <w:lang w:eastAsia="ja-JP"/>
        </w:rPr>
        <w:t xml:space="preserve">tracking area updating procedure </w:t>
      </w:r>
      <w:r w:rsidRPr="00BC508A">
        <w:t xml:space="preserve">is initiated following an inter-system change from N1 mode to S1 mode and only the PDN connection for emergency bearer services is established, </w:t>
      </w:r>
      <w:r w:rsidRPr="00BC508A">
        <w:rPr>
          <w:lang w:eastAsia="zh-CN"/>
        </w:rPr>
        <w:t xml:space="preserve">the UE should </w:t>
      </w:r>
      <w:r w:rsidRPr="00BC508A">
        <w:t>consider</w:t>
      </w:r>
      <w:r w:rsidRPr="00BC508A">
        <w:rPr>
          <w:lang w:eastAsia="zh-CN"/>
        </w:rPr>
        <w:t xml:space="preserve"> itself attached for emergency bearer services only.</w:t>
      </w:r>
    </w:p>
    <w:p w14:paraId="65884220" w14:textId="30B448E4" w:rsidR="0053229A" w:rsidRPr="00BC508A" w:rsidRDefault="0053229A" w:rsidP="0053229A">
      <w:r w:rsidRPr="00BC508A">
        <w:t xml:space="preserve">If a Negotiated IMSI offset IE is included in the TRACKING AREA UPDATE ACCEPT message, the MUSIM UE shall forward the IMSI offset value to lower layers. If a Negotiated IMSI offset IE is not included in the TRACKING AREA UPDATE ACCEPT message </w:t>
      </w:r>
      <w:r w:rsidRPr="00BC508A">
        <w:rPr>
          <w:lang w:eastAsia="zh-CN"/>
        </w:rPr>
        <w:t xml:space="preserve">and the EPS update type IE included in the TRACKING AREA UPDATE REQUEST message does not indicate </w:t>
      </w:r>
      <w:r w:rsidRPr="00BC508A">
        <w:rPr>
          <w:rFonts w:eastAsia="SimSun"/>
          <w:lang w:eastAsia="zh-CN"/>
        </w:rPr>
        <w:t>"periodic updating"</w:t>
      </w:r>
      <w:r w:rsidRPr="00BC508A">
        <w:t>, the MUSIM UE shall indicate to lower layers to erase any IMSI offset value, if available.</w:t>
      </w:r>
    </w:p>
    <w:p w14:paraId="59CF80C3" w14:textId="77777777" w:rsidR="00D40C70" w:rsidRPr="00BC508A" w:rsidRDefault="00D40C70" w:rsidP="00D40C70">
      <w:r w:rsidRPr="00BC508A">
        <w:t xml:space="preserve">The MME may also include a list of equivalent PLMNs in the TRACKING AREA UPDATE ACCEPT message. Each entry in the list contains a PLMN code (MCC+MNC). The UE shall store the list as provided by the network, </w:t>
      </w:r>
      <w:r w:rsidRPr="00BC508A">
        <w:rPr>
          <w:lang w:eastAsia="zh-CN"/>
        </w:rPr>
        <w:t xml:space="preserve">and if there is no PDN connection for emergency bearer services or PDN connection for RLOS established, the UE shall </w:t>
      </w:r>
      <w:r w:rsidRPr="00BC508A">
        <w:rPr>
          <w:lang w:eastAsia="zh-CN"/>
        </w:rPr>
        <w:lastRenderedPageBreak/>
        <w:t>remove</w:t>
      </w:r>
      <w:r w:rsidRPr="00BC508A">
        <w:t xml:space="preserve"> from the list any PLMN code that is already in the list of "forbidden PLMNs" or in the list of "forbidden PLMNs for GPRS service". If the UE is not attached for emergency bearer services and</w:t>
      </w:r>
      <w:r w:rsidRPr="00BC508A">
        <w:rPr>
          <w:lang w:eastAsia="zh-CN"/>
        </w:rPr>
        <w:t xml:space="preserve"> there is </w:t>
      </w:r>
      <w:r w:rsidRPr="00BC508A">
        <w:t xml:space="preserve">a PDN connection for emergency </w:t>
      </w:r>
      <w:r w:rsidRPr="00BC508A">
        <w:rPr>
          <w:lang w:eastAsia="zh-CN"/>
        </w:rPr>
        <w:t>bearer services</w:t>
      </w:r>
      <w:r w:rsidRPr="00BC508A">
        <w:t xml:space="preserve"> established, the </w:t>
      </w:r>
      <w:r w:rsidRPr="00BC508A">
        <w:rPr>
          <w:lang w:eastAsia="zh-CN"/>
        </w:rPr>
        <w:t>UE</w:t>
      </w:r>
      <w:r w:rsidRPr="00BC508A">
        <w:t xml:space="preserve"> shall remove from the list of equivalent PLMNs any PLMN code present in the list of forbidden PLMNs </w:t>
      </w:r>
      <w:r w:rsidRPr="00BC508A">
        <w:rPr>
          <w:lang w:eastAsia="zh-TW"/>
        </w:rPr>
        <w:t xml:space="preserve">or </w:t>
      </w:r>
      <w:r w:rsidRPr="00BC508A">
        <w:t>in the list of "forbidden PLMNs for GPRS service"</w:t>
      </w:r>
      <w:r w:rsidRPr="00BC508A">
        <w:rPr>
          <w:lang w:eastAsia="zh-TW"/>
        </w:rPr>
        <w:t xml:space="preserve"> </w:t>
      </w:r>
      <w:r w:rsidRPr="00BC508A">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14:paraId="088BAB8F" w14:textId="77777777" w:rsidR="00D40C70" w:rsidRPr="00BC508A" w:rsidRDefault="00D40C70" w:rsidP="00D40C70">
      <w:r w:rsidRPr="00BC508A">
        <w:t>If the UE is neither attached for emergency bearer services</w:t>
      </w:r>
      <w:r w:rsidRPr="00BC508A">
        <w:rPr>
          <w:lang w:eastAsia="zh-CN"/>
        </w:rPr>
        <w:t xml:space="preserve"> nor attached </w:t>
      </w:r>
      <w:r w:rsidRPr="00BC508A">
        <w:t xml:space="preserve">for access to RLOS, </w:t>
      </w:r>
      <w:r w:rsidRPr="00BC508A">
        <w:rPr>
          <w:lang w:eastAsia="zh-CN"/>
        </w:rPr>
        <w:t>and i</w:t>
      </w:r>
      <w:r w:rsidRPr="00BC508A">
        <w:t>f the PLMN identity of the registered PLMN is a member of the list of "forbidden PLMNs" or the list of "forbidden PLMNs for GPRS service", any such PLMN identity shall be deleted from the corresponding list(s).</w:t>
      </w:r>
    </w:p>
    <w:p w14:paraId="714143F2" w14:textId="77777777" w:rsidR="00D40C70" w:rsidRPr="00BC508A" w:rsidRDefault="00D40C70" w:rsidP="00D40C70">
      <w:r w:rsidRPr="00BC508A">
        <w:t xml:space="preserve">The network may also indicate in the EPS update result IE in the TRACKING AREA UPDATE ACCEPT message that ISR is active. </w:t>
      </w:r>
      <w:r w:rsidRPr="00BC508A">
        <w:rPr>
          <w:lang w:eastAsia="zh-CN"/>
        </w:rPr>
        <w:t>If the UE is attached for emergency bearer services</w:t>
      </w:r>
      <w:r w:rsidRPr="00BC508A">
        <w:t xml:space="preserve">, </w:t>
      </w:r>
      <w:r w:rsidRPr="00BC508A">
        <w:rPr>
          <w:lang w:eastAsia="zh-CN"/>
        </w:rPr>
        <w:t>the network</w:t>
      </w:r>
      <w:r w:rsidRPr="00BC508A">
        <w:t xml:space="preserve"> shall indicate in the </w:t>
      </w:r>
      <w:r w:rsidRPr="00BC508A">
        <w:rPr>
          <w:lang w:eastAsia="zh-CN"/>
        </w:rPr>
        <w:t xml:space="preserve">EPS </w:t>
      </w:r>
      <w:r w:rsidRPr="00BC508A">
        <w:t>update result IE in the TRACKING AREA UPDATE ACCEPT message that ISR is not activ</w:t>
      </w:r>
      <w:r w:rsidRPr="00BC508A">
        <w:rPr>
          <w:lang w:eastAsia="zh-CN"/>
        </w:rPr>
        <w:t>ated</w:t>
      </w:r>
      <w:r w:rsidRPr="00BC508A">
        <w:t>.</w:t>
      </w:r>
      <w:r w:rsidRPr="00BC508A">
        <w:rPr>
          <w:lang w:eastAsia="zh-CN"/>
        </w:rPr>
        <w:t xml:space="preserve"> </w:t>
      </w:r>
      <w:r w:rsidRPr="00BC508A">
        <w:t>If the TRACKING AREA UPDATE ACCEPT message contains:</w:t>
      </w:r>
    </w:p>
    <w:p w14:paraId="6FD88130" w14:textId="77777777" w:rsidR="00D40C70" w:rsidRPr="00BC508A" w:rsidRDefault="00D40C70" w:rsidP="00D40C70">
      <w:pPr>
        <w:pStyle w:val="B1"/>
      </w:pPr>
      <w:r w:rsidRPr="00BC508A">
        <w:t>i)</w:t>
      </w:r>
      <w:r w:rsidRPr="00BC508A">
        <w:tab/>
        <w:t>no indication that ISR is activated, the UE shall set the TIN to "GUTI" and shall stop the periodic routing area update timer T3312</w:t>
      </w:r>
      <w:r w:rsidRPr="00BC508A">
        <w:rPr>
          <w:lang w:eastAsia="zh-CN"/>
        </w:rPr>
        <w:t xml:space="preserve"> or T3323</w:t>
      </w:r>
      <w:r w:rsidRPr="00BC508A">
        <w:t>, if running;</w:t>
      </w:r>
    </w:p>
    <w:p w14:paraId="5FE10C64" w14:textId="77777777" w:rsidR="00D40C70" w:rsidRPr="00BC508A" w:rsidRDefault="00D40C70" w:rsidP="00D40C70">
      <w:pPr>
        <w:pStyle w:val="B1"/>
      </w:pPr>
      <w:r w:rsidRPr="00BC508A">
        <w:t>ii)</w:t>
      </w:r>
      <w:r w:rsidRPr="00BC508A">
        <w:tab/>
        <w:t>an indication that ISR is activated, then:</w:t>
      </w:r>
    </w:p>
    <w:p w14:paraId="57A53F34" w14:textId="77777777" w:rsidR="00D40C70" w:rsidRPr="00BC508A" w:rsidRDefault="00D40C70" w:rsidP="00D40C70">
      <w:pPr>
        <w:pStyle w:val="B2"/>
        <w:rPr>
          <w:snapToGrid w:val="0"/>
        </w:rPr>
      </w:pPr>
      <w:r w:rsidRPr="00BC508A">
        <w:t>-</w:t>
      </w:r>
      <w:r w:rsidRPr="00BC508A">
        <w:tab/>
      </w:r>
      <w:r w:rsidRPr="00BC508A">
        <w:rPr>
          <w:lang w:eastAsia="ko-KR"/>
        </w:rPr>
        <w:t xml:space="preserve">if the UE </w:t>
      </w:r>
      <w:r w:rsidRPr="00BC508A">
        <w:rPr>
          <w:snapToGrid w:val="0"/>
        </w:rPr>
        <w:t xml:space="preserve">is </w:t>
      </w:r>
      <w:r w:rsidRPr="00BC508A">
        <w:t>required</w:t>
      </w:r>
      <w:r w:rsidRPr="00BC508A">
        <w:rPr>
          <w:snapToGrid w:val="0"/>
        </w:rPr>
        <w:t xml:space="preserve"> to perform routing area updating </w:t>
      </w:r>
      <w:r w:rsidRPr="00BC508A">
        <w:rPr>
          <w:lang w:eastAsia="ko-KR"/>
        </w:rPr>
        <w:t>for IMS voice termination</w:t>
      </w:r>
      <w:r w:rsidRPr="00BC508A" w:rsidDel="00E04EF4">
        <w:rPr>
          <w:lang w:eastAsia="ko-KR"/>
        </w:rPr>
        <w:t xml:space="preserve"> </w:t>
      </w:r>
      <w:r w:rsidRPr="00BC508A">
        <w:rPr>
          <w:snapToGrid w:val="0"/>
        </w:rPr>
        <w:t xml:space="preserve">as specified in </w:t>
      </w:r>
      <w:r w:rsidRPr="00BC508A">
        <w:t xml:space="preserve">3GPP TS 24.008 [13], </w:t>
      </w:r>
      <w:r w:rsidRPr="00BC508A">
        <w:rPr>
          <w:snapToGrid w:val="0"/>
        </w:rPr>
        <w:t xml:space="preserve">annex P.5,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snapToGrid w:val="0"/>
        </w:rPr>
        <w:t>;</w:t>
      </w:r>
    </w:p>
    <w:p w14:paraId="797696C9" w14:textId="77777777" w:rsidR="00D40C70" w:rsidRPr="00BC508A" w:rsidRDefault="00D40C70" w:rsidP="00D40C70">
      <w:pPr>
        <w:pStyle w:val="B2"/>
        <w:rPr>
          <w:snapToGrid w:val="0"/>
        </w:rPr>
      </w:pPr>
      <w:r w:rsidRPr="00BC508A">
        <w:rPr>
          <w:snapToGrid w:val="0"/>
        </w:rPr>
        <w:t>-</w:t>
      </w:r>
      <w:r w:rsidRPr="00BC508A">
        <w:rPr>
          <w:snapToGrid w:val="0"/>
        </w:rPr>
        <w:tab/>
        <w:t>i</w:t>
      </w:r>
      <w:r w:rsidRPr="00BC508A">
        <w:t xml:space="preserve">f the UE had initiated the tracking area updating procedure due to a change in UE network capability or change in DRX parameters, </w:t>
      </w:r>
      <w:r w:rsidRPr="00BC508A">
        <w:rPr>
          <w:lang w:eastAsia="ko-KR"/>
        </w:rPr>
        <w:t>the UE shall set the TIN to "GUTI"</w:t>
      </w:r>
      <w:r w:rsidRPr="00BC508A">
        <w:t xml:space="preserve"> and shall stop the periodic routing area update timer T3312</w:t>
      </w:r>
      <w:r w:rsidRPr="00BC508A">
        <w:rPr>
          <w:lang w:eastAsia="zh-CN"/>
        </w:rPr>
        <w:t xml:space="preserve"> or T3323</w:t>
      </w:r>
      <w:r w:rsidRPr="00BC508A">
        <w:t>, if running</w:t>
      </w:r>
      <w:r w:rsidRPr="00BC508A">
        <w:rPr>
          <w:lang w:eastAsia="ko-KR"/>
        </w:rPr>
        <w:t>;</w:t>
      </w:r>
    </w:p>
    <w:p w14:paraId="5583A89C" w14:textId="77777777" w:rsidR="00D40C70" w:rsidRPr="00BC508A" w:rsidRDefault="00D40C70" w:rsidP="00D40C70">
      <w:pPr>
        <w:pStyle w:val="B2"/>
      </w:pPr>
      <w:r w:rsidRPr="00BC508A">
        <w:rPr>
          <w:snapToGrid w:val="0"/>
        </w:rPr>
        <w:t>-</w:t>
      </w:r>
      <w:r w:rsidRPr="00BC508A">
        <w:rPr>
          <w:snapToGrid w:val="0"/>
        </w:rPr>
        <w:tab/>
        <w:t xml:space="preserve">if the UE had initiated the </w:t>
      </w:r>
      <w:r w:rsidRPr="00BC508A">
        <w:t>tracking area updating procedure due to a change</w:t>
      </w:r>
      <w:r w:rsidRPr="00BC508A">
        <w:rPr>
          <w:lang w:eastAsia="ja-JP"/>
        </w:rPr>
        <w:t xml:space="preserve"> in the UE's usage setting or the voice domain preference for E-UTRAN</w:t>
      </w:r>
      <w:r w:rsidRPr="00BC508A">
        <w:t xml:space="preserve">, </w:t>
      </w:r>
      <w:r w:rsidRPr="00BC508A">
        <w:rPr>
          <w:lang w:eastAsia="ko-KR"/>
        </w:rPr>
        <w:t>the UE shall set the TIN to "GUTI"</w:t>
      </w:r>
      <w:r w:rsidRPr="00BC508A">
        <w:rPr>
          <w:lang w:eastAsia="zh-CN"/>
        </w:rPr>
        <w:t xml:space="preserve"> </w:t>
      </w:r>
      <w:r w:rsidRPr="00BC508A">
        <w:t>and shall stop the periodic routing area update timer T3312</w:t>
      </w:r>
      <w:r w:rsidRPr="00BC508A">
        <w:rPr>
          <w:lang w:eastAsia="zh-CN"/>
        </w:rPr>
        <w:t xml:space="preserve"> or T3323</w:t>
      </w:r>
      <w:r w:rsidRPr="00BC508A">
        <w:t>, if running</w:t>
      </w:r>
      <w:r w:rsidRPr="00BC508A">
        <w:rPr>
          <w:lang w:eastAsia="ja-JP"/>
        </w:rPr>
        <w:t>; or</w:t>
      </w:r>
    </w:p>
    <w:p w14:paraId="36E851CC" w14:textId="77777777" w:rsidR="00D40C70" w:rsidRPr="00BC508A" w:rsidRDefault="00D40C70" w:rsidP="00D40C70">
      <w:pPr>
        <w:pStyle w:val="B2"/>
      </w:pPr>
      <w:r w:rsidRPr="00BC508A">
        <w:t>-</w:t>
      </w:r>
      <w:r w:rsidRPr="00BC508A">
        <w:tab/>
        <w:t xml:space="preserve">the UE shall regard a previously assigned P-TMSI and RAI as valid and registered with the network. If the TIN currently indicates "P-TMSI" and the periodic </w:t>
      </w:r>
      <w:r w:rsidRPr="00BC508A">
        <w:rPr>
          <w:lang w:eastAsia="zh-CN"/>
        </w:rPr>
        <w:t>rout</w:t>
      </w:r>
      <w:r w:rsidRPr="00BC508A">
        <w:t xml:space="preserve">ing area update timer T3312 is running or is deactivated, the UE shall set the TIN to "RAT-related TMSI". If the TIN currently indicates "P-TMSI" and the periodic </w:t>
      </w:r>
      <w:r w:rsidRPr="00BC508A">
        <w:rPr>
          <w:lang w:eastAsia="zh-CN"/>
        </w:rPr>
        <w:t>rout</w:t>
      </w:r>
      <w:r w:rsidRPr="00BC508A">
        <w:t>ing area update timer T3312 has already expired, the UE shall set the TIN to "GUTI".</w:t>
      </w:r>
    </w:p>
    <w:p w14:paraId="0996D2E2" w14:textId="0FDE4BC1" w:rsidR="00D40C70" w:rsidRPr="00BC508A" w:rsidRDefault="00D40C70" w:rsidP="00D40C70">
      <w:r w:rsidRPr="00BC508A">
        <w:t>The network informs the UE about the support of specific features, such as IMS voice over PS session, location services</w:t>
      </w:r>
      <w:r w:rsidRPr="00BC508A">
        <w:rPr>
          <w:lang w:eastAsia="ja-JP"/>
        </w:rPr>
        <w:t xml:space="preserve"> (EPC-LCS, CS-LCS)</w:t>
      </w:r>
      <w:r w:rsidRPr="00BC508A">
        <w:t xml:space="preserve">, emergency bearer services, or CIoT EPS optimizations, in the EPS network feature support information element. In a UE </w:t>
      </w:r>
      <w:r w:rsidRPr="00BC508A">
        <w:rPr>
          <w:lang w:eastAsia="ja-JP"/>
        </w:rPr>
        <w:t>with IMS voice over PS capability, the IMS v</w:t>
      </w:r>
      <w:r w:rsidRPr="00BC508A">
        <w:t>oice over PS session</w:t>
      </w:r>
      <w:r w:rsidRPr="00BC508A">
        <w:rPr>
          <w:lang w:eastAsia="ja-JP"/>
        </w:rPr>
        <w:t xml:space="preserve"> indicator and the emergency bearer services indicator shall be provided to the upper layers. The upper layers take the IMS v</w:t>
      </w:r>
      <w:r w:rsidRPr="00BC508A">
        <w:t>oice over PS session</w:t>
      </w:r>
      <w:r w:rsidRPr="00BC508A">
        <w:rPr>
          <w:lang w:eastAsia="ja-JP"/>
        </w:rPr>
        <w:t xml:space="preserve"> indicator into account as specified in 3GPP TS 23.221 [8A], </w:t>
      </w:r>
      <w:r w:rsidR="00FB1684" w:rsidRPr="00BC508A">
        <w:rPr>
          <w:lang w:eastAsia="ja-JP"/>
        </w:rPr>
        <w:t>clause</w:t>
      </w:r>
      <w:r w:rsidRPr="00BC508A">
        <w:rPr>
          <w:lang w:eastAsia="ja-JP"/>
        </w:rPr>
        <w:t xml:space="preserve"> 7.2a and </w:t>
      </w:r>
      <w:r w:rsidR="00FB1684" w:rsidRPr="00BC508A">
        <w:rPr>
          <w:lang w:eastAsia="ja-JP"/>
        </w:rPr>
        <w:t>clause</w:t>
      </w:r>
      <w:r w:rsidRPr="00BC508A">
        <w:rPr>
          <w:lang w:eastAsia="ja-JP"/>
        </w:rPr>
        <w:t> 7.2b, when selecting the access domain for voice sessions or calls.</w:t>
      </w:r>
      <w:r w:rsidRPr="00BC508A">
        <w:t xml:space="preserve"> When initiating an emergency call, the </w:t>
      </w:r>
      <w:r w:rsidRPr="00BC508A">
        <w:rPr>
          <w:lang w:eastAsia="ja-JP"/>
        </w:rPr>
        <w:t>upper layers also take both the IMS v</w:t>
      </w:r>
      <w:r w:rsidRPr="00BC508A">
        <w:t>oice over PS session</w:t>
      </w:r>
      <w:r w:rsidRPr="00BC508A">
        <w:rPr>
          <w:lang w:eastAsia="ja-JP"/>
        </w:rPr>
        <w:t xml:space="preserve"> indicator and the </w:t>
      </w:r>
      <w:r w:rsidRPr="00BC508A">
        <w:t xml:space="preserve">emergency bearer services </w:t>
      </w:r>
      <w:r w:rsidRPr="00BC508A">
        <w:rPr>
          <w:lang w:eastAsia="ja-JP"/>
        </w:rPr>
        <w:t xml:space="preserve">indicator </w:t>
      </w:r>
      <w:r w:rsidRPr="00BC508A">
        <w:t xml:space="preserve">into account for </w:t>
      </w:r>
      <w:r w:rsidRPr="00BC508A">
        <w:rPr>
          <w:lang w:eastAsia="ja-JP"/>
        </w:rPr>
        <w:t>the access domain selection</w:t>
      </w:r>
      <w:r w:rsidRPr="00BC508A">
        <w:t>.</w:t>
      </w:r>
      <w:r w:rsidRPr="00BC508A">
        <w:rPr>
          <w:lang w:eastAsia="ja-JP"/>
        </w:rPr>
        <w:t xml:space="preserve"> When the UE determines via the IMS voice over PS session indicator that the network does not support IMS voice over PS sessions in S1 mode, then the UE shall not locally release any </w:t>
      </w:r>
      <w:r w:rsidRPr="00BC508A">
        <w:t xml:space="preserve">persistent </w:t>
      </w:r>
      <w:r w:rsidRPr="00BC508A">
        <w:rPr>
          <w:lang w:eastAsia="ja-JP"/>
        </w:rPr>
        <w:t xml:space="preserve">EPS bearer context. </w:t>
      </w:r>
      <w:r w:rsidRPr="00BC508A">
        <w:t xml:space="preserve">When the UE determines via the emergency bearer services indicator that the network does not support emergency bearer services in S1 mode, then the UE shall not </w:t>
      </w:r>
      <w:r w:rsidRPr="00BC508A">
        <w:rPr>
          <w:lang w:eastAsia="ja-JP"/>
        </w:rPr>
        <w:t>locally release</w:t>
      </w:r>
      <w:r w:rsidRPr="00BC508A">
        <w:t xml:space="preserve"> any emergency EPS bearer context if there is a </w:t>
      </w:r>
      <w:r w:rsidRPr="00BC508A">
        <w:rPr>
          <w:lang w:eastAsia="ja-JP"/>
        </w:rPr>
        <w:t>radio bearer associated with that context</w:t>
      </w:r>
      <w:r w:rsidRPr="00BC508A">
        <w:t xml:space="preserve">. </w:t>
      </w:r>
      <w:r w:rsidRPr="00BC508A">
        <w:rPr>
          <w:lang w:eastAsia="ja-JP"/>
        </w:rPr>
        <w:t xml:space="preserve">In a UE with LCS capability, location services indicators (EPC-LCS, CS-LCS) shall be provided to the upper layers. </w:t>
      </w:r>
      <w:r w:rsidRPr="00BC508A">
        <w:t>When MO-LR procedure is triggered by the UE's application</w:t>
      </w:r>
      <w:r w:rsidRPr="00BC508A">
        <w:rPr>
          <w:lang w:eastAsia="ja-JP"/>
        </w:rPr>
        <w:t>, those indicators are taken into account as specified in 3GPP TS 24.171 [13C].</w:t>
      </w:r>
    </w:p>
    <w:p w14:paraId="5C3F3107" w14:textId="45F932F5" w:rsidR="00001E3E" w:rsidRPr="00BC508A" w:rsidRDefault="00001E3E" w:rsidP="00001E3E">
      <w:r w:rsidRPr="00BC508A">
        <w:t>If the MME received the list of TAIs from the satellite E-UTRAN as described in 3GPP TS 23.401 [10], and determines that</w:t>
      </w:r>
      <w:r w:rsidR="00442C16" w:rsidRPr="00BC508A">
        <w:t>, by UE subscription and operator's preferences,</w:t>
      </w:r>
      <w:r w:rsidRPr="00BC508A">
        <w:t xml:space="preserve"> any but not all TAIs in the received list of TAIs is forbidden for roaming or for regional provision of service as per operator's choice, the MME shall include the TAI(s) in:</w:t>
      </w:r>
    </w:p>
    <w:p w14:paraId="7F48C1B1" w14:textId="57A3F022" w:rsidR="00001E3E" w:rsidRPr="00BC508A" w:rsidRDefault="00001E3E" w:rsidP="00001E3E">
      <w:pPr>
        <w:pStyle w:val="B1"/>
      </w:pPr>
      <w:r w:rsidRPr="00BC508A">
        <w:t>a)</w:t>
      </w:r>
      <w:r w:rsidRPr="00BC508A">
        <w:tab/>
        <w:t>the Forbidden TAI(s) for the list of "forbidden tracking areas for roaming" IE;</w:t>
      </w:r>
    </w:p>
    <w:p w14:paraId="253B8F93" w14:textId="47401A79" w:rsidR="00001E3E" w:rsidRPr="00BC508A" w:rsidRDefault="00001E3E" w:rsidP="00001E3E">
      <w:pPr>
        <w:pStyle w:val="B1"/>
      </w:pPr>
      <w:r w:rsidRPr="00BC508A">
        <w:t>b)</w:t>
      </w:r>
      <w:r w:rsidRPr="00BC508A">
        <w:tab/>
        <w:t>the Forbidden TAI(s) for the list of "forbidden tracking areas for regional provision of service" IE; or</w:t>
      </w:r>
    </w:p>
    <w:p w14:paraId="78FFC002" w14:textId="50F84B62" w:rsidR="00001E3E" w:rsidRPr="00BC508A" w:rsidRDefault="00001E3E" w:rsidP="00001E3E">
      <w:pPr>
        <w:pStyle w:val="B1"/>
      </w:pPr>
      <w:r w:rsidRPr="00BC508A">
        <w:t>c)</w:t>
      </w:r>
      <w:r w:rsidRPr="00BC508A">
        <w:tab/>
        <w:t>both</w:t>
      </w:r>
      <w:r w:rsidR="00442C16" w:rsidRPr="00BC508A">
        <w:t>,</w:t>
      </w:r>
    </w:p>
    <w:p w14:paraId="0676031E" w14:textId="77777777" w:rsidR="00001E3E" w:rsidRPr="00BC508A" w:rsidRDefault="00001E3E" w:rsidP="00001E3E">
      <w:r w:rsidRPr="00BC508A">
        <w:lastRenderedPageBreak/>
        <w:t>in the TRACKING AREA UPDATE ACCEPT message.</w:t>
      </w:r>
    </w:p>
    <w:p w14:paraId="78624912" w14:textId="5051AFE3" w:rsidR="00001E3E" w:rsidRPr="00BC508A" w:rsidRDefault="00001E3E" w:rsidP="00C409FA">
      <w:pPr>
        <w:pStyle w:val="NO"/>
      </w:pPr>
      <w:r w:rsidRPr="00BC508A">
        <w:t>NOTE </w:t>
      </w:r>
      <w:r w:rsidR="00D07586" w:rsidRPr="00BC508A">
        <w:t>8</w:t>
      </w:r>
      <w:r w:rsidRPr="00BC508A">
        <w:t>:</w:t>
      </w:r>
      <w:r w:rsidRPr="00BC508A">
        <w:tab/>
      </w:r>
      <w:r w:rsidR="00442C16" w:rsidRPr="00BC508A">
        <w:t>Void</w:t>
      </w:r>
      <w:r w:rsidRPr="00BC508A">
        <w:t>.</w:t>
      </w:r>
    </w:p>
    <w:p w14:paraId="7A24DE6C" w14:textId="77777777" w:rsidR="00D40C70" w:rsidRPr="00BC508A" w:rsidRDefault="00D40C70" w:rsidP="00D40C70">
      <w:pPr>
        <w:rPr>
          <w:lang w:eastAsia="ja-JP"/>
        </w:rPr>
      </w:pPr>
      <w:r w:rsidRPr="00BC508A">
        <w:rPr>
          <w:lang w:eastAsia="ja-JP"/>
        </w:rPr>
        <w:t xml:space="preserve">If the </w:t>
      </w:r>
      <w:r w:rsidRPr="00BC508A">
        <w:t xml:space="preserve">RestrictDCNR bit is set to "Use of dual connectivity with NR is restricted" in the EPS network feature support IE of the TRACKING AREA UPDATE </w:t>
      </w:r>
      <w:r w:rsidRPr="00BC508A">
        <w:rPr>
          <w:lang w:eastAsia="ja-JP"/>
        </w:rPr>
        <w:t>ACCEPT message, the UE shall provide the indication that dual connectivity with NR is restricted to the upper layers.</w:t>
      </w:r>
    </w:p>
    <w:p w14:paraId="7375C985" w14:textId="77777777" w:rsidR="00D40C70" w:rsidRPr="00BC508A" w:rsidRDefault="00D40C70" w:rsidP="00D40C70">
      <w:r w:rsidRPr="00BC508A">
        <w:t>The UE supporting N1 mode shall operate in the mode for inter-system interworking with 5GS as follows:</w:t>
      </w:r>
    </w:p>
    <w:p w14:paraId="08C0EFED" w14:textId="77777777" w:rsidR="00D40C70" w:rsidRPr="00BC508A" w:rsidRDefault="00D40C70" w:rsidP="00D40C70">
      <w:pPr>
        <w:pStyle w:val="B1"/>
      </w:pPr>
      <w:r w:rsidRPr="00BC508A">
        <w:t>-</w:t>
      </w:r>
      <w:r w:rsidRPr="00BC508A">
        <w:tab/>
        <w:t>if the IWK N26 bit in the EPS network feature support IE is set to "interworking without N26 interface not supported", the UE shall operate in single-registration mode;</w:t>
      </w:r>
    </w:p>
    <w:p w14:paraId="6CC10D45"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supports dual-registration mode, the UE may operate in dual-registration mode; or</w:t>
      </w:r>
    </w:p>
    <w:p w14:paraId="4526F66B" w14:textId="7BD2E9AC" w:rsidR="00D40C70" w:rsidRPr="00951966" w:rsidRDefault="00D40C70" w:rsidP="00D40C70">
      <w:pPr>
        <w:pStyle w:val="NO"/>
      </w:pPr>
      <w:r w:rsidRPr="00C5079A">
        <w:t>NOTE </w:t>
      </w:r>
      <w:r w:rsidR="00D07586" w:rsidRPr="00C5079A">
        <w:t>9</w:t>
      </w:r>
      <w:r w:rsidRPr="00C5079A">
        <w:t>:</w:t>
      </w:r>
      <w:r w:rsidRPr="00C5079A">
        <w:tab/>
        <w:t>The registration mode used by the UE is implementation dependent.</w:t>
      </w:r>
    </w:p>
    <w:p w14:paraId="02C84582" w14:textId="77777777" w:rsidR="00D40C70" w:rsidRPr="00BC508A" w:rsidRDefault="00D40C70" w:rsidP="00D40C70">
      <w:pPr>
        <w:pStyle w:val="B1"/>
      </w:pPr>
      <w:r w:rsidRPr="00BC508A">
        <w:t>-</w:t>
      </w:r>
      <w:r w:rsidRPr="00BC508A">
        <w:tab/>
        <w:t>if the IWK N26 bit in the EPS network feature support IE is set to "interworking without N26 interface supported" and the UE only supports single-registration mode, the UE shall operate in single-registration mode.</w:t>
      </w:r>
    </w:p>
    <w:p w14:paraId="581F4F83" w14:textId="77777777" w:rsidR="00D40C70" w:rsidRPr="00BC508A" w:rsidRDefault="00D40C70" w:rsidP="00D40C70">
      <w:pPr>
        <w:rPr>
          <w:lang w:eastAsia="ja-JP"/>
        </w:rPr>
      </w:pPr>
      <w:r w:rsidRPr="00BC508A">
        <w:t>The UE shall treat the interworking without N26 interface indicator as valid in the entire PLMN and equivalent PLMNs. The interworking procedures required for coordination between 5GMM and EMM without N26 interface are specified in 3GPP TS 24.501 [54].</w:t>
      </w:r>
    </w:p>
    <w:p w14:paraId="443A32C7" w14:textId="128AA213" w:rsidR="00D40C70" w:rsidRPr="00BC508A" w:rsidRDefault="00D40C70" w:rsidP="00D40C70">
      <w:pPr>
        <w:rPr>
          <w:lang w:eastAsia="ja-JP"/>
        </w:rPr>
      </w:pPr>
      <w:r w:rsidRPr="00BC508A">
        <w:rPr>
          <w:lang w:eastAsia="ja-JP"/>
        </w:rPr>
        <w:t>If the redir-policy bit is set to "Unsecured redirection to GERAN</w:t>
      </w:r>
      <w:r w:rsidR="00B175EE" w:rsidRPr="00BC508A">
        <w:rPr>
          <w:lang w:eastAsia="ja-JP"/>
        </w:rPr>
        <w:t xml:space="preserve"> or UTRAN</w:t>
      </w:r>
      <w:r w:rsidRPr="00BC508A">
        <w:rPr>
          <w:lang w:eastAsia="ja-JP"/>
        </w:rPr>
        <w:t xml:space="preserve"> not allowed" in the Network policy IE of the </w:t>
      </w:r>
      <w:r w:rsidRPr="00BC508A">
        <w:t xml:space="preserve">TRACKING AREA UPDATE </w:t>
      </w:r>
      <w:r w:rsidRPr="00BC508A">
        <w:rPr>
          <w:lang w:eastAsia="ja-JP"/>
        </w:rPr>
        <w:t>ACCEPT message</w:t>
      </w:r>
      <w:r w:rsidR="00923601">
        <w:rPr>
          <w:lang w:eastAsia="ja-JP"/>
        </w:rPr>
        <w:t xml:space="preserve"> or the </w:t>
      </w:r>
      <w:r w:rsidR="00923601" w:rsidRPr="006A6394">
        <w:rPr>
          <w:lang w:eastAsia="ja-JP"/>
        </w:rPr>
        <w:t>Network policy IE</w:t>
      </w:r>
      <w:r w:rsidR="00923601">
        <w:rPr>
          <w:lang w:eastAsia="ja-JP"/>
        </w:rPr>
        <w:t xml:space="preserve"> is not included in the </w:t>
      </w:r>
      <w:r w:rsidR="00923601" w:rsidRPr="006A6394">
        <w:t xml:space="preserve">TRACKING AREA UPDATE </w:t>
      </w:r>
      <w:r w:rsidR="00923601" w:rsidRPr="006A6394">
        <w:rPr>
          <w:lang w:eastAsia="ja-JP"/>
        </w:rPr>
        <w:t>ACCEPT message</w:t>
      </w:r>
      <w:r w:rsidRPr="00BC508A">
        <w:rPr>
          <w:lang w:eastAsia="ja-JP"/>
        </w:rPr>
        <w:t xml:space="preserve">, the UE shall set the network policy on unsecured redirection to GERAN for the current PLMN to "Unsecured redirection to GERAN </w:t>
      </w:r>
      <w:r w:rsidR="00B175EE" w:rsidRPr="00BC508A">
        <w:rPr>
          <w:lang w:eastAsia="ja-JP"/>
        </w:rPr>
        <w:t xml:space="preserve">or UTRAN </w:t>
      </w:r>
      <w:r w:rsidRPr="00BC508A">
        <w:rPr>
          <w:lang w:eastAsia="ja-JP"/>
        </w:rPr>
        <w:t>not allowed" and indicate to the lower layers that unsecured redirection to a GERAN</w:t>
      </w:r>
      <w:r w:rsidR="00B175EE" w:rsidRPr="00BC508A">
        <w:rPr>
          <w:lang w:eastAsia="ja-JP"/>
        </w:rPr>
        <w:t xml:space="preserve"> or UTRAN</w:t>
      </w:r>
      <w:r w:rsidRPr="00BC508A">
        <w:rPr>
          <w:lang w:eastAsia="ja-JP"/>
        </w:rPr>
        <w:t xml:space="preserve"> cell is not allowed. If the redir-policy bit is set to "Unsecured redirection to GERAN</w:t>
      </w:r>
      <w:r w:rsidR="00B175EE" w:rsidRPr="00BC508A">
        <w:rPr>
          <w:lang w:eastAsia="ja-JP"/>
        </w:rPr>
        <w:t xml:space="preserve"> or UTRAN</w:t>
      </w:r>
      <w:r w:rsidRPr="00BC508A">
        <w:rPr>
          <w:lang w:eastAsia="ja-JP"/>
        </w:rPr>
        <w:t xml:space="preserve"> allowed" in the TRACKING AREA UPDATE ACCEPT message, the UE shall set the network policy on unsecured redirection to GERAN</w:t>
      </w:r>
      <w:r w:rsidR="00B175EE" w:rsidRPr="00BC508A">
        <w:rPr>
          <w:lang w:eastAsia="ja-JP"/>
        </w:rPr>
        <w:t xml:space="preserve"> or UTRAN</w:t>
      </w:r>
      <w:r w:rsidRPr="00BC508A">
        <w:rPr>
          <w:lang w:eastAsia="ja-JP"/>
        </w:rPr>
        <w:t xml:space="preserve"> for the current PLMN to "Unsecured redirection to GERAN</w:t>
      </w:r>
      <w:r w:rsidR="00B175EE" w:rsidRPr="00BC508A">
        <w:rPr>
          <w:lang w:eastAsia="ja-JP"/>
        </w:rPr>
        <w:t xml:space="preserve"> or UTRAN</w:t>
      </w:r>
      <w:r w:rsidRPr="00BC508A">
        <w:rPr>
          <w:lang w:eastAsia="ja-JP"/>
        </w:rPr>
        <w:t xml:space="preserve"> allowed" and indicate to the lower layers that unsecured redirection to a GERAN </w:t>
      </w:r>
      <w:r w:rsidR="00B175EE" w:rsidRPr="00BC508A">
        <w:rPr>
          <w:lang w:eastAsia="ja-JP"/>
        </w:rPr>
        <w:t xml:space="preserve">or UTRAN </w:t>
      </w:r>
      <w:r w:rsidRPr="00BC508A">
        <w:rPr>
          <w:lang w:eastAsia="ja-JP"/>
        </w:rPr>
        <w:t xml:space="preserve">cell is allowed. The UE shall set the network policy on unsecured redirection to GERAN </w:t>
      </w:r>
      <w:r w:rsidR="00B175EE" w:rsidRPr="00BC508A">
        <w:rPr>
          <w:lang w:eastAsia="ja-JP"/>
        </w:rPr>
        <w:t xml:space="preserve">or UTRAN </w:t>
      </w:r>
      <w:r w:rsidRPr="00BC508A">
        <w:rPr>
          <w:lang w:eastAsia="ja-JP"/>
        </w:rPr>
        <w:t>to "Unsecured redirection to GERAN</w:t>
      </w:r>
      <w:r w:rsidR="00B175EE" w:rsidRPr="00BC508A">
        <w:rPr>
          <w:lang w:eastAsia="ja-JP"/>
        </w:rPr>
        <w:t xml:space="preserve"> or UTRAN</w:t>
      </w:r>
      <w:r w:rsidRPr="00BC508A">
        <w:rPr>
          <w:lang w:eastAsia="ja-JP"/>
        </w:rPr>
        <w:t xml:space="preserve"> not allowed" and indicate this to the lower layers when any of the following events occurs:</w:t>
      </w:r>
    </w:p>
    <w:p w14:paraId="07BAD323" w14:textId="77777777" w:rsidR="00D40C70" w:rsidRPr="00BC508A" w:rsidRDefault="00D40C70" w:rsidP="00D40C70">
      <w:pPr>
        <w:pStyle w:val="B1"/>
        <w:rPr>
          <w:lang w:eastAsia="ja-JP"/>
        </w:rPr>
      </w:pPr>
      <w:r w:rsidRPr="00BC508A">
        <w:rPr>
          <w:lang w:eastAsia="ja-JP"/>
        </w:rPr>
        <w:t>-</w:t>
      </w:r>
      <w:r w:rsidRPr="00BC508A">
        <w:rPr>
          <w:lang w:eastAsia="ja-JP"/>
        </w:rPr>
        <w:tab/>
        <w:t>the UE initiates an EPS attach or tracking area updating procedure in a PLMN different from the PLMN where the UE performed the last successful EPS attach or tracking area updating procedure;</w:t>
      </w:r>
    </w:p>
    <w:p w14:paraId="2542AD33" w14:textId="77777777" w:rsidR="00D40C70" w:rsidRPr="00BC508A" w:rsidRDefault="00D40C70" w:rsidP="00D40C70">
      <w:pPr>
        <w:pStyle w:val="B1"/>
        <w:rPr>
          <w:lang w:eastAsia="ja-JP"/>
        </w:rPr>
      </w:pPr>
      <w:r w:rsidRPr="00BC508A">
        <w:rPr>
          <w:lang w:eastAsia="ja-JP"/>
        </w:rPr>
        <w:t>-</w:t>
      </w:r>
      <w:r w:rsidRPr="00BC508A">
        <w:rPr>
          <w:lang w:eastAsia="ja-JP"/>
        </w:rPr>
        <w:tab/>
        <w:t>the UE is switched on; or</w:t>
      </w:r>
    </w:p>
    <w:p w14:paraId="09FB3BF2" w14:textId="77777777" w:rsidR="00D40C70" w:rsidRDefault="00D40C70" w:rsidP="00D40C70">
      <w:pPr>
        <w:pStyle w:val="B1"/>
        <w:rPr>
          <w:lang w:eastAsia="ja-JP"/>
        </w:rPr>
      </w:pPr>
      <w:r w:rsidRPr="00BC508A">
        <w:rPr>
          <w:lang w:eastAsia="ja-JP"/>
        </w:rPr>
        <w:t>-</w:t>
      </w:r>
      <w:r w:rsidRPr="00BC508A">
        <w:rPr>
          <w:lang w:eastAsia="ja-JP"/>
        </w:rPr>
        <w:tab/>
        <w:t>the UICC containing the USIM is removed.</w:t>
      </w:r>
    </w:p>
    <w:p w14:paraId="178E21C0" w14:textId="3CD6D12A" w:rsidR="00CF24C7" w:rsidRPr="00C5079A" w:rsidRDefault="00CF24C7" w:rsidP="00C5079A">
      <w:pPr>
        <w:pStyle w:val="NO"/>
        <w:overflowPunct/>
        <w:autoSpaceDE/>
        <w:autoSpaceDN/>
        <w:adjustRightInd/>
        <w:textAlignment w:val="auto"/>
      </w:pPr>
      <w:r w:rsidRPr="00C5079A">
        <w:t>NOTE 9A:</w:t>
      </w:r>
      <w:r w:rsidRPr="00C5079A">
        <w:tab/>
        <w:t>If the Network policy IE is not included, for the case of an unsecured redirection, the UE can still attempt to select a suitable GERAN or UTRAN cell, e.g., see clause</w:t>
      </w:r>
      <w:r w:rsidRPr="00951966">
        <w:t> </w:t>
      </w:r>
      <w:r w:rsidRPr="00C5079A">
        <w:t>5.6.1.6 abnormal case b) for CS fallback.</w:t>
      </w:r>
    </w:p>
    <w:p w14:paraId="06377228" w14:textId="77777777" w:rsidR="00D40C70" w:rsidRPr="00BC508A" w:rsidRDefault="00D40C70" w:rsidP="00D40C70">
      <w:r w:rsidRPr="00BC508A">
        <w:rPr>
          <w:lang w:eastAsia="ja-JP"/>
        </w:rPr>
        <w:t>If the UE has initiated the tracking area updating procedure due to manual CSG selection</w:t>
      </w:r>
      <w:r w:rsidRPr="00BC508A">
        <w:t xml:space="preserve"> </w:t>
      </w:r>
      <w:r w:rsidRPr="00BC508A">
        <w:rPr>
          <w:lang w:eastAsia="ko-KR"/>
        </w:rPr>
        <w:t xml:space="preserve">and </w:t>
      </w:r>
      <w:r w:rsidRPr="00BC508A">
        <w:t xml:space="preserve">receives a TRACKING AREA UPDATE ACCEPT </w:t>
      </w:r>
      <w:r w:rsidRPr="00BC508A">
        <w:rPr>
          <w:lang w:eastAsia="ko-KR"/>
        </w:rPr>
        <w:t>message</w:t>
      </w:r>
      <w:r w:rsidRPr="00BC508A">
        <w:t xml:space="preserve">, and the UE sent the TRACKING AREA UPDATE REQUEST message </w:t>
      </w:r>
      <w:r w:rsidRPr="00BC508A">
        <w:rPr>
          <w:lang w:eastAsia="zh-CN"/>
        </w:rPr>
        <w:t xml:space="preserve">in a </w:t>
      </w:r>
      <w:r w:rsidRPr="00BC508A">
        <w:t>CSG cell, the UE</w:t>
      </w:r>
      <w:r w:rsidRPr="00BC508A">
        <w:rPr>
          <w:lang w:eastAsia="ko-KR"/>
        </w:rPr>
        <w:t xml:space="preserve"> shall check if the 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 contained in the Allowed CSG list. If not, the UE shall add that CSG ID </w:t>
      </w:r>
      <w:r w:rsidRPr="00BC508A">
        <w:t xml:space="preserve">and associated PLMN identity </w:t>
      </w:r>
      <w:r w:rsidRPr="00BC508A">
        <w:rPr>
          <w:lang w:eastAsia="ko-KR"/>
        </w:rPr>
        <w:t>to the Allowed CSG list and the UE may add the HNB Name (if provided by lower layers) to the Allowed CSG list if the HNB Name is present in neither the Operator CSG list nor the Allowed CSG list.</w:t>
      </w:r>
    </w:p>
    <w:p w14:paraId="59B6ED11" w14:textId="25FF9A83" w:rsidR="00A247FB" w:rsidRPr="00BC508A" w:rsidRDefault="00A247FB" w:rsidP="00A247FB">
      <w:pPr>
        <w:rPr>
          <w:lang w:eastAsia="ja-JP"/>
        </w:rPr>
      </w:pPr>
      <w:r w:rsidRPr="00BC508A">
        <w:t>If the TRACKING AREA UPDATE ACCEPT message contained a GUTI, the UE shall return a TRACKING AREA UPDATE COMPLETE message to the MME to acknowledge the received GUTI or the received Negotiated IMSI offset IE.</w:t>
      </w:r>
      <w:r w:rsidR="000F5569" w:rsidRPr="00BC508A">
        <w:t xml:space="preserve"> If the UE has a negotiated IMSI offset value stored at the lower layers and the TRACKING AREA UPDATE ACCEPT message does not contain the Negotiated IMSI offset IE, the UE shall return a TRACKING AREA UPDATE COMPLETE message to the MME, and the MME shall erase the stored alternative IMSI</w:t>
      </w:r>
      <w:r w:rsidR="003D6D31" w:rsidRPr="00BC508A">
        <w:t xml:space="preserve"> value</w:t>
      </w:r>
      <w:r w:rsidR="000F5569" w:rsidRPr="00BC508A">
        <w:t xml:space="preserve"> for the UE upon receiving the TRACKING AREA UPDATE COMPLETE message.</w:t>
      </w:r>
    </w:p>
    <w:p w14:paraId="17B6B63A" w14:textId="77777777" w:rsidR="00D40C70" w:rsidRPr="00BC508A" w:rsidRDefault="00D40C70" w:rsidP="00D40C70">
      <w:pPr>
        <w:rPr>
          <w:lang w:eastAsia="ja-JP"/>
        </w:rPr>
      </w:pPr>
      <w:r w:rsidRPr="00BC508A">
        <w:t xml:space="preserve">If the </w:t>
      </w:r>
      <w:r w:rsidRPr="00BC508A">
        <w:rPr>
          <w:lang w:eastAsia="ja-JP"/>
        </w:rPr>
        <w:t xml:space="preserve">UE which was previously </w:t>
      </w:r>
      <w:r w:rsidRPr="00BC508A">
        <w:t>successfully attached for EPS and non-EPS services</w:t>
      </w:r>
      <w:r w:rsidRPr="00BC508A">
        <w:rPr>
          <w:lang w:eastAsia="ja-JP"/>
        </w:rPr>
        <w:t xml:space="preserve"> receives the TRACKING AREA UPDATE ACCEPT message with EPS update result IE indicating "combined TA/LA updated" or "combined TA/LA updated and ISR activated" as the response of the </w:t>
      </w:r>
      <w:r w:rsidRPr="00BC508A">
        <w:t xml:space="preserve">TRACKING AREA UPDATE REQUEST message </w:t>
      </w:r>
      <w:r w:rsidRPr="00BC508A">
        <w:rPr>
          <w:lang w:eastAsia="ja-JP"/>
        </w:rPr>
        <w:t xml:space="preserve">with </w:t>
      </w:r>
      <w:r w:rsidRPr="00BC508A">
        <w:t>EPS update type IE indicat</w:t>
      </w:r>
      <w:r w:rsidRPr="00BC508A">
        <w:rPr>
          <w:lang w:eastAsia="ja-JP"/>
        </w:rPr>
        <w:t>ing</w:t>
      </w:r>
      <w:r w:rsidRPr="00BC508A">
        <w:t xml:space="preserve"> </w:t>
      </w:r>
      <w:r w:rsidRPr="00BC508A">
        <w:rPr>
          <w:lang w:eastAsia="ja-JP"/>
        </w:rPr>
        <w:t>"periodic updating", the UE shall behave as follows:</w:t>
      </w:r>
    </w:p>
    <w:p w14:paraId="57798B63" w14:textId="77777777" w:rsidR="00D40C70" w:rsidRPr="00BC508A" w:rsidRDefault="00D40C70" w:rsidP="00D40C70">
      <w:pPr>
        <w:pStyle w:val="B1"/>
        <w:rPr>
          <w:lang w:eastAsia="ja-JP"/>
        </w:rPr>
      </w:pPr>
      <w:r w:rsidRPr="00BC508A">
        <w:lastRenderedPageBreak/>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1EAF2D1C"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308637E5" w14:textId="41625966"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281B2056" w14:textId="77777777" w:rsidR="00D40C70" w:rsidRPr="00BC508A" w:rsidRDefault="00D40C70" w:rsidP="00D40C70">
      <w:r w:rsidRPr="00BC508A">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14:paraId="33B45C68" w14:textId="77777777" w:rsidR="00D40C70" w:rsidRPr="00BC508A" w:rsidRDefault="00D40C70" w:rsidP="00D40C70">
      <w:r w:rsidRPr="00BC508A">
        <w:t>If the T3448 value IE is present in the received TRACKING AREA UPDATE ACCEPT message, the UE shall:</w:t>
      </w:r>
    </w:p>
    <w:p w14:paraId="2949E177" w14:textId="77777777" w:rsidR="00D40C70" w:rsidRPr="00BC508A" w:rsidRDefault="00D40C70" w:rsidP="00D40C70">
      <w:pPr>
        <w:pStyle w:val="B1"/>
      </w:pPr>
      <w:r w:rsidRPr="00BC508A">
        <w:t>-</w:t>
      </w:r>
      <w:r w:rsidRPr="00BC508A">
        <w:tab/>
        <w:t>stop timer T3448 if it is running; and</w:t>
      </w:r>
    </w:p>
    <w:p w14:paraId="125B6A59" w14:textId="77777777" w:rsidR="00D40C70" w:rsidRPr="00BC508A" w:rsidRDefault="00D40C70" w:rsidP="00D40C70">
      <w:pPr>
        <w:pStyle w:val="B1"/>
      </w:pPr>
      <w:r w:rsidRPr="00BC508A">
        <w:t>-</w:t>
      </w:r>
      <w:r w:rsidRPr="00BC508A">
        <w:tab/>
        <w:t>start timer T3448 with the value provided in the T3448 value IE.</w:t>
      </w:r>
    </w:p>
    <w:p w14:paraId="580BA32F" w14:textId="77777777" w:rsidR="00D40C70" w:rsidRPr="00BC508A" w:rsidRDefault="00D40C70" w:rsidP="00D40C70">
      <w:r w:rsidRPr="00BC508A">
        <w:t>If the UE is using EPS services with control plane CIoT EPS optimization, the T3448 value IE is present in the TRACKING AREA UPDAT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51802D85" w14:textId="77777777" w:rsidR="00D40C70" w:rsidRPr="00BC508A" w:rsidRDefault="00D40C70" w:rsidP="00D40C70">
      <w:pPr>
        <w:pStyle w:val="B1"/>
      </w:pPr>
      <w:r w:rsidRPr="00BC508A">
        <w:t xml:space="preserve">If the UE in EMM-IDLE mode initiated the </w:t>
      </w:r>
      <w:r w:rsidRPr="00BC508A">
        <w:rPr>
          <w:lang w:eastAsia="zh-CN"/>
        </w:rPr>
        <w:t>tracking area updating</w:t>
      </w:r>
      <w:r w:rsidRPr="00BC508A">
        <w:t xml:space="preserve"> procedure and the TRACKING AREA UPDATE ACCEPT message does not include the T3448 value IE and if timer T3448 is running</w:t>
      </w:r>
      <w:r w:rsidRPr="00BC508A">
        <w:rPr>
          <w:rFonts w:eastAsia="SimSun"/>
          <w:lang w:eastAsia="zh-CN"/>
        </w:rPr>
        <w:t>,</w:t>
      </w:r>
      <w:r w:rsidRPr="00BC508A">
        <w:t xml:space="preserve"> then the UE shall stop timer T3448.</w:t>
      </w:r>
    </w:p>
    <w:p w14:paraId="3D5F334A" w14:textId="77777777" w:rsidR="00D40C70" w:rsidRPr="00BC508A" w:rsidRDefault="00D40C70" w:rsidP="00D40C70">
      <w:r w:rsidRPr="00BC508A">
        <w:t>If the UE has indicated "service gap control supported" in the TRACKING AREA UPDATE REQUEST message and:</w:t>
      </w:r>
    </w:p>
    <w:p w14:paraId="083F6DE9" w14:textId="77777777" w:rsidR="00D40C70" w:rsidRPr="00BC508A" w:rsidRDefault="00D40C70" w:rsidP="00D40C70">
      <w:pPr>
        <w:pStyle w:val="B1"/>
      </w:pPr>
      <w:r w:rsidRPr="00BC508A">
        <w:t>-</w:t>
      </w:r>
      <w:r w:rsidRPr="00BC508A">
        <w:tab/>
        <w:t>the TRACKING AREA UPDATE ACCEPT message contains the T3447 value IE, then the UE shall store the new T3447 value, erase any previous stored T3447 value if exists and use the new T3447 value with the T3447 timer next time it is started; or</w:t>
      </w:r>
    </w:p>
    <w:p w14:paraId="046836D3" w14:textId="77777777" w:rsidR="00D40C70" w:rsidRPr="00BC508A" w:rsidRDefault="00D40C70" w:rsidP="00D40C70">
      <w:pPr>
        <w:pStyle w:val="B1"/>
      </w:pPr>
      <w:r w:rsidRPr="00BC508A">
        <w:t>-</w:t>
      </w:r>
      <w:r w:rsidRPr="00BC508A">
        <w:tab/>
        <w:t>the TRACKING AREA UPDATE ACCEPT message does not contain the T3447 value IE, then the UE shall erase any previous stored T3447 value if exists and stop the T3447 timer if running.</w:t>
      </w:r>
    </w:p>
    <w:p w14:paraId="4D92F42D" w14:textId="77777777" w:rsidR="00C9560D" w:rsidRPr="00BC508A" w:rsidRDefault="00C9560D" w:rsidP="00C9560D">
      <w:pPr>
        <w:rPr>
          <w:lang w:eastAsia="zh-CN"/>
        </w:rPr>
      </w:pPr>
      <w:r w:rsidRPr="00BC508A">
        <w:t xml:space="preserve">Upon receiving a TRACKING AREA UPDATE COMPLETE message, the MME shall stop timer T3450 and change to state </w:t>
      </w:r>
      <w:r w:rsidRPr="00BC508A">
        <w:rPr>
          <w:lang w:eastAsia="ja-JP"/>
        </w:rPr>
        <w:t>E</w:t>
      </w:r>
      <w:r w:rsidRPr="00BC508A">
        <w:t>MM-REGISTERED. The GUTI, the Negotiated IMSI offset, or both</w:t>
      </w:r>
      <w:r w:rsidRPr="00BC508A">
        <w:rPr>
          <w:lang w:eastAsia="zh-CN"/>
        </w:rPr>
        <w:t>,</w:t>
      </w:r>
      <w:r w:rsidRPr="00BC508A">
        <w:t xml:space="preserve"> </w:t>
      </w:r>
      <w:r w:rsidRPr="00BC508A">
        <w:rPr>
          <w:lang w:eastAsia="zh-CN"/>
        </w:rPr>
        <w:t xml:space="preserve">if </w:t>
      </w:r>
      <w:r w:rsidRPr="00BC508A">
        <w:t>sent in the TRACKING AREA UPDATE ACCEPT message</w:t>
      </w:r>
      <w:r w:rsidRPr="00BC508A">
        <w:rPr>
          <w:lang w:eastAsia="zh-CN"/>
        </w:rPr>
        <w:t>,</w:t>
      </w:r>
      <w:r w:rsidRPr="00BC508A">
        <w:t xml:space="preserve"> shall be considered as valid.</w:t>
      </w:r>
    </w:p>
    <w:p w14:paraId="3E610FA7" w14:textId="7BB8794A" w:rsidR="00D40C70" w:rsidRPr="00BC508A" w:rsidRDefault="00D40C70" w:rsidP="00D40C70">
      <w:pPr>
        <w:pStyle w:val="NO"/>
      </w:pPr>
      <w:r w:rsidRPr="00BC508A">
        <w:t>NOTE </w:t>
      </w:r>
      <w:r w:rsidR="00D838D3" w:rsidRPr="00BC508A">
        <w:t>1</w:t>
      </w:r>
      <w:r w:rsidR="00D07586" w:rsidRPr="00BC508A">
        <w:t>0</w:t>
      </w:r>
      <w:r w:rsidRPr="00BC508A">
        <w:t>:</w:t>
      </w:r>
      <w:r w:rsidRPr="00BC508A">
        <w:tab/>
        <w:t>Upon receiving a TRACKING AREA UPDATE COMPLETE message, if a new TMSI was included in the TRACKING AREA UPDATE ACCEPT message, the MME sends an SGsAP-TMSI-REALLOCATION-COMPLETE message as specified in 3GPP TS 29.118 [16A].</w:t>
      </w:r>
    </w:p>
    <w:p w14:paraId="2CA24665" w14:textId="77777777" w:rsidR="00D40C70" w:rsidRPr="00BC508A" w:rsidRDefault="00D40C70" w:rsidP="00D40C70">
      <w:pPr>
        <w:rPr>
          <w:lang w:eastAsia="ko-KR"/>
        </w:rPr>
      </w:pPr>
      <w:r w:rsidRPr="00BC508A">
        <w:t xml:space="preserve">For inter-system change from A/Gb mode to S1 mode or Iu mode to S1 mode in EMM-IDLE mode, </w:t>
      </w:r>
      <w:r w:rsidRPr="00BC508A">
        <w:rPr>
          <w:lang w:eastAsia="ko-KR"/>
        </w:rPr>
        <w:t xml:space="preserve">if the UE has included an eKSI in the NAS Key Set Identifier IE indicating a current EPS security context 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one of the following actions:</w:t>
      </w:r>
    </w:p>
    <w:p w14:paraId="68736A87" w14:textId="77777777" w:rsidR="00D40C70" w:rsidRPr="00BC508A" w:rsidRDefault="00D40C70" w:rsidP="00D40C70">
      <w:pPr>
        <w:pStyle w:val="B1"/>
      </w:pPr>
      <w:r w:rsidRPr="00BC508A">
        <w:t>-</w:t>
      </w:r>
      <w:r w:rsidRPr="00BC508A">
        <w:tab/>
        <w:t xml:space="preserve">if the MME retrieves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the MME shall integrity check the TRACKING AREA UPDATE REQUEST message using the </w:t>
      </w:r>
      <w:r w:rsidRPr="00BC508A">
        <w:rPr>
          <w:lang w:eastAsia="ko-KR"/>
        </w:rPr>
        <w:t>current</w:t>
      </w:r>
      <w:r w:rsidRPr="00BC508A">
        <w:t xml:space="preserve"> EPS security context and integrity protect the TRACKING AREA UPDATE ACCEPT message using the </w:t>
      </w:r>
      <w:r w:rsidRPr="00BC508A">
        <w:rPr>
          <w:lang w:eastAsia="ko-KR"/>
        </w:rPr>
        <w:t>current</w:t>
      </w:r>
      <w:r w:rsidRPr="00BC508A">
        <w:t xml:space="preserve"> EPS security context;</w:t>
      </w:r>
    </w:p>
    <w:p w14:paraId="2ECAB514" w14:textId="2F793062" w:rsidR="00D40C70" w:rsidRPr="00BC508A" w:rsidRDefault="00D40C70" w:rsidP="00D40C70">
      <w:pPr>
        <w:pStyle w:val="B1"/>
      </w:pPr>
      <w:r w:rsidRPr="00BC508A">
        <w:t>-</w:t>
      </w:r>
      <w:r w:rsidRPr="00BC508A">
        <w:tab/>
        <w:t xml:space="preserve">if the MME cannot retrieve the </w:t>
      </w:r>
      <w:r w:rsidRPr="00BC508A">
        <w:rPr>
          <w:lang w:eastAsia="ko-KR"/>
        </w:rPr>
        <w:t>current</w:t>
      </w:r>
      <w:r w:rsidRPr="00BC508A">
        <w:t xml:space="preserve"> EPS security context as ind</w:t>
      </w:r>
      <w:r w:rsidRPr="00BC508A">
        <w:rPr>
          <w:lang w:eastAsia="ko-KR"/>
        </w:rPr>
        <w:t>icat</w:t>
      </w:r>
      <w:r w:rsidRPr="00BC508A">
        <w:t xml:space="preserve">ed by the </w:t>
      </w:r>
      <w:r w:rsidRPr="00BC508A">
        <w:rPr>
          <w:lang w:eastAsia="ko-KR"/>
        </w:rPr>
        <w:t>eKSI</w:t>
      </w:r>
      <w:r w:rsidRPr="00BC508A">
        <w:t xml:space="preserve"> and GUTI </w:t>
      </w:r>
      <w:r w:rsidRPr="00BC508A">
        <w:rPr>
          <w:lang w:eastAsia="ko-KR"/>
        </w:rPr>
        <w:t>sent</w:t>
      </w:r>
      <w:r w:rsidRPr="00BC508A">
        <w:t xml:space="preserve"> by the UE, </w:t>
      </w:r>
      <w:r w:rsidRPr="00BC508A">
        <w:rPr>
          <w:lang w:eastAsia="zh-CN"/>
        </w:rPr>
        <w:t xml:space="preserve">and </w:t>
      </w:r>
      <w:r w:rsidRPr="00BC508A">
        <w:rPr>
          <w:lang w:eastAsia="ko-KR"/>
        </w:rPr>
        <w:t>if the UE has included</w:t>
      </w:r>
      <w:r w:rsidRPr="00BC508A">
        <w:rPr>
          <w:lang w:eastAsia="zh-CN"/>
        </w:rPr>
        <w:t xml:space="preserve"> a valid </w:t>
      </w:r>
      <w:r w:rsidRPr="00BC508A">
        <w:t>GPRS ciphering key sequence number</w:t>
      </w:r>
      <w:r w:rsidRPr="00BC508A">
        <w:rPr>
          <w:lang w:eastAsia="zh-CN"/>
        </w:rPr>
        <w:t xml:space="preserve">, </w:t>
      </w:r>
      <w:r w:rsidRPr="00BC508A">
        <w:t>the MME shall 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 </w:t>
      </w:r>
      <w:r w:rsidRPr="00BC508A">
        <w:t xml:space="preserve">perform a security mode control procedure to indicate the use of the </w:t>
      </w:r>
      <w:r w:rsidRPr="00BC508A">
        <w:rPr>
          <w:lang w:eastAsia="ko-KR"/>
        </w:rPr>
        <w:t xml:space="preserve">new </w:t>
      </w:r>
      <w:r w:rsidRPr="00BC508A">
        <w:t xml:space="preserve">mapped EPS security context to the UE (see </w:t>
      </w:r>
      <w:r w:rsidR="00FB1684" w:rsidRPr="00BC508A">
        <w:t>clause</w:t>
      </w:r>
      <w:r w:rsidRPr="00BC508A">
        <w:t> 5.4.3.2); or</w:t>
      </w:r>
    </w:p>
    <w:p w14:paraId="319199A8" w14:textId="77777777" w:rsidR="00D40C70" w:rsidRPr="00BC508A" w:rsidRDefault="00D40C70" w:rsidP="00D40C70">
      <w:pPr>
        <w:pStyle w:val="B1"/>
      </w:pPr>
      <w:r w:rsidRPr="00BC508A">
        <w:t>-</w:t>
      </w:r>
      <w:r w:rsidRPr="00BC508A">
        <w:tab/>
        <w:t>if the UE has not included an Additional GUTI IE, the MME may treat the TRACKING AREA UPDATE REQUEST message as in the previous item, i.e. as if it cannot retrieve the current EPS security context.</w:t>
      </w:r>
    </w:p>
    <w:p w14:paraId="39C09042" w14:textId="21D3E043" w:rsidR="00D40C70" w:rsidRPr="00BC508A" w:rsidRDefault="00D40C70" w:rsidP="00D40C70">
      <w:pPr>
        <w:pStyle w:val="NO"/>
      </w:pPr>
      <w:r w:rsidRPr="00BC508A">
        <w:t>NOTE </w:t>
      </w:r>
      <w:r w:rsidR="00C30744" w:rsidRPr="00BC508A">
        <w:t>1</w:t>
      </w:r>
      <w:r w:rsidR="00D07586" w:rsidRPr="00BC508A">
        <w:t>1</w:t>
      </w:r>
      <w:r w:rsidRPr="00BC508A">
        <w:t>:</w:t>
      </w:r>
      <w:r w:rsidRPr="00BC508A">
        <w:tab/>
        <w:t>The handling described above at failure to retrieve the current EPS security context or if no Additional GUTI IE was provided does not preclude the option for the MME to perform an EPS authentication procedure and create a new native EPS security context.</w:t>
      </w:r>
    </w:p>
    <w:p w14:paraId="2B6AFFBB" w14:textId="14904954" w:rsidR="00D40C70" w:rsidRPr="00BC508A" w:rsidRDefault="00D40C70" w:rsidP="00D40C70">
      <w:pPr>
        <w:rPr>
          <w:lang w:eastAsia="ko-KR"/>
        </w:rPr>
      </w:pPr>
      <w:r w:rsidRPr="00BC508A">
        <w:lastRenderedPageBreak/>
        <w:t xml:space="preserve">For inter-system change from A/Gb mode to S1 mode or Iu mode to S1 mode in EMM-IDLE mode, </w:t>
      </w:r>
      <w:r w:rsidRPr="00BC508A">
        <w:rPr>
          <w:lang w:eastAsia="ko-KR"/>
        </w:rPr>
        <w:t xml:space="preserve">if the UE has not included a valid eKSI in the NAS Key Set Identifier IE </w:t>
      </w:r>
      <w:r w:rsidRPr="00BC508A">
        <w:rPr>
          <w:lang w:eastAsia="zh-CN"/>
        </w:rPr>
        <w:t>and</w:t>
      </w:r>
      <w:r w:rsidRPr="00BC508A">
        <w:rPr>
          <w:lang w:eastAsia="ko-KR"/>
        </w:rPr>
        <w:t xml:space="preserve"> has included</w:t>
      </w:r>
      <w:r w:rsidRPr="00BC508A">
        <w:rPr>
          <w:lang w:eastAsia="zh-CN"/>
        </w:rPr>
        <w:t xml:space="preserve"> a valid </w:t>
      </w:r>
      <w:r w:rsidRPr="00BC508A">
        <w:t>GPRS ciphering key sequence number</w:t>
      </w:r>
      <w:r w:rsidRPr="00BC508A">
        <w:rPr>
          <w:lang w:eastAsia="ko-KR"/>
        </w:rPr>
        <w:t xml:space="preserve"> in the </w:t>
      </w:r>
      <w:r w:rsidRPr="00BC508A">
        <w:t>TRACKING AREA UPDATE</w:t>
      </w:r>
      <w:r w:rsidRPr="00BC508A">
        <w:rPr>
          <w:lang w:eastAsia="ko-KR"/>
        </w:rPr>
        <w:t xml:space="preserve"> REQUEST message, the MME shall </w:t>
      </w:r>
      <w:r w:rsidRPr="00BC508A">
        <w:t>create a new</w:t>
      </w:r>
      <w:r w:rsidRPr="00BC508A" w:rsidDel="00655232">
        <w:t xml:space="preserve"> </w:t>
      </w:r>
      <w:r w:rsidRPr="00BC508A">
        <w:t>mapped EPS security context</w:t>
      </w:r>
      <w:r w:rsidRPr="00BC508A">
        <w:rPr>
          <w:lang w:eastAsia="zh-CN"/>
        </w:rPr>
        <w:t xml:space="preserve"> as specified in </w:t>
      </w:r>
      <w:r w:rsidRPr="00BC508A">
        <w:t>3GPP TS 33.401 [19],</w:t>
      </w:r>
      <w:r w:rsidRPr="00BC508A">
        <w:rPr>
          <w:lang w:eastAsia="zh-CN"/>
        </w:rPr>
        <w:t xml:space="preserve"> and then</w:t>
      </w:r>
      <w:r w:rsidRPr="00BC508A">
        <w:rPr>
          <w:lang w:eastAsia="ko-KR"/>
        </w:rPr>
        <w:t xml:space="preserve"> perform a security mode control procedure to indicate the use of the new mapped EPS security context to the UE (see </w:t>
      </w:r>
      <w:r w:rsidR="00FB1684" w:rsidRPr="00BC508A">
        <w:rPr>
          <w:lang w:eastAsia="ko-KR"/>
        </w:rPr>
        <w:t>clause</w:t>
      </w:r>
      <w:r w:rsidRPr="00BC508A">
        <w:rPr>
          <w:lang w:eastAsia="ko-KR"/>
        </w:rPr>
        <w:t> 5.4.3.2).</w:t>
      </w:r>
    </w:p>
    <w:p w14:paraId="42E174E9" w14:textId="70E98D8F" w:rsidR="00D40C70" w:rsidRPr="00BC508A" w:rsidRDefault="00D40C70" w:rsidP="00D40C70">
      <w:pPr>
        <w:pStyle w:val="NO"/>
      </w:pPr>
      <w:r w:rsidRPr="00BC508A">
        <w:t>NOTE 1</w:t>
      </w:r>
      <w:r w:rsidR="00D07586" w:rsidRPr="00BC508A">
        <w:t>2</w:t>
      </w:r>
      <w:r w:rsidRPr="00BC508A">
        <w:t>:</w:t>
      </w:r>
      <w:r w:rsidRPr="00BC508A">
        <w:tab/>
        <w:t>This does not preclude the option for the MME to perform an EPS authentication procedure and create a new native EPS security context.</w:t>
      </w:r>
    </w:p>
    <w:p w14:paraId="5E4EEF86" w14:textId="558961E7" w:rsidR="00D40C70" w:rsidRPr="00BC508A" w:rsidRDefault="00D40C70" w:rsidP="00D40C70">
      <w:pPr>
        <w:rPr>
          <w:lang w:eastAsia="ko-KR"/>
        </w:rPr>
      </w:pPr>
      <w:r w:rsidRPr="00BC508A">
        <w:t xml:space="preserve">For inter-system change from N1 mode to S1 mode in EMM-IDLE mode, </w:t>
      </w:r>
      <w:r w:rsidRPr="00BC508A">
        <w:rPr>
          <w:lang w:eastAsia="ko-KR"/>
        </w:rPr>
        <w:t xml:space="preserve">if the UE has included an eKSI in the NAS Key Set Identifier IE indicating </w:t>
      </w:r>
      <w:r w:rsidRPr="00BC508A">
        <w:t xml:space="preserve">a 5G NAS security context </w:t>
      </w:r>
      <w:r w:rsidRPr="00BC508A">
        <w:rPr>
          <w:lang w:eastAsia="ko-KR"/>
        </w:rPr>
        <w:t xml:space="preserve">in the </w:t>
      </w:r>
      <w:r w:rsidRPr="00BC508A">
        <w:t>TRACKING AREA UPDATE</w:t>
      </w:r>
      <w:r w:rsidRPr="00BC508A">
        <w:rPr>
          <w:lang w:eastAsia="ko-KR"/>
        </w:rPr>
        <w:t xml:space="preserve"> REQUEST message by which the </w:t>
      </w:r>
      <w:r w:rsidRPr="00BC508A">
        <w:t>TRACKING AREA UPDATE</w:t>
      </w:r>
      <w:r w:rsidRPr="00BC508A">
        <w:rPr>
          <w:lang w:eastAsia="ko-KR"/>
        </w:rPr>
        <w:t xml:space="preserve"> REQUEST message is integrity protected, the MME shall take actions as specified in </w:t>
      </w:r>
      <w:r w:rsidR="00FB1684" w:rsidRPr="00BC508A">
        <w:rPr>
          <w:lang w:eastAsia="ko-KR"/>
        </w:rPr>
        <w:t>clause</w:t>
      </w:r>
      <w:r w:rsidRPr="00BC508A">
        <w:rPr>
          <w:lang w:eastAsia="ko-KR"/>
        </w:rPr>
        <w:t> </w:t>
      </w:r>
      <w:r w:rsidRPr="00BC508A">
        <w:t>4.4.2.3</w:t>
      </w:r>
      <w:r w:rsidRPr="00BC508A">
        <w:rPr>
          <w:lang w:eastAsia="ko-KR"/>
        </w:rPr>
        <w:t>.</w:t>
      </w:r>
    </w:p>
    <w:p w14:paraId="1547E291" w14:textId="7D0D76D1" w:rsidR="00D40C70" w:rsidRPr="00BC508A" w:rsidRDefault="00D40C70" w:rsidP="00D40C70">
      <w:pPr>
        <w:rPr>
          <w:lang w:eastAsia="ko-KR"/>
        </w:rPr>
      </w:pPr>
      <w:r w:rsidRPr="00BC508A">
        <w:t>For inter-system change from A/Gb mode to S1 mode or Iu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01CB83F6"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77921914"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3AD9149F" w14:textId="35B14EA3" w:rsidR="00D40C70" w:rsidRPr="00BC508A" w:rsidRDefault="00D40C70" w:rsidP="00D40C70">
      <w:pPr>
        <w:rPr>
          <w:lang w:eastAsia="ko-KR"/>
        </w:rPr>
      </w:pPr>
      <w:r w:rsidRPr="00BC508A">
        <w:t>For inter-system change from N1 mode to S1 mode in EMM-CONNECTED mode, the MME shall integrity check TRACKING AREA UPDATE</w:t>
      </w:r>
      <w:r w:rsidRPr="00BC508A">
        <w:rPr>
          <w:lang w:eastAsia="ko-KR"/>
        </w:rPr>
        <w:t xml:space="preserve"> REQUEST message</w:t>
      </w:r>
      <w:r w:rsidRPr="00BC508A">
        <w:t xml:space="preserve"> using the current K'</w:t>
      </w:r>
      <w:r w:rsidRPr="00BC508A">
        <w:rPr>
          <w:vertAlign w:val="subscript"/>
        </w:rPr>
        <w:t xml:space="preserve">ASME </w:t>
      </w:r>
      <w:r w:rsidRPr="00BC508A">
        <w:t xml:space="preserve">as derived when triggering the handover to E-UTRAN (see </w:t>
      </w:r>
      <w:r w:rsidR="00FB1684" w:rsidRPr="00BC508A">
        <w:t>clause</w:t>
      </w:r>
      <w:r w:rsidRPr="00BC508A">
        <w:t> 4.4.2.</w:t>
      </w:r>
      <w:r w:rsidRPr="00BC508A">
        <w:rPr>
          <w:lang w:eastAsia="zh-CN"/>
        </w:rPr>
        <w:t>2</w:t>
      </w:r>
      <w:r w:rsidRPr="00BC508A">
        <w:t>). The MME shall verify the received UE security capabilities in the TRACKING AREA UPDATE</w:t>
      </w:r>
      <w:r w:rsidRPr="00BC508A">
        <w:rPr>
          <w:lang w:eastAsia="ko-KR"/>
        </w:rPr>
        <w:t xml:space="preserve"> REQUEST message. The MME shall then take one of the following actions:</w:t>
      </w:r>
    </w:p>
    <w:p w14:paraId="34F8E803" w14:textId="77777777" w:rsidR="00D40C70" w:rsidRPr="00BC508A" w:rsidRDefault="00D40C70" w:rsidP="00D40C70">
      <w:pPr>
        <w:pStyle w:val="B1"/>
        <w:rPr>
          <w:lang w:eastAsia="zh-CN"/>
        </w:rPr>
      </w:pPr>
      <w:r w:rsidRPr="00BC508A">
        <w:t>-</w:t>
      </w:r>
      <w:r w:rsidRPr="00BC508A">
        <w:tab/>
        <w:t>if the TRACKING AREA UPDATE REQUEST does not contain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 xml:space="preserve">, </w:t>
      </w:r>
      <w:r w:rsidRPr="00BC508A">
        <w:t>the MME shall remove the non-current native EPS security context, if any, for any GUTI for this UE. T</w:t>
      </w:r>
      <w:r w:rsidRPr="00BC508A">
        <w:rPr>
          <w:lang w:eastAsia="ko-KR"/>
        </w:rPr>
        <w:t xml:space="preserve">he MME shall then </w:t>
      </w:r>
      <w:r w:rsidRPr="00BC508A">
        <w:t>integrity protect and cipher the TRACKING AREA UPDATE ACCEPT message using the security context based on K'</w:t>
      </w:r>
      <w:r w:rsidRPr="00BC508A">
        <w:rPr>
          <w:vertAlign w:val="subscript"/>
        </w:rPr>
        <w:t>ASME</w:t>
      </w:r>
      <w:r w:rsidRPr="00BC508A">
        <w:t xml:space="preserve"> and </w:t>
      </w:r>
      <w:r w:rsidRPr="00BC508A">
        <w:rPr>
          <w:lang w:eastAsia="ko-KR"/>
        </w:rPr>
        <w:t>take the mapped EPS security context into use; or</w:t>
      </w:r>
    </w:p>
    <w:p w14:paraId="4BE9832C" w14:textId="77777777" w:rsidR="00D40C70" w:rsidRPr="00BC508A" w:rsidRDefault="00D40C70" w:rsidP="00D40C70">
      <w:pPr>
        <w:pStyle w:val="B1"/>
      </w:pPr>
      <w:r w:rsidRPr="00BC508A">
        <w:t>-</w:t>
      </w:r>
      <w:r w:rsidRPr="00BC508A">
        <w:tab/>
        <w:t>if the TRACKING AREA UPDATE REQUEST contains a valid KSI</w:t>
      </w:r>
      <w:r w:rsidRPr="00BC508A">
        <w:rPr>
          <w:vertAlign w:val="subscript"/>
        </w:rPr>
        <w:t>ASME</w:t>
      </w:r>
      <w:r w:rsidRPr="00BC508A">
        <w:t xml:space="preserve"> </w:t>
      </w:r>
      <w:r w:rsidRPr="00BC508A">
        <w:rPr>
          <w:lang w:eastAsia="ko-KR"/>
        </w:rPr>
        <w:t xml:space="preserve">in the Non-current native </w:t>
      </w:r>
      <w:r w:rsidRPr="00BC508A">
        <w:t xml:space="preserve">NAS key set identifier </w:t>
      </w:r>
      <w:r w:rsidRPr="00BC508A">
        <w:rPr>
          <w:lang w:eastAsia="ko-KR"/>
        </w:rPr>
        <w:t>IE</w:t>
      </w:r>
      <w:r w:rsidRPr="00BC508A">
        <w:rPr>
          <w:lang w:eastAsia="zh-CN"/>
        </w:rPr>
        <w:t>,</w:t>
      </w:r>
      <w:r w:rsidRPr="00BC508A">
        <w:t xml:space="preserve"> the MME may initiate a security mode control procedure to take the </w:t>
      </w:r>
      <w:r w:rsidRPr="00BC508A">
        <w:rPr>
          <w:lang w:eastAsia="zh-CN"/>
        </w:rPr>
        <w:t xml:space="preserve">corresponding </w:t>
      </w:r>
      <w:r w:rsidRPr="00BC508A">
        <w:t>native EPS security context into use.</w:t>
      </w:r>
    </w:p>
    <w:p w14:paraId="5859FEC8" w14:textId="3E2433F6" w:rsidR="00D40C70" w:rsidRPr="00BC508A" w:rsidRDefault="00D40C70" w:rsidP="00D40C70">
      <w:r w:rsidRPr="00BC508A">
        <w:t xml:space="preserve">In WB-S1 mode, if the UE has set the RACS bit to "RACS supported" in the UE network capability IE of the TRACKING AREA UPDATE REQUEST message, the MME may include a UE radio capability ID IE or a UE radio capability ID deletion indication IE in the TRACKING AREA UPDATE ACCEPT message. In this case the MME shall enter state EMM-COMMON-PROCEDURE-INITIATED as described in </w:t>
      </w:r>
      <w:r w:rsidR="00FB1684" w:rsidRPr="00BC508A">
        <w:t>clause</w:t>
      </w:r>
      <w:r w:rsidRPr="00BC508A">
        <w:t> 5.4.1.</w:t>
      </w:r>
    </w:p>
    <w:p w14:paraId="0F9029A8" w14:textId="77777777" w:rsidR="00D40C70" w:rsidRPr="00BC508A" w:rsidRDefault="00D40C70" w:rsidP="00D40C70">
      <w:r w:rsidRPr="00BC508A">
        <w:t>In WB-S1 mode, if the UE has set the RACS bit to "RACS supported" in the UE network capability IE of the TRACKING AREA UPDATE REQUEST message and the TRACKING AREA UPDATE ACCEPT message includes:</w:t>
      </w:r>
    </w:p>
    <w:p w14:paraId="289AD432" w14:textId="77777777" w:rsidR="00D40C70" w:rsidRPr="00BC508A" w:rsidRDefault="00D40C70" w:rsidP="00D40C70">
      <w:pPr>
        <w:pStyle w:val="B1"/>
      </w:pPr>
      <w:r w:rsidRPr="00BC508A">
        <w:t>-</w:t>
      </w:r>
      <w:r w:rsidRPr="00BC508A">
        <w:tab/>
        <w:t>a UE radio capability ID deletion indication IE set to "Network-assigned UE radio capability IDs deletion requested", the UE shall:</w:t>
      </w:r>
    </w:p>
    <w:p w14:paraId="56CB448D" w14:textId="77777777" w:rsidR="00D40C70" w:rsidRPr="00BC508A" w:rsidRDefault="00D40C70" w:rsidP="00D40C70">
      <w:pPr>
        <w:pStyle w:val="B2"/>
      </w:pPr>
      <w:r w:rsidRPr="00BC508A">
        <w:t>a)</w:t>
      </w:r>
      <w:r w:rsidRPr="00BC508A">
        <w:tab/>
        <w:t>delete any network-assigned UE radio capability IDs associated with the registered PLMN stored at the UE;</w:t>
      </w:r>
    </w:p>
    <w:p w14:paraId="4F11AC83" w14:textId="77777777" w:rsidR="00D40C70" w:rsidRPr="00BC508A" w:rsidRDefault="00D40C70" w:rsidP="00D40C70">
      <w:pPr>
        <w:pStyle w:val="B2"/>
        <w:rPr>
          <w:lang w:eastAsia="ja-JP"/>
        </w:rPr>
      </w:pPr>
      <w:r w:rsidRPr="00BC508A">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deletion indication IE; and</w:t>
      </w:r>
    </w:p>
    <w:p w14:paraId="2CA57A2E" w14:textId="4F639521" w:rsidR="002D7F93" w:rsidRPr="00BC508A" w:rsidRDefault="002D7F93" w:rsidP="002D7F93">
      <w:pPr>
        <w:pStyle w:val="B2"/>
      </w:pPr>
      <w:r w:rsidRPr="00BC508A">
        <w:rPr>
          <w:lang w:eastAsia="ja-JP"/>
        </w:rPr>
        <w:t>c)</w:t>
      </w:r>
      <w:r w:rsidRPr="00BC508A">
        <w:rPr>
          <w:lang w:eastAsia="ja-JP"/>
        </w:rPr>
        <w:tab/>
      </w:r>
      <w:r w:rsidRPr="00BC508A">
        <w:t xml:space="preserve">after the completion of the ongoing tracking area updating procedure, initiate a tracking area updating procedure as specified in </w:t>
      </w:r>
      <w:r w:rsidR="00FB1684" w:rsidRPr="00BC508A">
        <w:t>clause</w:t>
      </w:r>
      <w:r w:rsidRPr="00BC508A">
        <w:t xml:space="preserve"> 5.5.3 over the existing NAS signalling connection except if there is a pending service request procedure as response to paging for CS fallback; </w:t>
      </w:r>
      <w:r w:rsidR="00AF770A" w:rsidRPr="00BC508A">
        <w:t>or</w:t>
      </w:r>
    </w:p>
    <w:p w14:paraId="408BC027" w14:textId="77777777" w:rsidR="00D40C70" w:rsidRPr="00BC508A" w:rsidRDefault="00D40C70" w:rsidP="00D40C70">
      <w:pPr>
        <w:pStyle w:val="B1"/>
      </w:pPr>
      <w:r w:rsidRPr="00BC508A">
        <w:t>-</w:t>
      </w:r>
      <w:r w:rsidRPr="00BC508A">
        <w:tab/>
        <w:t>a UE radio capability ID IE, the UE shall:</w:t>
      </w:r>
    </w:p>
    <w:p w14:paraId="4C578018" w14:textId="77777777" w:rsidR="00D40C70" w:rsidRPr="00BC508A" w:rsidRDefault="00D40C70" w:rsidP="00D40C70">
      <w:pPr>
        <w:pStyle w:val="B2"/>
      </w:pPr>
      <w:r w:rsidRPr="00BC508A">
        <w:t>a)</w:t>
      </w:r>
      <w:r w:rsidRPr="00BC508A">
        <w:tab/>
        <w:t>store the UE radio capability ID as specified in annex C; and</w:t>
      </w:r>
    </w:p>
    <w:p w14:paraId="53D9F016" w14:textId="1127A0F2" w:rsidR="00D40C70" w:rsidRPr="00BC508A" w:rsidRDefault="00D40C70" w:rsidP="00D40C70">
      <w:pPr>
        <w:pStyle w:val="B2"/>
        <w:rPr>
          <w:lang w:eastAsia="ja-JP"/>
        </w:rPr>
      </w:pPr>
      <w:r w:rsidRPr="00BC508A">
        <w:lastRenderedPageBreak/>
        <w:t>b)</w:t>
      </w:r>
      <w:r w:rsidRPr="00BC508A">
        <w:tab/>
        <w:t xml:space="preserve">send </w:t>
      </w:r>
      <w:r w:rsidRPr="00BC508A">
        <w:rPr>
          <w:lang w:eastAsia="ja-JP"/>
        </w:rPr>
        <w:t>a</w:t>
      </w:r>
      <w:r w:rsidRPr="00BC508A">
        <w:t xml:space="preserve"> TRACKING AREA UPDATE COMPLETE message to the network</w:t>
      </w:r>
      <w:r w:rsidRPr="00BC508A">
        <w:rPr>
          <w:lang w:eastAsia="ja-JP"/>
        </w:rPr>
        <w:t xml:space="preserve"> to acknowledge the received UE radio capability ID IE.</w:t>
      </w:r>
    </w:p>
    <w:p w14:paraId="68AC0135" w14:textId="00DA13A2" w:rsidR="002D1FFD" w:rsidRPr="00BC508A" w:rsidRDefault="002D1FFD" w:rsidP="002D1FFD">
      <w:r w:rsidRPr="00BC508A">
        <w:t>If the UE receives the Forbidden TAI(s) for the list of "forbidden tracking areas for roaming" IE in the TRACKING ARE</w:t>
      </w:r>
      <w:r w:rsidR="00CF2D13" w:rsidRPr="00BC508A">
        <w:t>A</w:t>
      </w:r>
      <w:r w:rsidRPr="00BC508A">
        <w:t xml:space="preserve"> UPDATE ACCEPT message and the TAI(s) included in the IE is not part of the list of "forbidden tracking areas for roaming", the UE shall store the TAI(s) included in the IE which are belonging to the serving PLMN or equivalent PLMN(s) into the list of "forbidden tracking areas for roaming", ignore the TAI(s) which do not belong to the serving PLMN or equivalent PLMN(s) and remove the TAI(s) from the stored TAI list if present.</w:t>
      </w:r>
    </w:p>
    <w:p w14:paraId="29B74D1C" w14:textId="77777777" w:rsidR="002D1FFD" w:rsidRPr="00BC508A" w:rsidRDefault="002D1FFD" w:rsidP="002D1FFD">
      <w:r w:rsidRPr="00BC508A">
        <w:t>If the UE receives the Forbidden TAI(s) for the list of "forbidden tracking areas for regional provision of service" IE in the TRACKING AREA UPDATE ACCEPT message and the TAI(s) included in the IE is not part of the list of "forbidden tracking areas for regional provision of service", the UE shall store the TAI(s) included in the IE which are belonging to the serving PLMN or equivalent PLMN(s) into the list of "forbidden tracking areas for regional provision of service", ignore the TAI(s) which do not belong to the serving PLMN or equivalent PLMN(s) and remove the TAI(s) from the stored TAI list if present.</w:t>
      </w:r>
    </w:p>
    <w:p w14:paraId="2D8336FB" w14:textId="622BF60C" w:rsidR="00AC2602" w:rsidRPr="00BC508A" w:rsidRDefault="00AC2602" w:rsidP="00AC2602">
      <w:pPr>
        <w:pStyle w:val="NO"/>
      </w:pPr>
      <w:r w:rsidRPr="00BC508A">
        <w:t>NOTE 13:</w:t>
      </w:r>
      <w:r w:rsidRPr="00BC508A">
        <w:tab/>
        <w:t>For the UE supporting non-IP or Ethernet PDN type or UAS services, if the UE receives the TRACKING AREA UPDATE ACCEPT message and the ePCO bit in the EPS network feature support IE is not set to "extended protocol configuration options supported", the UE can perform a PLMN selection according to 3GPP TS 23.122 [6] with the current PLMN considered as the lowest priority after the completion of the tracking area update procedure.</w:t>
      </w:r>
    </w:p>
    <w:p w14:paraId="4B8B1009" w14:textId="7398EC10" w:rsidR="00BA1A6A" w:rsidRPr="00BC508A" w:rsidRDefault="00BA1A6A" w:rsidP="00BA1A6A">
      <w:pPr>
        <w:rPr>
          <w:rFonts w:eastAsia="SimSun"/>
          <w:lang w:eastAsia="zh-CN"/>
        </w:rPr>
      </w:pPr>
      <w:r w:rsidRPr="00BC508A">
        <w:rPr>
          <w:rFonts w:eastAsia="SimSun"/>
          <w:lang w:eastAsia="zh-CN"/>
        </w:rPr>
        <w:t xml:space="preserve">If for discontinuous coverage, the UE receives the Unavailability configuration IE in the </w:t>
      </w:r>
      <w:r w:rsidRPr="00BC508A">
        <w:t>TRACKING AREA UPDATE</w:t>
      </w:r>
      <w:r w:rsidRPr="00BC508A">
        <w:rPr>
          <w:rFonts w:eastAsia="SimSun"/>
          <w:lang w:eastAsia="zh-CN"/>
        </w:rPr>
        <w:t xml:space="preserve"> ACCEPT message and the </w:t>
      </w:r>
      <w:r w:rsidRPr="00BC508A">
        <w:rPr>
          <w:lang w:eastAsia="ko-KR"/>
        </w:rPr>
        <w:t>End of unavailability report</w:t>
      </w:r>
      <w:r w:rsidRPr="00BC508A" w:rsidDel="006E2ADA">
        <w:rPr>
          <w:rFonts w:eastAsia="SimSun"/>
          <w:lang w:eastAsia="zh-CN"/>
        </w:rPr>
        <w:t xml:space="preserve"> </w:t>
      </w:r>
      <w:r w:rsidRPr="00BC508A">
        <w:rPr>
          <w:rFonts w:eastAsia="SimSun"/>
          <w:lang w:eastAsia="zh-CN"/>
        </w:rPr>
        <w:t xml:space="preserve">bit is set to </w:t>
      </w:r>
      <w:r w:rsidRPr="00BC508A">
        <w:t>"UE does not need to report end of unavailability"</w:t>
      </w:r>
      <w:r w:rsidRPr="00BC508A">
        <w:rPr>
          <w:rFonts w:eastAsia="SimSun"/>
          <w:lang w:eastAsia="zh-CN"/>
        </w:rPr>
        <w:t xml:space="preserve">, the UE is not required to trigger tracking area update procedure when the unavailability period duration has ended. If the UE does not receive the Unavailability configuration IE, or the </w:t>
      </w:r>
      <w:r w:rsidRPr="00BC508A">
        <w:rPr>
          <w:lang w:eastAsia="ko-KR"/>
        </w:rPr>
        <w:t>End of unavailability report bit</w:t>
      </w:r>
      <w:r w:rsidRPr="00BC508A" w:rsidDel="006E2ADA">
        <w:rPr>
          <w:rFonts w:eastAsia="SimSun"/>
          <w:lang w:eastAsia="zh-CN"/>
        </w:rPr>
        <w:t xml:space="preserve"> </w:t>
      </w:r>
      <w:r w:rsidRPr="00BC508A">
        <w:rPr>
          <w:rFonts w:eastAsia="SimSun"/>
          <w:lang w:eastAsia="zh-CN"/>
        </w:rPr>
        <w:t xml:space="preserve">is set to </w:t>
      </w:r>
      <w:r w:rsidRPr="00BC508A">
        <w:t>"UE needs to report end of unavailability"</w:t>
      </w:r>
      <w:r w:rsidRPr="00BC508A">
        <w:rPr>
          <w:rFonts w:eastAsia="SimSun"/>
          <w:lang w:eastAsia="zh-CN"/>
        </w:rPr>
        <w:t>, the UE should trigger tracking area update procedure when the unavailability period duration has ended.</w:t>
      </w:r>
    </w:p>
    <w:p w14:paraId="3667B3E8" w14:textId="77777777" w:rsidR="006108C4" w:rsidRPr="00BC508A" w:rsidRDefault="006108C4" w:rsidP="006108C4">
      <w:r w:rsidRPr="00BC508A">
        <w:t>If the UE receives the Unavailability configuration IE with a value of the unavailability period duration in the TRACKING AREA UPDATE ACCEPT message, then the UE may either:</w:t>
      </w:r>
    </w:p>
    <w:p w14:paraId="436DAEF0" w14:textId="77777777" w:rsidR="006108C4" w:rsidRPr="00C5079A" w:rsidRDefault="006108C4" w:rsidP="006108C4">
      <w:pPr>
        <w:pStyle w:val="B1"/>
        <w:overflowPunct/>
        <w:autoSpaceDE/>
        <w:autoSpaceDN/>
        <w:adjustRightInd/>
        <w:textAlignment w:val="auto"/>
      </w:pPr>
      <w:r w:rsidRPr="00C5079A">
        <w:t>a)</w:t>
      </w:r>
      <w:r w:rsidRPr="00C5079A">
        <w:tab/>
        <w:t>delete a UE determined value and start using the received value; or</w:t>
      </w:r>
    </w:p>
    <w:p w14:paraId="61DCF6FD" w14:textId="6B78731D" w:rsidR="006108C4" w:rsidRPr="00BC508A" w:rsidRDefault="006108C4" w:rsidP="006108C4">
      <w:pPr>
        <w:pStyle w:val="B1"/>
        <w:overflowPunct/>
        <w:autoSpaceDE/>
        <w:autoSpaceDN/>
        <w:adjustRightInd/>
        <w:textAlignment w:val="auto"/>
        <w:rPr>
          <w:rFonts w:eastAsia="Malgun Gothic"/>
        </w:rPr>
      </w:pPr>
      <w:r w:rsidRPr="00C5079A">
        <w:t>b)</w:t>
      </w:r>
      <w:r w:rsidRPr="00C5079A">
        <w:tab/>
        <w:t>use a UE determined value</w:t>
      </w:r>
      <w:r w:rsidR="00CF11F2" w:rsidRPr="00C5079A">
        <w:t>.</w:t>
      </w:r>
    </w:p>
    <w:p w14:paraId="74FC44E3" w14:textId="77777777" w:rsidR="006108C4" w:rsidRPr="00BC508A" w:rsidRDefault="006108C4" w:rsidP="006108C4">
      <w:r w:rsidRPr="00BC508A">
        <w:t>If the UE receives the Unavailability configuration IE with a value of the start of the unavailability period in the TRACKING AREA UPDATE ACCEPT message, then the UE may either:</w:t>
      </w:r>
    </w:p>
    <w:p w14:paraId="0CEBB7C5" w14:textId="77777777" w:rsidR="006108C4" w:rsidRPr="00C5079A" w:rsidRDefault="006108C4" w:rsidP="006108C4">
      <w:pPr>
        <w:pStyle w:val="B1"/>
        <w:overflowPunct/>
        <w:autoSpaceDE/>
        <w:autoSpaceDN/>
        <w:adjustRightInd/>
        <w:textAlignment w:val="auto"/>
      </w:pPr>
      <w:r w:rsidRPr="00C5079A">
        <w:t>a)</w:t>
      </w:r>
      <w:r w:rsidRPr="00C5079A">
        <w:tab/>
        <w:t>delete a UE determined value and start using the received value; or</w:t>
      </w:r>
    </w:p>
    <w:p w14:paraId="2D045080" w14:textId="06E512EE" w:rsidR="006108C4" w:rsidRPr="00C5079A" w:rsidRDefault="006108C4" w:rsidP="006108C4">
      <w:pPr>
        <w:pStyle w:val="B1"/>
        <w:overflowPunct/>
        <w:autoSpaceDE/>
        <w:autoSpaceDN/>
        <w:adjustRightInd/>
        <w:textAlignment w:val="auto"/>
      </w:pPr>
      <w:r w:rsidRPr="00C5079A">
        <w:t>b)</w:t>
      </w:r>
      <w:r w:rsidRPr="00C5079A">
        <w:tab/>
        <w:t>use a UE determined value.</w:t>
      </w:r>
    </w:p>
    <w:p w14:paraId="08F85CC7" w14:textId="28F95CBE" w:rsidR="00CF11F2" w:rsidRPr="00FC5F19" w:rsidRDefault="00CF11F2" w:rsidP="00FC5F19">
      <w:pPr>
        <w:pStyle w:val="NO"/>
      </w:pPr>
      <w:r w:rsidRPr="00BC508A">
        <w:t>NOTE 1</w:t>
      </w:r>
      <w:r>
        <w:t>4</w:t>
      </w:r>
      <w:r w:rsidRPr="00BC508A">
        <w:t>:</w:t>
      </w:r>
      <w:r>
        <w:tab/>
      </w:r>
      <w:r w:rsidRPr="00BC508A">
        <w:t xml:space="preserve">The UE can consider the received value from the network when determining the </w:t>
      </w:r>
      <w:r w:rsidRPr="00C5079A">
        <w:t>value for unavailability period duration and the start of the unavailability period</w:t>
      </w:r>
      <w:r w:rsidRPr="00BC508A">
        <w:t>.</w:t>
      </w:r>
    </w:p>
    <w:p w14:paraId="4CA50E02" w14:textId="0D95DF4F" w:rsidR="00F811A6" w:rsidRPr="00BC508A" w:rsidRDefault="00CF2D13" w:rsidP="00BA1A6A">
      <w:r w:rsidRPr="00BC508A">
        <w:t xml:space="preserve">If the UE supports enhanced discontinuous coverage, the MME may include the discontinuous coverage maximum time offset value in the </w:t>
      </w:r>
      <w:r w:rsidRPr="00BC508A">
        <w:rPr>
          <w:lang w:eastAsia="zh-CN"/>
        </w:rPr>
        <w:t>Maximum time offset</w:t>
      </w:r>
      <w:r w:rsidRPr="00BC508A">
        <w:t xml:space="preserve"> IE in the TRACKING AREA UPDATE ACCEPT message. If the UE receives a new discontinuous coverage </w:t>
      </w:r>
      <w:r w:rsidRPr="00BC508A">
        <w:rPr>
          <w:lang w:eastAsia="zh-CN"/>
        </w:rPr>
        <w:t>maximum time offset</w:t>
      </w:r>
      <w:r w:rsidRPr="00BC508A">
        <w:t xml:space="preserve"> value in the M</w:t>
      </w:r>
      <w:r w:rsidRPr="00BC508A">
        <w:rPr>
          <w:lang w:eastAsia="zh-CN"/>
        </w:rPr>
        <w:t>aximum time offset</w:t>
      </w:r>
      <w:r w:rsidRPr="00BC508A">
        <w:t xml:space="preserve"> IE in the TRACKING AREA UPDATE ACCEPT message, the UE shall replace any previously received discontinuous coverage </w:t>
      </w:r>
      <w:r w:rsidRPr="00BC508A">
        <w:rPr>
          <w:lang w:eastAsia="zh-CN"/>
        </w:rPr>
        <w:t>maximum time offset</w:t>
      </w:r>
      <w:r w:rsidRPr="00BC508A">
        <w:t xml:space="preserve"> value on the same satellite E-UTRAN access and PLMN with the latest received timer value.</w:t>
      </w:r>
    </w:p>
    <w:p w14:paraId="6ADC4DE3" w14:textId="77777777" w:rsidR="00D40C70" w:rsidRPr="00BC508A" w:rsidRDefault="00D40C70" w:rsidP="00295835">
      <w:pPr>
        <w:pStyle w:val="Heading5"/>
      </w:pPr>
      <w:bookmarkStart w:id="2134" w:name="_Toc20217980"/>
      <w:bookmarkStart w:id="2135" w:name="_Toc27743865"/>
      <w:bookmarkStart w:id="2136" w:name="_Toc35959436"/>
      <w:bookmarkStart w:id="2137" w:name="_Toc45202868"/>
      <w:bookmarkStart w:id="2138" w:name="_Toc45700244"/>
      <w:bookmarkStart w:id="2139" w:name="_Toc51919980"/>
      <w:bookmarkStart w:id="2140" w:name="_Toc68251040"/>
      <w:bookmarkStart w:id="2141" w:name="_Toc178411142"/>
      <w:r w:rsidRPr="00BC508A">
        <w:t>5.5.3.2.4A</w:t>
      </w:r>
      <w:r w:rsidRPr="00BC508A">
        <w:tab/>
        <w:t>Tracking area updating successful for EPS services and not accepted for SMS services</w:t>
      </w:r>
      <w:bookmarkEnd w:id="2134"/>
      <w:bookmarkEnd w:id="2135"/>
      <w:bookmarkEnd w:id="2136"/>
      <w:bookmarkEnd w:id="2137"/>
      <w:bookmarkEnd w:id="2138"/>
      <w:bookmarkEnd w:id="2139"/>
      <w:bookmarkEnd w:id="2140"/>
      <w:bookmarkEnd w:id="2141"/>
    </w:p>
    <w:p w14:paraId="20A4EBC3" w14:textId="2416DF8B" w:rsidR="00D40C70" w:rsidRPr="00BC508A" w:rsidRDefault="00D40C70" w:rsidP="00D40C70">
      <w:r w:rsidRPr="00BC508A">
        <w:t xml:space="preserve">Apart from the actions on the tracking area updating attempt counter, the description for tracking area update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tracking area updating for SMS services applies.</w:t>
      </w:r>
    </w:p>
    <w:p w14:paraId="71F559B3" w14:textId="77777777" w:rsidR="00D40C70" w:rsidRPr="00BC508A" w:rsidRDefault="00D40C70" w:rsidP="00D40C70">
      <w:r w:rsidRPr="00BC508A">
        <w:t>In NB-S1 mode, if the UE requested "SMS only" in the Additional update type IE and supports NB-S1 mode only, the MME decides to accept the tracking area update request for EPS services only and:</w:t>
      </w:r>
    </w:p>
    <w:p w14:paraId="6C7F1B44" w14:textId="77777777" w:rsidR="00D40C70" w:rsidRPr="00BC508A" w:rsidRDefault="00D40C70" w:rsidP="00D40C70">
      <w:pPr>
        <w:pStyle w:val="B1"/>
      </w:pPr>
      <w:r w:rsidRPr="00BC508A">
        <w:t>-</w:t>
      </w:r>
      <w:r w:rsidRPr="00BC508A">
        <w:tab/>
        <w:t>the location update for non-EPS services is not accepted by the VLR as specified in 3GPP TS 29.118 [16A]; or</w:t>
      </w:r>
    </w:p>
    <w:p w14:paraId="6345E7A0" w14:textId="77777777" w:rsidR="00D40C70" w:rsidRPr="00BC508A" w:rsidRDefault="00D40C70" w:rsidP="00D40C70">
      <w:pPr>
        <w:pStyle w:val="B1"/>
      </w:pPr>
      <w:r w:rsidRPr="00BC508A">
        <w:t>-</w:t>
      </w:r>
      <w:r w:rsidRPr="00BC508A">
        <w:tab/>
        <w:t>the MME decides to not accept the tracking area update</w:t>
      </w:r>
      <w:r w:rsidRPr="00BC508A" w:rsidDel="00BC0003">
        <w:t xml:space="preserve"> </w:t>
      </w:r>
      <w:r w:rsidRPr="00BC508A">
        <w:t>request for "SMS only",</w:t>
      </w:r>
    </w:p>
    <w:p w14:paraId="0BD3E2EF" w14:textId="77777777" w:rsidR="00D40C70" w:rsidRPr="00BC508A" w:rsidRDefault="00D40C70" w:rsidP="00D40C70">
      <w:r w:rsidRPr="00BC508A">
        <w:lastRenderedPageBreak/>
        <w:t>the MME shall set the EPS update result IE to "EPS only", shall not indicate "SMS only" in the Additional update result IE in the TRACKING AREA UPDATE ACCEPT message and shall include an appropriate SMS services status value.</w:t>
      </w:r>
    </w:p>
    <w:p w14:paraId="5AB59D53" w14:textId="77777777" w:rsidR="00D40C70" w:rsidRPr="00BC508A" w:rsidRDefault="00D40C70" w:rsidP="00D40C70">
      <w:r w:rsidRPr="00BC508A">
        <w:t>The UE receiving the TRACKING AREA UPDATE ACCEPT message takes one of the following actions depending on the value included in the SMS services status IE:</w:t>
      </w:r>
    </w:p>
    <w:p w14:paraId="04616354" w14:textId="77777777" w:rsidR="00D40C70" w:rsidRPr="00BC508A" w:rsidRDefault="00D40C70" w:rsidP="00D40C70">
      <w:pPr>
        <w:pStyle w:val="B1"/>
      </w:pPr>
      <w:r w:rsidRPr="00BC508A">
        <w:t>"SMS services not available"</w:t>
      </w:r>
    </w:p>
    <w:p w14:paraId="272C4FC1" w14:textId="0AAEBC5F" w:rsidR="00D40C70" w:rsidRPr="00BC508A" w:rsidRDefault="00D40C70" w:rsidP="00F46F6F">
      <w:pPr>
        <w:pStyle w:val="B1"/>
      </w:pPr>
      <w:r w:rsidRPr="00BC508A">
        <w:tab/>
        <w:t xml:space="preserve">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w:t>
      </w:r>
      <w:r w:rsidR="00FB1684" w:rsidRPr="00BC508A">
        <w:t>clause</w:t>
      </w:r>
      <w:r w:rsidRPr="00BC508A">
        <w:t> 5.3.7a.</w:t>
      </w:r>
    </w:p>
    <w:p w14:paraId="69FC6877" w14:textId="77777777" w:rsidR="00D40C70" w:rsidRPr="00BC508A" w:rsidRDefault="00D40C70" w:rsidP="00D40C70">
      <w:pPr>
        <w:pStyle w:val="B1"/>
      </w:pPr>
      <w:r w:rsidRPr="00BC508A">
        <w:t>"SMS services not available in this PLMN"</w:t>
      </w:r>
    </w:p>
    <w:p w14:paraId="134096C4"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2FE4A882" w14:textId="77777777" w:rsidR="00D40C70" w:rsidRPr="00BC508A" w:rsidRDefault="00D40C70" w:rsidP="00F46F6F">
      <w:pPr>
        <w:pStyle w:val="B1"/>
      </w:pPr>
      <w:r w:rsidRPr="00BC508A">
        <w:tab/>
        <w:t>The UE may provide a notification to the user or the upper layers that the SMS services are not available.</w:t>
      </w:r>
    </w:p>
    <w:p w14:paraId="72214BC1" w14:textId="77777777" w:rsidR="00D40C70" w:rsidRPr="00BC508A" w:rsidRDefault="00D40C70" w:rsidP="00F46F6F">
      <w:pPr>
        <w:pStyle w:val="B1"/>
      </w:pPr>
      <w:r w:rsidRPr="00BC508A">
        <w:tab/>
        <w:t>The UE shall not attempt normal attach or tracking area updating procedures indicating "SMS only" with current PLMN until switching off the UE or the UICC containing the USIM is removed. Additionally, the UE may perform a PLMN selection according to 3GPP TS 23.122 [6].</w:t>
      </w:r>
    </w:p>
    <w:p w14:paraId="026424BA" w14:textId="77777777" w:rsidR="00D40C70" w:rsidRPr="00BC508A" w:rsidRDefault="00D40C70" w:rsidP="00D40C70">
      <w:pPr>
        <w:pStyle w:val="B1"/>
      </w:pPr>
      <w:r w:rsidRPr="00BC508A">
        <w:t>"Network failure"</w:t>
      </w:r>
    </w:p>
    <w:p w14:paraId="56E19F8D" w14:textId="77777777" w:rsidR="00D40C70" w:rsidRPr="00BC508A" w:rsidRDefault="00D40C70" w:rsidP="00F46F6F">
      <w:pPr>
        <w:pStyle w:val="B1"/>
      </w:pPr>
      <w:r w:rsidRPr="00BC508A">
        <w:tab/>
        <w:t>The UE shall stop timer T3430 if still running. The tracking area updating attempt counter shall be incremented, unless it was already set to 5.</w:t>
      </w:r>
    </w:p>
    <w:p w14:paraId="28B2D5F8" w14:textId="77777777" w:rsidR="00D40C70" w:rsidRPr="00BC508A" w:rsidRDefault="00D40C70" w:rsidP="00F46F6F">
      <w:pPr>
        <w:pStyle w:val="B1"/>
      </w:pPr>
      <w:r w:rsidRPr="00BC508A">
        <w:tab/>
        <w:t>If the tracking area updating attempt counter is less than 5:</w:t>
      </w:r>
    </w:p>
    <w:p w14:paraId="6FC74B3B"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4B9E02DB" w14:textId="77777777" w:rsidR="00D40C70" w:rsidRPr="00BC508A" w:rsidRDefault="00D40C70" w:rsidP="00F46F6F">
      <w:pPr>
        <w:pStyle w:val="B1"/>
      </w:pPr>
      <w:r w:rsidRPr="00BC508A">
        <w:tab/>
        <w:t>If the tracking area updating attempt counter is equal to 5:</w:t>
      </w:r>
    </w:p>
    <w:p w14:paraId="07E05F1B" w14:textId="77777777" w:rsidR="00D40C70" w:rsidRPr="00BC508A" w:rsidRDefault="00D40C70" w:rsidP="00F46F6F">
      <w:pPr>
        <w:pStyle w:val="B2"/>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45AD5697" w14:textId="77777777" w:rsidR="00D40C70" w:rsidRPr="00BC508A" w:rsidRDefault="00D40C70" w:rsidP="00D40C70">
      <w:pPr>
        <w:pStyle w:val="B1"/>
      </w:pPr>
      <w:r w:rsidRPr="00BC508A">
        <w:t>"Congestion"</w:t>
      </w:r>
    </w:p>
    <w:p w14:paraId="25DFB925" w14:textId="77777777" w:rsidR="00D40C70" w:rsidRPr="00BC508A" w:rsidRDefault="00D40C70" w:rsidP="00F46F6F">
      <w:pPr>
        <w:pStyle w:val="B1"/>
      </w:pPr>
      <w:r w:rsidRPr="00BC508A">
        <w:tab/>
        <w:t>The UE shall stop the timer T3430 if still running. The tracking area updating attempt counter shall be set to 5. The UE shall start the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w:t>
      </w:r>
    </w:p>
    <w:p w14:paraId="12CE9590" w14:textId="1E9246A2" w:rsidR="00D40C70" w:rsidRPr="00BC508A" w:rsidRDefault="00D40C70" w:rsidP="00D40C70">
      <w:r w:rsidRPr="00BC508A">
        <w:t xml:space="preserve">Other values are considered as abnormal cases. The tracking area updating procedure shall be considered as failed for SMS services. The behaviour of the UE in those cases is specified in </w:t>
      </w:r>
      <w:r w:rsidR="00FB1684" w:rsidRPr="00BC508A">
        <w:t>clause</w:t>
      </w:r>
      <w:r w:rsidRPr="00BC508A">
        <w:t> 5.5.3.2.6A.</w:t>
      </w:r>
    </w:p>
    <w:p w14:paraId="1A4C75FA" w14:textId="77777777" w:rsidR="00D40C70" w:rsidRPr="00BC508A" w:rsidRDefault="00D40C70" w:rsidP="00295835">
      <w:pPr>
        <w:pStyle w:val="Heading5"/>
      </w:pPr>
      <w:bookmarkStart w:id="2142" w:name="_Toc20217981"/>
      <w:bookmarkStart w:id="2143" w:name="_Toc27743866"/>
      <w:bookmarkStart w:id="2144" w:name="_Toc35959437"/>
      <w:bookmarkStart w:id="2145" w:name="_Toc45202869"/>
      <w:bookmarkStart w:id="2146" w:name="_Toc45700245"/>
      <w:bookmarkStart w:id="2147" w:name="_Toc51919981"/>
      <w:bookmarkStart w:id="2148" w:name="_Toc68251041"/>
      <w:bookmarkStart w:id="2149" w:name="_Toc178411143"/>
      <w:r w:rsidRPr="00BC508A">
        <w:t>5.5.3.2.5</w:t>
      </w:r>
      <w:r w:rsidRPr="00BC508A">
        <w:tab/>
        <w:t>Normal and periodic tracking area updating procedure not accepted by the network</w:t>
      </w:r>
      <w:bookmarkEnd w:id="2142"/>
      <w:bookmarkEnd w:id="2143"/>
      <w:bookmarkEnd w:id="2144"/>
      <w:bookmarkEnd w:id="2145"/>
      <w:bookmarkEnd w:id="2146"/>
      <w:bookmarkEnd w:id="2147"/>
      <w:bookmarkEnd w:id="2148"/>
      <w:bookmarkEnd w:id="2149"/>
    </w:p>
    <w:p w14:paraId="0256C84C" w14:textId="77777777" w:rsidR="00D40C70" w:rsidRPr="00BC508A" w:rsidRDefault="00D40C70" w:rsidP="00D40C70">
      <w:r w:rsidRPr="00BC508A">
        <w:t>If the tracking area updating cannot be accepted by the network, the MME sends a TRACKING AREA UPDATE REJECT message to the UE including an appropriate EMM cause value.</w:t>
      </w:r>
    </w:p>
    <w:p w14:paraId="564EC23B" w14:textId="2DE327E9" w:rsidR="00D40C70" w:rsidRPr="00BC508A" w:rsidRDefault="00D40C70" w:rsidP="00D40C70">
      <w:r w:rsidRPr="00BC508A">
        <w:rPr>
          <w:lang w:eastAsia="ko-KR"/>
        </w:rPr>
        <w:t xml:space="preserve">If </w:t>
      </w:r>
      <w:r w:rsidRPr="00BC508A">
        <w:rPr>
          <w:lang w:eastAsia="zh-CN"/>
        </w:rPr>
        <w:t xml:space="preserve">a tracking area update request from a UE with a LIPA PDN connection is not accepted due to the reasons specified in </w:t>
      </w:r>
      <w:r w:rsidR="00FB1684" w:rsidRPr="00BC508A">
        <w:rPr>
          <w:lang w:eastAsia="ko-KR"/>
        </w:rPr>
        <w:t>clause</w:t>
      </w:r>
      <w:r w:rsidRPr="00BC508A">
        <w:rPr>
          <w:lang w:eastAsia="ko-KR"/>
        </w:rPr>
        <w:t xml:space="preserve"> 5.5.3.2.4, the MME shall send the </w:t>
      </w:r>
      <w:r w:rsidRPr="00BC508A">
        <w:t>TRACKING AREA UPDATE REJECT</w:t>
      </w:r>
      <w:r w:rsidRPr="00BC508A">
        <w:rPr>
          <w:lang w:eastAsia="zh-CN"/>
        </w:rPr>
        <w:t xml:space="preserve"> message with EMM cause value </w:t>
      </w:r>
      <w:r w:rsidRPr="00BC508A">
        <w:t>#10 "Implicitly detached".</w:t>
      </w:r>
    </w:p>
    <w:p w14:paraId="267E3B3D" w14:textId="77777777" w:rsidR="00D40C70" w:rsidRPr="00BC508A" w:rsidRDefault="00D40C70" w:rsidP="00D40C70">
      <w:r w:rsidRPr="00BC508A">
        <w:lastRenderedPageBreak/>
        <w:t>If the tracking area update request is rejected due to general NAS level mobility management congestion control, the network shall set the EMM cause value to #22 "congestion" and assign a value for back-off timer T3346.</w:t>
      </w:r>
    </w:p>
    <w:p w14:paraId="53B3498F" w14:textId="77777777" w:rsidR="00D40C70" w:rsidRPr="00BC508A" w:rsidRDefault="00D40C70" w:rsidP="00D40C70">
      <w:r w:rsidRPr="00BC508A">
        <w:rPr>
          <w:lang w:eastAsia="zh-CN"/>
        </w:rPr>
        <w:t>In NB-S1 mode</w:t>
      </w:r>
      <w:r w:rsidRPr="00BC508A">
        <w:rPr>
          <w:lang w:eastAsia="ko-KR"/>
        </w:rPr>
        <w:t>, i</w:t>
      </w:r>
      <w:r w:rsidRPr="00BC508A">
        <w:t xml:space="preserve">f the tracking area update request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2019C7D8" w14:textId="6762B1F5"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6247FD61" w14:textId="77777777" w:rsidR="00431B51" w:rsidRPr="00BC508A" w:rsidRDefault="00D40C70" w:rsidP="00D40C70">
      <w:r w:rsidRPr="00BC508A">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sidRPr="00BC508A">
        <w:rPr>
          <w:lang w:eastAsia="ja-JP"/>
        </w:rPr>
        <w:t>the Extended EMM cause IE with value "requested EPS optimization not supported".</w:t>
      </w:r>
    </w:p>
    <w:p w14:paraId="64D62CB1" w14:textId="7ED054C4" w:rsidR="00D40C70" w:rsidRPr="00BC508A" w:rsidRDefault="00D40C70" w:rsidP="00D40C70">
      <w:pPr>
        <w:pStyle w:val="NO"/>
      </w:pPr>
      <w:r w:rsidRPr="00BC508A">
        <w:t>NOTE 1:</w:t>
      </w:r>
      <w:r w:rsidRPr="00BC508A">
        <w:tab/>
        <w:t xml:space="preserve">How the UE uses the Extended EMM cause IE with value </w:t>
      </w:r>
      <w:r w:rsidRPr="00BC508A">
        <w:rPr>
          <w:lang w:eastAsia="ja-JP"/>
        </w:rPr>
        <w:t>"requested EPS optimization not supported" is implementation specific. The UE still behaves according to the EMM cause value #15.</w:t>
      </w:r>
    </w:p>
    <w:p w14:paraId="2EC46F41"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6F923F41" w14:textId="40ECE19C" w:rsidR="00D40C70" w:rsidRPr="00BC508A" w:rsidRDefault="00D40C70" w:rsidP="00D40C70">
      <w:pPr>
        <w:pStyle w:val="NO"/>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891A430" w14:textId="77777777" w:rsidR="00D40C70" w:rsidRPr="00BC508A" w:rsidRDefault="00D40C70" w:rsidP="00D40C70">
      <w:r w:rsidRPr="00BC508A">
        <w:rPr>
          <w:lang w:eastAsia="ja-JP"/>
        </w:rPr>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1D67891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2803EF82" w14:textId="72DD54ED"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3A081D20" w14:textId="719709AA"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645238BA"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A530B8F" w14:textId="7F5785C1" w:rsidR="00724BEA" w:rsidRPr="00BC508A" w:rsidRDefault="00724BEA" w:rsidP="00724BEA">
      <w:pPr>
        <w:rPr>
          <w:lang w:eastAsia="zh-CN"/>
        </w:rPr>
      </w:pPr>
      <w:r w:rsidRPr="00BC508A">
        <w:rPr>
          <w:lang w:eastAsia="zh-CN"/>
        </w:rPr>
        <w:t xml:space="preserve">In NB-S1 mode or WB-S1 mode via satellite E-UTRAN access, if the tracking area updating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w:t>
      </w:r>
      <w:r w:rsidRPr="00BC508A">
        <w:t>TRACKING AREA UPDATE REJECT</w:t>
      </w:r>
      <w:r w:rsidRPr="00BC508A">
        <w:rPr>
          <w:lang w:eastAsia="zh-CN"/>
        </w:rPr>
        <w:t xml:space="preserve"> message to #78 "PLMN not allowed to operate at the present UE location".</w:t>
      </w:r>
    </w:p>
    <w:p w14:paraId="66549DC7" w14:textId="77777777" w:rsidR="00D40C70" w:rsidRPr="00BC508A" w:rsidRDefault="00D40C70" w:rsidP="00D40C70">
      <w:r w:rsidRPr="00BC508A">
        <w:t>Upon receiving the TRACKING AREA UPDATE REJECT message, if the message is integrity protected or contains a reject cause other than EMM cause value #25, the UE shall stop timer T3430 and stop any transmission of user data.</w:t>
      </w:r>
    </w:p>
    <w:p w14:paraId="5735BB0D" w14:textId="4919B53D" w:rsidR="00D40C70" w:rsidRPr="00BC508A" w:rsidRDefault="00D40C70" w:rsidP="00D40C70">
      <w:r w:rsidRPr="00BC508A">
        <w:t xml:space="preserve">If the TRACKING AREA UPDATE REJECT message with EMM cause #25 </w:t>
      </w:r>
      <w:r w:rsidR="00910657" w:rsidRPr="00BC508A">
        <w:t xml:space="preserve">or #78 </w:t>
      </w:r>
      <w:r w:rsidRPr="00BC508A">
        <w:t>was received without integrity protection, then the UE shall discard the message.</w:t>
      </w:r>
    </w:p>
    <w:p w14:paraId="0AEEEA56" w14:textId="77777777" w:rsidR="00CE7C91" w:rsidRPr="00BC508A" w:rsidRDefault="00CE7C91" w:rsidP="00CE7C91">
      <w:r w:rsidRPr="00BC508A">
        <w:t>If the MME received multiple TAIs from the satellite E-UTRAN as described in 3GPP TS 23.401 [10], and determines that, by UE subscription and operator's preferences, all of the received TAIs are forbidden for roaming or for regional provision of service, the MME shall include the TAI(s) in:</w:t>
      </w:r>
    </w:p>
    <w:p w14:paraId="0AA0ACF4" w14:textId="77777777" w:rsidR="00CE7C91" w:rsidRPr="00BC508A" w:rsidRDefault="00CE7C91" w:rsidP="00E02583">
      <w:pPr>
        <w:pStyle w:val="B1"/>
      </w:pPr>
      <w:r w:rsidRPr="00BC508A">
        <w:t>a)</w:t>
      </w:r>
      <w:r w:rsidRPr="00BC508A">
        <w:tab/>
        <w:t>the Forbidden TAI(s) for the list of "forbidden tracking areas for roaming" IE;</w:t>
      </w:r>
    </w:p>
    <w:p w14:paraId="5117B999" w14:textId="77777777" w:rsidR="00CE7C91" w:rsidRPr="00BC508A" w:rsidRDefault="00CE7C91" w:rsidP="00E02583">
      <w:pPr>
        <w:pStyle w:val="B1"/>
      </w:pPr>
      <w:r w:rsidRPr="00BC508A">
        <w:t>b)</w:t>
      </w:r>
      <w:r w:rsidRPr="00BC508A">
        <w:tab/>
        <w:t>the Forbidden TAI(s) for the list of "forbidden tracking areas for regional provision of service" IE; or</w:t>
      </w:r>
    </w:p>
    <w:p w14:paraId="1637FBD3" w14:textId="77777777" w:rsidR="00CE7C91" w:rsidRPr="00BC508A" w:rsidRDefault="00CE7C91" w:rsidP="00E02583">
      <w:pPr>
        <w:pStyle w:val="B1"/>
      </w:pPr>
      <w:r w:rsidRPr="00BC508A">
        <w:t>c)</w:t>
      </w:r>
      <w:r w:rsidRPr="00BC508A">
        <w:tab/>
        <w:t>both,</w:t>
      </w:r>
    </w:p>
    <w:p w14:paraId="7CC48DF0" w14:textId="77777777" w:rsidR="00CE7C91" w:rsidRPr="00BC508A" w:rsidRDefault="00CE7C91" w:rsidP="00CE7C91">
      <w:r w:rsidRPr="00BC508A">
        <w:lastRenderedPageBreak/>
        <w:t>in the TRACKING AREA UPDATE REJECT message.</w:t>
      </w:r>
    </w:p>
    <w:p w14:paraId="3ADFF7E7" w14:textId="6B520E93" w:rsidR="00D07586" w:rsidRPr="00BC508A" w:rsidRDefault="00D07586" w:rsidP="00D07586">
      <w:r w:rsidRPr="00BC508A">
        <w:t>Regardless of the EMM cause value received in the TRACKING AREA UPDATE REJECT message</w:t>
      </w:r>
      <w:r w:rsidR="009C1276" w:rsidRPr="00BC508A">
        <w:t xml:space="preserve"> via satellite E-UTRAN</w:t>
      </w:r>
      <w:r w:rsidRPr="00BC508A">
        <w:t>,</w:t>
      </w:r>
    </w:p>
    <w:p w14:paraId="1C657245" w14:textId="77777777" w:rsidR="002D1FFD" w:rsidRPr="00BC508A" w:rsidRDefault="002D1FFD" w:rsidP="002D1FFD">
      <w:pPr>
        <w:pStyle w:val="B1"/>
      </w:pPr>
      <w:r w:rsidRPr="00BC508A">
        <w:t>-</w:t>
      </w:r>
      <w:r w:rsidRPr="00BC508A">
        <w:tab/>
        <w:t>if the UE receives the Forbidden TAI(s) for the list of "forbidden tracking areas for roaming" IE in the TRACKING AREA UPDAT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7ADD8253" w14:textId="77777777" w:rsidR="002D1FFD" w:rsidRPr="00BC508A" w:rsidRDefault="002D1FFD" w:rsidP="002D1FFD">
      <w:pPr>
        <w:pStyle w:val="B1"/>
      </w:pPr>
      <w:r w:rsidRPr="00BC508A">
        <w:t>-</w:t>
      </w:r>
      <w:r w:rsidRPr="00BC508A">
        <w:tab/>
        <w:t xml:space="preserve">if the UE receives the Forbidden TAI(s) for the list of "forbidden tracking areas for regional provision of service" IE in the TRACKING AREA UPDAT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 </w:t>
      </w:r>
    </w:p>
    <w:p w14:paraId="4355C0CF" w14:textId="5B4FDE53" w:rsidR="00D40C70" w:rsidRPr="00BC508A" w:rsidRDefault="00D07586" w:rsidP="00D40C70">
      <w:r w:rsidRPr="00BC508A">
        <w:t xml:space="preserve">Furthermore. the </w:t>
      </w:r>
      <w:r w:rsidR="00D40C70" w:rsidRPr="00BC508A">
        <w:t>UE shall take the following actions depending on the EMM cause value received in the TRACKING AREA UPDATE REJECT message.</w:t>
      </w:r>
    </w:p>
    <w:p w14:paraId="4BD28BEE" w14:textId="77777777" w:rsidR="00D40C70" w:rsidRPr="00BC508A" w:rsidRDefault="00D40C70" w:rsidP="00D40C70">
      <w:pPr>
        <w:pStyle w:val="B1"/>
      </w:pPr>
      <w:r w:rsidRPr="00BC508A">
        <w:t>#3</w:t>
      </w:r>
      <w:r w:rsidRPr="00BC508A">
        <w:tab/>
        <w:t>(Illegal UE);</w:t>
      </w:r>
    </w:p>
    <w:p w14:paraId="674F1548" w14:textId="77777777" w:rsidR="00D40C70" w:rsidRPr="00BC508A" w:rsidRDefault="00D40C70" w:rsidP="00D40C70">
      <w:pPr>
        <w:pStyle w:val="B1"/>
      </w:pPr>
      <w:r w:rsidRPr="00BC508A">
        <w:t>#6</w:t>
      </w:r>
      <w:r w:rsidRPr="00BC508A">
        <w:tab/>
        <w:t>(Illegal ME); or</w:t>
      </w:r>
    </w:p>
    <w:p w14:paraId="5FF0539B" w14:textId="77777777" w:rsidR="00D40C70" w:rsidRPr="00BC508A" w:rsidRDefault="00D40C70" w:rsidP="00D40C70">
      <w:pPr>
        <w:pStyle w:val="B1"/>
      </w:pPr>
      <w:r w:rsidRPr="00BC508A">
        <w:t>#8</w:t>
      </w:r>
      <w:r w:rsidRPr="00BC508A">
        <w:tab/>
        <w:t>(EPS services and non-EPS services not allowed);</w:t>
      </w:r>
    </w:p>
    <w:p w14:paraId="21C44318" w14:textId="57E301F6"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delete the list of equivalent PLMNs and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14EA4C6" w14:textId="37944C6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13E41F" w14:textId="77777777" w:rsidR="00D40C70" w:rsidRPr="00BC508A" w:rsidRDefault="00D40C70" w:rsidP="00D40C70">
      <w:pPr>
        <w:pStyle w:val="B1"/>
      </w:pPr>
      <w:r w:rsidRPr="00BC508A">
        <w:tab/>
        <w:t>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32348D6"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BAE1B4C" w14:textId="77777777" w:rsidR="00D40C70" w:rsidRPr="00BC508A" w:rsidRDefault="00D40C70" w:rsidP="00D40C70">
      <w:pPr>
        <w:pStyle w:val="NO"/>
      </w:pPr>
      <w:r w:rsidRPr="00BC508A">
        <w:t>NOTE 3:</w:t>
      </w:r>
      <w:r w:rsidRPr="00BC508A">
        <w:tab/>
        <w:t>The possibility to configure a UE so that the radio transceiver for a specific radio access technology is not active, although it is implemented in the UE, is out of scope of the present specification.</w:t>
      </w:r>
    </w:p>
    <w:p w14:paraId="115A1F7C" w14:textId="77777777" w:rsidR="00D40C70" w:rsidRPr="00BC508A" w:rsidRDefault="00D40C70" w:rsidP="00D40C70">
      <w:pPr>
        <w:pStyle w:val="B1"/>
      </w:pPr>
      <w:r w:rsidRPr="00BC508A">
        <w:t>#7</w:t>
      </w:r>
      <w:r w:rsidRPr="00BC508A">
        <w:tab/>
        <w:t>(EPS services not allowed);</w:t>
      </w:r>
    </w:p>
    <w:p w14:paraId="497688AD" w14:textId="0CD229E5"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w:t>
      </w:r>
      <w:r w:rsidRPr="00BC508A">
        <w:lastRenderedPageBreak/>
        <w:t xml:space="preserve">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3662A44" w14:textId="77777777" w:rsidR="00D40C70" w:rsidRPr="00BC508A" w:rsidRDefault="00D40C70" w:rsidP="00D40C70">
      <w:pPr>
        <w:pStyle w:val="B1"/>
      </w:pPr>
      <w:r w:rsidRPr="00BC508A">
        <w:tab/>
      </w:r>
      <w:r w:rsidRPr="00BC508A">
        <w:rPr>
          <w:lang w:eastAsia="zh-CN"/>
        </w:rPr>
        <w:t xml:space="preserve">If the EPS update type is "periodic updating", a UE operating in CS/PS mode 1 or CS/PS mode 2 of operation, which is IMSI attached for non-EPS services, is still IMSI attached for non-EPS services. The UE operating </w:t>
      </w:r>
      <w:r w:rsidRPr="00BC508A">
        <w:t xml:space="preserve">in CS/PS mode 1 or CS/PS mode 2 of operation </w:t>
      </w:r>
      <w:r w:rsidRPr="00BC508A">
        <w:rPr>
          <w:lang w:eastAsia="ko-KR"/>
        </w:rPr>
        <w:t xml:space="preserve">shall </w:t>
      </w:r>
      <w:r w:rsidRPr="00BC508A">
        <w:t>set the update status to U2 NOT UPDATED</w:t>
      </w:r>
      <w:r w:rsidRPr="00BC508A">
        <w:rPr>
          <w:lang w:eastAsia="zh-CN"/>
        </w:rPr>
        <w:t>, shall attempt to select GERAN or UTRAN radio access technology and shall proceed with appropriate MM specific procedure according to the MM service state. The UE shall not reselect E</w:t>
      </w:r>
      <w:r w:rsidRPr="00BC508A">
        <w:rPr>
          <w:lang w:eastAsia="zh-CN"/>
        </w:rPr>
        <w:noBreakHyphen/>
        <w:t>UTRAN radio access technology until switching off or the UICC containing the USIM is removed.</w:t>
      </w:r>
    </w:p>
    <w:p w14:paraId="61704F3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14:paraId="2C9CBD84"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41F2914" w14:textId="77777777" w:rsidR="00D40C70" w:rsidRPr="00BC508A" w:rsidRDefault="00D40C70" w:rsidP="00D40C70">
      <w:pPr>
        <w:pStyle w:val="B1"/>
      </w:pPr>
      <w:r w:rsidRPr="00BC508A">
        <w:t>#9</w:t>
      </w:r>
      <w:r w:rsidRPr="00BC508A">
        <w:tab/>
        <w:t>(UE identity cannot be derived by the network);</w:t>
      </w:r>
    </w:p>
    <w:p w14:paraId="0A77999E" w14:textId="4736A9FD"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94D0277" w14:textId="77777777" w:rsidR="00D40C70" w:rsidRPr="00BC508A" w:rsidRDefault="00D40C70" w:rsidP="00D40C70">
      <w:pPr>
        <w:pStyle w:val="B1"/>
      </w:pPr>
      <w:r w:rsidRPr="00BC508A">
        <w:tab/>
        <w:t>If the rejected request was not for</w:t>
      </w:r>
      <w:r w:rsidRPr="00BC508A">
        <w:rPr>
          <w:lang w:eastAsia="zh-CN"/>
        </w:rPr>
        <w:t xml:space="preserve"> initiating a PDN connection for emergency bearer services</w:t>
      </w:r>
      <w:r w:rsidRPr="00BC508A">
        <w:t xml:space="preserve">, the UE shall </w:t>
      </w:r>
      <w:r w:rsidRPr="00BC508A">
        <w:rPr>
          <w:lang w:eastAsia="zh-CN"/>
        </w:rPr>
        <w:t xml:space="preserve">subsequently, </w:t>
      </w:r>
      <w:r w:rsidRPr="00BC508A">
        <w:t>automatically initiate the attach procedure.</w:t>
      </w:r>
    </w:p>
    <w:p w14:paraId="0A644E53" w14:textId="77777777" w:rsidR="00D40C70" w:rsidRPr="00BC508A" w:rsidRDefault="00D40C70" w:rsidP="00D40C70">
      <w:pPr>
        <w:pStyle w:val="NO"/>
        <w:rPr>
          <w:lang w:eastAsia="ja-JP"/>
        </w:rPr>
      </w:pPr>
      <w:r w:rsidRPr="00BC508A">
        <w:t>NOTE 4:</w:t>
      </w:r>
      <w:r w:rsidRPr="00BC508A">
        <w:tab/>
        <w:t xml:space="preserve">User interaction is necessary in some cases when </w:t>
      </w:r>
      <w:r w:rsidRPr="00FC5F19">
        <w:t>the UE cannot re-activate the EPS bearer(s) automatically.</w:t>
      </w:r>
    </w:p>
    <w:p w14:paraId="451D776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sidRPr="00BC508A">
        <w:rPr>
          <w:lang w:eastAsia="ja-JP"/>
        </w:rPr>
        <w:t>e GMM</w:t>
      </w:r>
      <w:r w:rsidRPr="00BC508A">
        <w:t xml:space="preserve"> cause </w:t>
      </w:r>
      <w:r w:rsidRPr="00BC508A">
        <w:rPr>
          <w:lang w:eastAsia="ja-JP"/>
        </w:rPr>
        <w:t xml:space="preserve">with the same </w:t>
      </w:r>
      <w:r w:rsidRPr="00BC508A">
        <w:t>value.</w:t>
      </w:r>
    </w:p>
    <w:p w14:paraId="1679AB0B"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4A38090" w14:textId="77777777" w:rsidR="00D40C70" w:rsidRPr="00BC508A" w:rsidRDefault="00D40C70" w:rsidP="00D40C70">
      <w:pPr>
        <w:pStyle w:val="B1"/>
      </w:pPr>
      <w:r w:rsidRPr="00BC508A">
        <w:t>#10</w:t>
      </w:r>
      <w:r w:rsidRPr="00BC508A">
        <w:tab/>
        <w:t>(Implicitly detached);</w:t>
      </w:r>
    </w:p>
    <w:p w14:paraId="1F87FDAA" w14:textId="77777777" w:rsidR="00D40C70" w:rsidRPr="00BC508A" w:rsidRDefault="00D40C70" w:rsidP="00D40C70">
      <w:pPr>
        <w:pStyle w:val="B1"/>
      </w:pPr>
      <w:r w:rsidRPr="00BC508A">
        <w:rPr>
          <w:lang w:eastAsia="zh-CN"/>
        </w:rPr>
        <w:tab/>
        <w:t xml:space="preserve">If the EPS update type is "periodic updating", </w:t>
      </w:r>
      <w:r w:rsidRPr="00BC508A">
        <w:t>a UE in CS/PS mode 1 or CS/PS mode 2 of operation is IMSI detached for both EPS services and non-EPS services.</w:t>
      </w:r>
    </w:p>
    <w:p w14:paraId="3F1B2512" w14:textId="77777777" w:rsidR="00D40C70" w:rsidRPr="00BC508A" w:rsidRDefault="00D40C70" w:rsidP="00D40C70">
      <w:pPr>
        <w:pStyle w:val="B1"/>
      </w:pPr>
      <w:r w:rsidRPr="00BC508A">
        <w:tab/>
        <w:t xml:space="preserve">The UE shall enter the state 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r w:rsidRPr="00BC508A">
        <w:t xml:space="preserve"> If the rejected request was not for</w:t>
      </w:r>
      <w:r w:rsidRPr="00BC508A">
        <w:rPr>
          <w:lang w:eastAsia="zh-CN"/>
        </w:rPr>
        <w:t xml:space="preserve"> initiating a PDN connection for emergency bearer services</w:t>
      </w:r>
      <w:r w:rsidRPr="00BC508A">
        <w:t xml:space="preserve">, </w:t>
      </w:r>
      <w:r w:rsidRPr="00BC508A">
        <w:rPr>
          <w:rFonts w:eastAsia="MS Mincho"/>
          <w:lang w:eastAsia="ja-JP"/>
        </w:rPr>
        <w:t xml:space="preserve">the UE shall then </w:t>
      </w:r>
      <w:r w:rsidRPr="00BC508A">
        <w:t>perform a new attach procedure.</w:t>
      </w:r>
    </w:p>
    <w:p w14:paraId="0F69F3DE" w14:textId="77777777" w:rsidR="00D40C70" w:rsidRPr="00BC508A" w:rsidRDefault="00D40C70" w:rsidP="00D40C70">
      <w:pPr>
        <w:pStyle w:val="NO"/>
      </w:pPr>
      <w:r w:rsidRPr="00BC508A">
        <w:rPr>
          <w:lang w:eastAsia="ja-JP"/>
        </w:rPr>
        <w:t>NOTE 5:</w:t>
      </w:r>
      <w:r w:rsidRPr="00BC508A">
        <w:rPr>
          <w:lang w:eastAsia="ja-JP"/>
        </w:rPr>
        <w:tab/>
      </w:r>
      <w:r w:rsidRPr="00BC508A">
        <w:t xml:space="preserve">User interaction is necessary in some cases when </w:t>
      </w:r>
      <w:r w:rsidRPr="00FC5F19">
        <w:t>the UE cannot re-activate the EPS bearer(s) automatically.</w:t>
      </w:r>
    </w:p>
    <w:p w14:paraId="6EBD3455"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the GMM cause with the</w:t>
      </w:r>
      <w:r w:rsidRPr="00BC508A">
        <w:t xml:space="preserve"> </w:t>
      </w:r>
      <w:r w:rsidRPr="00BC508A">
        <w:rPr>
          <w:lang w:eastAsia="ja-JP"/>
        </w:rPr>
        <w:t xml:space="preserve">same </w:t>
      </w:r>
      <w:r w:rsidRPr="00BC508A">
        <w:t>value.</w:t>
      </w:r>
    </w:p>
    <w:p w14:paraId="6B8D92EB"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4A2CE5" w14:textId="77777777" w:rsidR="00D40C70" w:rsidRPr="00BC508A" w:rsidRDefault="00D40C70" w:rsidP="00D40C70">
      <w:pPr>
        <w:pStyle w:val="B1"/>
      </w:pPr>
      <w:r w:rsidRPr="00BC508A">
        <w:lastRenderedPageBreak/>
        <w:t>#11</w:t>
      </w:r>
      <w:r w:rsidRPr="00BC508A">
        <w:tab/>
        <w:t>(PLMN not allowed); or</w:t>
      </w:r>
    </w:p>
    <w:p w14:paraId="05A919D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43514657" w14:textId="634747E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delete the list of equivalent PLMNs and enter the state EMM-DEREGISTERED.PLMN-SEARCH.</w:t>
      </w:r>
    </w:p>
    <w:p w14:paraId="20044D67" w14:textId="78390C40"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601A1B11" w14:textId="77777777" w:rsidR="00D40C70" w:rsidRPr="00BC508A" w:rsidRDefault="00D40C70" w:rsidP="00D40C70">
      <w:pPr>
        <w:pStyle w:val="B1"/>
      </w:pPr>
      <w:r w:rsidRPr="00BC508A">
        <w:tab/>
        <w:t>The UE shall perform a PLMN selection according to 3GPP TS 23.122 [6].</w:t>
      </w:r>
    </w:p>
    <w:p w14:paraId="648D5349"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14:paraId="1CC0F7E1"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1F23CD8"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514F699" w14:textId="77777777" w:rsidR="00D40C70" w:rsidRPr="00BC508A" w:rsidRDefault="00D40C70" w:rsidP="00D40C70">
      <w:pPr>
        <w:pStyle w:val="B1"/>
      </w:pPr>
      <w:r w:rsidRPr="00BC508A">
        <w:t>#12</w:t>
      </w:r>
      <w:r w:rsidRPr="00BC508A">
        <w:tab/>
        <w:t>(Tracking area not allowed);</w:t>
      </w:r>
    </w:p>
    <w:p w14:paraId="0045140B" w14:textId="42F63FC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reset the tracking area updating attempt counter and shall enter the state EMM-DEREGISTERED.LIMITED-SERVICE.</w:t>
      </w:r>
    </w:p>
    <w:p w14:paraId="751E8FE8" w14:textId="77777777" w:rsidR="00D40C70" w:rsidRPr="00BC508A" w:rsidRDefault="00D40C70" w:rsidP="00D40C70">
      <w:pPr>
        <w:pStyle w:val="B1"/>
      </w:pPr>
      <w:r w:rsidRPr="00BC508A">
        <w:tab/>
        <w:t>The UE shall store the current TAI in the list of "forbidden tracking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3083B40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479EB62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EBDE94E" w14:textId="77777777" w:rsidR="00D40C70" w:rsidRPr="00BC508A" w:rsidRDefault="00D40C70" w:rsidP="00D40C70">
      <w:pPr>
        <w:pStyle w:val="B1"/>
      </w:pPr>
      <w:r w:rsidRPr="00BC508A">
        <w:t>#13</w:t>
      </w:r>
      <w:r w:rsidRPr="00BC508A">
        <w:tab/>
        <w:t>(Roaming not allowed in this tracking area);</w:t>
      </w:r>
    </w:p>
    <w:p w14:paraId="46AC1C98" w14:textId="53E61F0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the list of equivalent PLMNs. The UE shall reset the tracking area updating attempt counter and shall change to state EMM-REGISTERED.PLMN-SEARCH.</w:t>
      </w:r>
    </w:p>
    <w:p w14:paraId="53D1C317" w14:textId="77777777" w:rsidR="00D40C70" w:rsidRPr="00BC508A" w:rsidRDefault="00D40C70" w:rsidP="00D40C70">
      <w:pPr>
        <w:pStyle w:val="B1"/>
      </w:pPr>
      <w:r w:rsidRPr="00BC508A">
        <w:lastRenderedPageBreak/>
        <w:tab/>
        <w:t>The UE shall store the current TAI in the list of "forbidden tracking areas for roaming" and shall remove the current TAI from the stored TAI list if present. If the TRACKING AREA UPDATE REJECT message is not integrity protected, the UE shall memorize the current TAI was stored in the list of "forbidden tracking areas for roaming" for non-integrity protected NAS reject message.</w:t>
      </w:r>
    </w:p>
    <w:p w14:paraId="31363B53" w14:textId="081F5032"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088E9D3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23149EC" w14:textId="41784443"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EDDCDF" w14:textId="77777777" w:rsidR="00D40C70" w:rsidRPr="00BC508A" w:rsidRDefault="00D40C70" w:rsidP="00D40C70">
      <w:pPr>
        <w:pStyle w:val="B1"/>
      </w:pPr>
      <w:r w:rsidRPr="00BC508A">
        <w:t>#14</w:t>
      </w:r>
      <w:r w:rsidRPr="00BC508A">
        <w:tab/>
        <w:t>(EPS services not allowed in this PLMN);</w:t>
      </w:r>
    </w:p>
    <w:p w14:paraId="1B3F0D56" w14:textId="1D955734"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5CEF6A2B" w14:textId="62FBE2F4"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67C8C9DD" w14:textId="77777777" w:rsidR="00D40C70" w:rsidRPr="00BC508A" w:rsidRDefault="00D40C70" w:rsidP="00D40C70">
      <w:pPr>
        <w:pStyle w:val="B1"/>
      </w:pPr>
      <w:r w:rsidRPr="00BC508A">
        <w:tab/>
        <w:t xml:space="preserve">If </w:t>
      </w:r>
      <w:r w:rsidRPr="00BC508A">
        <w:rPr>
          <w:lang w:eastAsia="zh-CN"/>
        </w:rPr>
        <w:t>the EPS update type is "</w:t>
      </w:r>
      <w:r w:rsidRPr="00BC508A">
        <w:t>TA</w:t>
      </w:r>
      <w:r w:rsidRPr="00BC508A">
        <w:rPr>
          <w:lang w:eastAsia="zh-CN"/>
        </w:rPr>
        <w:t xml:space="preserve"> updating", or the EPS update type is "periodic updating" and the </w:t>
      </w:r>
      <w:r w:rsidRPr="00BC508A">
        <w:t>UE is in PS mode 1 or PS mode 2 of operation, the UE shall perform a PLMN selection according to 3GPP TS 23.122 [6]. In this case, the UE supporting S1 mode only shall delete the</w:t>
      </w:r>
      <w:r w:rsidRPr="00BC508A">
        <w:rPr>
          <w:lang w:eastAsia="ko-KR"/>
        </w:rPr>
        <w:t xml:space="preserve"> list of equivalent PLMNs before performing the procedure.</w:t>
      </w:r>
    </w:p>
    <w:p w14:paraId="1CF4FFC0" w14:textId="77777777" w:rsidR="00D40C70" w:rsidRPr="00BC508A" w:rsidRDefault="00D40C70" w:rsidP="00D40C70">
      <w:pPr>
        <w:pStyle w:val="B1"/>
      </w:pPr>
      <w:r w:rsidRPr="00BC508A">
        <w:tab/>
        <w:t xml:space="preserve">If </w:t>
      </w:r>
      <w:r w:rsidRPr="00BC508A">
        <w:rPr>
          <w:lang w:eastAsia="zh-CN"/>
        </w:rPr>
        <w:t xml:space="preserve">the EPS update type is "periodic updating", a </w:t>
      </w:r>
      <w:r w:rsidRPr="00BC508A">
        <w:t>UE operating in CS/PS mode 1 or CS/PS mode 2 of operation, which is IMSI attached for non-EPS services, is still IMSI attached for non-EPS services and shall proceed as follows:</w:t>
      </w:r>
    </w:p>
    <w:p w14:paraId="7E0421C4" w14:textId="77777777" w:rsidR="00D40C70" w:rsidRPr="00BC508A" w:rsidRDefault="00D40C70" w:rsidP="00D40C70">
      <w:pPr>
        <w:pStyle w:val="B2"/>
      </w:pPr>
      <w:r w:rsidRPr="00BC508A">
        <w:rPr>
          <w:lang w:eastAsia="zh-CN"/>
        </w:rPr>
        <w:t>-</w:t>
      </w:r>
      <w:r w:rsidRPr="00BC508A">
        <w:rPr>
          <w:lang w:eastAsia="zh-CN"/>
        </w:rPr>
        <w:tab/>
        <w:t xml:space="preserve">a UE operating </w:t>
      </w:r>
      <w:r w:rsidRPr="00BC508A">
        <w:t xml:space="preserve">in CS/PS mode 1 or CS/PS mode 2 of operation </w:t>
      </w:r>
      <w:r w:rsidRPr="00BC508A">
        <w:rPr>
          <w:lang w:eastAsia="ko-KR"/>
        </w:rPr>
        <w:t xml:space="preserve">shall </w:t>
      </w:r>
      <w:r w:rsidRPr="00BC508A">
        <w:t>set the update status to U2 NOT UPDATED;</w:t>
      </w:r>
    </w:p>
    <w:p w14:paraId="7F90652B" w14:textId="2052D2FE" w:rsidR="00D40C70" w:rsidRPr="00BC508A" w:rsidRDefault="00D40C70" w:rsidP="00D40C70">
      <w:pPr>
        <w:pStyle w:val="B2"/>
      </w:pPr>
      <w:r w:rsidRPr="00BC508A">
        <w:t>-</w:t>
      </w: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61862452" w14:textId="77777777" w:rsidR="00D40C70" w:rsidRPr="00BC508A" w:rsidRDefault="00D40C70" w:rsidP="00D40C70">
      <w:pPr>
        <w:pStyle w:val="B2"/>
      </w:pPr>
      <w:r w:rsidRPr="00BC508A">
        <w:t>-</w:t>
      </w:r>
      <w:r w:rsidRPr="00BC508A">
        <w:tab/>
        <w:t>a UE operating in CS/PS mode 1 of operation and supporting A/Gb mode or Iu mode may perform a PLMN selection according to 3GPP TS 23.122 [6];</w:t>
      </w:r>
    </w:p>
    <w:p w14:paraId="722C47CF" w14:textId="77777777" w:rsidR="00D40C70" w:rsidRPr="00BC508A" w:rsidRDefault="00D40C70" w:rsidP="00D40C70">
      <w:pPr>
        <w:pStyle w:val="B2"/>
      </w:pPr>
      <w:r w:rsidRPr="00BC508A">
        <w:t>-</w:t>
      </w: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27CBD13A"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14:paraId="51266FD1"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4A9C8549" w14:textId="77777777" w:rsidR="00D40C70" w:rsidRPr="00BC508A" w:rsidRDefault="00D40C70" w:rsidP="00D40C70">
      <w:pPr>
        <w:pStyle w:val="B1"/>
      </w:pPr>
      <w:r w:rsidRPr="00BC508A">
        <w:t>#15</w:t>
      </w:r>
      <w:r w:rsidRPr="00BC508A">
        <w:tab/>
        <w:t>(No suitable cells in tracking area);</w:t>
      </w:r>
    </w:p>
    <w:p w14:paraId="71B20B9F" w14:textId="3B2FBE51" w:rsidR="00D40C70" w:rsidRPr="00BC508A" w:rsidRDefault="00D40C70" w:rsidP="00D40C70">
      <w:pPr>
        <w:pStyle w:val="B1"/>
      </w:pPr>
      <w:r w:rsidRPr="00BC508A">
        <w:lastRenderedPageBreak/>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5674C540" w14:textId="77777777" w:rsidR="00D40C70" w:rsidRPr="00BC508A" w:rsidRDefault="00D40C70" w:rsidP="00D40C70">
      <w:pPr>
        <w:pStyle w:val="B1"/>
      </w:pPr>
      <w:r w:rsidRPr="00BC508A">
        <w:tab/>
        <w:t>The UE shall store the current TAI in the list of "forbidden tracking areas for roaming". If the TRACKING AREA UPDATE REJECT message is not integrity protected, the UE shall memorize the current TAI was stored in the list of "forbidden tracking areas for roaming" for non-integrity protected NAS reject message. Additionally, the UE shall remove the current TAI from the stored TAI list if present and:</w:t>
      </w:r>
    </w:p>
    <w:p w14:paraId="58C01711" w14:textId="22305CBD"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w:t>
      </w:r>
      <w:r w:rsidR="00FB1684" w:rsidRPr="00BC508A">
        <w:t>clause</w:t>
      </w:r>
      <w:r w:rsidRPr="00BC508A">
        <w:t> 4.5 and search for a suitable cell in another location area or 5GS tracking area;</w:t>
      </w:r>
    </w:p>
    <w:p w14:paraId="5C41D9D1" w14:textId="443F46A8"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654DFD51"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7BFBF6D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0C38D3CC" w14:textId="3EC5595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B21F62C" w14:textId="77777777" w:rsidR="00D40C70" w:rsidRPr="00BC508A" w:rsidRDefault="00D40C70" w:rsidP="00D40C70">
      <w:pPr>
        <w:pStyle w:val="B1"/>
      </w:pPr>
      <w:r w:rsidRPr="00BC508A">
        <w:t>#22</w:t>
      </w:r>
      <w:r w:rsidRPr="00BC508A">
        <w:tab/>
        <w:t>(Congestion);</w:t>
      </w:r>
    </w:p>
    <w:p w14:paraId="60EDF79C" w14:textId="235B1F6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2.6.</w:t>
      </w:r>
    </w:p>
    <w:p w14:paraId="2440FECE" w14:textId="77777777" w:rsidR="00D40C70" w:rsidRPr="00BC508A" w:rsidRDefault="00D40C70" w:rsidP="00D40C70">
      <w:pPr>
        <w:pStyle w:val="B1"/>
      </w:pPr>
      <w:r w:rsidRPr="00BC508A">
        <w:tab/>
        <w:t>The UE shall abort the tracking area updating procedure, reset the tracking area updating attempt counter and set the EPS update status to EU2 NOT UPDATED. If the rejected request was not for</w:t>
      </w:r>
      <w:r w:rsidRPr="00BC508A">
        <w:rPr>
          <w:lang w:eastAsia="zh-CN"/>
        </w:rPr>
        <w:t xml:space="preserve"> initiating a PDN connection for emergency bearer services,</w:t>
      </w:r>
      <w:r w:rsidRPr="00BC508A">
        <w:t xml:space="preserve"> the UE shall change to state EMM-REGISTERED.ATTEMPTING-TO-UPDATE.</w:t>
      </w:r>
    </w:p>
    <w:p w14:paraId="6C7BE439" w14:textId="77777777" w:rsidR="00D40C70" w:rsidRPr="00BC508A" w:rsidRDefault="00D40C70" w:rsidP="00D40C70">
      <w:pPr>
        <w:pStyle w:val="B1"/>
      </w:pPr>
      <w:r w:rsidRPr="00BC508A">
        <w:tab/>
        <w:t>The UE shall stop timer T3346 if it is running.</w:t>
      </w:r>
    </w:p>
    <w:p w14:paraId="67EF522B"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63303860"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3GPP TS 24.008 [13].</w:t>
      </w:r>
    </w:p>
    <w:p w14:paraId="4BEFA546"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43A44592"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100DD566"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d MO MMTEL voice or MO MMTEL video call is started, then a notification </w:t>
      </w:r>
      <w:r w:rsidRPr="00BC508A">
        <w:t>that the request was not accepted due to</w:t>
      </w:r>
      <w:r w:rsidRPr="00BC508A">
        <w:rPr>
          <w:lang w:eastAsia="ko-KR"/>
        </w:rPr>
        <w:t xml:space="preserve"> network congestion shall be provided to upper layers.</w:t>
      </w:r>
    </w:p>
    <w:p w14:paraId="7DC057FB" w14:textId="77777777" w:rsidR="00D40C70" w:rsidRPr="00BC508A" w:rsidRDefault="00D40C70" w:rsidP="00D40C70">
      <w:pPr>
        <w:pStyle w:val="NO"/>
      </w:pPr>
      <w:r w:rsidRPr="00BC508A">
        <w:rPr>
          <w:lang w:eastAsia="ja-JP"/>
        </w:rPr>
        <w:t>NOTE 6:</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C5079A">
        <w:t>E</w:t>
      </w:r>
      <w:r w:rsidRPr="00BC508A">
        <w:rPr>
          <w:lang w:eastAsia="ja-JP"/>
        </w:rPr>
        <w:t>])</w:t>
      </w:r>
      <w:r w:rsidRPr="00BC508A">
        <w:t>.</w:t>
      </w:r>
    </w:p>
    <w:p w14:paraId="56FC45A6" w14:textId="77777777" w:rsidR="00D40C70" w:rsidRPr="00BC508A" w:rsidRDefault="00D40C70" w:rsidP="00D40C70">
      <w:pPr>
        <w:pStyle w:val="B1"/>
      </w:pPr>
      <w:r w:rsidRPr="00BC508A">
        <w:lastRenderedPageBreak/>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2708C8BF" w14:textId="77777777" w:rsidR="00D40C70" w:rsidRPr="00BC508A" w:rsidRDefault="00D40C70" w:rsidP="00D40C70">
      <w:pPr>
        <w:pStyle w:val="B1"/>
      </w:pPr>
      <w:r w:rsidRPr="00BC508A">
        <w:t>#25</w:t>
      </w:r>
      <w:r w:rsidRPr="00BC508A">
        <w:tab/>
        <w:t>(Not authorized for this CSG);</w:t>
      </w:r>
    </w:p>
    <w:p w14:paraId="170A2041" w14:textId="3EE3DDFC" w:rsidR="00D40C70" w:rsidRPr="00BC508A" w:rsidRDefault="00D40C70" w:rsidP="00D40C70">
      <w:pPr>
        <w:pStyle w:val="B1"/>
      </w:pPr>
      <w:r w:rsidRPr="00BC508A">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2.6.</w:t>
      </w:r>
    </w:p>
    <w:p w14:paraId="7A84216C" w14:textId="7C404842"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3A0314D6" w14:textId="77777777" w:rsidR="00D40C70" w:rsidRPr="00BC508A" w:rsidRDefault="00D40C70" w:rsidP="00D40C70">
      <w:pPr>
        <w:pStyle w:val="B1"/>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 are</w:t>
      </w:r>
      <w:r w:rsidRPr="00BC508A">
        <w:rPr>
          <w:lang w:eastAsia="ja-JP"/>
        </w:rPr>
        <w:t xml:space="preserve"> contained in</w:t>
      </w:r>
      <w:r w:rsidRPr="00BC508A">
        <w:t xml:space="preserve"> the Allowed CSG list, the UE shall remove </w:t>
      </w:r>
      <w:r w:rsidRPr="00BC508A">
        <w:rPr>
          <w:lang w:eastAsia="ja-JP"/>
        </w:rPr>
        <w:t xml:space="preserve">the </w:t>
      </w:r>
      <w:r w:rsidRPr="00BC508A">
        <w:t xml:space="preserve">entry corresponding to this </w:t>
      </w:r>
      <w:r w:rsidRPr="00BC508A">
        <w:rPr>
          <w:lang w:eastAsia="ja-JP"/>
        </w:rPr>
        <w:t>CSG ID</w:t>
      </w:r>
      <w:r w:rsidRPr="00BC508A">
        <w:t xml:space="preserve"> and associated PLMN identity from the Allowed CSG list.</w:t>
      </w:r>
    </w:p>
    <w:p w14:paraId="23431F19" w14:textId="10BDF66A"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610CD540" w14:textId="77777777" w:rsidR="00D40C70" w:rsidRPr="00BC508A" w:rsidRDefault="00D40C70" w:rsidP="00D40C70">
      <w:pPr>
        <w:pStyle w:val="B1"/>
      </w:pPr>
      <w:r w:rsidRPr="00BC508A">
        <w:tab/>
        <w:t>The UE shall search for a suitable cell according to 3GPP TS 36.304 [21].</w:t>
      </w:r>
    </w:p>
    <w:p w14:paraId="445DE9EB" w14:textId="77777777" w:rsidR="00D40C70" w:rsidRPr="00BC508A" w:rsidRDefault="00D40C70" w:rsidP="00D40C70">
      <w:pPr>
        <w:pStyle w:val="B1"/>
      </w:pPr>
      <w:r w:rsidRPr="00BC508A">
        <w:tab/>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14:paraId="61E3A4E6"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753A0529" w14:textId="77777777" w:rsidR="00D40C70" w:rsidRPr="00BC508A" w:rsidRDefault="00D40C70" w:rsidP="00D40C70">
      <w:pPr>
        <w:pStyle w:val="B1"/>
      </w:pPr>
      <w:r w:rsidRPr="00BC508A">
        <w:t>#31</w:t>
      </w:r>
      <w:r w:rsidRPr="00BC508A">
        <w:tab/>
        <w:t>(Redirection to 5GCN required);</w:t>
      </w:r>
    </w:p>
    <w:p w14:paraId="5A6777F0" w14:textId="728A9B9D" w:rsidR="00431B51"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2.6.</w:t>
      </w:r>
    </w:p>
    <w:p w14:paraId="629F9BF7" w14:textId="4E711DDC"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202F344A" w14:textId="797756B5"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DF5C164" w14:textId="7E23A72D"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03728C3" w14:textId="77777777" w:rsidR="002E1B40" w:rsidRPr="00BC508A" w:rsidRDefault="002E1B40" w:rsidP="002E1B40">
      <w:pPr>
        <w:pStyle w:val="B1"/>
      </w:pPr>
      <w:r w:rsidRPr="00BC508A">
        <w:t>#36</w:t>
      </w:r>
      <w:r w:rsidRPr="00BC508A">
        <w:tab/>
        <w:t>(IAB-node operation not authorized);</w:t>
      </w:r>
    </w:p>
    <w:p w14:paraId="0F23B342" w14:textId="77777777" w:rsidR="002E1B40" w:rsidRPr="00BC508A" w:rsidRDefault="002E1B40" w:rsidP="002E1B40">
      <w:pPr>
        <w:pStyle w:val="B1"/>
      </w:pPr>
      <w:r w:rsidRPr="00BC508A">
        <w:tab/>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14:paraId="67A0AC89"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A080180" w14:textId="77777777" w:rsidR="002E1B40" w:rsidRPr="00BC508A" w:rsidRDefault="002E1B40" w:rsidP="002E1B40">
      <w:pPr>
        <w:pStyle w:val="B1"/>
      </w:pPr>
      <w:r w:rsidRPr="00BC508A">
        <w:tab/>
        <w:t>The UE shall perform a PLMN selection according to 3GPP TS 23.122 [6].</w:t>
      </w:r>
    </w:p>
    <w:p w14:paraId="59F8405D" w14:textId="639BADFA" w:rsidR="002E1B40" w:rsidRPr="00BC508A" w:rsidRDefault="002E1B40" w:rsidP="00D40C70">
      <w:pPr>
        <w:pStyle w:val="B1"/>
      </w:pPr>
      <w:r w:rsidRPr="00BC508A">
        <w:lastRenderedPageBreak/>
        <w:tab/>
        <w:t>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808F03E"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39F56F56" w14:textId="232BBA31" w:rsidR="00D40C70"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 </w:t>
      </w:r>
      <w:r w:rsidR="00314218" w:rsidRPr="00BC508A">
        <w:t>If the rejected request was not for</w:t>
      </w:r>
      <w:r w:rsidR="00314218" w:rsidRPr="00BC508A">
        <w:rPr>
          <w:lang w:eastAsia="zh-CN"/>
        </w:rPr>
        <w:t xml:space="preserve"> initiating a PDN connection for emergency bearer services</w:t>
      </w:r>
      <w:r w:rsidR="00314218" w:rsidRPr="00BC508A">
        <w:t>, t</w:t>
      </w:r>
      <w:r w:rsidRPr="00BC508A">
        <w:t>he UE shall perform a new attach procedure.</w:t>
      </w:r>
    </w:p>
    <w:p w14:paraId="17BD16E7" w14:textId="77777777" w:rsidR="00D40C70" w:rsidRPr="00BC508A" w:rsidRDefault="00D40C70" w:rsidP="00D40C70">
      <w:pPr>
        <w:pStyle w:val="NO"/>
      </w:pPr>
      <w:r w:rsidRPr="00BC508A">
        <w:rPr>
          <w:lang w:eastAsia="ja-JP"/>
        </w:rPr>
        <w:t>NOTE 7:</w:t>
      </w:r>
      <w:r w:rsidRPr="00BC508A">
        <w:rPr>
          <w:lang w:eastAsia="ja-JP"/>
        </w:rPr>
        <w:tab/>
      </w:r>
      <w:r w:rsidRPr="00BC508A">
        <w:t xml:space="preserve">User interaction is necessary in some cases when </w:t>
      </w:r>
      <w:r w:rsidRPr="00FC5F19">
        <w:t>the UE cannot re-activate the EPS bearer(s) automatically</w:t>
      </w:r>
      <w:r w:rsidRPr="00BC508A">
        <w:rPr>
          <w:lang w:eastAsia="ja-JP"/>
        </w:rPr>
        <w:t>.</w:t>
      </w:r>
    </w:p>
    <w:p w14:paraId="4C245B88" w14:textId="77777777" w:rsidR="00D40C70" w:rsidRPr="00BC508A" w:rsidRDefault="00D40C70" w:rsidP="00D40C70">
      <w:pPr>
        <w:pStyle w:val="B1"/>
        <w:rPr>
          <w:lang w:eastAsia="ja-JP"/>
        </w:rPr>
      </w:pPr>
      <w:r w:rsidRPr="00BC508A">
        <w:tab/>
        <w:t xml:space="preserve">If A/Gb mode or Iu mode is supported by the UE, the UE shall handle the GMM state as specified in 3GPP TS 24.008 [13] for the case when the normal routing area updating procedure is rejected with </w:t>
      </w:r>
      <w:r w:rsidRPr="00BC508A">
        <w:rPr>
          <w:lang w:eastAsia="ja-JP"/>
        </w:rPr>
        <w:t xml:space="preserve">the GMM cause </w:t>
      </w:r>
      <w:r w:rsidRPr="00BC508A">
        <w:t>value #10 "Implicitly detached".</w:t>
      </w:r>
    </w:p>
    <w:p w14:paraId="29D8526A" w14:textId="77777777" w:rsidR="00D40C70" w:rsidRPr="00BC508A" w:rsidRDefault="00D40C70" w:rsidP="00D40C70">
      <w:pPr>
        <w:pStyle w:val="B1"/>
      </w:pPr>
      <w:r w:rsidRPr="00BC508A">
        <w:tab/>
        <w:t>If the UE is operating in single-registration mode, the UE shall in addition set the 5GMM state to 5GMM-DEREGISTERED.</w:t>
      </w:r>
    </w:p>
    <w:p w14:paraId="6ADE7676" w14:textId="77777777" w:rsidR="00D40C70" w:rsidRPr="00BC508A" w:rsidRDefault="00D40C70" w:rsidP="00D40C70">
      <w:pPr>
        <w:pStyle w:val="B1"/>
      </w:pPr>
      <w:r w:rsidRPr="00BC508A">
        <w:t>#42</w:t>
      </w:r>
      <w:r w:rsidRPr="00BC508A">
        <w:tab/>
        <w:t>(Severe network failure);</w:t>
      </w:r>
    </w:p>
    <w:p w14:paraId="7373716B"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2ED30D15"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and shall delete the P-TMSI, P-TMSI signature, RAI and GPRS ciphering key sequence number.</w:t>
      </w:r>
    </w:p>
    <w:p w14:paraId="71A9B82A"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54BA2621"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04559E08" w14:textId="4E50A5EB"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3.2.6.</w:t>
      </w:r>
    </w:p>
    <w:p w14:paraId="639C3B72" w14:textId="3D870FD6"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7B3571" w:rsidRPr="00BC508A">
        <w:t xml:space="preserve">. The UE shall store the PLMN identity and, if it is known, the current </w:t>
      </w:r>
      <w:r w:rsidR="007B3571" w:rsidRPr="00BC508A">
        <w:rPr>
          <w:lang w:eastAsia="ko-KR"/>
        </w:rPr>
        <w:t>geographical</w:t>
      </w:r>
      <w:r w:rsidR="007B3571" w:rsidRPr="00BC508A">
        <w:t xml:space="preserve"> location in the list of "</w:t>
      </w:r>
      <w:r w:rsidR="007B3571" w:rsidRPr="00BC508A">
        <w:rPr>
          <w:lang w:eastAsia="zh-CN"/>
        </w:rPr>
        <w:t>PLMNs not allowed to operate at the present UE location</w:t>
      </w:r>
      <w:r w:rsidR="007B3571" w:rsidRPr="00BC508A">
        <w:t>", start a corresponding timer instance (see subclause 4.11.2),</w:t>
      </w:r>
      <w:r w:rsidRPr="00BC508A">
        <w:t xml:space="preserve"> enter state EMM-DEREGISTERED.PLMN-SEARCH and perform a PLMN selection according to 3GPP TS 23.122 [6].</w:t>
      </w:r>
    </w:p>
    <w:p w14:paraId="6BD15DEF" w14:textId="5A0D7DA1" w:rsidR="00584C8D" w:rsidRPr="00BC508A" w:rsidRDefault="00584C8D" w:rsidP="00724BEA">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70B25C9" w14:textId="10A370EC"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5.3.2.6.</w:t>
      </w:r>
    </w:p>
    <w:p w14:paraId="21B553AF" w14:textId="77777777" w:rsidR="00D40C70" w:rsidRPr="00BC508A" w:rsidRDefault="00D40C70" w:rsidP="00295835">
      <w:pPr>
        <w:pStyle w:val="Heading5"/>
      </w:pPr>
      <w:bookmarkStart w:id="2150" w:name="_Toc20217982"/>
      <w:bookmarkStart w:id="2151" w:name="_Toc27743867"/>
      <w:bookmarkStart w:id="2152" w:name="_Toc35959438"/>
      <w:bookmarkStart w:id="2153" w:name="_Toc45202870"/>
      <w:bookmarkStart w:id="2154" w:name="_Toc45700246"/>
      <w:bookmarkStart w:id="2155" w:name="_Toc51919982"/>
      <w:bookmarkStart w:id="2156" w:name="_Toc68251042"/>
      <w:bookmarkStart w:id="2157" w:name="_Toc178411144"/>
      <w:r w:rsidRPr="00BC508A">
        <w:lastRenderedPageBreak/>
        <w:t>5.5.3.2.5A</w:t>
      </w:r>
      <w:r w:rsidRPr="00BC508A">
        <w:tab/>
        <w:t>Tracking area updating procedure for initiating a PDN connection for emergency bearer services not accepted by the network</w:t>
      </w:r>
      <w:bookmarkEnd w:id="2150"/>
      <w:bookmarkEnd w:id="2151"/>
      <w:bookmarkEnd w:id="2152"/>
      <w:bookmarkEnd w:id="2153"/>
      <w:bookmarkEnd w:id="2154"/>
      <w:bookmarkEnd w:id="2155"/>
      <w:bookmarkEnd w:id="2156"/>
      <w:bookmarkEnd w:id="2157"/>
    </w:p>
    <w:p w14:paraId="7E7F7FFE" w14:textId="2AF60C0C" w:rsidR="00431B51" w:rsidRPr="00BC508A" w:rsidRDefault="00D40C70" w:rsidP="00D40C70">
      <w:r w:rsidRPr="00BC508A">
        <w:t xml:space="preserve">If the tracking area updating request for initiating a PDN connection for emergency bearer services cannot be accepted by the network, the UE shall perform the procedures as described in </w:t>
      </w:r>
      <w:r w:rsidR="00FB1684" w:rsidRPr="00BC508A">
        <w:t>clause</w:t>
      </w:r>
      <w:r w:rsidRPr="00BC508A">
        <w:t> 5.5.3.2.5.</w:t>
      </w:r>
      <w:r w:rsidR="0060680C" w:rsidRPr="00BC508A">
        <w:rPr>
          <w:lang w:eastAsia="zh-CN"/>
        </w:rPr>
        <w:t xml:space="preserve"> If the tracking area updating request for initiating a PDN connection for emergency bearer services fails due to </w:t>
      </w:r>
      <w:r w:rsidR="0060680C" w:rsidRPr="00BC508A">
        <w:t>receiving the AUTHENTICATION REJECT message, the UE shall perform the procedures as described in clause 5.4.2.5.</w:t>
      </w:r>
      <w:r w:rsidRPr="00BC508A">
        <w:t xml:space="preserve"> Then if the UE is in the same selected PLMN where the last tracking area updating request was attempted, the UE shall:</w:t>
      </w:r>
    </w:p>
    <w:p w14:paraId="0225A6FA" w14:textId="7C5E2B3B" w:rsidR="00D40C70" w:rsidRPr="00BC508A" w:rsidRDefault="00D40C70" w:rsidP="00D40C70">
      <w:pPr>
        <w:pStyle w:val="B1"/>
      </w:pPr>
      <w:r w:rsidRPr="00BC508A">
        <w:t>a)</w:t>
      </w:r>
      <w:r w:rsidRPr="00BC508A">
        <w:tab/>
        <w:t>inform the upper layers of the failure of the procedure; or</w:t>
      </w:r>
    </w:p>
    <w:p w14:paraId="798370E0" w14:textId="77777777" w:rsidR="00D40C70" w:rsidRPr="00BC508A" w:rsidRDefault="00D40C70" w:rsidP="00D40C70">
      <w:pPr>
        <w:pStyle w:val="NO"/>
      </w:pPr>
      <w:r w:rsidRPr="00BC508A">
        <w:t>NOTE 1:</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428E3A16"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6557405F" w14:textId="62786512" w:rsidR="00D40C70" w:rsidRPr="00BC508A" w:rsidRDefault="00D40C70" w:rsidP="00D40C70">
      <w:r w:rsidRPr="00BC508A">
        <w:rPr>
          <w:lang w:eastAsia="zh-CN"/>
        </w:rPr>
        <w:t xml:space="preserve">If the tracking area updating request for initiating a PDN connection for emergency bearer services 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5F4D694E" w14:textId="77777777" w:rsidR="00D40C70" w:rsidRPr="00BC508A" w:rsidRDefault="00D40C70" w:rsidP="00D40C70">
      <w:pPr>
        <w:pStyle w:val="NO"/>
      </w:pPr>
      <w:r w:rsidRPr="00BC508A">
        <w:t>NOTE 2:</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74DC795D" w14:textId="7E675B9F" w:rsidR="006566D1" w:rsidRPr="00BC508A" w:rsidRDefault="006566D1" w:rsidP="006566D1">
      <w:r w:rsidRPr="00BC508A">
        <w:t xml:space="preserve">If the tracking area updating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d) or f) as well as k) when the "Extended wait time" is ignored, and ka) when the "Extended wait time CP data" is ignored </w:t>
      </w:r>
      <w:r w:rsidRPr="00BC508A">
        <w:t>in clause </w:t>
      </w:r>
      <w:smartTag w:uri="urn:schemas-microsoft-com:office:smarttags" w:element="chsdate">
        <w:smartTagPr>
          <w:attr w:name="IsROCDate" w:val="False"/>
          <w:attr w:name="IsLunarDate" w:val="False"/>
          <w:attr w:name="Day" w:val="30"/>
          <w:attr w:name="Month" w:val="12"/>
          <w:attr w:name="Year" w:val="1899"/>
        </w:smartTagPr>
        <w:r w:rsidRPr="00BC508A">
          <w:t>5.5.</w:t>
        </w:r>
        <w:r w:rsidRPr="00BC508A">
          <w:rPr>
            <w:lang w:eastAsia="zh-CN"/>
          </w:rPr>
          <w:t>3</w:t>
        </w:r>
      </w:smartTag>
      <w:r w:rsidRPr="00BC508A">
        <w:t>.2.</w:t>
      </w:r>
      <w:r w:rsidRPr="00BC508A">
        <w:rPr>
          <w:lang w:eastAsia="zh-CN"/>
        </w:rPr>
        <w:t>6</w:t>
      </w:r>
      <w:r w:rsidRPr="00BC508A">
        <w:t>, the UE shall perform the procedures as described in clause 5.5.</w:t>
      </w:r>
      <w:r w:rsidRPr="00BC508A">
        <w:rPr>
          <w:lang w:eastAsia="zh-CN"/>
        </w:rPr>
        <w:t>3</w:t>
      </w:r>
      <w:r w:rsidRPr="00BC508A">
        <w:t>.2.</w:t>
      </w:r>
      <w:r w:rsidRPr="00BC508A">
        <w:rPr>
          <w:lang w:eastAsia="zh-CN"/>
        </w:rPr>
        <w:t>6</w:t>
      </w:r>
      <w:r w:rsidRPr="00BC508A">
        <w:t>. Then if the UE is in the same selected PLMN where the last tracking area updating request was attempted, the UE shall:</w:t>
      </w:r>
    </w:p>
    <w:p w14:paraId="6D0A71E0" w14:textId="44A89ACE" w:rsidR="00D40C70" w:rsidRPr="00BC508A" w:rsidRDefault="00D40C70" w:rsidP="00D40C70">
      <w:pPr>
        <w:pStyle w:val="B1"/>
      </w:pPr>
      <w:r w:rsidRPr="00BC508A">
        <w:t>a)</w:t>
      </w:r>
      <w:r w:rsidRPr="00BC508A">
        <w:tab/>
        <w:t>inform the upper layers of the failure of the procedure; or</w:t>
      </w:r>
    </w:p>
    <w:p w14:paraId="44BF7EA8" w14:textId="77777777" w:rsidR="00D40C70" w:rsidRPr="00BC508A" w:rsidRDefault="00D40C70" w:rsidP="00D40C70">
      <w:pPr>
        <w:pStyle w:val="NO"/>
      </w:pPr>
      <w:r w:rsidRPr="00BC508A">
        <w:t>NOTE 3:</w:t>
      </w:r>
      <w:r w:rsidRPr="00BC508A">
        <w:tab/>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14:paraId="016ADC9C" w14:textId="77777777" w:rsidR="00D40C70" w:rsidRPr="00BC508A" w:rsidRDefault="00D40C70" w:rsidP="00D40C70">
      <w:pPr>
        <w:pStyle w:val="B1"/>
      </w:pPr>
      <w:r w:rsidRPr="00BC508A">
        <w:t>b)</w:t>
      </w:r>
      <w:r w:rsidRPr="00BC508A">
        <w:tab/>
        <w:t>detach locally, if not detached already, attempt EPS attach for emergency bearer services.</w:t>
      </w:r>
    </w:p>
    <w:p w14:paraId="7B9DFD86" w14:textId="77777777" w:rsidR="00D40C70" w:rsidRPr="00BC508A" w:rsidRDefault="00D40C70" w:rsidP="00295835">
      <w:pPr>
        <w:pStyle w:val="Heading5"/>
      </w:pPr>
      <w:bookmarkStart w:id="2158" w:name="_Toc20217983"/>
      <w:bookmarkStart w:id="2159" w:name="_Toc27743868"/>
      <w:bookmarkStart w:id="2160" w:name="_Toc35959439"/>
      <w:bookmarkStart w:id="2161" w:name="_Toc45202871"/>
      <w:bookmarkStart w:id="2162" w:name="_Toc45700247"/>
      <w:bookmarkStart w:id="2163" w:name="_Toc51919983"/>
      <w:bookmarkStart w:id="2164" w:name="_Toc68251043"/>
      <w:bookmarkStart w:id="2165" w:name="_Toc178411145"/>
      <w:r w:rsidRPr="00BC508A">
        <w:t>5.5.3.2.5B</w:t>
      </w:r>
      <w:r w:rsidRPr="00BC508A">
        <w:tab/>
        <w:t>Tracking area updating for access to RLOS not accepted by the network</w:t>
      </w:r>
      <w:bookmarkEnd w:id="2158"/>
      <w:bookmarkEnd w:id="2159"/>
      <w:bookmarkEnd w:id="2160"/>
      <w:bookmarkEnd w:id="2161"/>
      <w:bookmarkEnd w:id="2162"/>
      <w:bookmarkEnd w:id="2163"/>
      <w:bookmarkEnd w:id="2164"/>
      <w:bookmarkEnd w:id="2165"/>
    </w:p>
    <w:p w14:paraId="7713E800" w14:textId="64036407" w:rsidR="00D40C70" w:rsidRPr="00BC508A" w:rsidRDefault="00D40C70" w:rsidP="00D40C70">
      <w:r w:rsidRPr="00BC508A">
        <w:t xml:space="preserve">If the tracking area updating request for access to RLOS cannot be accepted by the network, the UE shall perform the procedures as described in </w:t>
      </w:r>
      <w:r w:rsidR="00FB1684" w:rsidRPr="00BC508A">
        <w:t>clause</w:t>
      </w:r>
      <w:r w:rsidRPr="00BC508A">
        <w:t> 5.5.3.2.5 along with the following conditions:</w:t>
      </w:r>
    </w:p>
    <w:p w14:paraId="694BC1EE" w14:textId="77777777" w:rsidR="00431B51" w:rsidRPr="00BC508A" w:rsidRDefault="00D40C70" w:rsidP="00D40C70">
      <w:pPr>
        <w:pStyle w:val="B1"/>
      </w:pPr>
      <w:r w:rsidRPr="00BC508A">
        <w:t>a)</w:t>
      </w:r>
      <w:r w:rsidRPr="00BC508A">
        <w:tab/>
        <w:t>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w:t>
      </w:r>
    </w:p>
    <w:p w14:paraId="26018147" w14:textId="1A5BC378" w:rsidR="00D40C70" w:rsidRPr="00BC508A" w:rsidRDefault="00D40C70" w:rsidP="00D40C70">
      <w:pPr>
        <w:pStyle w:val="B1"/>
      </w:pPr>
      <w:r w:rsidRPr="00BC508A">
        <w:t>b)</w:t>
      </w:r>
      <w:r w:rsidRPr="00BC508A">
        <w:tab/>
        <w:t>if the action for the reject involves attempting to select GERAN or UTRAN radio access technology or disabling the E-UTRAN capability, the UE shall skip the action for as long as access to RLOS is still needed.</w:t>
      </w:r>
    </w:p>
    <w:p w14:paraId="22C942BB" w14:textId="77777777" w:rsidR="00D40C70" w:rsidRPr="00BC508A" w:rsidRDefault="00D40C70" w:rsidP="00D40C70">
      <w:pPr>
        <w:pStyle w:val="NO"/>
      </w:pPr>
      <w:r w:rsidRPr="00BC508A">
        <w:t>NOTE:</w:t>
      </w:r>
      <w:r w:rsidRPr="00BC508A">
        <w:tab/>
        <w:t>How long the UE attempts to access RLOS is up to UE implementation.</w:t>
      </w:r>
    </w:p>
    <w:p w14:paraId="5E616690" w14:textId="77777777" w:rsidR="00431B51" w:rsidRPr="00BC508A" w:rsidRDefault="00D40C70" w:rsidP="00D40C70">
      <w:r w:rsidRPr="00BC508A">
        <w:t>Then if</w:t>
      </w:r>
    </w:p>
    <w:p w14:paraId="2CF65CF3" w14:textId="59A899D2" w:rsidR="00D40C70" w:rsidRPr="00BC508A" w:rsidRDefault="00D40C70" w:rsidP="00D40C70">
      <w:pPr>
        <w:pStyle w:val="B1"/>
      </w:pPr>
      <w:r w:rsidRPr="00BC508A">
        <w:t>a)</w:t>
      </w:r>
      <w:r w:rsidRPr="00BC508A">
        <w:tab/>
        <w:t>the UE is in the same selected PLMN where the last tracking area updating procedure was attempted and rejected;</w:t>
      </w:r>
    </w:p>
    <w:p w14:paraId="0258A016" w14:textId="77777777" w:rsidR="00D40C70" w:rsidRPr="00BC508A" w:rsidRDefault="00D40C70" w:rsidP="00D40C70">
      <w:pPr>
        <w:pStyle w:val="B1"/>
      </w:pPr>
      <w:r w:rsidRPr="00BC508A">
        <w:t>b)</w:t>
      </w:r>
      <w:r w:rsidRPr="00BC508A">
        <w:tab/>
        <w:t>the tracking area updating procedure was rejected with an EMM cause value other than #9, #10 and #40; and</w:t>
      </w:r>
    </w:p>
    <w:p w14:paraId="1D021C40" w14:textId="77777777" w:rsidR="00D40C70" w:rsidRPr="00BC508A" w:rsidRDefault="00D40C70" w:rsidP="00D40C70">
      <w:pPr>
        <w:pStyle w:val="B1"/>
      </w:pPr>
      <w:r w:rsidRPr="00BC508A">
        <w:t>c)</w:t>
      </w:r>
      <w:r w:rsidRPr="00BC508A">
        <w:tab/>
        <w:t>timer T3346 is not running,</w:t>
      </w:r>
    </w:p>
    <w:p w14:paraId="750275D3" w14:textId="77777777" w:rsidR="00D40C70" w:rsidRPr="00BC508A" w:rsidRDefault="00D40C70" w:rsidP="00D40C70">
      <w:r w:rsidRPr="00BC508A">
        <w:t>the UE shall:</w:t>
      </w:r>
    </w:p>
    <w:p w14:paraId="7A6F27CB" w14:textId="77777777" w:rsidR="00D40C70" w:rsidRPr="00BC508A" w:rsidRDefault="00D40C70" w:rsidP="00D40C70">
      <w:pPr>
        <w:pStyle w:val="B1"/>
        <w:rPr>
          <w:lang w:eastAsia="zh-CN"/>
        </w:rPr>
      </w:pPr>
      <w:r w:rsidRPr="00BC508A">
        <w:t>a)</w:t>
      </w:r>
      <w:r w:rsidRPr="00BC508A">
        <w:tab/>
        <w:t>detach locally, if not detached already, perform a PLMN selection according to 3GPP TS 23.122 [6] to attempt EPS attach for access to RLOS via another PLMN.</w:t>
      </w:r>
    </w:p>
    <w:p w14:paraId="1556989A" w14:textId="16723CCA" w:rsidR="00D40C70" w:rsidRPr="00BC508A" w:rsidRDefault="00D40C70" w:rsidP="00D40C70">
      <w:r w:rsidRPr="00BC508A">
        <w:rPr>
          <w:lang w:eastAsia="zh-CN"/>
        </w:rPr>
        <w:lastRenderedPageBreak/>
        <w:t xml:space="preserve">If the tracking area updating request for </w:t>
      </w:r>
      <w:r w:rsidRPr="00BC508A">
        <w:t xml:space="preserve">access to RLOS </w:t>
      </w:r>
      <w:r w:rsidRPr="00BC508A">
        <w:rPr>
          <w:lang w:eastAsia="zh-CN"/>
        </w:rPr>
        <w:t xml:space="preserve">fails due to abnormal case a) </w:t>
      </w:r>
      <w:r w:rsidRPr="00BC508A">
        <w:t xml:space="preserve">in </w:t>
      </w:r>
      <w:r w:rsidR="00FB1684" w:rsidRPr="00BC508A">
        <w:t>clause</w:t>
      </w:r>
      <w:r w:rsidRPr="00BC508A">
        <w:t> 5.5.3.2.</w:t>
      </w:r>
      <w:r w:rsidRPr="00BC508A">
        <w:rPr>
          <w:lang w:eastAsia="zh-CN"/>
        </w:rPr>
        <w:t>6</w:t>
      </w:r>
      <w:r w:rsidRPr="00BC508A">
        <w:t xml:space="preserve">, the UE shall perform the actions as described in </w:t>
      </w:r>
      <w:r w:rsidR="00FB1684" w:rsidRPr="00BC508A">
        <w:t>clause</w:t>
      </w:r>
      <w:r w:rsidRPr="00BC508A">
        <w:t> 5.5.3.2.</w:t>
      </w:r>
      <w:r w:rsidRPr="00BC508A">
        <w:rPr>
          <w:lang w:eastAsia="zh-CN"/>
        </w:rPr>
        <w:t>6</w:t>
      </w:r>
      <w:r w:rsidRPr="00BC508A">
        <w:t xml:space="preserve"> and inform the upper layers of the failure to access the network.</w:t>
      </w:r>
    </w:p>
    <w:p w14:paraId="79A730A7" w14:textId="77777777" w:rsidR="00431B51" w:rsidRPr="00BC508A" w:rsidRDefault="00D40C70" w:rsidP="00D40C70">
      <w:r w:rsidRPr="00BC508A">
        <w:t xml:space="preserve">If the tracking area updating request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or d) </w:t>
      </w:r>
      <w:r w:rsidRPr="00BC508A">
        <w:t xml:space="preserve">in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5.5.</w:t>
        </w:r>
        <w:r w:rsidRPr="00BC508A">
          <w:rPr>
            <w:lang w:eastAsia="zh-CN"/>
          </w:rPr>
          <w:t>3</w:t>
        </w:r>
      </w:smartTag>
      <w:r w:rsidRPr="00BC508A">
        <w:t>.2.</w:t>
      </w:r>
      <w:r w:rsidRPr="00BC508A">
        <w:rPr>
          <w:lang w:eastAsia="zh-CN"/>
        </w:rPr>
        <w:t>6</w:t>
      </w:r>
      <w:r w:rsidRPr="00BC508A">
        <w:t xml:space="preserve">, the UE shall perform the procedures as described in </w:t>
      </w:r>
      <w:r w:rsidR="00FB1684" w:rsidRPr="00BC508A">
        <w:t>clause</w:t>
      </w:r>
      <w:r w:rsidRPr="00BC508A">
        <w:t> 5.5.</w:t>
      </w:r>
      <w:r w:rsidRPr="00BC508A">
        <w:rPr>
          <w:lang w:eastAsia="zh-CN"/>
        </w:rPr>
        <w:t>3</w:t>
      </w:r>
      <w:r w:rsidRPr="00BC508A">
        <w:t>.2.</w:t>
      </w:r>
      <w:r w:rsidRPr="00BC508A">
        <w:rPr>
          <w:lang w:eastAsia="zh-CN"/>
        </w:rPr>
        <w:t xml:space="preserve">6 with the exception that the UE shall skip actions that involve attempting to select GERAN or UTRAN radio access technology and actions that involve disabling of the E-UTRA capability, for as long as </w:t>
      </w:r>
      <w:r w:rsidRPr="00BC508A">
        <w:t>access to RLOS is still needed. Then if the UE is in the same selected PLMN where the last tracking area updating request was attempted, the UE shall:</w:t>
      </w:r>
    </w:p>
    <w:p w14:paraId="5C9F7221" w14:textId="1E0281AA" w:rsidR="00D40C70" w:rsidRPr="00BC508A" w:rsidRDefault="00D40C70" w:rsidP="00D40C70">
      <w:pPr>
        <w:pStyle w:val="B1"/>
      </w:pPr>
      <w:r w:rsidRPr="00BC508A">
        <w:t>a)</w:t>
      </w:r>
      <w:r w:rsidRPr="00BC508A">
        <w:tab/>
        <w:t>detach locally, if not detached already, perform a PLMN selection according to 3GPP TS 23.122 [6] to attempt EPS attach for access to RLOS via another PLMN.</w:t>
      </w:r>
    </w:p>
    <w:p w14:paraId="6BEA54B2" w14:textId="77777777" w:rsidR="00D40C70" w:rsidRPr="00BC508A" w:rsidRDefault="00D40C70" w:rsidP="00295835">
      <w:pPr>
        <w:pStyle w:val="Heading5"/>
      </w:pPr>
      <w:bookmarkStart w:id="2166" w:name="_Toc20217984"/>
      <w:bookmarkStart w:id="2167" w:name="_Toc27743869"/>
      <w:bookmarkStart w:id="2168" w:name="_Toc35959440"/>
      <w:bookmarkStart w:id="2169" w:name="_Toc45202872"/>
      <w:bookmarkStart w:id="2170" w:name="_Toc45700248"/>
      <w:bookmarkStart w:id="2171" w:name="_Toc51919984"/>
      <w:bookmarkStart w:id="2172" w:name="_Toc68251044"/>
      <w:bookmarkStart w:id="2173" w:name="_Toc178411146"/>
      <w:r w:rsidRPr="00BC508A">
        <w:t>5.5.3.2.6</w:t>
      </w:r>
      <w:r w:rsidRPr="00BC508A">
        <w:tab/>
        <w:t>Abnormal cases in the UE</w:t>
      </w:r>
      <w:bookmarkEnd w:id="2166"/>
      <w:bookmarkEnd w:id="2167"/>
      <w:bookmarkEnd w:id="2168"/>
      <w:bookmarkEnd w:id="2169"/>
      <w:bookmarkEnd w:id="2170"/>
      <w:bookmarkEnd w:id="2171"/>
      <w:bookmarkEnd w:id="2172"/>
      <w:bookmarkEnd w:id="2173"/>
    </w:p>
    <w:p w14:paraId="17C02268" w14:textId="77777777" w:rsidR="00D40C70" w:rsidRPr="00BC508A" w:rsidRDefault="00D40C70" w:rsidP="00D40C70">
      <w:pPr>
        <w:keepNext/>
      </w:pPr>
      <w:r w:rsidRPr="00BC508A">
        <w:t>The following abnormal cases can be identified:</w:t>
      </w:r>
    </w:p>
    <w:p w14:paraId="40F4BF6E"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0860BC07"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tracking area updating procedure is started in response to a paging request from the network, access class barring, EAB</w:t>
      </w:r>
      <w:r w:rsidRPr="00BC508A">
        <w:rPr>
          <w:lang w:eastAsia="ko-KR"/>
        </w:rPr>
        <w:t xml:space="preserve"> or ACDC</w:t>
      </w:r>
      <w:r w:rsidRPr="00BC508A">
        <w:t xml:space="preserve"> is not applicable.</w:t>
      </w:r>
    </w:p>
    <w:p w14:paraId="0219FC96"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w:t>
      </w:r>
      <w:r w:rsidRPr="00BC508A">
        <w:t>f the tracking area updating procedure is started in response to a paging request from the network, access barring is not applicable.</w:t>
      </w:r>
    </w:p>
    <w:p w14:paraId="39FBC821" w14:textId="77777777" w:rsidR="00D40C70" w:rsidRPr="00BC508A" w:rsidRDefault="00D40C70" w:rsidP="00D40C70">
      <w:pPr>
        <w:pStyle w:val="B1"/>
        <w:rPr>
          <w:lang w:eastAsia="zh-CN"/>
        </w:rPr>
      </w:pPr>
      <w:r w:rsidRPr="00BC508A">
        <w:tab/>
        <w:t xml:space="preserve">In </w:t>
      </w:r>
      <w:r w:rsidRPr="00BC508A">
        <w:rPr>
          <w:lang w:eastAsia="zh-CN"/>
        </w:rPr>
        <w:t>WB-S1 mode,</w:t>
      </w:r>
      <w:r w:rsidRPr="00BC508A">
        <w:t xml:space="preserve"> i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sidRPr="00BC508A">
        <w:rPr>
          <w:lang w:eastAsia="ja-JP"/>
        </w:rPr>
        <w:t>for "</w:t>
      </w:r>
      <w:r w:rsidRPr="00BC508A">
        <w:rPr>
          <w:lang w:eastAsia="ko-KR"/>
        </w:rPr>
        <w:t xml:space="preserve">originating </w:t>
      </w:r>
      <w:r w:rsidRPr="00BC508A">
        <w:rPr>
          <w:lang w:eastAsia="ja-JP"/>
        </w:rPr>
        <w:t xml:space="preserve">signalling" </w:t>
      </w:r>
      <w:r w:rsidRPr="00BC508A">
        <w:t xml:space="preserve">is granted on the current cell or when the UE moves to a cell where access </w:t>
      </w:r>
      <w:r w:rsidRPr="00BC508A">
        <w:rPr>
          <w:lang w:eastAsia="ja-JP"/>
        </w:rPr>
        <w:t>for "</w:t>
      </w:r>
      <w:r w:rsidRPr="00BC508A">
        <w:rPr>
          <w:lang w:eastAsia="ko-KR"/>
        </w:rPr>
        <w:t xml:space="preserve">originating </w:t>
      </w:r>
      <w:r w:rsidRPr="00BC508A">
        <w:rPr>
          <w:lang w:eastAsia="ja-JP"/>
        </w:rPr>
        <w:t xml:space="preserve">signalling" </w:t>
      </w:r>
      <w:r w:rsidRPr="00BC508A">
        <w:t>is granted.</w:t>
      </w:r>
    </w:p>
    <w:p w14:paraId="0B397854" w14:textId="77777777" w:rsidR="00D40C70" w:rsidRPr="00BC508A" w:rsidRDefault="00D40C70" w:rsidP="00D40C70">
      <w:pPr>
        <w:pStyle w:val="B1"/>
        <w:rPr>
          <w:lang w:eastAsia="ko-KR"/>
        </w:rPr>
      </w:pPr>
      <w:r w:rsidRPr="00BC508A">
        <w:tab/>
      </w:r>
      <w:r w:rsidRPr="00BC508A">
        <w:rPr>
          <w:lang w:eastAsia="zh-CN"/>
        </w:rPr>
        <w:t>In NB-S1 mode, i</w:t>
      </w:r>
      <w:r w:rsidRPr="00BC508A">
        <w:t xml:space="preserve">f access is barred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14:paraId="36C9ECEF" w14:textId="77777777" w:rsidR="00D40C70" w:rsidRPr="00BC508A" w:rsidRDefault="00D40C70" w:rsidP="00D40C70">
      <w:pPr>
        <w:pStyle w:val="B1"/>
        <w:rPr>
          <w:lang w:eastAsia="ko-KR"/>
        </w:rPr>
      </w:pPr>
      <w:r w:rsidRPr="00BC508A">
        <w:rPr>
          <w:lang w:eastAsia="ko-KR"/>
        </w:rPr>
        <w:tab/>
      </w:r>
      <w:r w:rsidRPr="00BC508A">
        <w:rPr>
          <w:lang w:eastAsia="zh-CN"/>
        </w:rPr>
        <w:t>In NB-S1 mode,</w:t>
      </w:r>
      <w:r w:rsidRPr="00BC508A">
        <w:t xml:space="preserve"> if access is barred</w:t>
      </w:r>
      <w:r w:rsidRPr="00BC508A">
        <w:rPr>
          <w:lang w:eastAsia="ko-KR"/>
        </w:rPr>
        <w:t xml:space="preserve"> </w:t>
      </w:r>
      <w:r w:rsidRPr="00BC508A">
        <w:rPr>
          <w:lang w:eastAsia="ja-JP"/>
        </w:rPr>
        <w:t>for "</w:t>
      </w:r>
      <w:r w:rsidRPr="00BC508A">
        <w:rPr>
          <w:lang w:eastAsia="ko-KR"/>
        </w:rPr>
        <w:t xml:space="preserve">originating </w:t>
      </w:r>
      <w:r w:rsidRPr="00BC508A">
        <w:rPr>
          <w:lang w:eastAsia="ja-JP"/>
        </w:rPr>
        <w:t xml:space="preserve">signalling" (see 3GPP TS 36.331 [22]), </w:t>
      </w:r>
      <w:r w:rsidRPr="00BC508A">
        <w:rPr>
          <w:lang w:eastAsia="ko-KR"/>
        </w:rPr>
        <w:t>a request for an exceptional event is received from the upper layers</w:t>
      </w:r>
      <w:r w:rsidRPr="00BC508A">
        <w:rPr>
          <w:snapToGrid w:val="0"/>
          <w:lang w:eastAsia="ko-KR"/>
        </w:rPr>
        <w:t xml:space="preserve">, then </w:t>
      </w:r>
      <w:r w:rsidRPr="00BC508A">
        <w:t>the tracking area updating procedure shall be started</w:t>
      </w:r>
      <w:r w:rsidRPr="00BC508A">
        <w:rPr>
          <w:lang w:eastAsia="ko-KR"/>
        </w:rPr>
        <w:t>.</w:t>
      </w:r>
    </w:p>
    <w:p w14:paraId="7B934C0F" w14:textId="77777777" w:rsidR="00D40C70" w:rsidRPr="00BC508A" w:rsidRDefault="00D40C70" w:rsidP="00D40C70">
      <w:pPr>
        <w:pStyle w:val="NO"/>
      </w:pPr>
      <w:r w:rsidRPr="00BC508A">
        <w:rPr>
          <w:lang w:eastAsia="zh-CN"/>
        </w:rPr>
        <w:t>NOTE 1:</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5CD9E757" w14:textId="77777777" w:rsidR="00D40C70" w:rsidRPr="00BC508A" w:rsidRDefault="00D40C70" w:rsidP="00D40C70">
      <w:pPr>
        <w:pStyle w:val="B1"/>
        <w:rPr>
          <w:lang w:eastAsia="zh-CN"/>
        </w:rPr>
      </w:pPr>
      <w:r w:rsidRPr="00BC508A">
        <w:rPr>
          <w:lang w:eastAsia="zh-CN"/>
        </w:rPr>
        <w:tab/>
      </w:r>
      <w:r w:rsidRPr="00BC508A">
        <w:t>If access is barred</w:t>
      </w:r>
      <w:r w:rsidRPr="00BC508A">
        <w:rPr>
          <w:lang w:eastAsia="ko-KR"/>
        </w:rPr>
        <w:t xml:space="preserve"> because of access class barring</w:t>
      </w:r>
      <w:r w:rsidRPr="00BC508A">
        <w:t xml:space="preserve"> for "originating signalling" (see 3GPP TS 36.331 [22]) and if</w:t>
      </w:r>
      <w:r w:rsidRPr="00BC508A">
        <w:rPr>
          <w:lang w:eastAsia="zh-CN"/>
        </w:rPr>
        <w:t>:</w:t>
      </w:r>
    </w:p>
    <w:p w14:paraId="2E8CD33E" w14:textId="77777777" w:rsidR="00D40C70" w:rsidRPr="00BC508A" w:rsidRDefault="00D40C70" w:rsidP="00D40C70">
      <w:pPr>
        <w:pStyle w:val="B2"/>
      </w:pPr>
      <w:r w:rsidRPr="00BC508A">
        <w:t>-</w:t>
      </w:r>
      <w:r w:rsidRPr="00BC508A">
        <w:tab/>
        <w:t>one of the MO MMTEL voice call is started, MO MMTEL video call is started or MO SMSoIP is started conditions is satisfied;</w:t>
      </w:r>
    </w:p>
    <w:p w14:paraId="6B90B4C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upper layers request to send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29754763"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upper layers request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34060E2" w14:textId="5E468462" w:rsidR="00D40C70" w:rsidRPr="00BC508A" w:rsidRDefault="00D40C70" w:rsidP="00D40C70">
      <w:pPr>
        <w:pStyle w:val="B1"/>
      </w:pPr>
      <w:r w:rsidRPr="00BC508A">
        <w:tab/>
        <w:t xml:space="preserve">then </w:t>
      </w:r>
      <w:r w:rsidRPr="00BC508A">
        <w:rPr>
          <w:lang w:eastAsia="ko-KR"/>
        </w:rPr>
        <w:t xml:space="preserve">the </w:t>
      </w:r>
      <w:r w:rsidRPr="00BC508A">
        <w:rPr>
          <w:lang w:eastAsia="ja-JP"/>
        </w:rPr>
        <w:t xml:space="preserve">tracking area </w:t>
      </w:r>
      <w:r w:rsidRPr="00BC508A">
        <w:rPr>
          <w:lang w:eastAsia="zh-CN"/>
        </w:rPr>
        <w:t xml:space="preserve">updating </w:t>
      </w:r>
      <w:r w:rsidRPr="00BC508A">
        <w:rPr>
          <w:lang w:eastAsia="ja-JP"/>
        </w:rPr>
        <w:t xml:space="preserve">procedure </w:t>
      </w:r>
      <w:r w:rsidRPr="00BC508A">
        <w:rPr>
          <w:lang w:eastAsia="ko-KR"/>
        </w:rPr>
        <w:t xml:space="preserve">shall be started according to </w:t>
      </w:r>
      <w:r w:rsidR="00FB1684" w:rsidRPr="00BC508A">
        <w:t>clause</w:t>
      </w:r>
      <w:r w:rsidRPr="00BC508A">
        <w:t> 5.5.3.2.2. The call type used shall be per annex</w:t>
      </w:r>
      <w:r w:rsidRPr="00BC508A">
        <w:rPr>
          <w:lang w:eastAsia="ja-JP"/>
        </w:rPr>
        <w:t> </w:t>
      </w:r>
      <w:r w:rsidRPr="00BC508A">
        <w:t>D of this document.</w:t>
      </w:r>
    </w:p>
    <w:p w14:paraId="27D16F42" w14:textId="77777777" w:rsidR="00D40C70" w:rsidRPr="00BC508A" w:rsidRDefault="00D40C70" w:rsidP="00D40C70">
      <w:pPr>
        <w:pStyle w:val="NO"/>
      </w:pPr>
      <w:r w:rsidRPr="00BC508A">
        <w:t>NOTE 2:</w:t>
      </w:r>
      <w:r w:rsidRPr="00BC508A">
        <w:tab/>
        <w:t>If more than one of MO MMTEL voice call is started, MO MMTEL video call is started or MO SMSoIP is started conditions are satisfied, it is left to UE implementation to determine the call type based on Annex</w:t>
      </w:r>
      <w:r w:rsidRPr="00BC508A">
        <w:rPr>
          <w:lang w:eastAsia="ja-JP"/>
        </w:rPr>
        <w:t> </w:t>
      </w:r>
      <w:r w:rsidRPr="00BC508A">
        <w:t>D of this document.</w:t>
      </w:r>
    </w:p>
    <w:p w14:paraId="28A5F073" w14:textId="1E7684FF"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01062B78" w14:textId="7490F064" w:rsidR="00D40C70" w:rsidRPr="00BC508A" w:rsidRDefault="00D40C70" w:rsidP="00D40C70">
      <w:pPr>
        <w:pStyle w:val="B1"/>
        <w:rPr>
          <w:lang w:eastAsia="ko-KR"/>
        </w:rPr>
      </w:pPr>
      <w:r w:rsidRPr="00BC508A">
        <w:rPr>
          <w:lang w:eastAsia="ko-KR"/>
        </w:rPr>
        <w:lastRenderedPageBreak/>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ja-JP"/>
        </w:rPr>
        <w:t xml:space="preserve">tracking area </w:t>
      </w:r>
      <w:r w:rsidRPr="00BC508A">
        <w:rPr>
          <w:lang w:eastAsia="zh-CN"/>
        </w:rPr>
        <w:t xml:space="preserve">updating </w:t>
      </w:r>
      <w:r w:rsidRPr="00BC508A">
        <w:rPr>
          <w:lang w:eastAsia="ja-JP"/>
        </w:rPr>
        <w:t>procedure</w:t>
      </w:r>
      <w:r w:rsidRPr="00BC508A">
        <w:t xml:space="preserve"> shall be started</w:t>
      </w:r>
      <w:r w:rsidRPr="00BC508A">
        <w:rPr>
          <w:lang w:eastAsia="ko-KR"/>
        </w:rPr>
        <w:t xml:space="preserve"> according to </w:t>
      </w:r>
      <w:r w:rsidR="00FB1684" w:rsidRPr="00BC508A">
        <w:t>clause</w:t>
      </w:r>
      <w:r w:rsidRPr="00BC508A">
        <w:t> 5.5.</w:t>
      </w:r>
      <w:r w:rsidRPr="00BC508A">
        <w:rPr>
          <w:lang w:eastAsia="ko-KR"/>
        </w:rPr>
        <w:t>3</w:t>
      </w:r>
      <w:r w:rsidRPr="00BC508A">
        <w:t>.2.2</w:t>
      </w:r>
      <w:r w:rsidRPr="00BC508A">
        <w:rPr>
          <w:lang w:eastAsia="ko-KR"/>
        </w:rPr>
        <w:t>.</w:t>
      </w:r>
    </w:p>
    <w:p w14:paraId="273D1AF9" w14:textId="77777777" w:rsidR="00D35EC6" w:rsidRPr="00BC508A" w:rsidRDefault="00D40C70" w:rsidP="00D35EC6">
      <w:pPr>
        <w:pStyle w:val="B1"/>
      </w:pPr>
      <w:r w:rsidRPr="00BC508A">
        <w:tab/>
        <w:t xml:space="preserve">If the trigger for the </w:t>
      </w:r>
      <w:r w:rsidRPr="00BC508A">
        <w:rPr>
          <w:lang w:eastAsia="zh-CN"/>
        </w:rPr>
        <w:t>tracking area updating</w:t>
      </w:r>
      <w:r w:rsidRPr="00BC508A">
        <w:t xml:space="preserve"> procedure is the response to a paging request from the network and the NAS signalling connection establishment is rejected by the network</w:t>
      </w:r>
      <w:r w:rsidRPr="00BC508A">
        <w:rPr>
          <w:lang w:eastAsia="ja-JP"/>
        </w:rPr>
        <w:t xml:space="preserve">, </w:t>
      </w:r>
      <w:r w:rsidRPr="00BC508A">
        <w:t xml:space="preserve">the </w:t>
      </w:r>
      <w:r w:rsidRPr="00BC508A">
        <w:rPr>
          <w:lang w:eastAsia="zh-CN"/>
        </w:rPr>
        <w:t>tracking area updating</w:t>
      </w:r>
      <w:r w:rsidRPr="00BC508A">
        <w:t xml:space="preserve"> procedure shall not be started. The UE stays in the current serving cell and applies normal cell reselection process. The </w:t>
      </w:r>
      <w:r w:rsidRPr="00BC508A">
        <w:rPr>
          <w:lang w:eastAsia="zh-CN"/>
        </w:rPr>
        <w:t>tracking area updating</w:t>
      </w:r>
      <w:r w:rsidRPr="00BC508A">
        <w:t xml:space="preserve"> procedure may be started if it is still necessary when access </w:t>
      </w:r>
      <w:r w:rsidRPr="00BC508A">
        <w:rPr>
          <w:lang w:eastAsia="ja-JP"/>
        </w:rPr>
        <w:t xml:space="preserve">for "terminating calls" </w:t>
      </w:r>
      <w:r w:rsidRPr="00BC508A">
        <w:t>is granted or because of a cell change.</w:t>
      </w:r>
    </w:p>
    <w:p w14:paraId="6E4086DD" w14:textId="77777777" w:rsidR="00D35EC6" w:rsidRPr="00BC508A" w:rsidRDefault="00D35EC6" w:rsidP="00D35EC6">
      <w:pPr>
        <w:pStyle w:val="B1"/>
      </w:pPr>
      <w:r w:rsidRPr="00BC508A">
        <w:t>aa)</w:t>
      </w:r>
      <w:r w:rsidRPr="00BC508A">
        <w:tab/>
        <w:t>Lower layer failure to establish the RRC connection and:</w:t>
      </w:r>
    </w:p>
    <w:p w14:paraId="3C82C645" w14:textId="77777777" w:rsidR="00D35EC6" w:rsidRPr="00BC508A" w:rsidRDefault="00D35EC6" w:rsidP="00D35EC6">
      <w:pPr>
        <w:pStyle w:val="B2"/>
        <w:rPr>
          <w:lang w:eastAsia="ja-JP"/>
        </w:rPr>
      </w:pPr>
      <w:r w:rsidRPr="00BC508A">
        <w:t>-</w:t>
      </w:r>
      <w:r w:rsidRPr="00BC508A">
        <w:tab/>
        <w:t xml:space="preserve">the UE is in its HPLMN or in an EHPLMN </w:t>
      </w:r>
      <w:r w:rsidRPr="00BC508A">
        <w:rPr>
          <w:lang w:eastAsia="ja-JP"/>
        </w:rPr>
        <w:t>(if the EHPLMN list is present);</w:t>
      </w:r>
    </w:p>
    <w:p w14:paraId="7FFD13D0" w14:textId="77777777" w:rsidR="00D35EC6" w:rsidRPr="00BC508A" w:rsidRDefault="00D35EC6" w:rsidP="00D35EC6">
      <w:pPr>
        <w:pStyle w:val="B2"/>
      </w:pPr>
      <w:r w:rsidRPr="00BC508A">
        <w:t>-</w:t>
      </w:r>
      <w:r w:rsidRPr="00BC508A">
        <w:tab/>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p>
    <w:p w14:paraId="2AEE0F18" w14:textId="77777777" w:rsidR="00D35EC6" w:rsidRPr="00BC508A" w:rsidRDefault="00D35EC6" w:rsidP="00D35EC6">
      <w:pPr>
        <w:pStyle w:val="B2"/>
      </w:pPr>
      <w:r w:rsidRPr="00BC508A">
        <w:t xml:space="preserve"> -</w:t>
      </w:r>
      <w:r w:rsidRPr="00BC508A">
        <w:tab/>
        <w:t>the UE does not have a PDN connection for for emergency bearer services;</w:t>
      </w:r>
    </w:p>
    <w:p w14:paraId="09C5E15E" w14:textId="77777777" w:rsidR="00D35EC6" w:rsidRPr="00BC508A" w:rsidRDefault="00D35EC6" w:rsidP="00D35EC6">
      <w:pPr>
        <w:pStyle w:val="B2"/>
      </w:pPr>
      <w:r w:rsidRPr="00BC508A">
        <w:t>-</w:t>
      </w:r>
      <w:r w:rsidRPr="00BC508A">
        <w:tab/>
        <w:t>the UE supports being configured with CustomLLFailureRetry as specified in 3GPP TS 24.368 [15A]); and</w:t>
      </w:r>
    </w:p>
    <w:p w14:paraId="076377DE" w14:textId="77777777" w:rsidR="00D35EC6" w:rsidRPr="00BC508A" w:rsidRDefault="00D35EC6" w:rsidP="00D35EC6">
      <w:pPr>
        <w:pStyle w:val="B2"/>
      </w:pPr>
      <w:r w:rsidRPr="00BC508A">
        <w:t>-</w:t>
      </w:r>
      <w:r w:rsidRPr="00BC508A">
        <w:tab/>
        <w:t>CustomLLFailureRetry leaf is present as specified in 3GPP TS 24.368 [15A]);</w:t>
      </w:r>
    </w:p>
    <w:p w14:paraId="3978006C" w14:textId="0F969657" w:rsidR="00BE19D9" w:rsidRPr="00BC508A" w:rsidRDefault="00BE19D9" w:rsidP="00BE19D9">
      <w:pPr>
        <w:pStyle w:val="B1"/>
      </w:pPr>
      <w:r w:rsidRPr="00BC508A">
        <w:tab/>
        <w:t>The UE shall increment the UE implementation specific attempt counter. If the UE implementation specific attempt counter is less than the value of MaxMinRetry, the UE shall start T3411 with the duration of MinRetryTimer. If the UE implementation specific attempt counter is equal to the value of MaxMinRetry, the UE shall start T3402 with the duration of MaxRetryTimer</w:t>
      </w:r>
      <w:r w:rsidR="00AC3956" w:rsidRPr="00BC508A">
        <w:t xml:space="preserve"> and set the tracking area updating attempt counter to 5</w:t>
      </w:r>
      <w:r w:rsidRPr="00BC508A">
        <w:t>.</w:t>
      </w:r>
    </w:p>
    <w:p w14:paraId="4BB4FF68" w14:textId="77777777" w:rsidR="00BE19D9" w:rsidRPr="00BC508A" w:rsidRDefault="00BE19D9" w:rsidP="00BE19D9">
      <w:pPr>
        <w:pStyle w:val="B1"/>
      </w:pPr>
      <w:r w:rsidRPr="00BC508A">
        <w:tab/>
        <w:t>The tracking area updating procedure shall be aborted, and the UE shall proceed as described below.</w:t>
      </w:r>
    </w:p>
    <w:p w14:paraId="760A8016" w14:textId="41DC8C39" w:rsidR="00D40C70" w:rsidRPr="00BC508A" w:rsidRDefault="00D40C70" w:rsidP="00D40C70">
      <w:pPr>
        <w:pStyle w:val="B1"/>
      </w:pPr>
      <w:r w:rsidRPr="00BC508A">
        <w:t>b)</w:t>
      </w:r>
      <w:r w:rsidRPr="00BC508A">
        <w:tab/>
        <w:t xml:space="preserve">Lower layer failure </w:t>
      </w:r>
      <w:r w:rsidR="00D35EC6" w:rsidRPr="00BC508A">
        <w:t xml:space="preserve">not covered in case aa) </w:t>
      </w:r>
      <w:r w:rsidRPr="00BC508A">
        <w:t xml:space="preserve">or release of the NAS signalling connection </w:t>
      </w:r>
      <w:r w:rsidRPr="00BC508A">
        <w:rPr>
          <w:lang w:eastAsia="ja-JP"/>
        </w:rPr>
        <w:t xml:space="preserve">without "Extended wait time" and without </w:t>
      </w:r>
      <w:r w:rsidRPr="00BC508A">
        <w:t>"</w:t>
      </w:r>
      <w:r w:rsidRPr="00BC508A">
        <w:rPr>
          <w:lang w:eastAsia="zh-CN"/>
        </w:rPr>
        <w:t>Extended w</w:t>
      </w:r>
      <w:r w:rsidRPr="00BC508A">
        <w:t>ait time CP data"</w:t>
      </w:r>
      <w:r w:rsidRPr="00BC508A">
        <w:rPr>
          <w:lang w:eastAsia="ja-JP"/>
        </w:rPr>
        <w:t xml:space="preserve"> received from lower layers</w:t>
      </w:r>
      <w:r w:rsidRPr="00BC508A">
        <w:t xml:space="preserve"> before the TRACKING AREA UPDATE ACCEPT or TRACKING AREA UPDATE REJECT message is received</w:t>
      </w:r>
    </w:p>
    <w:p w14:paraId="0BE0BC63" w14:textId="77777777" w:rsidR="00D40C70" w:rsidRPr="00BC508A" w:rsidRDefault="00D40C70" w:rsidP="00D40C70">
      <w:pPr>
        <w:pStyle w:val="B1"/>
      </w:pPr>
      <w:r w:rsidRPr="00BC508A">
        <w:tab/>
        <w:t>The tracking area updating procedure shall be aborted, and the UE shall proceed as described below.</w:t>
      </w:r>
    </w:p>
    <w:p w14:paraId="47A7E720" w14:textId="77777777" w:rsidR="00D40C70" w:rsidRPr="00BC508A" w:rsidRDefault="00D40C70" w:rsidP="00D40C70">
      <w:pPr>
        <w:pStyle w:val="B1"/>
      </w:pPr>
      <w:r w:rsidRPr="00BC508A">
        <w:t>c)</w:t>
      </w:r>
      <w:r w:rsidRPr="00BC508A">
        <w:tab/>
        <w:t>T3430 timeout</w:t>
      </w:r>
    </w:p>
    <w:p w14:paraId="0F5A8334" w14:textId="77777777" w:rsidR="00D40C70" w:rsidRPr="00BC508A" w:rsidRDefault="00D40C70" w:rsidP="00D40C70">
      <w:pPr>
        <w:pStyle w:val="B1"/>
        <w:rPr>
          <w:lang w:eastAsia="zh-CN"/>
        </w:rPr>
      </w:pPr>
      <w:r w:rsidRPr="00BC508A">
        <w:tab/>
        <w:t>The UE shall abort the procedure. The NAS signalling connection, if any, shall be released locally.</w:t>
      </w:r>
    </w:p>
    <w:p w14:paraId="1E682DCC" w14:textId="302C4C20" w:rsidR="00D40C70" w:rsidRPr="00BC508A" w:rsidRDefault="00D40C70" w:rsidP="00D40C70">
      <w:pPr>
        <w:pStyle w:val="NO"/>
      </w:pPr>
      <w:r w:rsidRPr="00BC508A">
        <w:rPr>
          <w:lang w:eastAsia="zh-CN"/>
        </w:rPr>
        <w:t>NOTE 3:</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1DB19EAA" w14:textId="77777777" w:rsidR="00D40C70" w:rsidRPr="00BC508A" w:rsidRDefault="00D40C70" w:rsidP="00CC45F7">
      <w:pPr>
        <w:pStyle w:val="B1"/>
      </w:pPr>
      <w:r w:rsidRPr="00BC508A">
        <w:tab/>
        <w:t>The UE shall proceed as described below.</w:t>
      </w:r>
    </w:p>
    <w:p w14:paraId="68E710E9" w14:textId="71FD8B50" w:rsidR="00724BEA" w:rsidRPr="00BC508A" w:rsidRDefault="00724BEA" w:rsidP="00724BEA">
      <w:pPr>
        <w:pStyle w:val="B1"/>
      </w:pPr>
      <w:r w:rsidRPr="00BC508A">
        <w:t>d)</w:t>
      </w:r>
      <w:r w:rsidRPr="00BC508A">
        <w:tab/>
        <w:t>TRACKING AREA UPDATE REJECT, other causes than those treated in clause 5.5.3.2.5, and cases of EMM cause values #22, #25, #31 and #78, if considered as abnormal cases according to clause 5.5.3.2.5</w:t>
      </w:r>
    </w:p>
    <w:p w14:paraId="768F3889" w14:textId="77777777" w:rsidR="00D40C70" w:rsidRPr="00BC508A" w:rsidRDefault="00D40C70" w:rsidP="00D40C70">
      <w:pPr>
        <w:pStyle w:val="B1"/>
        <w:rPr>
          <w:lang w:eastAsia="zh-CN"/>
        </w:rPr>
      </w:pPr>
      <w:r w:rsidRPr="00BC508A">
        <w:tab/>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w:t>
      </w:r>
      <w:r w:rsidRPr="00BC508A">
        <w:rPr>
          <w:lang w:eastAsia="zh-CN"/>
        </w:rPr>
        <w:t>u</w:t>
      </w:r>
      <w:r w:rsidRPr="00BC508A">
        <w:t>pon reception of the EMM causes #95, #96, #97, #99 and #111 the UE should set the tracking area updating attempt counter to 5.</w:t>
      </w:r>
    </w:p>
    <w:p w14:paraId="6F78D4BB" w14:textId="77777777" w:rsidR="00D40C70" w:rsidRPr="00BC508A" w:rsidRDefault="00D40C70" w:rsidP="00D40C70">
      <w:pPr>
        <w:pStyle w:val="B1"/>
      </w:pPr>
      <w:r w:rsidRPr="00BC508A">
        <w:tab/>
        <w:t>The UE shall proceed as described below.</w:t>
      </w:r>
    </w:p>
    <w:p w14:paraId="0985F89B" w14:textId="77777777" w:rsidR="00D40C70" w:rsidRPr="00BC508A" w:rsidRDefault="00D40C70" w:rsidP="00D40C70">
      <w:pPr>
        <w:pStyle w:val="B1"/>
      </w:pPr>
      <w:r w:rsidRPr="00BC508A">
        <w:t>e)</w:t>
      </w:r>
      <w:r w:rsidRPr="00BC508A">
        <w:tab/>
        <w:t>Change of cell into a new tracking area</w:t>
      </w:r>
    </w:p>
    <w:p w14:paraId="739F10B9" w14:textId="77777777" w:rsidR="00D40C70" w:rsidRPr="00BC508A" w:rsidRDefault="00D40C70" w:rsidP="00D40C70">
      <w:pPr>
        <w:pStyle w:val="B1"/>
      </w:pPr>
      <w:r w:rsidRPr="00BC508A">
        <w:tab/>
        <w:t>If a cell change into a new tracking area occurs before the tracking area updating procedure is completed, the tracking area updating procedure shall be aborted and re-initiated immediately. The UE shall set the EPS update status to EU2 NOT UPDATED.</w:t>
      </w:r>
    </w:p>
    <w:p w14:paraId="38516ED0" w14:textId="77777777" w:rsidR="00D40C70" w:rsidRPr="00BC508A" w:rsidRDefault="00D40C70" w:rsidP="00D40C70">
      <w:pPr>
        <w:pStyle w:val="B1"/>
        <w:rPr>
          <w:lang w:eastAsia="ko-KR"/>
        </w:rPr>
      </w:pPr>
      <w:r w:rsidRPr="00BC508A">
        <w:tab/>
        <w:t>The UE shall proceed as described below.</w:t>
      </w:r>
    </w:p>
    <w:p w14:paraId="2714E0BB" w14:textId="77777777" w:rsidR="00D40C70" w:rsidRPr="00BC508A" w:rsidRDefault="00D40C70" w:rsidP="00D40C70">
      <w:pPr>
        <w:pStyle w:val="B1"/>
      </w:pPr>
      <w:r w:rsidRPr="00BC508A">
        <w:t>f)</w:t>
      </w:r>
      <w:r w:rsidRPr="00BC508A">
        <w:tab/>
        <w:t>Tracking area updating and detach procedure collision</w:t>
      </w:r>
    </w:p>
    <w:p w14:paraId="66FE1E21" w14:textId="77777777" w:rsidR="00D40C70" w:rsidRPr="00BC508A" w:rsidRDefault="00D40C70" w:rsidP="00D40C70">
      <w:pPr>
        <w:pStyle w:val="B1"/>
      </w:pPr>
      <w:r w:rsidRPr="00BC508A">
        <w:tab/>
      </w:r>
      <w:r w:rsidRPr="00BC508A">
        <w:rPr>
          <w:lang w:eastAsia="zh-CN"/>
        </w:rPr>
        <w:t>EP</w:t>
      </w:r>
      <w:r w:rsidRPr="00BC508A">
        <w:t>S detach containing detach type "re-attach required" or "re-attach not required":</w:t>
      </w:r>
    </w:p>
    <w:p w14:paraId="3DD6BAAB" w14:textId="77777777" w:rsidR="00D40C70" w:rsidRPr="00BC508A" w:rsidRDefault="00D40C70" w:rsidP="00D40C70">
      <w:pPr>
        <w:pStyle w:val="B2"/>
        <w:rPr>
          <w:lang w:eastAsia="zh-TW"/>
        </w:rPr>
      </w:pPr>
      <w:r w:rsidRPr="00BC508A">
        <w:lastRenderedPageBreak/>
        <w:tab/>
        <w:t>If the UE receives a DETACH REQUEST message before the tracking area updating procedure has been completed, the tracking area updating procedure shall be aborted and the detach procedure shall be progressed.</w:t>
      </w:r>
      <w:r w:rsidRPr="00BC508A">
        <w:rPr>
          <w:lang w:eastAsia="zh-TW"/>
        </w:rPr>
        <w:t xml:space="preserve"> If the </w:t>
      </w:r>
      <w:r w:rsidRPr="00BC508A">
        <w:t>DETACH REQUEST</w:t>
      </w:r>
      <w:r w:rsidRPr="00BC508A">
        <w:rPr>
          <w:lang w:eastAsia="zh-TW"/>
        </w:rPr>
        <w:t xml:space="preserve"> message contains detach type </w:t>
      </w:r>
      <w:r w:rsidRPr="00BC508A">
        <w:t>"re-attach not required"</w:t>
      </w:r>
      <w:r w:rsidRPr="00BC508A">
        <w:rPr>
          <w:lang w:eastAsia="zh-TW"/>
        </w:rPr>
        <w:t xml:space="preserve"> and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71C4146D"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0A507F6E" w14:textId="77777777" w:rsidR="00D40C70" w:rsidRPr="00BC508A" w:rsidRDefault="00D40C70" w:rsidP="00D40C70">
      <w:pPr>
        <w:pStyle w:val="B2"/>
      </w:pPr>
      <w:r w:rsidRPr="00BC508A">
        <w:rPr>
          <w:lang w:eastAsia="zh-TW"/>
        </w:rPr>
        <w:tab/>
      </w:r>
      <w:r w:rsidRPr="00BC508A">
        <w:t xml:space="preserve">If the UE receives a DETACH REQUEST message before the tracking area updating procedure has been completed, the </w:t>
      </w:r>
      <w:r w:rsidRPr="00BC508A">
        <w:rPr>
          <w:lang w:eastAsia="zh-TW"/>
        </w:rPr>
        <w:t>DETACH REQUEST message shall be ignored and tracking</w:t>
      </w:r>
      <w:r w:rsidRPr="00BC508A">
        <w:t xml:space="preserve"> area updating procedure shall be progressed.</w:t>
      </w:r>
    </w:p>
    <w:p w14:paraId="4D354CBE" w14:textId="77777777" w:rsidR="00D40C70" w:rsidRPr="00BC508A" w:rsidRDefault="00D40C70" w:rsidP="00D40C70">
      <w:pPr>
        <w:pStyle w:val="B1"/>
        <w:rPr>
          <w:lang w:eastAsia="ko-KR"/>
        </w:rPr>
      </w:pPr>
      <w:r w:rsidRPr="00BC508A">
        <w:tab/>
        <w:t>The UE shall proceed as described below.</w:t>
      </w:r>
    </w:p>
    <w:p w14:paraId="10CDEE31" w14:textId="77777777" w:rsidR="00D40C70" w:rsidRPr="00BC508A" w:rsidRDefault="00D40C70" w:rsidP="00D40C70">
      <w:pPr>
        <w:pStyle w:val="B1"/>
      </w:pPr>
      <w:r w:rsidRPr="00BC508A">
        <w:t>g)</w:t>
      </w:r>
      <w:r w:rsidRPr="00BC508A">
        <w:tab/>
        <w:t>Tracking area updating and GUTI reallocation procedure collision</w:t>
      </w:r>
    </w:p>
    <w:p w14:paraId="4737871F" w14:textId="77777777" w:rsidR="00D40C70" w:rsidRPr="00BC508A" w:rsidRDefault="00D40C70" w:rsidP="00D40C70">
      <w:pPr>
        <w:pStyle w:val="B1"/>
      </w:pPr>
      <w:r w:rsidRPr="00BC508A">
        <w:tab/>
        <w:t>If the UE receives a GUTI REALLOCATION COMMAND message before the tracking area updating procedure has been completed, this message shall be ignored and the tracking area updating procedure shall be progressed.</w:t>
      </w:r>
    </w:p>
    <w:p w14:paraId="38478861" w14:textId="77777777" w:rsidR="00D40C70" w:rsidRPr="00BC508A" w:rsidRDefault="00D40C70" w:rsidP="00D40C70">
      <w:pPr>
        <w:pStyle w:val="B1"/>
      </w:pPr>
      <w:r w:rsidRPr="00BC508A">
        <w:t>h)</w:t>
      </w:r>
      <w:r w:rsidRPr="00BC508A">
        <w:tab/>
        <w:t>Transmission failure of TRACKING AREA UPDATE REQUEST message indication from lower layers</w:t>
      </w:r>
    </w:p>
    <w:p w14:paraId="2B47BC18" w14:textId="77777777" w:rsidR="00D40C70" w:rsidRPr="00BC508A" w:rsidRDefault="00D40C70" w:rsidP="00D40C70">
      <w:pPr>
        <w:pStyle w:val="B1"/>
      </w:pPr>
      <w:r w:rsidRPr="00BC508A">
        <w:tab/>
        <w:t>The tracking area updating procedure shall be aborted and re-initiated immediately. The UE shall set the EPS update status to EU2 NOT UPDATED.</w:t>
      </w:r>
    </w:p>
    <w:p w14:paraId="7A07A9CD" w14:textId="77777777" w:rsidR="00D40C70" w:rsidRPr="00BC508A" w:rsidRDefault="00D40C70" w:rsidP="00D40C70">
      <w:pPr>
        <w:pStyle w:val="B1"/>
      </w:pPr>
      <w:r w:rsidRPr="00BC508A">
        <w:t>i)</w:t>
      </w:r>
      <w:r w:rsidRPr="00BC508A">
        <w:tab/>
        <w:t>Transmission failure of TRACKING AREA UPDATE COMPLETE message indication with TAI change from lower layers</w:t>
      </w:r>
    </w:p>
    <w:p w14:paraId="130A0973" w14:textId="77777777" w:rsidR="00D40C70" w:rsidRPr="00BC508A" w:rsidRDefault="00D40C70" w:rsidP="00D40C70">
      <w:pPr>
        <w:pStyle w:val="B1"/>
      </w:pPr>
      <w:r w:rsidRPr="00BC508A">
        <w:tab/>
        <w:t>If the current TAI is not in the TAI list, the tracking area updating procedure shall be aborted and re-initiated immediately. The UE shall set the EPS update status to EU2 NOT UPDATED.</w:t>
      </w:r>
    </w:p>
    <w:p w14:paraId="03192A84" w14:textId="77777777" w:rsidR="00D40C70" w:rsidRPr="00BC508A" w:rsidRDefault="00D40C70" w:rsidP="00D40C70">
      <w:pPr>
        <w:pStyle w:val="B1"/>
      </w:pPr>
      <w:r w:rsidRPr="00BC508A">
        <w:tab/>
        <w:t>If the current TAI is still part of the TAI list, it is up to the UE implementation how to re-run the ongoing procedure.</w:t>
      </w:r>
    </w:p>
    <w:p w14:paraId="7780C418" w14:textId="77777777" w:rsidR="00D40C70" w:rsidRPr="00BC508A" w:rsidRDefault="00D40C70" w:rsidP="00D40C70">
      <w:pPr>
        <w:pStyle w:val="B1"/>
      </w:pPr>
      <w:r w:rsidRPr="00BC508A">
        <w:t>j)</w:t>
      </w:r>
      <w:r w:rsidRPr="00BC508A">
        <w:tab/>
        <w:t>Transmission failure of TRACKING AREA UPDATE COMPLETE message indication without TAI change from lower layers</w:t>
      </w:r>
    </w:p>
    <w:p w14:paraId="21EFCB21" w14:textId="77777777" w:rsidR="00D40C70" w:rsidRPr="00BC508A" w:rsidRDefault="00D40C70" w:rsidP="00D40C70">
      <w:pPr>
        <w:pStyle w:val="B1"/>
      </w:pPr>
      <w:r w:rsidRPr="00BC508A">
        <w:tab/>
        <w:t>It is up to the UE implementation how to re-run the ongoing procedure.</w:t>
      </w:r>
    </w:p>
    <w:p w14:paraId="07506584" w14:textId="77777777" w:rsidR="00D40C70" w:rsidRPr="00BC508A" w:rsidDel="00CF12F9" w:rsidRDefault="00D40C70" w:rsidP="00D40C70">
      <w:pPr>
        <w:pStyle w:val="B1"/>
      </w:pPr>
      <w:r w:rsidRPr="00BC508A">
        <w:t>k)</w:t>
      </w:r>
      <w:r w:rsidRPr="00BC508A">
        <w:tab/>
        <w:t>"</w:t>
      </w:r>
      <w:r w:rsidRPr="00BC508A">
        <w:rPr>
          <w:lang w:eastAsia="zh-CN"/>
        </w:rPr>
        <w:t>Extended w</w:t>
      </w:r>
      <w:r w:rsidRPr="00BC508A">
        <w:t>ait time" from the lower layers</w:t>
      </w:r>
    </w:p>
    <w:p w14:paraId="32533918" w14:textId="77777777" w:rsidR="00D40C70" w:rsidRPr="00BC508A" w:rsidRDefault="00D40C70" w:rsidP="00D40C70">
      <w:pPr>
        <w:pStyle w:val="B1"/>
        <w:rPr>
          <w:lang w:eastAsia="zh-CN"/>
        </w:rPr>
      </w:pPr>
      <w:r w:rsidRPr="00BC508A">
        <w:tab/>
        <w:t>If the TRACKING AREA UPDATE REQUEST message contained the low priority indicator set to "MS is configured for NAS signalling low priority", the UE shall start timer T3346 with the "Extended wait time" value</w:t>
      </w:r>
      <w:r w:rsidRPr="00BC508A">
        <w:rPr>
          <w:lang w:eastAsia="zh-CN"/>
        </w:rPr>
        <w:t xml:space="preserve"> and </w:t>
      </w:r>
      <w:r w:rsidRPr="00BC508A">
        <w:t>reset the tracking area updating attempt counter.</w:t>
      </w:r>
    </w:p>
    <w:p w14:paraId="3DC213C7" w14:textId="77777777" w:rsidR="00D40C70" w:rsidRPr="00BC508A" w:rsidRDefault="00D40C70" w:rsidP="00D40C70">
      <w:pPr>
        <w:pStyle w:val="B1"/>
      </w:pPr>
      <w:r w:rsidRPr="00BC508A">
        <w:tab/>
        <w:t xml:space="preserve">If the TRACKING AREA UPDATE REQUEST message did not contain the low priority indicator set to "MS is 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r w:rsidRPr="00BC508A">
        <w:rPr>
          <w:lang w:eastAsia="zh-CN"/>
        </w:rPr>
        <w:t xml:space="preserve"> and </w:t>
      </w:r>
      <w:r w:rsidRPr="00BC508A">
        <w:t>reset the tracking area updating attempt counter.</w:t>
      </w:r>
    </w:p>
    <w:p w14:paraId="597D8CC3" w14:textId="77777777" w:rsidR="00D40C70" w:rsidRPr="00BC508A" w:rsidRDefault="00D40C70" w:rsidP="00D40C70">
      <w:pPr>
        <w:pStyle w:val="B1"/>
      </w:pPr>
      <w:r w:rsidRPr="00BC508A">
        <w:tab/>
        <w:t>In other cases the UE shall ignore the "Extended wait time".</w:t>
      </w:r>
    </w:p>
    <w:p w14:paraId="408DFC04"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220A03DD"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75430A07" w14:textId="77777777" w:rsidR="00D40C70" w:rsidRPr="00BC508A" w:rsidRDefault="00D40C70" w:rsidP="00D40C70">
      <w:pPr>
        <w:pStyle w:val="B1"/>
      </w:pPr>
      <w:r w:rsidRPr="00BC508A">
        <w:tab/>
        <w:t>The UE shall proceed as described below.</w:t>
      </w:r>
    </w:p>
    <w:p w14:paraId="27E49918" w14:textId="77777777" w:rsidR="00D40C70" w:rsidRPr="00BC508A" w:rsidRDefault="00D40C70" w:rsidP="00D40C70">
      <w:pPr>
        <w:pStyle w:val="B1"/>
      </w:pPr>
      <w:r w:rsidRPr="00BC508A">
        <w:t>ka)</w:t>
      </w:r>
      <w:r w:rsidRPr="00BC508A">
        <w:tab/>
        <w:t>"</w:t>
      </w:r>
      <w:r w:rsidRPr="00BC508A">
        <w:rPr>
          <w:lang w:eastAsia="zh-CN"/>
        </w:rPr>
        <w:t>Extended w</w:t>
      </w:r>
      <w:r w:rsidRPr="00BC508A">
        <w:t>ait time CP data" from the lower layers</w:t>
      </w:r>
    </w:p>
    <w:p w14:paraId="07D1EC96"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448 </w:t>
      </w:r>
      <w:r w:rsidRPr="00BC508A">
        <w:t xml:space="preserve">with the "Extended wait time CP data" value. If the </w:t>
      </w:r>
      <w:r w:rsidRPr="00BC508A">
        <w:rPr>
          <w:lang w:eastAsia="zh-CN"/>
        </w:rPr>
        <w:t>UE is operating in NB-S1 mode and does not support</w:t>
      </w:r>
      <w:r w:rsidRPr="00BC508A">
        <w:t xml:space="preserve"> the timer </w:t>
      </w:r>
      <w:r w:rsidRPr="00BC508A">
        <w:rPr>
          <w:lang w:eastAsia="zh-CN"/>
        </w:rPr>
        <w:lastRenderedPageBreak/>
        <w:t xml:space="preserve">T3448, </w:t>
      </w:r>
      <w:r w:rsidRPr="00BC508A">
        <w:t xml:space="preserve">the UE shall start the timer </w:t>
      </w:r>
      <w:r w:rsidRPr="00BC508A">
        <w:rPr>
          <w:lang w:eastAsia="zh-CN"/>
        </w:rPr>
        <w:t xml:space="preserve">T3346 </w:t>
      </w:r>
      <w:r w:rsidRPr="00BC508A">
        <w:t>with the "Extended wait time CP data" value</w:t>
      </w:r>
      <w:r w:rsidRPr="00BC508A">
        <w:rPr>
          <w:lang w:eastAsia="zh-CN"/>
        </w:rPr>
        <w:t xml:space="preserve"> and </w:t>
      </w:r>
      <w:r w:rsidRPr="00BC508A">
        <w:t>reset the tracking area updating attempt counter.</w:t>
      </w:r>
    </w:p>
    <w:p w14:paraId="1B6DF92E" w14:textId="77777777" w:rsidR="00D40C70" w:rsidRPr="00BC508A" w:rsidRDefault="00D40C70" w:rsidP="00D40C70">
      <w:pPr>
        <w:pStyle w:val="B1"/>
      </w:pPr>
      <w:r w:rsidRPr="00BC508A">
        <w:tab/>
        <w:t>In other cases the UE shall ignore the "Extended wait time CP data".</w:t>
      </w:r>
    </w:p>
    <w:p w14:paraId="64FD2683" w14:textId="77777777" w:rsidR="00D40C70" w:rsidRPr="00BC508A" w:rsidRDefault="00D40C70" w:rsidP="00D40C70">
      <w:pPr>
        <w:pStyle w:val="B1"/>
      </w:pPr>
      <w:r w:rsidRPr="00BC508A">
        <w:tab/>
        <w:t>The UE shall abort the tracking area updating procedure, stay in the current serving cell, set the EPS update status to EU2 NOT UPDATED, change the state to EMM-REGISTERED.ATTEMPTING-TO-UPDATE and apply the normal cell reselection process.</w:t>
      </w:r>
    </w:p>
    <w:p w14:paraId="5EBB5065" w14:textId="77777777" w:rsidR="00D40C70" w:rsidRPr="00BC508A" w:rsidRDefault="00D40C70" w:rsidP="00D40C70">
      <w:pPr>
        <w:pStyle w:val="B1"/>
      </w:pPr>
      <w:r w:rsidRPr="00BC508A">
        <w:tab/>
        <w:t xml:space="preserve">If the UE had </w:t>
      </w:r>
      <w:r w:rsidRPr="00BC508A">
        <w:rPr>
          <w:lang w:eastAsia="zh-CN"/>
        </w:rPr>
        <w:t>used</w:t>
      </w:r>
      <w:r w:rsidRPr="00BC508A">
        <w:t xml:space="preserve"> eDRX before initiating tracking area updat</w:t>
      </w:r>
      <w:r w:rsidRPr="00BC508A">
        <w:rPr>
          <w:lang w:eastAsia="zh-CN"/>
        </w:rPr>
        <w:t>ing</w:t>
      </w:r>
      <w:r w:rsidRPr="00BC508A">
        <w:t xml:space="preserve"> procedure</w:t>
      </w:r>
      <w:r w:rsidRPr="00BC508A">
        <w:rPr>
          <w:lang w:eastAsia="zh-CN"/>
        </w:rPr>
        <w:t>,</w:t>
      </w:r>
      <w:r w:rsidRPr="00BC508A">
        <w:t xml:space="preserve"> then </w:t>
      </w:r>
      <w:r w:rsidRPr="00BC508A">
        <w:rPr>
          <w:lang w:eastAsia="zh-CN"/>
        </w:rPr>
        <w:t xml:space="preserve">the </w:t>
      </w:r>
      <w:r w:rsidRPr="00BC508A">
        <w:t xml:space="preserve">UE shall continue to </w:t>
      </w:r>
      <w:r w:rsidRPr="00BC508A">
        <w:rPr>
          <w:lang w:eastAsia="zh-CN"/>
        </w:rPr>
        <w:t xml:space="preserve">use the eDRX with </w:t>
      </w:r>
      <w:r w:rsidRPr="00BC508A">
        <w:t xml:space="preserve">the extended DRX parameters IE </w:t>
      </w:r>
      <w:r w:rsidRPr="00BC508A">
        <w:rPr>
          <w:lang w:eastAsia="zh-CN"/>
        </w:rPr>
        <w:t xml:space="preserve">received during the last </w:t>
      </w:r>
      <w:r w:rsidRPr="00BC508A">
        <w:t>attach or tracking area updating procedure.</w:t>
      </w:r>
    </w:p>
    <w:p w14:paraId="5308269B" w14:textId="77777777" w:rsidR="00D40C70" w:rsidRPr="00BC508A" w:rsidRDefault="00D40C70" w:rsidP="00D40C70">
      <w:pPr>
        <w:pStyle w:val="B1"/>
      </w:pPr>
      <w:r w:rsidRPr="00BC508A">
        <w:tab/>
        <w:t>The UE shall proceed as described below.</w:t>
      </w:r>
    </w:p>
    <w:p w14:paraId="7ABDE212" w14:textId="77777777" w:rsidR="00D40C70" w:rsidRPr="00BC508A" w:rsidRDefault="00D40C70" w:rsidP="00D40C70">
      <w:pPr>
        <w:pStyle w:val="B1"/>
      </w:pPr>
      <w:r w:rsidRPr="00BC508A">
        <w:t>l)</w:t>
      </w:r>
      <w:r w:rsidRPr="00BC508A">
        <w:tab/>
        <w:t>Timer T3346 is running</w:t>
      </w:r>
    </w:p>
    <w:p w14:paraId="6196BD9B" w14:textId="77777777" w:rsidR="00D40C70" w:rsidRPr="00BC508A" w:rsidRDefault="00D40C70" w:rsidP="00D40C70">
      <w:pPr>
        <w:pStyle w:val="B1"/>
      </w:pPr>
      <w:r w:rsidRPr="00BC508A">
        <w:tab/>
        <w:t>The UE shall not start the tracking area updating procedure unless:</w:t>
      </w:r>
    </w:p>
    <w:p w14:paraId="6EF4C0E4" w14:textId="77777777" w:rsidR="00D40C70" w:rsidRPr="00BC508A" w:rsidRDefault="00D40C70" w:rsidP="00D40C70">
      <w:pPr>
        <w:pStyle w:val="B2"/>
      </w:pPr>
      <w:r w:rsidRPr="00BC508A">
        <w:rPr>
          <w:lang w:eastAsia="ko-KR"/>
        </w:rPr>
        <w:t>-</w:t>
      </w:r>
      <w:r w:rsidRPr="00BC508A">
        <w:rPr>
          <w:lang w:eastAsia="ko-KR"/>
        </w:rPr>
        <w:tab/>
      </w:r>
      <w:r w:rsidRPr="00BC508A">
        <w:t>the UE is in EMM-CONNECTED mode;</w:t>
      </w:r>
    </w:p>
    <w:p w14:paraId="3E98E603" w14:textId="77777777" w:rsidR="00D40C70" w:rsidRPr="00BC508A" w:rsidRDefault="00D40C70" w:rsidP="00D40C70">
      <w:pPr>
        <w:pStyle w:val="B2"/>
      </w:pPr>
      <w:r w:rsidRPr="00BC508A">
        <w:t>-</w:t>
      </w:r>
      <w:r w:rsidRPr="00BC508A">
        <w:tab/>
        <w:t>the UE received a paging;</w:t>
      </w:r>
    </w:p>
    <w:p w14:paraId="0ABCCC3F" w14:textId="77777777" w:rsidR="00D40C70" w:rsidRPr="00BC508A" w:rsidRDefault="00D40C70" w:rsidP="00D40C70">
      <w:pPr>
        <w:pStyle w:val="B2"/>
        <w:rPr>
          <w:lang w:eastAsia="ko-KR"/>
        </w:rPr>
      </w:pPr>
      <w:r w:rsidRPr="00BC508A">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07F4477C" w14:textId="77777777" w:rsidR="00D40C70" w:rsidRPr="00BC508A" w:rsidRDefault="00D40C70" w:rsidP="00D40C70">
      <w:pPr>
        <w:pStyle w:val="B2"/>
        <w:rPr>
          <w:lang w:eastAsia="ko-KR"/>
        </w:rPr>
      </w:pPr>
      <w:r w:rsidRPr="00BC508A">
        <w:rPr>
          <w:lang w:eastAsia="ko-KR"/>
        </w:rPr>
        <w:t>-</w:t>
      </w:r>
      <w:r w:rsidRPr="00BC508A">
        <w:rPr>
          <w:lang w:eastAsia="ko-KR"/>
        </w:rPr>
        <w:tab/>
        <w:t>the UE</w:t>
      </w:r>
      <w:r w:rsidRPr="00BC508A">
        <w:t xml:space="preserve"> has a PDN connection for emergency bearer services established </w:t>
      </w:r>
      <w:r w:rsidRPr="00BC508A">
        <w:rPr>
          <w:lang w:eastAsia="ko-KR"/>
        </w:rPr>
        <w:t>or is establishing a PDN connection for emergency bearer services;</w:t>
      </w:r>
    </w:p>
    <w:p w14:paraId="4167152C" w14:textId="77777777" w:rsidR="00D40C70"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2AA40A82" w14:textId="77777777" w:rsidR="00D40C70" w:rsidRPr="00BC508A" w:rsidRDefault="00D40C70" w:rsidP="00D40C70">
      <w:pPr>
        <w:pStyle w:val="B2"/>
      </w:pPr>
      <w:r w:rsidRPr="00BC508A">
        <w:t>-</w:t>
      </w:r>
      <w:r w:rsidRPr="00BC508A">
        <w:tab/>
        <w:t>the UE in NB-S1 mode is requested by the upper layer to transmit user data related to an exceptional event and</w:t>
      </w:r>
    </w:p>
    <w:p w14:paraId="7233E8AD" w14:textId="77777777" w:rsidR="00D40C70" w:rsidRPr="00BC508A" w:rsidRDefault="00D40C70" w:rsidP="00D40C70">
      <w:pPr>
        <w:pStyle w:val="B3"/>
      </w:pPr>
      <w:r w:rsidRPr="00BC508A">
        <w:t>i)</w:t>
      </w:r>
      <w:r w:rsidRPr="00BC508A">
        <w:tab/>
        <w:t xml:space="preserve">the UE 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370BD768" w14:textId="77777777" w:rsidR="00F11C29" w:rsidRPr="00BC508A" w:rsidRDefault="0033709D" w:rsidP="009A352A">
      <w:pPr>
        <w:pStyle w:val="B3"/>
        <w:rPr>
          <w:rFonts w:eastAsia="DengXian"/>
        </w:rPr>
      </w:pPr>
      <w:r w:rsidRPr="00BC508A">
        <w:rPr>
          <w:rFonts w:eastAsia="DengXian"/>
        </w:rPr>
        <w:t>ii)</w:t>
      </w:r>
      <w:r w:rsidRPr="00BC508A">
        <w:rPr>
          <w:rFonts w:eastAsia="DengXian"/>
        </w:rPr>
        <w:tab/>
        <w:t>timer T3346 was not started when NAS signalling connection was established with RRC establishment cause set to "MO exception data";</w:t>
      </w:r>
    </w:p>
    <w:p w14:paraId="1180D3E5" w14:textId="5C538899" w:rsidR="0033709D" w:rsidRPr="00BC508A" w:rsidRDefault="0033709D" w:rsidP="009A352A">
      <w:pPr>
        <w:pStyle w:val="B2"/>
        <w:rPr>
          <w:rFonts w:eastAsia="DengXian"/>
        </w:rPr>
      </w:pPr>
      <w:r w:rsidRPr="00BC508A">
        <w:rPr>
          <w:rFonts w:eastAsia="DengXian"/>
        </w:rPr>
        <w:t>-</w:t>
      </w:r>
      <w:r w:rsidRPr="00BC508A">
        <w:rPr>
          <w:rFonts w:eastAsia="DengXian"/>
        </w:rPr>
        <w:tab/>
        <w:t>the UE has a PDN connection established without the NAS signalling low priority indication or is establishing a PDN connection without the NAS signalling low priority indication, the timer T3402 and the timer T3411 are not running and the timer T3346 was started due to rejection of a NAS request message (e.g. ATTACH REQUEST, TRACKING AREA UPDATE REQUEST or EXTENDED SERVICE REQUEST) which contained the low priority indicator set to "MS is configured for NAS signalling low priority"; or</w:t>
      </w:r>
    </w:p>
    <w:p w14:paraId="164DB662" w14:textId="20753A32" w:rsidR="0033709D" w:rsidRPr="00BC508A" w:rsidRDefault="0033709D" w:rsidP="00D3348D">
      <w:pPr>
        <w:pStyle w:val="B2"/>
        <w:rPr>
          <w:rFonts w:eastAsia="Malgun Gothic"/>
          <w:lang w:eastAsia="zh-CN"/>
        </w:rPr>
      </w:pPr>
      <w:r w:rsidRPr="00BC508A">
        <w:rPr>
          <w:lang w:eastAsia="zh-CN"/>
        </w:rPr>
        <w:t>-</w:t>
      </w:r>
      <w:r w:rsidRPr="00BC508A">
        <w:rPr>
          <w:lang w:eastAsia="zh-CN"/>
        </w:rPr>
        <w:tab/>
        <w:t xml:space="preserve">the MUSIM UE needs to request an IMSI offset value </w:t>
      </w:r>
      <w:r w:rsidRPr="00BC508A">
        <w:rPr>
          <w:rFonts w:eastAsia="DengXian"/>
          <w:lang w:eastAsia="ko-KR"/>
        </w:rPr>
        <w:t xml:space="preserve">as specified in </w:t>
      </w:r>
      <w:r w:rsidR="009A352A" w:rsidRPr="00BC508A">
        <w:rPr>
          <w:rFonts w:eastAsia="DengXian"/>
          <w:lang w:eastAsia="ko-KR"/>
        </w:rPr>
        <w:t>clause</w:t>
      </w:r>
      <w:r w:rsidRPr="00BC508A">
        <w:rPr>
          <w:rFonts w:eastAsia="DengXian"/>
          <w:lang w:eastAsia="ko-KR"/>
        </w:rPr>
        <w:t> 5.5.3.2.2</w:t>
      </w:r>
      <w:r w:rsidRPr="00BC508A">
        <w:rPr>
          <w:rFonts w:eastAsia="DengXian"/>
          <w:lang w:eastAsia="zh-CN"/>
        </w:rPr>
        <w:t>.</w:t>
      </w:r>
    </w:p>
    <w:p w14:paraId="3E5A9E4D" w14:textId="77777777" w:rsidR="0033709D" w:rsidRPr="00BC508A" w:rsidRDefault="0033709D" w:rsidP="009A352A">
      <w:pPr>
        <w:pStyle w:val="B1"/>
        <w:rPr>
          <w:rFonts w:eastAsia="DengXian"/>
        </w:rPr>
      </w:pPr>
      <w:r w:rsidRPr="00BC508A">
        <w:rPr>
          <w:rFonts w:eastAsia="DengXian"/>
        </w:rPr>
        <w:tab/>
        <w:t>The UE stays in the current serving cell and applies the normal cell reselection process.</w:t>
      </w:r>
    </w:p>
    <w:p w14:paraId="2BB42783" w14:textId="77777777" w:rsidR="00D40C70" w:rsidRPr="00BC508A" w:rsidRDefault="00D40C70" w:rsidP="00D40C70">
      <w:pPr>
        <w:pStyle w:val="NO"/>
      </w:pPr>
      <w:r w:rsidRPr="00BC508A">
        <w:t>NOTE </w:t>
      </w:r>
      <w:r w:rsidRPr="00BC508A">
        <w:rPr>
          <w:lang w:eastAsia="zh-CN"/>
        </w:rPr>
        <w:t>4</w:t>
      </w:r>
      <w:r w:rsidRPr="00BC508A">
        <w:t>:</w:t>
      </w:r>
      <w:r w:rsidRPr="00BC508A">
        <w:tab/>
        <w:t>It is considered an abnormal case if the UE needs to initiate a tracking area updating procedure while timer T3346 is running independent on whether timer T3346 was started due to an abnormal case or a non successful case.</w:t>
      </w:r>
    </w:p>
    <w:p w14:paraId="395C9E1D" w14:textId="77777777" w:rsidR="00D40C70" w:rsidRPr="00BC508A" w:rsidRDefault="00D40C70" w:rsidP="00D40C70">
      <w:pPr>
        <w:pStyle w:val="B1"/>
      </w:pPr>
      <w:r w:rsidRPr="00BC508A">
        <w:tab/>
        <w:t>If the TAI of the current serving cell is not included in the TAI list or the TIN indicates "P-TMSI", the UE shall set the EPS update status to EU2 NOT UPDATED and change to state EMM-REGISTERED.ATTEMPTING-TO-UPDATE.</w:t>
      </w:r>
    </w:p>
    <w:p w14:paraId="312A89FD" w14:textId="77777777" w:rsidR="00D40C70" w:rsidRPr="00BC508A" w:rsidRDefault="00D40C70" w:rsidP="00D40C70">
      <w:pPr>
        <w:pStyle w:val="B1"/>
      </w:pPr>
      <w:r w:rsidRPr="00BC508A">
        <w:tab/>
        <w:t>If the tracking area updating procedure</w:t>
      </w:r>
      <w:r w:rsidRPr="00BC508A">
        <w:rPr>
          <w:lang w:eastAsia="ko-KR"/>
        </w:rPr>
        <w:t xml:space="preserve"> needs to be initiated for an MO MMTEL voice call or an MO MMTEL video call is started, then a notification </w:t>
      </w:r>
      <w:r w:rsidRPr="00BC508A">
        <w:t>that the procedure was not initiated due to</w:t>
      </w:r>
      <w:r w:rsidRPr="00BC508A">
        <w:rPr>
          <w:lang w:eastAsia="ko-KR"/>
        </w:rPr>
        <w:t xml:space="preserve"> network congestion shall be provided to upper layers.</w:t>
      </w:r>
    </w:p>
    <w:p w14:paraId="47FC8561" w14:textId="77777777" w:rsidR="00D40C70" w:rsidRPr="00BC508A" w:rsidRDefault="00D40C70" w:rsidP="00D40C70">
      <w:pPr>
        <w:pStyle w:val="NO"/>
      </w:pPr>
      <w:r w:rsidRPr="00BC508A">
        <w:t>NOTE 5:</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C5079A">
        <w:t>E</w:t>
      </w:r>
      <w:r w:rsidRPr="00BC508A">
        <w:rPr>
          <w:lang w:eastAsia="ja-JP"/>
        </w:rPr>
        <w:t>])</w:t>
      </w:r>
      <w:r w:rsidRPr="00BC508A">
        <w:t>.</w:t>
      </w:r>
    </w:p>
    <w:p w14:paraId="3D95A53E" w14:textId="77777777" w:rsidR="00D40C70" w:rsidRPr="00BC508A" w:rsidRDefault="00D40C70" w:rsidP="00D40C70">
      <w:pPr>
        <w:pStyle w:val="B1"/>
      </w:pPr>
      <w:r w:rsidRPr="00BC508A">
        <w:lastRenderedPageBreak/>
        <w:tab/>
        <w:t>The UE shall proceed as described below.</w:t>
      </w:r>
    </w:p>
    <w:p w14:paraId="30F10E8C" w14:textId="77777777" w:rsidR="00D40C70" w:rsidRPr="00BC508A" w:rsidRDefault="00D40C70" w:rsidP="00D40C70">
      <w:pPr>
        <w:pStyle w:val="B1"/>
        <w:rPr>
          <w:lang w:eastAsia="ja-JP"/>
        </w:rPr>
      </w:pPr>
      <w:r w:rsidRPr="00BC508A">
        <w:rPr>
          <w:lang w:eastAsia="zh-CN"/>
        </w:rPr>
        <w:t>la</w:t>
      </w:r>
      <w:r w:rsidRPr="00BC508A">
        <w:rPr>
          <w:lang w:eastAsia="ja-JP"/>
        </w:rPr>
        <w:t>)</w:t>
      </w:r>
      <w:r w:rsidRPr="00BC508A">
        <w:rPr>
          <w:lang w:eastAsia="ja-JP"/>
        </w:rPr>
        <w:tab/>
        <w:t>Timer T3448 is running</w:t>
      </w:r>
    </w:p>
    <w:p w14:paraId="2AC7CE3A" w14:textId="77777777" w:rsidR="00D40C70" w:rsidRPr="00BC508A" w:rsidRDefault="00D40C70" w:rsidP="00D40C70">
      <w:pPr>
        <w:pStyle w:val="B1"/>
      </w:pPr>
      <w:r w:rsidRPr="00BC508A">
        <w:tab/>
        <w:t>The UE shall not start the tracking area updating procedure</w:t>
      </w:r>
      <w:r w:rsidRPr="00BC508A">
        <w:rPr>
          <w:lang w:eastAsia="zh-CN"/>
        </w:rPr>
        <w:t xml:space="preserve"> with </w:t>
      </w:r>
      <w:r w:rsidRPr="00BC508A">
        <w:rPr>
          <w:lang w:eastAsia="ko-KR"/>
        </w:rPr>
        <w:t xml:space="preserve">the </w:t>
      </w:r>
      <w:r w:rsidRPr="00BC508A">
        <w:t>"signalling active" flag</w:t>
      </w:r>
      <w:r w:rsidRPr="00BC508A">
        <w:rPr>
          <w:lang w:eastAsia="ko-KR"/>
        </w:rPr>
        <w:t xml:space="preserve"> set, </w:t>
      </w:r>
      <w:r w:rsidRPr="00BC508A">
        <w:t>unless:</w:t>
      </w:r>
    </w:p>
    <w:p w14:paraId="10184D0C" w14:textId="77777777" w:rsidR="00431B51"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6F19CBF6" w14:textId="0F508919"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4BB29C0B" w14:textId="77777777" w:rsidR="00D40C70" w:rsidRPr="00BC508A" w:rsidRDefault="00D40C70" w:rsidP="00D40C70">
      <w:pPr>
        <w:pStyle w:val="B2"/>
        <w:rPr>
          <w:lang w:eastAsia="zh-CN"/>
        </w:rPr>
      </w:pPr>
      <w:r w:rsidRPr="00BC508A">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1E193F9E" w14:textId="77777777" w:rsidR="00D40C70" w:rsidRPr="00BC508A" w:rsidRDefault="00D40C70" w:rsidP="00D40C70">
      <w:pPr>
        <w:pStyle w:val="B1"/>
      </w:pPr>
      <w:r w:rsidRPr="00BC508A">
        <w:tab/>
        <w:t>The UE stays in the current serving cell and applies the normal cell reselection process.</w:t>
      </w:r>
    </w:p>
    <w:p w14:paraId="49AA6046" w14:textId="77777777" w:rsidR="00D40C70" w:rsidRPr="00BC508A" w:rsidRDefault="00D40C70" w:rsidP="00D40C70">
      <w:pPr>
        <w:pStyle w:val="B1"/>
        <w:rPr>
          <w:lang w:eastAsia="zh-CN"/>
        </w:rPr>
      </w:pPr>
      <w:r w:rsidRPr="00BC508A">
        <w:tab/>
        <w:t>The UE shall proceed as described below.</w:t>
      </w:r>
    </w:p>
    <w:p w14:paraId="283C2909" w14:textId="77777777" w:rsidR="00D40C70" w:rsidRPr="00BC508A" w:rsidRDefault="00D40C70" w:rsidP="00D40C70">
      <w:pPr>
        <w:pStyle w:val="B1"/>
      </w:pPr>
      <w:r w:rsidRPr="00BC508A">
        <w:t>m)</w:t>
      </w:r>
      <w:r w:rsidRPr="00BC508A">
        <w:tab/>
        <w:t>Mobile originated detach required</w:t>
      </w:r>
    </w:p>
    <w:p w14:paraId="26FEFC50" w14:textId="77777777" w:rsidR="00D40C70" w:rsidRPr="00BC508A" w:rsidRDefault="00D40C70" w:rsidP="00D40C70">
      <w:pPr>
        <w:pStyle w:val="B1"/>
      </w:pPr>
      <w:r w:rsidRPr="00BC508A">
        <w:tab/>
        <w:t>Detach due to removal of USIM or due to switch off:</w:t>
      </w:r>
    </w:p>
    <w:p w14:paraId="1F224BD3" w14:textId="7B8CACB8" w:rsidR="00D40C70" w:rsidRPr="00BC508A" w:rsidRDefault="00D40C70" w:rsidP="00D40C70">
      <w:pPr>
        <w:pStyle w:val="B2"/>
      </w:pPr>
      <w:r w:rsidRPr="00BC508A">
        <w:tab/>
        <w:t>The tracking area updating procedure shall be aborted, and the UE initiated detach procedure shall be performed.</w:t>
      </w:r>
      <w:r w:rsidR="00C86C15" w:rsidRPr="005D1FF0">
        <w:t xml:space="preserve"> </w:t>
      </w:r>
      <w:r w:rsidR="00C86C15">
        <w:t xml:space="preserve">The UE shall </w:t>
      </w:r>
      <w:r w:rsidR="00C86C15" w:rsidRPr="007F2770">
        <w:t xml:space="preserve">populate </w:t>
      </w:r>
      <w:r w:rsidR="00C86C15" w:rsidRPr="007F2770">
        <w:rPr>
          <w:rFonts w:hint="eastAsia"/>
        </w:rPr>
        <w:t>the</w:t>
      </w:r>
      <w:r w:rsidR="00C86C15" w:rsidRPr="007F2770">
        <w:t xml:space="preserve"> </w:t>
      </w:r>
      <w:r w:rsidR="00C86C15" w:rsidRPr="00BC508A">
        <w:rPr>
          <w:lang w:eastAsia="ko-KR"/>
        </w:rPr>
        <w:t>EPS mobile identity</w:t>
      </w:r>
      <w:r w:rsidR="00C86C15" w:rsidRPr="007F2770">
        <w:t xml:space="preserve"> IE </w:t>
      </w:r>
      <w:r w:rsidR="00C86C15">
        <w:t xml:space="preserve">in the </w:t>
      </w:r>
      <w:r w:rsidR="00C86C15" w:rsidRPr="00BC508A">
        <w:t>DETACH REQUEST</w:t>
      </w:r>
      <w:r w:rsidR="00C86C15" w:rsidRPr="007F2770">
        <w:t xml:space="preserve"> </w:t>
      </w:r>
      <w:r w:rsidR="00C86C15">
        <w:t xml:space="preserve">message with the same UE identity as used in the </w:t>
      </w:r>
      <w:r w:rsidR="00C86C15" w:rsidRPr="00BC508A">
        <w:t>TRACKING AREA UPDATE REQUEST</w:t>
      </w:r>
      <w:r w:rsidR="00C86C15">
        <w:t xml:space="preserve"> message for the aborted </w:t>
      </w:r>
      <w:r w:rsidR="00C86C15" w:rsidRPr="00BC508A">
        <w:t>tracking area updating procedure</w:t>
      </w:r>
      <w:r w:rsidR="00C86C15">
        <w:t>.</w:t>
      </w:r>
    </w:p>
    <w:p w14:paraId="01C3B16D" w14:textId="77777777" w:rsidR="00D40C70" w:rsidRPr="00BC508A" w:rsidRDefault="00D40C70" w:rsidP="00D40C70">
      <w:pPr>
        <w:pStyle w:val="B1"/>
      </w:pPr>
      <w:r w:rsidRPr="00BC508A">
        <w:tab/>
        <w:t>Detach not due to removal of USIM and not due to switch off:</w:t>
      </w:r>
    </w:p>
    <w:p w14:paraId="4B7A58EC" w14:textId="77777777" w:rsidR="00D40C70" w:rsidRPr="00BC508A" w:rsidRDefault="00D40C70" w:rsidP="00D40C70">
      <w:pPr>
        <w:pStyle w:val="B2"/>
      </w:pPr>
      <w:r w:rsidRPr="00BC508A">
        <w:tab/>
        <w:t>The UE initiated detach procedure shall be initiated after successful completion of the tracking area updating procedure.</w:t>
      </w:r>
    </w:p>
    <w:p w14:paraId="2FB223AA" w14:textId="77777777" w:rsidR="00D40C70" w:rsidRPr="00BC508A" w:rsidRDefault="00D40C70" w:rsidP="00D40C70">
      <w:pPr>
        <w:pStyle w:val="B1"/>
      </w:pPr>
      <w:r w:rsidRPr="00BC508A">
        <w:t>o)</w:t>
      </w:r>
      <w:r w:rsidRPr="00BC508A">
        <w:tab/>
        <w:t>Timer T3447 is running</w:t>
      </w:r>
    </w:p>
    <w:p w14:paraId="600EF7A3" w14:textId="77777777" w:rsidR="00D40C70" w:rsidRPr="00BC508A" w:rsidRDefault="00D40C70" w:rsidP="00D40C70">
      <w:pPr>
        <w:pStyle w:val="B1"/>
      </w:pPr>
      <w:r w:rsidRPr="00BC508A">
        <w:tab/>
        <w:t>The UE shall not start the tracking area updating procedure with the "signalling active" flag set or the "active" flag set, unless:</w:t>
      </w:r>
    </w:p>
    <w:p w14:paraId="393F21F9" w14:textId="77777777" w:rsidR="00D40C70" w:rsidRPr="00BC508A" w:rsidRDefault="00D40C70" w:rsidP="00D40C70">
      <w:pPr>
        <w:pStyle w:val="B2"/>
      </w:pPr>
      <w:r w:rsidRPr="00BC508A">
        <w:t>-</w:t>
      </w:r>
      <w:r w:rsidRPr="00BC508A">
        <w:tab/>
        <w:t>the UE received a paging;</w:t>
      </w:r>
    </w:p>
    <w:p w14:paraId="46072DAA" w14:textId="77777777" w:rsidR="00D40C70" w:rsidRPr="00BC508A" w:rsidRDefault="00D40C70" w:rsidP="00D40C70">
      <w:pPr>
        <w:pStyle w:val="B2"/>
      </w:pPr>
      <w:r w:rsidRPr="00BC508A">
        <w:t>-</w:t>
      </w:r>
      <w:r w:rsidRPr="00BC508A">
        <w:tab/>
        <w:t>the UE is a UE configured to use AC11 – 15 in selected PLMN;</w:t>
      </w:r>
    </w:p>
    <w:p w14:paraId="153DBA5A" w14:textId="77777777" w:rsidR="0027348E" w:rsidRPr="00BC508A" w:rsidRDefault="0027348E" w:rsidP="0027348E">
      <w:pPr>
        <w:pStyle w:val="B2"/>
      </w:pPr>
      <w:r w:rsidRPr="00BC508A">
        <w:t>-</w:t>
      </w:r>
      <w:r w:rsidRPr="00BC508A">
        <w:tab/>
        <w:t>the UE has a PDN connection for emergency bearer services established or is establishing a PDN connection for emergency bearer services; or</w:t>
      </w:r>
    </w:p>
    <w:p w14:paraId="7C22BE0C" w14:textId="0564AEF1" w:rsidR="0027348E" w:rsidRPr="00BC508A" w:rsidRDefault="0027348E" w:rsidP="0027348E">
      <w:pPr>
        <w:pStyle w:val="B2"/>
        <w:rPr>
          <w:rFonts w:eastAsia="Malgun Gothic"/>
          <w:lang w:eastAsia="ko-KR"/>
        </w:rPr>
      </w:pPr>
      <w:r w:rsidRPr="00BC508A">
        <w:t>-</w:t>
      </w:r>
      <w:r w:rsidRPr="00BC508A">
        <w:tab/>
        <w:t xml:space="preserve">the MUSIM UE needs to request an IMSI offset value </w:t>
      </w:r>
      <w:r w:rsidRPr="00BC508A">
        <w:rPr>
          <w:lang w:eastAsia="ko-KR"/>
        </w:rPr>
        <w:t xml:space="preserve">as specified in </w:t>
      </w:r>
      <w:r w:rsidR="009A352A" w:rsidRPr="00BC508A">
        <w:rPr>
          <w:lang w:eastAsia="ko-KR"/>
        </w:rPr>
        <w:t>clause</w:t>
      </w:r>
      <w:r w:rsidRPr="00BC508A">
        <w:rPr>
          <w:lang w:eastAsia="ko-KR"/>
        </w:rPr>
        <w:t> 5.5.3.2.2</w:t>
      </w:r>
      <w:r w:rsidRPr="00BC508A">
        <w:rPr>
          <w:lang w:eastAsia="zh-CN"/>
        </w:rPr>
        <w:t>.</w:t>
      </w:r>
    </w:p>
    <w:p w14:paraId="048AAC42" w14:textId="77777777" w:rsidR="00D40C70" w:rsidRPr="00BC508A" w:rsidRDefault="00D40C70" w:rsidP="00D40C70">
      <w:pPr>
        <w:pStyle w:val="B1"/>
      </w:pPr>
      <w:r w:rsidRPr="00BC508A">
        <w:tab/>
        <w:t>The UE stays in the current serving cell and applies the normal cell reselection process. The tracking area update request procedure is started, if still necessary, when timer T3447 expires.</w:t>
      </w:r>
    </w:p>
    <w:p w14:paraId="56FF0152" w14:textId="77777777" w:rsidR="00D40C70" w:rsidRPr="00BC508A" w:rsidRDefault="00D40C70" w:rsidP="00D40C70">
      <w:pPr>
        <w:pStyle w:val="B1"/>
      </w:pPr>
      <w:r w:rsidRPr="00BC508A">
        <w:t>p)</w:t>
      </w:r>
      <w:r w:rsidRPr="00BC508A">
        <w:tab/>
        <w:t>Tracking area updating and paging procedure collision</w:t>
      </w:r>
    </w:p>
    <w:p w14:paraId="0FE27A1D" w14:textId="77777777" w:rsidR="00D40C70" w:rsidRPr="00BC508A" w:rsidRDefault="00D40C70" w:rsidP="00D40C70">
      <w:pPr>
        <w:pStyle w:val="B1"/>
      </w:pPr>
      <w:r w:rsidRPr="00BC508A">
        <w:tab/>
        <w:t>If the UE receives a CS SERVICE NOTIFICATION message before the tracking area updating procedure has been completed, the UE shall progress the tracking area updating procedure and respond to the CS SERVICE NOTIFICATION upon successful completion of the tracking area updating procedure.</w:t>
      </w:r>
    </w:p>
    <w:p w14:paraId="7E735D68" w14:textId="109B82B8" w:rsidR="00D40C70" w:rsidRPr="00BC508A" w:rsidRDefault="00D40C70" w:rsidP="00D40C70">
      <w:r w:rsidRPr="00BC508A">
        <w:t xml:space="preserve">For the cases </w:t>
      </w:r>
      <w:r w:rsidR="00BE19D9" w:rsidRPr="00BC508A">
        <w:t xml:space="preserve">aa, </w:t>
      </w:r>
      <w:r w:rsidRPr="00BC508A">
        <w:t xml:space="preserve">b, c, d, e, f </w:t>
      </w:r>
      <w:r w:rsidRPr="00BC508A">
        <w:rPr>
          <w:lang w:eastAsia="ko-KR"/>
        </w:rPr>
        <w:t xml:space="preserve">with </w:t>
      </w:r>
      <w:r w:rsidRPr="00BC508A">
        <w:t xml:space="preserve">detach type "re-attach required" or "re-attach not required" </w:t>
      </w:r>
      <w:r w:rsidRPr="00BC508A">
        <w:rPr>
          <w:lang w:eastAsia="zh-CN"/>
        </w:rPr>
        <w:t xml:space="preserve">with EMM cause other than #2 </w:t>
      </w:r>
      <w:r w:rsidRPr="00BC508A">
        <w:t>"IM</w:t>
      </w:r>
      <w:r w:rsidRPr="00BC508A">
        <w:rPr>
          <w:lang w:eastAsia="zh-TW"/>
        </w:rPr>
        <w:t>SI unknown in H</w:t>
      </w:r>
      <w:r w:rsidRPr="00BC508A">
        <w:rPr>
          <w:lang w:eastAsia="zh-CN"/>
        </w:rPr>
        <w:t>SS</w:t>
      </w:r>
      <w:r w:rsidRPr="00BC508A">
        <w:t>", k and ka, the UE shall stop any ongoing transmission of user data.</w:t>
      </w:r>
    </w:p>
    <w:p w14:paraId="2AD36BCC" w14:textId="4B1879F1" w:rsidR="00D40C70" w:rsidRPr="00BC508A" w:rsidRDefault="00D40C70" w:rsidP="00D40C70">
      <w:r w:rsidRPr="00BC508A">
        <w:t xml:space="preserve">For the cases </w:t>
      </w:r>
      <w:r w:rsidR="00BE19D9" w:rsidRPr="00BC508A">
        <w:t xml:space="preserve">aa, </w:t>
      </w:r>
      <w:r w:rsidRPr="00BC508A">
        <w:t>b, c, d, k, ka, l and la, the UE shall proceed as follows:</w:t>
      </w:r>
    </w:p>
    <w:p w14:paraId="0BDB4542" w14:textId="0E35DB3F" w:rsidR="00D40C70" w:rsidRPr="00BC508A" w:rsidRDefault="00F46F6F" w:rsidP="00D40C70">
      <w:pPr>
        <w:pStyle w:val="B1"/>
        <w:rPr>
          <w:lang w:eastAsia="zh-CN"/>
        </w:rPr>
      </w:pPr>
      <w:r w:rsidRPr="00BC508A">
        <w:t>1)</w:t>
      </w:r>
      <w:r w:rsidRPr="00BC508A">
        <w:tab/>
      </w:r>
      <w:r w:rsidR="00D40C70" w:rsidRPr="00BC508A">
        <w:t>Timer T3430 shall be stopped if still running.</w:t>
      </w:r>
    </w:p>
    <w:p w14:paraId="75FCA7C6" w14:textId="4328C220" w:rsidR="00D40C70" w:rsidRPr="00BC508A" w:rsidRDefault="00F46F6F" w:rsidP="00D40C70">
      <w:pPr>
        <w:pStyle w:val="B1"/>
      </w:pPr>
      <w:r w:rsidRPr="00BC508A">
        <w:t>2)</w:t>
      </w:r>
      <w:r w:rsidRPr="00BC508A">
        <w:tab/>
      </w:r>
      <w:r w:rsidR="00D40C70" w:rsidRPr="00BC508A">
        <w:t xml:space="preserve">For the cases </w:t>
      </w:r>
      <w:r w:rsidR="00BE19D9" w:rsidRPr="00BC508A">
        <w:t xml:space="preserve">aa, </w:t>
      </w:r>
      <w:r w:rsidR="00D40C70" w:rsidRPr="00BC508A">
        <w:t>b, c,</w:t>
      </w:r>
      <w:r w:rsidR="00D40C70" w:rsidRPr="00BC508A">
        <w:rPr>
          <w:lang w:eastAsia="zh-CN"/>
        </w:rPr>
        <w:t xml:space="preserve"> </w:t>
      </w:r>
      <w:r w:rsidR="00D40C70" w:rsidRPr="00BC508A">
        <w:t>d, la k when the "Extended wait time" is ignored</w:t>
      </w:r>
      <w:r w:rsidR="00D40C70" w:rsidRPr="00BC508A">
        <w:rPr>
          <w:lang w:eastAsia="zh-CN"/>
        </w:rPr>
        <w:t xml:space="preserve">, and ka when </w:t>
      </w:r>
      <w:r w:rsidR="00D40C70" w:rsidRPr="00BC508A">
        <w:t>the "Extended wait time CP data"</w:t>
      </w:r>
      <w:r w:rsidR="00D40C70" w:rsidRPr="00BC508A">
        <w:rPr>
          <w:lang w:eastAsia="zh-CN"/>
        </w:rPr>
        <w:t xml:space="preserve"> is ignored, if </w:t>
      </w:r>
      <w:r w:rsidR="00D40C70" w:rsidRPr="00BC508A">
        <w:t>the tracking area updating request</w:t>
      </w:r>
      <w:r w:rsidR="00D40C70" w:rsidRPr="00BC508A">
        <w:rPr>
          <w:lang w:eastAsia="zh-CN"/>
        </w:rPr>
        <w:t xml:space="preserve"> is</w:t>
      </w:r>
      <w:r w:rsidR="00D40C70" w:rsidRPr="00BC508A">
        <w:t xml:space="preserve"> </w:t>
      </w:r>
      <w:r w:rsidR="00D40C70" w:rsidRPr="00BC508A">
        <w:rPr>
          <w:lang w:eastAsia="zh-CN"/>
        </w:rPr>
        <w:t xml:space="preserve">not </w:t>
      </w:r>
      <w:r w:rsidR="00D40C70" w:rsidRPr="00BC508A">
        <w:t>for initiating a PDN connection for emergency bearer services</w:t>
      </w:r>
      <w:r w:rsidR="00D40C70" w:rsidRPr="00BC508A">
        <w:rPr>
          <w:lang w:eastAsia="zh-CN"/>
        </w:rPr>
        <w:t>,</w:t>
      </w:r>
      <w:r w:rsidR="00D40C70" w:rsidRPr="00BC508A">
        <w:t xml:space="preserve"> </w:t>
      </w:r>
      <w:r w:rsidR="00D40C70" w:rsidRPr="00BC508A">
        <w:rPr>
          <w:lang w:eastAsia="zh-CN"/>
        </w:rPr>
        <w:t>t</w:t>
      </w:r>
      <w:r w:rsidR="00D40C70" w:rsidRPr="00BC508A">
        <w:t>he tracking area updating attempt counter shall be incremented, unless it was already set to 5.</w:t>
      </w:r>
    </w:p>
    <w:p w14:paraId="78BD5CF9" w14:textId="0DAC0EFC" w:rsidR="00D40C70" w:rsidRPr="00BC508A" w:rsidRDefault="00F46F6F" w:rsidP="00D40C70">
      <w:pPr>
        <w:pStyle w:val="B1"/>
      </w:pPr>
      <w:r w:rsidRPr="00BC508A">
        <w:lastRenderedPageBreak/>
        <w:t>3)</w:t>
      </w:r>
      <w:r w:rsidRPr="00BC508A">
        <w:tab/>
      </w:r>
      <w:r w:rsidR="00D40C70" w:rsidRPr="00BC508A">
        <w:t xml:space="preserve">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w:t>
      </w:r>
      <w:r w:rsidR="00FB1684" w:rsidRPr="00BC508A">
        <w:t>clause</w:t>
      </w:r>
      <w:r w:rsidR="00D40C70" w:rsidRPr="00BC508A">
        <w:t xml:space="preserve"> 5.5.3.2.2:</w:t>
      </w:r>
    </w:p>
    <w:p w14:paraId="13A4BB04" w14:textId="5D2A6380" w:rsidR="00D40C70" w:rsidRPr="00BC508A" w:rsidRDefault="00F46F6F" w:rsidP="00D40C70">
      <w:pPr>
        <w:pStyle w:val="B2"/>
      </w:pPr>
      <w:r w:rsidRPr="00BC508A">
        <w:t>-</w:t>
      </w:r>
      <w:r w:rsidR="00D40C70" w:rsidRPr="00BC508A">
        <w:tab/>
        <w:t>the UE shall keep the EPS update status to EU1 UPDATED and enter state EMM-REGISTERED.NORMAL-SERVICE. The UE shall start timer T3411.</w:t>
      </w:r>
    </w:p>
    <w:p w14:paraId="31A733FD" w14:textId="1B1B4815" w:rsidR="00D40C70" w:rsidRPr="00BC508A" w:rsidRDefault="00F46F6F" w:rsidP="00D40C70">
      <w:pPr>
        <w:pStyle w:val="B2"/>
      </w:pPr>
      <w:r w:rsidRPr="00BC508A">
        <w:t>-</w:t>
      </w:r>
      <w:r w:rsidR="00D40C70" w:rsidRPr="00BC508A">
        <w:tab/>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sidR="00FB1684" w:rsidRPr="00BC508A">
        <w:rPr>
          <w:lang w:eastAsia="zh-CN"/>
        </w:rPr>
        <w:t>clause</w:t>
      </w:r>
      <w:r w:rsidR="00D40C70" w:rsidRPr="00BC508A">
        <w:rPr>
          <w:lang w:eastAsia="zh-CN"/>
        </w:rPr>
        <w:t> 5.5.3.2.2</w:t>
      </w:r>
      <w:r w:rsidR="00D40C70" w:rsidRPr="00BC508A">
        <w:t xml:space="preserve"> was applicable, and the TRACKING AREA UPDATE REQUEST message did not include T3324 value IE, T3412 extended value IE or Extended DRX parameters IE, the timer T3411 may be stopped when the UE enters EMM-CONNECTED mode.</w:t>
      </w:r>
    </w:p>
    <w:p w14:paraId="768238D7" w14:textId="08832FE4" w:rsidR="00D40C70" w:rsidRPr="00BC508A" w:rsidRDefault="00F46F6F" w:rsidP="00D40C70">
      <w:pPr>
        <w:pStyle w:val="B2"/>
      </w:pPr>
      <w:r w:rsidRPr="00BC508A">
        <w:t>-</w:t>
      </w:r>
      <w:r w:rsidR="00D40C70" w:rsidRPr="00BC508A">
        <w:tab/>
        <w:t>If timer T3411 expires the tracking area updating procedure is triggered again.</w:t>
      </w:r>
    </w:p>
    <w:p w14:paraId="7CCB7854" w14:textId="30A07677" w:rsidR="00D40C70" w:rsidRPr="00BC508A" w:rsidRDefault="00F46F6F" w:rsidP="00D40C70">
      <w:pPr>
        <w:pStyle w:val="B1"/>
      </w:pPr>
      <w:r w:rsidRPr="00BC508A">
        <w:t>4)</w:t>
      </w:r>
      <w:r w:rsidR="00D40C70" w:rsidRPr="00BC508A">
        <w:tab/>
        <w:t xml:space="preserve">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w:t>
      </w:r>
      <w:r w:rsidR="00FB1684" w:rsidRPr="00BC508A">
        <w:t>clause</w:t>
      </w:r>
      <w:r w:rsidR="00D40C70" w:rsidRPr="00BC508A">
        <w:t xml:space="preserve"> 5.5.3.2.2:</w:t>
      </w:r>
    </w:p>
    <w:p w14:paraId="24D421D5" w14:textId="77777777" w:rsidR="00D40C70" w:rsidRPr="00BC508A" w:rsidRDefault="00D40C70" w:rsidP="00D40C70">
      <w:pPr>
        <w:pStyle w:val="B2"/>
      </w:pPr>
      <w:r w:rsidRPr="00BC508A">
        <w:t>-</w:t>
      </w:r>
      <w:r w:rsidRPr="00BC508A">
        <w:tab/>
        <w:t>for the cases k and l, the tracking area updating procedure is started, if still necessary, when timer T3346 expires or is stopped</w:t>
      </w:r>
      <w:r w:rsidRPr="00BC508A">
        <w:rPr>
          <w:lang w:eastAsia="ko-KR"/>
        </w:rPr>
        <w:t>.</w:t>
      </w:r>
    </w:p>
    <w:p w14:paraId="7922B0D5" w14:textId="77777777" w:rsidR="00D40C70" w:rsidRPr="00BC508A" w:rsidRDefault="00D40C70" w:rsidP="00D40C70">
      <w:pPr>
        <w:pStyle w:val="B2"/>
      </w:pPr>
      <w:r w:rsidRPr="00BC508A">
        <w:t>-</w:t>
      </w:r>
      <w:r w:rsidRPr="00BC508A">
        <w:tab/>
        <w:t>for the case ka, if timer T3346 is started, the tracking area updating procedure is started, if still necessary, when timer T3346 expires or is stopped</w:t>
      </w:r>
      <w:r w:rsidRPr="00BC508A">
        <w:rPr>
          <w:lang w:eastAsia="ko-KR"/>
        </w:rPr>
        <w:t>.</w:t>
      </w:r>
    </w:p>
    <w:p w14:paraId="42E6CE05" w14:textId="77777777" w:rsidR="00D40C70" w:rsidRPr="00BC508A" w:rsidRDefault="00D40C70" w:rsidP="00D40C70">
      <w:pPr>
        <w:pStyle w:val="B2"/>
      </w:pPr>
      <w:r w:rsidRPr="00BC508A">
        <w:t>-</w:t>
      </w:r>
      <w:r w:rsidRPr="00BC508A">
        <w:tab/>
        <w:t>for the case ka, if timer T3448 is started and the "signalling active" flag is set in the TRACKING AREA UPDATE REQUEST message, the tracking area updating procedure is started, if still necessary, when timer T3448 expires or is stopped</w:t>
      </w:r>
      <w:r w:rsidRPr="00BC508A">
        <w:rPr>
          <w:lang w:eastAsia="ko-KR"/>
        </w:rPr>
        <w:t>.</w:t>
      </w:r>
    </w:p>
    <w:p w14:paraId="2B7A6C5C" w14:textId="77777777" w:rsidR="00D40C70" w:rsidRPr="00BC508A" w:rsidRDefault="00D40C70" w:rsidP="00D40C70">
      <w:pPr>
        <w:pStyle w:val="B2"/>
      </w:pPr>
      <w:r w:rsidRPr="00BC508A">
        <w:t>-</w:t>
      </w:r>
      <w:r w:rsidRPr="00BC508A">
        <w:tab/>
        <w:t>for the case la, if the "signalling active" flag is set in the TRACKING AREA UPDATE REQUEST message, the tracking area updating procedure is started, if still necessary, when timer T3448 expires or is stopped</w:t>
      </w:r>
      <w:r w:rsidRPr="00BC508A">
        <w:rPr>
          <w:lang w:eastAsia="ko-KR"/>
        </w:rPr>
        <w:t>.</w:t>
      </w:r>
    </w:p>
    <w:p w14:paraId="129BD766" w14:textId="2D689003" w:rsidR="00D40C70" w:rsidRPr="00BC508A" w:rsidRDefault="00D40C70" w:rsidP="00D40C70">
      <w:pPr>
        <w:pStyle w:val="B2"/>
      </w:pPr>
      <w:r w:rsidRPr="00BC508A">
        <w:t>-</w:t>
      </w:r>
      <w:r w:rsidRPr="00BC508A">
        <w:tab/>
        <w:t xml:space="preserve">for the cases </w:t>
      </w:r>
      <w:r w:rsidR="00BE19D9" w:rsidRPr="00BC508A">
        <w:t xml:space="preserve">aa, </w:t>
      </w:r>
      <w:r w:rsidRPr="00BC508A">
        <w:t>b, c,</w:t>
      </w:r>
      <w:r w:rsidRPr="00BC508A">
        <w:rPr>
          <w:lang w:eastAsia="zh-CN"/>
        </w:rPr>
        <w:t xml:space="preserve"> </w:t>
      </w:r>
      <w:r w:rsidRPr="00BC508A">
        <w:t>d, k when the "Extended wait time" is ignored, and ka when the "</w:t>
      </w:r>
      <w:r w:rsidRPr="00BC508A">
        <w:rPr>
          <w:lang w:eastAsia="zh-CN"/>
        </w:rPr>
        <w:t>Extended w</w:t>
      </w:r>
      <w:r w:rsidRPr="00BC508A">
        <w:t xml:space="preserve">ait time CP data" is ignored, </w:t>
      </w:r>
      <w:r w:rsidRPr="00BC508A">
        <w:rPr>
          <w:lang w:eastAsia="zh-CN"/>
        </w:rPr>
        <w:t xml:space="preserve">if </w:t>
      </w:r>
      <w:r w:rsidRPr="00BC508A">
        <w:t>the tracking area updating request</w:t>
      </w:r>
      <w:r w:rsidRPr="00BC508A">
        <w:rPr>
          <w:lang w:eastAsia="zh-CN"/>
        </w:rPr>
        <w:t xml:space="preserve"> is</w:t>
      </w:r>
      <w:r w:rsidRPr="00BC508A">
        <w:t xml:space="preserve"> </w:t>
      </w:r>
      <w:r w:rsidRPr="00BC508A">
        <w:rPr>
          <w:lang w:eastAsia="zh-CN"/>
        </w:rPr>
        <w:t xml:space="preserve">not </w:t>
      </w:r>
      <w:r w:rsidRPr="00BC508A">
        <w:t>for initiating a PDN connection for emergency bearer services</w:t>
      </w:r>
      <w:r w:rsidRPr="00BC508A">
        <w:rPr>
          <w:lang w:eastAsia="zh-CN"/>
        </w:rPr>
        <w:t>,</w:t>
      </w:r>
      <w:r w:rsidRPr="00BC508A">
        <w:t xml:space="preserve"> the UE shall start timer T3411, shall set the EPS update status to EU2 NOT UPDATED and change to state EMM-REGISTERED.ATTEMPTING-TO-UPDATE. When timer T3411 expires the tracking area updating procedure is triggered again.</w:t>
      </w:r>
    </w:p>
    <w:p w14:paraId="7FA30C96" w14:textId="77777777" w:rsidR="00D40C70" w:rsidRPr="00BC508A" w:rsidRDefault="00D40C70" w:rsidP="00D40C70">
      <w:pPr>
        <w:pStyle w:val="B2"/>
      </w:pP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14:paraId="2D26E0F6" w14:textId="77777777" w:rsidR="00D40C70" w:rsidRPr="00BC508A" w:rsidRDefault="00D40C70" w:rsidP="00D40C70">
      <w:pPr>
        <w:pStyle w:val="B2"/>
      </w:pPr>
      <w:r w:rsidRPr="00BC508A">
        <w:tab/>
        <w:t xml:space="preserve">If the UE is operating in single-registration mode, the UE shall in addition handle the 5GS update status as specified in </w:t>
      </w:r>
      <w:r w:rsidRPr="00BC508A">
        <w:rPr>
          <w:lang w:eastAsia="zh-CN"/>
        </w:rPr>
        <w:t xml:space="preserve">3GPP TS 24.501 [54] </w:t>
      </w:r>
      <w:r w:rsidRPr="00BC508A">
        <w:t>for the abnormal cases when a registration procedure for mobility and periodic registration fails and the registration attempt counter is less than 5 and the 5GS update status is different from 5U1 UPDATED.</w:t>
      </w:r>
    </w:p>
    <w:p w14:paraId="47910A9E" w14:textId="66EA6869" w:rsidR="00D40C70" w:rsidRPr="00BC508A" w:rsidRDefault="00F46F6F" w:rsidP="00D40C70">
      <w:pPr>
        <w:pStyle w:val="B1"/>
      </w:pPr>
      <w:r w:rsidRPr="00BC508A">
        <w:t>5)</w:t>
      </w:r>
      <w:r w:rsidR="00D40C70" w:rsidRPr="00BC508A">
        <w:tab/>
        <w:t>If the tracking area updating attempt counter is equal to 5:</w:t>
      </w:r>
    </w:p>
    <w:p w14:paraId="225133A8" w14:textId="3C5D846F" w:rsidR="00D40C70" w:rsidRPr="00BC508A" w:rsidRDefault="00D40C70" w:rsidP="00D40C70">
      <w:pPr>
        <w:pStyle w:val="B2"/>
      </w:pPr>
      <w:r w:rsidRPr="00BC508A">
        <w:t>-</w:t>
      </w:r>
      <w:r w:rsidRPr="00BC508A">
        <w:tab/>
        <w:t>the UE shall start timer T3402</w:t>
      </w:r>
      <w:r w:rsidR="00D22DB3" w:rsidRPr="00BC508A">
        <w:t xml:space="preserve"> if the value of the timer as indicated by the network is not zero</w:t>
      </w:r>
      <w:r w:rsidRPr="00BC508A">
        <w:t>, shall set the EPS update status to EU2 NOT UPDATED;</w:t>
      </w:r>
    </w:p>
    <w:p w14:paraId="67B3DBE3" w14:textId="77777777" w:rsidR="00C85C30" w:rsidRPr="00BC508A" w:rsidRDefault="00C85C30" w:rsidP="00C85C30">
      <w:pPr>
        <w:pStyle w:val="B2"/>
      </w:pPr>
      <w:r w:rsidRPr="00BC508A">
        <w:t>-</w:t>
      </w:r>
      <w:r w:rsidRPr="00BC508A">
        <w:tab/>
        <w:t>if the value of T3402 as indicated by the network is zero, the UE shall perform the actions defined for the expiry of the timer T3402;</w:t>
      </w:r>
    </w:p>
    <w:p w14:paraId="203768DC" w14:textId="77777777" w:rsidR="00D40C70" w:rsidRPr="00BC508A" w:rsidRDefault="00D40C70" w:rsidP="00D40C70">
      <w:pPr>
        <w:pStyle w:val="B2"/>
      </w:pPr>
      <w:r w:rsidRPr="00BC508A">
        <w:t>-</w:t>
      </w:r>
      <w:r w:rsidRPr="00BC508A">
        <w:tab/>
        <w:t>the UE shall delete the list of equivalent PLMNs and shall change to state EMM-REGISTERED.ATTEMPTING-TO-UPDATE or optionally to EMM-REGISTERED.PLMN-SEARCH in order to perform a PLMN selection according to 3GPP TS 23.122 [6]</w:t>
      </w:r>
      <w:r w:rsidRPr="00BC508A">
        <w:rPr>
          <w:lang w:eastAsia="zh-CN"/>
        </w:rPr>
        <w:t>; and</w:t>
      </w:r>
    </w:p>
    <w:p w14:paraId="08BE7593" w14:textId="77777777" w:rsidR="00D40C70" w:rsidRPr="00BC508A" w:rsidRDefault="00D40C70" w:rsidP="00D40C70">
      <w:pPr>
        <w:pStyle w:val="B2"/>
      </w:pPr>
      <w:r w:rsidRPr="00BC508A">
        <w:t>-</w:t>
      </w:r>
      <w:r w:rsidRPr="00BC508A">
        <w:tab/>
        <w:t>if A/Gb mode, Iu mode or N1 mode is supported by the UE:</w:t>
      </w:r>
    </w:p>
    <w:p w14:paraId="0DB13DFB" w14:textId="77777777" w:rsidR="00D40C70" w:rsidRPr="00BC508A" w:rsidRDefault="00D40C70" w:rsidP="00D40C70">
      <w:pPr>
        <w:pStyle w:val="B3"/>
      </w:pPr>
      <w:r w:rsidRPr="00BC508A">
        <w:lastRenderedPageBreak/>
        <w:t>-</w:t>
      </w:r>
      <w:r w:rsidRPr="00BC508A">
        <w:tab/>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14:paraId="63A374CA" w14:textId="77777777" w:rsidR="00D40C70" w:rsidRPr="00BC508A" w:rsidRDefault="00D40C70" w:rsidP="00D40C70">
      <w:pPr>
        <w:pStyle w:val="B3"/>
      </w:pPr>
      <w:r w:rsidRPr="00BC508A">
        <w:t>-</w:t>
      </w:r>
      <w:r w:rsidRPr="00BC508A">
        <w:tab/>
        <w:t>if the UE is operating in single-registration mode, the UE shall in addition handle the 5GS update status as specified in 3GPP TS 24.501 [54] for the abnormal case when a registration procedure for mobility or periodic registration update performed over 3GPP access fails and the registration attempt counter is equal to 5; and</w:t>
      </w:r>
    </w:p>
    <w:p w14:paraId="441BB33B" w14:textId="77777777" w:rsidR="00F11C29" w:rsidRPr="00BC508A" w:rsidRDefault="00D40C70" w:rsidP="000635B8">
      <w:pPr>
        <w:pStyle w:val="B3"/>
        <w:rPr>
          <w:lang w:eastAsia="ja-JP"/>
        </w:rPr>
      </w:pPr>
      <w:r w:rsidRPr="00BC508A">
        <w:rPr>
          <w:lang w:eastAsia="ja-JP"/>
        </w:rPr>
        <w:t>-</w:t>
      </w:r>
      <w:r w:rsidRPr="00BC508A">
        <w:rPr>
          <w:lang w:eastAsia="ja-JP"/>
        </w:rPr>
        <w:tab/>
        <w:t>if the UE does not change to state EMM-REGISTERED.PLMN-SEARCH, the UE shall</w:t>
      </w:r>
    </w:p>
    <w:p w14:paraId="602C8A60" w14:textId="77777777" w:rsidR="00BE19D9" w:rsidRPr="00BC508A" w:rsidRDefault="00BE19D9" w:rsidP="00BE19D9">
      <w:pPr>
        <w:pStyle w:val="B4"/>
      </w:pPr>
      <w:r w:rsidRPr="00BC508A">
        <w:t>-</w:t>
      </w:r>
      <w:r w:rsidRPr="00BC508A">
        <w:tab/>
        <w:t xml:space="preserve">except for case aa </w:t>
      </w:r>
      <w:r w:rsidRPr="00BC508A">
        <w:rPr>
          <w:lang w:eastAsia="ja-JP"/>
        </w:rPr>
        <w:t xml:space="preserve">attempt to </w:t>
      </w:r>
      <w:r w:rsidRPr="00BC508A">
        <w:t xml:space="preserve">select GERAN, UTRAN or NG-RAN radio access technology. </w:t>
      </w:r>
      <w:r w:rsidRPr="00BC508A">
        <w:rPr>
          <w:lang w:eastAsia="zh-CN"/>
        </w:rPr>
        <w:t xml:space="preserve">For case aa </w:t>
      </w:r>
      <w:r w:rsidRPr="00BC508A">
        <w:rPr>
          <w:lang w:eastAsia="ja-JP"/>
        </w:rPr>
        <w:t xml:space="preserve">the UE may attempt to </w:t>
      </w:r>
      <w:r w:rsidRPr="00BC508A">
        <w:t>select GERAN, UTRAN or NG-RAN radio access technology and proceed with appropriate GMM or 5GMM specific procedures. Additionally</w:t>
      </w:r>
      <w:r w:rsidRPr="00BC508A">
        <w:rPr>
          <w:lang w:eastAsia="ja-JP"/>
        </w:rPr>
        <w:t>,</w:t>
      </w:r>
      <w:r w:rsidRPr="00BC508A">
        <w:t xml:space="preserve"> </w:t>
      </w:r>
      <w:r w:rsidRPr="00BC508A">
        <w:rPr>
          <w:lang w:eastAsia="ja-JP"/>
        </w:rPr>
        <w:t xml:space="preserve">if </w:t>
      </w:r>
      <w:r w:rsidRPr="00BC508A">
        <w:t>the UE selects GERAN or UTRAN radio access technology, the UE may</w:t>
      </w:r>
      <w:r w:rsidRPr="00BC508A">
        <w:rPr>
          <w:lang w:eastAsia="zh-CN"/>
        </w:rPr>
        <w:t xml:space="preserve"> disable the E-UTRA capability as specified in clause 4.5. </w:t>
      </w:r>
      <w:r w:rsidRPr="00BC508A">
        <w:t xml:space="preserve">If </w:t>
      </w:r>
      <w:r w:rsidRPr="00BC508A">
        <w:rPr>
          <w:rFonts w:eastAsia="MS Mincho"/>
          <w:lang w:eastAsia="ja-JP"/>
        </w:rPr>
        <w:t xml:space="preserve">No E-UTRA Disabling In 5GS is enabled at the UE </w:t>
      </w:r>
      <w:r w:rsidRPr="00BC508A">
        <w:t>(see 3GPP TS 24.368 [50] or 3GPP TS 31.102 [17]) and the UE selects NG-RAN radio access technology, it shall not disable the E-UTRA capability; otherwise, the UE may disable the E-UTRA capability as specified in clause</w:t>
      </w:r>
      <w:r w:rsidRPr="00BC508A">
        <w:rPr>
          <w:lang w:eastAsia="zh-CN"/>
        </w:rPr>
        <w:t> </w:t>
      </w:r>
      <w:r w:rsidRPr="00BC508A">
        <w:t>4.5.</w:t>
      </w:r>
    </w:p>
    <w:p w14:paraId="6395355B" w14:textId="77777777" w:rsidR="000635B8" w:rsidRPr="00BC508A" w:rsidRDefault="000635B8" w:rsidP="000635B8">
      <w:pPr>
        <w:pStyle w:val="NO"/>
        <w:rPr>
          <w:lang w:eastAsia="zh-CN"/>
        </w:rPr>
      </w:pPr>
      <w:r w:rsidRPr="00BC508A">
        <w:t>NOTE</w:t>
      </w:r>
      <w:r w:rsidRPr="00BC508A">
        <w:rPr>
          <w:lang w:eastAsia="zh-CN"/>
        </w:rPr>
        <w:t> 6</w:t>
      </w:r>
      <w:r w:rsidRPr="00BC508A">
        <w:t>:</w:t>
      </w:r>
      <w:r w:rsidRPr="00BC508A">
        <w:tab/>
        <w:t xml:space="preserve">Whether the UE requests RRC to treat the active E-UTRA cell as barred (see 3GPP TS 36.304 [21]) </w:t>
      </w:r>
      <w:r w:rsidRPr="00BC508A">
        <w:rPr>
          <w:lang w:eastAsia="zh-CN"/>
        </w:rPr>
        <w:t>is left to the UE implementation.</w:t>
      </w:r>
    </w:p>
    <w:p w14:paraId="5436F4AC" w14:textId="77777777" w:rsidR="00D40C70" w:rsidRPr="00BC508A" w:rsidRDefault="00D40C70" w:rsidP="00D40C70">
      <w:pPr>
        <w:pStyle w:val="B3"/>
      </w:pPr>
      <w:r w:rsidRPr="00BC508A">
        <w:tab/>
        <w:t>If a GERAN or UTRAN cell is selected:</w:t>
      </w:r>
    </w:p>
    <w:p w14:paraId="6D38C3C7" w14:textId="77777777" w:rsidR="00431B51" w:rsidRPr="00BC508A" w:rsidRDefault="00D40C70" w:rsidP="00D40C70">
      <w:pPr>
        <w:pStyle w:val="B4"/>
      </w:pPr>
      <w:r w:rsidRPr="00BC508A">
        <w:t>-</w:t>
      </w:r>
      <w:r w:rsidRPr="00BC508A">
        <w:tab/>
        <w:t>a UE in PS mode 1 or PS mode 2 of operation shall proceed with appropriate GMM specific procedures;</w:t>
      </w:r>
    </w:p>
    <w:p w14:paraId="7186F1AF" w14:textId="35BB9E7B" w:rsidR="00D40C70" w:rsidRPr="00BC508A" w:rsidRDefault="00D40C70" w:rsidP="00D40C70">
      <w:pPr>
        <w:pStyle w:val="B4"/>
      </w:pPr>
      <w:r w:rsidRPr="00BC508A">
        <w:t>-</w:t>
      </w:r>
      <w:r w:rsidRPr="00BC508A">
        <w:tab/>
        <w:t>a UE in CS/PS mode 1 or CS/PS mode 2 of operation shall proceed with appropriate MM or GMM specific procedures.</w:t>
      </w:r>
    </w:p>
    <w:p w14:paraId="60F2B58B" w14:textId="77777777" w:rsidR="00D40C70" w:rsidRPr="00BC508A" w:rsidRDefault="00D40C70" w:rsidP="00D40C70">
      <w:pPr>
        <w:pStyle w:val="B3"/>
      </w:pPr>
      <w:r w:rsidRPr="00BC508A">
        <w:tab/>
        <w:t>If an NG-RAN cell is selected, the UE shall proceed with appropriate 5GMM specific procedures.</w:t>
      </w:r>
    </w:p>
    <w:p w14:paraId="4F6C4723" w14:textId="77777777" w:rsidR="00D40C70" w:rsidRPr="00BC508A" w:rsidRDefault="00D40C70" w:rsidP="00295835">
      <w:pPr>
        <w:pStyle w:val="Heading5"/>
      </w:pPr>
      <w:bookmarkStart w:id="2174" w:name="_Toc20217985"/>
      <w:bookmarkStart w:id="2175" w:name="_Toc27743870"/>
      <w:bookmarkStart w:id="2176" w:name="_Toc35959441"/>
      <w:bookmarkStart w:id="2177" w:name="_Toc45202873"/>
      <w:bookmarkStart w:id="2178" w:name="_Toc45700249"/>
      <w:bookmarkStart w:id="2179" w:name="_Toc51919985"/>
      <w:bookmarkStart w:id="2180" w:name="_Toc68251045"/>
      <w:bookmarkStart w:id="2181" w:name="_Toc178411147"/>
      <w:r w:rsidRPr="00BC508A">
        <w:t>5.5.3.2.6A</w:t>
      </w:r>
      <w:r w:rsidRPr="00BC508A">
        <w:tab/>
        <w:t>Abnormal cases in the UE, SMS services not accepted</w:t>
      </w:r>
      <w:bookmarkEnd w:id="2174"/>
      <w:bookmarkEnd w:id="2175"/>
      <w:bookmarkEnd w:id="2176"/>
      <w:bookmarkEnd w:id="2177"/>
      <w:bookmarkEnd w:id="2178"/>
      <w:bookmarkEnd w:id="2179"/>
      <w:bookmarkEnd w:id="2180"/>
      <w:bookmarkEnd w:id="2181"/>
    </w:p>
    <w:p w14:paraId="07F1F0BF" w14:textId="77777777" w:rsidR="00D40C70" w:rsidRPr="00BC508A" w:rsidRDefault="00D40C70" w:rsidP="00D40C70">
      <w:r w:rsidRPr="00BC508A">
        <w:t>The UE</w:t>
      </w:r>
      <w:r w:rsidRPr="00BC508A">
        <w:rPr>
          <w:lang w:eastAsia="ko-KR"/>
        </w:rPr>
        <w:t xml:space="preserve"> </w:t>
      </w:r>
      <w:r w:rsidRPr="00BC508A">
        <w:t>shall proceed as follows:</w:t>
      </w:r>
    </w:p>
    <w:p w14:paraId="67AD797F" w14:textId="1B3E3932" w:rsidR="00D40C70" w:rsidRPr="00BC508A" w:rsidRDefault="00D40C70" w:rsidP="00CC45F7">
      <w:pPr>
        <w:pStyle w:val="B1"/>
      </w:pPr>
      <w:r w:rsidRPr="00BC508A">
        <w:t>1)</w:t>
      </w:r>
      <w:r w:rsidRPr="00BC508A">
        <w:tab/>
        <w:t xml:space="preserve">if the tracking area update was successful for EPS services only and the TRACKING AREA UPDATE ACCEPT message contained a value included in the SMS services status IE not treated in </w:t>
      </w:r>
      <w:r w:rsidR="00FB1684" w:rsidRPr="00BC508A">
        <w:t>clause</w:t>
      </w:r>
      <w:r w:rsidRPr="00BC508A">
        <w:t> 5.5.3.2.4A, the UE shall proceed as follows:</w:t>
      </w:r>
    </w:p>
    <w:p w14:paraId="051ADA20" w14:textId="77777777" w:rsidR="00D40C70" w:rsidRPr="00BC508A" w:rsidRDefault="00D40C70" w:rsidP="00D40C70">
      <w:pPr>
        <w:pStyle w:val="B2"/>
      </w:pPr>
      <w:r w:rsidRPr="00BC508A">
        <w:t>a)</w:t>
      </w:r>
      <w:r w:rsidRPr="00BC508A">
        <w:tab/>
        <w:t>The UE shall stop timer T3430 if still running. The tracking area updating attempt counter shall be incremented, unless it was already set to 5;</w:t>
      </w:r>
    </w:p>
    <w:p w14:paraId="722EC10F" w14:textId="77777777" w:rsidR="00D40C70" w:rsidRPr="00BC508A" w:rsidRDefault="00D40C70" w:rsidP="00D40C70">
      <w:pPr>
        <w:pStyle w:val="B2"/>
      </w:pPr>
      <w:r w:rsidRPr="00BC508A">
        <w:t>b)</w:t>
      </w:r>
      <w:r w:rsidRPr="00BC508A">
        <w:tab/>
        <w:t>If the tracking area updating attempt counter is less than 5:</w:t>
      </w:r>
    </w:p>
    <w:p w14:paraId="06B14893"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NORMAL-SERVICE. When timer T3411 expires the normal tracking area updating procedure for EPS services and "SMS only" or the combined tracking area updating procedure for EPS services and "SMS only" is triggered;</w:t>
      </w:r>
    </w:p>
    <w:p w14:paraId="5A39E713" w14:textId="77777777" w:rsidR="00D40C70" w:rsidRPr="00BC508A" w:rsidRDefault="00D40C70" w:rsidP="00D40C70">
      <w:pPr>
        <w:pStyle w:val="B2"/>
      </w:pPr>
      <w:r w:rsidRPr="00BC508A">
        <w:t>c)</w:t>
      </w:r>
      <w:r w:rsidRPr="00BC508A">
        <w:tab/>
        <w:t>If the tracking area updating attempt counter is equal to 5:</w:t>
      </w:r>
    </w:p>
    <w:p w14:paraId="7A629C2A" w14:textId="77777777" w:rsidR="00D40C70" w:rsidRPr="00BC508A" w:rsidRDefault="00D40C70" w:rsidP="00D40C70">
      <w:pPr>
        <w:pStyle w:val="B3"/>
      </w:pPr>
      <w:r w:rsidRPr="00BC508A">
        <w:t>-</w:t>
      </w:r>
      <w:r w:rsidRPr="00BC508A">
        <w:tab/>
        <w:t>the UE shall start timer T3402, shall set the EPS update status to EU1 UPDATED and shall enter state EMM-REGISTERED.NORMAL-SERVICE. When timer T3402 expires the normal tracking area updating procedure for EPS services and "SMS only" or the combined tracking area updating procedure for EPS services and "SMS only" is triggered; and</w:t>
      </w:r>
    </w:p>
    <w:p w14:paraId="340DF66A" w14:textId="4D408146" w:rsidR="00D40C70" w:rsidRPr="00BC508A" w:rsidRDefault="00D40C70" w:rsidP="00D40C70">
      <w:pPr>
        <w:pStyle w:val="B1"/>
      </w:pPr>
      <w:r w:rsidRPr="00BC508A">
        <w:t>2)</w:t>
      </w:r>
      <w:r w:rsidRPr="00BC508A">
        <w:tab/>
      </w:r>
      <w:r w:rsidRPr="00BC508A">
        <w:rPr>
          <w:lang w:eastAsia="ko-KR"/>
        </w:rPr>
        <w:t>o</w:t>
      </w:r>
      <w:r w:rsidRPr="00BC508A">
        <w:t xml:space="preserve">therwise, the abnormal cases specified in </w:t>
      </w:r>
      <w:r w:rsidR="00FB1684" w:rsidRPr="00BC508A">
        <w:t>clause</w:t>
      </w:r>
      <w:r w:rsidRPr="00BC508A">
        <w:t> </w:t>
      </w:r>
      <w:r w:rsidRPr="00BC508A">
        <w:rPr>
          <w:lang w:eastAsia="ko-KR"/>
        </w:rPr>
        <w:t xml:space="preserve">5.5.3.2.6 </w:t>
      </w:r>
      <w:r w:rsidRPr="00BC508A">
        <w:t>apply</w:t>
      </w:r>
      <w:r w:rsidRPr="00BC508A">
        <w:rPr>
          <w:lang w:eastAsia="ko-KR"/>
        </w:rPr>
        <w:t>.</w:t>
      </w:r>
    </w:p>
    <w:p w14:paraId="16B2FD6D" w14:textId="77777777" w:rsidR="00D40C70" w:rsidRPr="00BC508A" w:rsidRDefault="00D40C70" w:rsidP="00295835">
      <w:pPr>
        <w:pStyle w:val="Heading5"/>
      </w:pPr>
      <w:bookmarkStart w:id="2182" w:name="_Toc20217986"/>
      <w:bookmarkStart w:id="2183" w:name="_Toc27743871"/>
      <w:bookmarkStart w:id="2184" w:name="_Toc35959442"/>
      <w:bookmarkStart w:id="2185" w:name="_Toc45202874"/>
      <w:bookmarkStart w:id="2186" w:name="_Toc45700250"/>
      <w:bookmarkStart w:id="2187" w:name="_Toc51919986"/>
      <w:bookmarkStart w:id="2188" w:name="_Toc68251046"/>
      <w:bookmarkStart w:id="2189" w:name="_Toc178411148"/>
      <w:r w:rsidRPr="00BC508A">
        <w:t>5.5.3.2.7</w:t>
      </w:r>
      <w:r w:rsidRPr="00BC508A">
        <w:tab/>
        <w:t>Abnormal cases on the network side</w:t>
      </w:r>
      <w:bookmarkEnd w:id="2182"/>
      <w:bookmarkEnd w:id="2183"/>
      <w:bookmarkEnd w:id="2184"/>
      <w:bookmarkEnd w:id="2185"/>
      <w:bookmarkEnd w:id="2186"/>
      <w:bookmarkEnd w:id="2187"/>
      <w:bookmarkEnd w:id="2188"/>
      <w:bookmarkEnd w:id="2189"/>
    </w:p>
    <w:p w14:paraId="6BB10BEC" w14:textId="77777777" w:rsidR="00D40C70" w:rsidRPr="00BC508A" w:rsidRDefault="00D40C70" w:rsidP="00D40C70">
      <w:pPr>
        <w:keepNext/>
        <w:keepLines/>
      </w:pPr>
      <w:r w:rsidRPr="00BC508A">
        <w:t>The following abnormal cases can be identified:</w:t>
      </w:r>
    </w:p>
    <w:p w14:paraId="022347F6" w14:textId="6FB168FC" w:rsidR="00D40C70" w:rsidRPr="00BC508A" w:rsidRDefault="00D40C70" w:rsidP="00D40C70">
      <w:pPr>
        <w:pStyle w:val="B1"/>
      </w:pPr>
      <w:r w:rsidRPr="00BC508A">
        <w:t>a)</w:t>
      </w:r>
      <w:r w:rsidRPr="00BC508A">
        <w:tab/>
        <w:t xml:space="preserve">If a lower layer failure occurs before the message </w:t>
      </w:r>
      <w:r w:rsidRPr="00BC508A">
        <w:rPr>
          <w:lang w:eastAsia="zh-CN"/>
        </w:rPr>
        <w:t>TRACK</w:t>
      </w:r>
      <w:r w:rsidRPr="00BC508A">
        <w:t xml:space="preserve">ING AREA UPDATE COMPLETE has been received from the </w:t>
      </w:r>
      <w:r w:rsidRPr="00BC508A">
        <w:rPr>
          <w:lang w:eastAsia="zh-CN"/>
        </w:rPr>
        <w:t>UE</w:t>
      </w:r>
      <w:r w:rsidRPr="00BC508A">
        <w:t xml:space="preserve"> and a </w:t>
      </w:r>
      <w:r w:rsidRPr="00BC508A">
        <w:rPr>
          <w:lang w:eastAsia="zh-CN"/>
        </w:rPr>
        <w:t xml:space="preserve">GUTI </w:t>
      </w:r>
      <w:r w:rsidRPr="00BC508A">
        <w:t xml:space="preserve">has been assigned, the network shall abort the procedure, enter EMM-IDLE mode and </w:t>
      </w:r>
      <w:r w:rsidRPr="00BC508A">
        <w:lastRenderedPageBreak/>
        <w:t>shall consider both, the old and new</w:t>
      </w:r>
      <w:r w:rsidRPr="00BC508A">
        <w:rPr>
          <w:lang w:eastAsia="zh-CN"/>
        </w:rPr>
        <w:t xml:space="preserve"> GUTI</w:t>
      </w:r>
      <w:r w:rsidRPr="00BC508A">
        <w:t xml:space="preserve"> as valid until the old </w:t>
      </w:r>
      <w:r w:rsidRPr="00BC508A">
        <w:rPr>
          <w:lang w:eastAsia="zh-CN"/>
        </w:rPr>
        <w:t>GUTI</w:t>
      </w:r>
      <w:r w:rsidRPr="00BC508A">
        <w:t xml:space="preserve"> can be considered as invalid by the network (see </w:t>
      </w:r>
      <w:r w:rsidR="00FB1684" w:rsidRPr="00BC508A">
        <w:t>clause</w:t>
      </w:r>
      <w:r w:rsidRPr="00BC508A">
        <w:t xml:space="preserve"> 5.4.1.4). During this period the network may use the identification procedure followed by a </w:t>
      </w:r>
      <w:r w:rsidRPr="00BC508A">
        <w:rPr>
          <w:lang w:eastAsia="zh-CN"/>
        </w:rPr>
        <w:t>GUTI</w:t>
      </w:r>
      <w:r w:rsidRPr="00BC508A">
        <w:t xml:space="preserve"> reallocation procedure if the old </w:t>
      </w:r>
      <w:r w:rsidRPr="00BC508A">
        <w:rPr>
          <w:lang w:eastAsia="zh-CN"/>
        </w:rPr>
        <w:t>GUTI</w:t>
      </w:r>
      <w:r w:rsidRPr="00BC508A">
        <w:t xml:space="preserve"> is used by the </w:t>
      </w:r>
      <w:r w:rsidRPr="00BC508A">
        <w:rPr>
          <w:lang w:eastAsia="zh-CN"/>
        </w:rPr>
        <w:t>UE</w:t>
      </w:r>
      <w:r w:rsidRPr="00BC508A">
        <w:t xml:space="preserve"> in a subsequent message.</w:t>
      </w:r>
    </w:p>
    <w:p w14:paraId="1E8C5926" w14:textId="48E43EFA" w:rsidR="00D40C70" w:rsidRPr="00BC508A" w:rsidRDefault="00D40C70" w:rsidP="00D40C70">
      <w:pPr>
        <w:pStyle w:val="B1"/>
      </w:pPr>
      <w:r w:rsidRPr="00BC508A">
        <w:tab/>
        <w:t xml:space="preserve">The network may page with IMSI if paging with old and new S-TMSI fails. Paging with IMSI causes the UE to re-attach as described in </w:t>
      </w:r>
      <w:r w:rsidR="00FB1684" w:rsidRPr="00BC508A">
        <w:t>clause</w:t>
      </w:r>
      <w:r w:rsidRPr="00BC508A">
        <w:t> 5.6.2.2.2.</w:t>
      </w:r>
    </w:p>
    <w:p w14:paraId="399D2242" w14:textId="77777777" w:rsidR="00D64191" w:rsidRPr="00BC508A" w:rsidRDefault="00D64191" w:rsidP="00D3348D">
      <w:pPr>
        <w:pStyle w:val="B1"/>
        <w:ind w:firstLine="0"/>
      </w:pPr>
      <w:bookmarkStart w:id="2190" w:name="_PERM_MCCTEMPBM_CRPT32070007___3"/>
      <w:r w:rsidRPr="00BC508A">
        <w:t>Additionally, if the TRACKING AREA UPDATE ACCEPT message includes:</w:t>
      </w:r>
    </w:p>
    <w:bookmarkEnd w:id="2190"/>
    <w:p w14:paraId="5C380695" w14:textId="77777777" w:rsidR="00D64191" w:rsidRPr="00BC508A" w:rsidRDefault="00D64191" w:rsidP="009A352A">
      <w:pPr>
        <w:pStyle w:val="B2"/>
      </w:pPr>
      <w:r w:rsidRPr="00BC508A">
        <w:t>1)</w:t>
      </w:r>
      <w:r w:rsidRPr="00BC508A">
        <w:tab/>
        <w:t>a different negotiated IMSI offset value assigned to a UE that previously had another negotiated IMSI offset value assigned;</w:t>
      </w:r>
    </w:p>
    <w:p w14:paraId="106D4066" w14:textId="77777777" w:rsidR="00F11C29" w:rsidRPr="00BC508A" w:rsidRDefault="00D64191" w:rsidP="009A352A">
      <w:pPr>
        <w:pStyle w:val="B2"/>
      </w:pPr>
      <w:r w:rsidRPr="00BC508A">
        <w:t>2)</w:t>
      </w:r>
      <w:r w:rsidRPr="00BC508A">
        <w:tab/>
        <w:t>no negotiated IMSI offset value assigned to a UE that previously had negotiated IMSI offset value assigned; or</w:t>
      </w:r>
    </w:p>
    <w:p w14:paraId="6E206A1E" w14:textId="4A4C47C5" w:rsidR="00D64191" w:rsidRPr="00BC508A" w:rsidRDefault="00D64191" w:rsidP="009A352A">
      <w:pPr>
        <w:pStyle w:val="B2"/>
      </w:pPr>
      <w:r w:rsidRPr="00BC508A">
        <w:t>3)</w:t>
      </w:r>
      <w:r w:rsidRPr="00BC508A">
        <w:tab/>
        <w:t>a negotiated IMSI offset value assigned to a UE that previously had no negotiated IMSI offset value assigned;</w:t>
      </w:r>
    </w:p>
    <w:p w14:paraId="0BC3A8C0" w14:textId="77777777" w:rsidR="00F11C29" w:rsidRPr="00BC508A" w:rsidRDefault="00D64191" w:rsidP="00D3348D">
      <w:pPr>
        <w:pStyle w:val="B1"/>
      </w:pPr>
      <w:r w:rsidRPr="00BC508A">
        <w:tab/>
        <w:t xml:space="preserve">for case 1) the network shall use two alternative IMSI values and for case 2) and 3) the network shall use one alternative IMSI value and the IMSI value for paging the UE </w:t>
      </w:r>
      <w:r w:rsidRPr="00BC508A">
        <w:rPr>
          <w:lang w:eastAsia="zh-CN"/>
        </w:rPr>
        <w:t>until one of the two (</w:t>
      </w:r>
      <w:r w:rsidRPr="00BC508A">
        <w:t xml:space="preserve">alternative) IMSI values </w:t>
      </w:r>
      <w:r w:rsidRPr="00BC508A">
        <w:rPr>
          <w:lang w:eastAsia="zh-CN"/>
        </w:rPr>
        <w:t>can be considered as invalid by the network.</w:t>
      </w:r>
    </w:p>
    <w:p w14:paraId="01D63868" w14:textId="6C2D82F2" w:rsidR="00D64191" w:rsidRPr="00BC508A" w:rsidRDefault="00D64191" w:rsidP="00D3348D">
      <w:pPr>
        <w:pStyle w:val="NO"/>
      </w:pPr>
      <w:r w:rsidRPr="00BC508A">
        <w:t>NOTE 1:</w:t>
      </w:r>
      <w:r w:rsidRPr="00BC508A">
        <w:tab/>
        <w:t xml:space="preserve">As the network assigns a new GUTI when the </w:t>
      </w:r>
      <w:r w:rsidRPr="00BC508A">
        <w:rPr>
          <w:lang w:eastAsia="zh-CN"/>
        </w:rPr>
        <w:t xml:space="preserve">alternative IMSI value is changed or deleted (see clause </w:t>
      </w:r>
      <w:r w:rsidRPr="00BC508A">
        <w:t>5.5.3.2.4</w:t>
      </w:r>
      <w:r w:rsidRPr="00BC508A">
        <w:rPr>
          <w:lang w:eastAsia="zh-CN"/>
        </w:rPr>
        <w:t>),</w:t>
      </w:r>
      <w:r w:rsidRPr="00BC508A">
        <w:t xml:space="preserve"> the </w:t>
      </w:r>
      <w:r w:rsidRPr="00BC508A">
        <w:rPr>
          <w:lang w:eastAsia="zh-CN"/>
        </w:rPr>
        <w:t>network can consider the alternative IMSI value associated with the old GUTI as invalid if the UE responds to the paging with the new GUTI</w:t>
      </w:r>
      <w:r w:rsidRPr="00BC508A">
        <w:t>.</w:t>
      </w:r>
    </w:p>
    <w:p w14:paraId="1CABE6A7" w14:textId="157EC39B" w:rsidR="00213B7E" w:rsidRPr="00BC508A" w:rsidRDefault="00534AC5" w:rsidP="00534AC5">
      <w:pPr>
        <w:pStyle w:val="B1"/>
      </w:pPr>
      <w:r w:rsidRPr="00BC508A">
        <w:tab/>
      </w:r>
      <w:r w:rsidR="00213B7E" w:rsidRPr="00BC508A">
        <w:t>If the UE supports WUS assistance, the MME supports and accepts the use of WUS assistance and if the TRACKING AREA UPDATE ACCEPT message includes:</w:t>
      </w:r>
    </w:p>
    <w:p w14:paraId="09BC59AE" w14:textId="77777777" w:rsidR="00213B7E" w:rsidRPr="00BC508A" w:rsidRDefault="00213B7E" w:rsidP="00213B7E">
      <w:pPr>
        <w:pStyle w:val="B2"/>
      </w:pPr>
      <w:r w:rsidRPr="00BC508A">
        <w:t>1)</w:t>
      </w:r>
      <w:r w:rsidRPr="00BC508A">
        <w:tab/>
        <w:t>a different negotiated UE paging probability information for the UE assigned to a UE that previously had another negotiated UE paging probability information for the UE assigned;</w:t>
      </w:r>
    </w:p>
    <w:p w14:paraId="19C926DB" w14:textId="77777777" w:rsidR="00213B7E" w:rsidRPr="00BC508A" w:rsidRDefault="00213B7E" w:rsidP="00213B7E">
      <w:pPr>
        <w:pStyle w:val="B2"/>
      </w:pPr>
      <w:r w:rsidRPr="00BC508A">
        <w:t>2)</w:t>
      </w:r>
      <w:r w:rsidRPr="00BC508A">
        <w:tab/>
        <w:t>no negotiated UE paging probability information for the UE assigned to a UE that previously had negotiated UE paging probability information for the UE assigned; or</w:t>
      </w:r>
    </w:p>
    <w:p w14:paraId="54E44D57" w14:textId="77777777" w:rsidR="00213B7E" w:rsidRPr="00BC508A" w:rsidRDefault="00213B7E" w:rsidP="00213B7E">
      <w:pPr>
        <w:pStyle w:val="B2"/>
      </w:pPr>
      <w:r w:rsidRPr="00BC508A">
        <w:t>3)</w:t>
      </w:r>
      <w:r w:rsidRPr="00BC508A">
        <w:tab/>
        <w:t>a negotiated UE paging probability information for the UE assigned to a UE that previously had no negotiated UE paging probability information for the UE assigned;</w:t>
      </w:r>
    </w:p>
    <w:p w14:paraId="5577DBC5" w14:textId="77777777" w:rsidR="00213B7E" w:rsidRPr="00BC508A" w:rsidRDefault="00213B7E" w:rsidP="00213B7E">
      <w:pPr>
        <w:pStyle w:val="B1"/>
      </w:pPr>
      <w:r w:rsidRPr="00BC508A">
        <w:tab/>
        <w:t xml:space="preserve">for case 1) the network shall use two UE paging probability information for the UE values and for case 2) and 3) the network shall use one UE paging probability information for the UE value for paging the UE </w:t>
      </w:r>
      <w:r w:rsidRPr="00BC508A">
        <w:rPr>
          <w:lang w:eastAsia="zh-CN"/>
        </w:rPr>
        <w:t xml:space="preserve">until one of the two </w:t>
      </w:r>
      <w:r w:rsidRPr="00BC508A">
        <w:t xml:space="preserve">UE paging probability information for the UE values </w:t>
      </w:r>
      <w:r w:rsidRPr="00BC508A">
        <w:rPr>
          <w:lang w:eastAsia="zh-CN"/>
        </w:rPr>
        <w:t>can be considered as invalid by the network.</w:t>
      </w:r>
    </w:p>
    <w:p w14:paraId="7236F43F" w14:textId="77777777" w:rsidR="00213B7E" w:rsidRPr="00BC508A" w:rsidRDefault="00213B7E" w:rsidP="003E60A0">
      <w:pPr>
        <w:pStyle w:val="NO"/>
      </w:pPr>
      <w:r w:rsidRPr="00BC508A">
        <w:t>NOTE 2:</w:t>
      </w:r>
      <w:r w:rsidRPr="00BC508A">
        <w:tab/>
        <w:t>As the network assigns a new GUTI when the UE paging probability information for the UE</w:t>
      </w:r>
      <w:r w:rsidRPr="00BC508A">
        <w:rPr>
          <w:lang w:eastAsia="zh-CN"/>
        </w:rPr>
        <w:t xml:space="preserve"> value is changed or deleted (see clause </w:t>
      </w:r>
      <w:r w:rsidRPr="00BC508A">
        <w:t>5.5.3.2.4</w:t>
      </w:r>
      <w:r w:rsidRPr="00BC508A">
        <w:rPr>
          <w:lang w:eastAsia="zh-CN"/>
        </w:rPr>
        <w:t>),</w:t>
      </w:r>
      <w:r w:rsidRPr="00BC508A">
        <w:t xml:space="preserve"> the </w:t>
      </w:r>
      <w:r w:rsidRPr="00BC508A">
        <w:rPr>
          <w:lang w:eastAsia="zh-CN"/>
        </w:rPr>
        <w:t xml:space="preserve">network can consider the </w:t>
      </w:r>
      <w:r w:rsidRPr="00BC508A">
        <w:t>UE paging probability information for the UE</w:t>
      </w:r>
      <w:r w:rsidRPr="00BC508A">
        <w:rPr>
          <w:lang w:eastAsia="zh-CN"/>
        </w:rPr>
        <w:t xml:space="preserve"> value associated with the old GUTI as invalid if the UE responds to the paging with the new GUTI</w:t>
      </w:r>
      <w:r w:rsidRPr="00BC508A">
        <w:t>.</w:t>
      </w:r>
    </w:p>
    <w:p w14:paraId="0944C3CD" w14:textId="77777777" w:rsidR="00D40C70" w:rsidRPr="00BC508A" w:rsidRDefault="00D40C70" w:rsidP="00D40C70">
      <w:pPr>
        <w:pStyle w:val="B1"/>
      </w:pPr>
      <w:r w:rsidRPr="00BC508A">
        <w:t>b)</w:t>
      </w:r>
      <w:r w:rsidRPr="00BC508A">
        <w:tab/>
        <w:t>Protocol error</w:t>
      </w:r>
    </w:p>
    <w:p w14:paraId="2E185468" w14:textId="77777777" w:rsidR="00D40C70" w:rsidRPr="00BC508A" w:rsidRDefault="00D40C70" w:rsidP="00D40C70">
      <w:pPr>
        <w:pStyle w:val="B1"/>
      </w:pPr>
      <w:r w:rsidRPr="00BC508A">
        <w:tab/>
        <w:t xml:space="preserve">If the </w:t>
      </w:r>
      <w:r w:rsidRPr="00BC508A">
        <w:rPr>
          <w:lang w:eastAsia="zh-CN"/>
        </w:rPr>
        <w:t>TRACK</w:t>
      </w:r>
      <w:r w:rsidRPr="00BC508A">
        <w:t xml:space="preserve">ING AREA UPDATE REQUEST message has been received with a protocol error, the network shall return a </w:t>
      </w:r>
      <w:r w:rsidRPr="00BC508A">
        <w:rPr>
          <w:lang w:eastAsia="zh-CN"/>
        </w:rPr>
        <w:t>TRACK</w:t>
      </w:r>
      <w:r w:rsidRPr="00BC508A">
        <w:t>ING AREA UPDATE REJECT message with one of the following EMM cause values:</w:t>
      </w:r>
    </w:p>
    <w:p w14:paraId="766AF7D0" w14:textId="77777777" w:rsidR="00D40C70" w:rsidRPr="00BC508A" w:rsidRDefault="00D40C70" w:rsidP="00D40C70">
      <w:pPr>
        <w:pStyle w:val="B1"/>
      </w:pPr>
      <w:r w:rsidRPr="00BC508A">
        <w:tab/>
        <w:t>#96:</w:t>
      </w:r>
      <w:r w:rsidRPr="00BC508A">
        <w:tab/>
        <w:t>invalid mandatory information element error;</w:t>
      </w:r>
    </w:p>
    <w:p w14:paraId="00B1E532" w14:textId="77777777" w:rsidR="00D40C70" w:rsidRPr="00BC508A" w:rsidRDefault="00D40C70" w:rsidP="00D40C70">
      <w:pPr>
        <w:pStyle w:val="B1"/>
      </w:pPr>
      <w:r w:rsidRPr="00BC508A">
        <w:tab/>
        <w:t>#99:</w:t>
      </w:r>
      <w:r w:rsidRPr="00BC508A">
        <w:tab/>
        <w:t>information element non-existent or not implemented;</w:t>
      </w:r>
    </w:p>
    <w:p w14:paraId="43B261BE" w14:textId="77777777" w:rsidR="00D40C70" w:rsidRPr="00BC508A" w:rsidRDefault="00D40C70" w:rsidP="00D40C70">
      <w:pPr>
        <w:pStyle w:val="B1"/>
      </w:pPr>
      <w:r w:rsidRPr="00BC508A">
        <w:tab/>
        <w:t>#100:</w:t>
      </w:r>
      <w:r w:rsidRPr="00BC508A">
        <w:tab/>
        <w:t>conditional IE error; or</w:t>
      </w:r>
    </w:p>
    <w:p w14:paraId="2D5C80CE" w14:textId="77777777" w:rsidR="00D40C70" w:rsidRPr="00BC508A" w:rsidRDefault="00D40C70" w:rsidP="00D40C70">
      <w:pPr>
        <w:pStyle w:val="B1"/>
      </w:pPr>
      <w:r w:rsidRPr="00BC508A">
        <w:tab/>
        <w:t>#111:</w:t>
      </w:r>
      <w:r w:rsidRPr="00BC508A">
        <w:tab/>
        <w:t>protocol error, unspecified.</w:t>
      </w:r>
    </w:p>
    <w:p w14:paraId="50C6286A" w14:textId="77777777" w:rsidR="00D40C70" w:rsidRPr="00BC508A" w:rsidRDefault="00D40C70" w:rsidP="00D40C70">
      <w:pPr>
        <w:pStyle w:val="B1"/>
      </w:pPr>
      <w:r w:rsidRPr="00BC508A">
        <w:t>c)</w:t>
      </w:r>
      <w:r w:rsidRPr="00BC508A">
        <w:tab/>
        <w:t>T3</w:t>
      </w:r>
      <w:r w:rsidRPr="00BC508A">
        <w:rPr>
          <w:lang w:eastAsia="zh-CN"/>
        </w:rPr>
        <w:t>4</w:t>
      </w:r>
      <w:r w:rsidRPr="00BC508A">
        <w:t>50 time-out</w:t>
      </w:r>
    </w:p>
    <w:p w14:paraId="5D095295" w14:textId="75336CF3" w:rsidR="00D40C70" w:rsidRPr="00BC508A" w:rsidRDefault="00D40C70" w:rsidP="00D40C70">
      <w:pPr>
        <w:pStyle w:val="B1"/>
      </w:pPr>
      <w:r w:rsidRPr="00BC508A">
        <w:tab/>
        <w:t xml:space="preserve">On the first expiry of the timer, the network shall retransmit the </w:t>
      </w:r>
      <w:r w:rsidRPr="00BC508A">
        <w:rPr>
          <w:lang w:eastAsia="zh-CN"/>
        </w:rPr>
        <w:t>TRACK</w:t>
      </w:r>
      <w:r w:rsidRPr="00BC508A">
        <w:t>ING AREA UPDATE ACCEPT message and shall reset and restart timer T3</w:t>
      </w:r>
      <w:r w:rsidRPr="00BC508A">
        <w:rPr>
          <w:lang w:eastAsia="zh-CN"/>
        </w:rPr>
        <w:t>4</w:t>
      </w:r>
      <w:r w:rsidRPr="00BC508A">
        <w:t>50. The retransmission is performed four times, i.e. on the fifth expiry of timer T3</w:t>
      </w:r>
      <w:r w:rsidRPr="00BC508A">
        <w:rPr>
          <w:lang w:eastAsia="zh-CN"/>
        </w:rPr>
        <w:t>4</w:t>
      </w:r>
      <w:r w:rsidRPr="00BC508A">
        <w:t xml:space="preserve">50, the </w:t>
      </w:r>
      <w:r w:rsidRPr="00BC508A">
        <w:rPr>
          <w:lang w:eastAsia="zh-CN"/>
        </w:rPr>
        <w:t>track</w:t>
      </w:r>
      <w:r w:rsidRPr="00BC508A">
        <w:t>ing area updating procedure is aborted. Both, the old and the new</w:t>
      </w:r>
      <w:r w:rsidRPr="00BC508A">
        <w:rPr>
          <w:lang w:eastAsia="zh-CN"/>
        </w:rPr>
        <w:t xml:space="preserve"> GUTI </w:t>
      </w:r>
      <w:r w:rsidRPr="00BC508A">
        <w:t xml:space="preserve">shall be </w:t>
      </w:r>
      <w:r w:rsidRPr="00BC508A">
        <w:lastRenderedPageBreak/>
        <w:t>considered as valid until the old</w:t>
      </w:r>
      <w:r w:rsidRPr="00BC508A">
        <w:rPr>
          <w:lang w:eastAsia="zh-CN"/>
        </w:rPr>
        <w:t xml:space="preserve"> GUTI</w:t>
      </w:r>
      <w:r w:rsidRPr="00BC508A">
        <w:t xml:space="preserve"> can be considered as invalid by the network (see </w:t>
      </w:r>
      <w:r w:rsidR="00FB1684" w:rsidRPr="00BC508A">
        <w:t>clause</w:t>
      </w:r>
      <w:r w:rsidRPr="00BC508A">
        <w:t> 5.4.1.4). During this period the network acts as described for case a above.</w:t>
      </w:r>
    </w:p>
    <w:p w14:paraId="49B2036F" w14:textId="77777777" w:rsidR="00D40C70" w:rsidRPr="00BC508A" w:rsidRDefault="00D40C70" w:rsidP="00D40C70">
      <w:pPr>
        <w:pStyle w:val="B1"/>
      </w:pPr>
      <w:r w:rsidRPr="00BC508A">
        <w:t>d)</w:t>
      </w:r>
      <w:r w:rsidRPr="00BC508A">
        <w:tab/>
      </w:r>
      <w:r w:rsidRPr="00BC508A">
        <w:rPr>
          <w:lang w:eastAsia="zh-CN"/>
        </w:rPr>
        <w:t>TRACK</w:t>
      </w:r>
      <w:r w:rsidRPr="00BC508A">
        <w:t xml:space="preserve">ING AREA UPDATE REQUEST received after the </w:t>
      </w:r>
      <w:r w:rsidRPr="00BC508A">
        <w:rPr>
          <w:lang w:eastAsia="zh-CN"/>
        </w:rPr>
        <w:t>TRACK</w:t>
      </w:r>
      <w:r w:rsidRPr="00BC508A">
        <w:t xml:space="preserve">ING AREA UPDATE ACCEPT message has been sent and before the </w:t>
      </w:r>
      <w:r w:rsidRPr="00BC508A">
        <w:rPr>
          <w:lang w:eastAsia="zh-CN"/>
        </w:rPr>
        <w:t>TRACK</w:t>
      </w:r>
      <w:r w:rsidRPr="00BC508A">
        <w:t>ING AREA UPDATE COMPLETE message is received</w:t>
      </w:r>
    </w:p>
    <w:p w14:paraId="4D3A82FA" w14:textId="700E3C16"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 from the ones received within the previous </w:t>
      </w:r>
      <w:r w:rsidRPr="00BC508A">
        <w:rPr>
          <w:lang w:eastAsia="zh-CN"/>
        </w:rPr>
        <w:t>TRACK</w:t>
      </w:r>
      <w:r w:rsidRPr="00BC508A">
        <w:t xml:space="preserve">ING AREA UPDATE REQUEST message, the previously initiated tracking area updating procedure shall be aborted if the </w:t>
      </w:r>
      <w:r w:rsidRPr="00BC508A">
        <w:rPr>
          <w:lang w:eastAsia="zh-CN"/>
        </w:rPr>
        <w:t>TRACK</w:t>
      </w:r>
      <w:r w:rsidRPr="00BC508A">
        <w:t xml:space="preserve">ING AREA UPDATE COMPLETE message has not been received and the new </w:t>
      </w:r>
      <w:r w:rsidRPr="00BC508A">
        <w:rPr>
          <w:lang w:eastAsia="zh-CN"/>
        </w:rPr>
        <w:t>track</w:t>
      </w:r>
      <w:r w:rsidRPr="00BC508A">
        <w:t>ing area updating procedure shall be progressed; or</w:t>
      </w:r>
    </w:p>
    <w:p w14:paraId="58BF9FDD" w14:textId="6D2404A3" w:rsidR="00D40C70" w:rsidRPr="00BC508A" w:rsidRDefault="00D40C70" w:rsidP="00F46F6F">
      <w:pPr>
        <w:pStyle w:val="B1"/>
      </w:pPr>
      <w:r w:rsidRPr="00BC508A">
        <w:tab/>
      </w:r>
      <w:r w:rsidR="001A0F25" w:rsidRPr="00BC508A">
        <w:t xml:space="preserve">If </w:t>
      </w:r>
      <w:r w:rsidRPr="00BC508A">
        <w:t>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w:t>
      </w:r>
      <w:r w:rsidRPr="00BC508A">
        <w:rPr>
          <w:lang w:eastAsia="zh-CN"/>
        </w:rPr>
        <w:t>TRACK</w:t>
      </w:r>
      <w:r w:rsidRPr="00BC508A">
        <w:t>ING AREA UPDATE ACCEPT message shall be resent and the timer T3</w:t>
      </w:r>
      <w:r w:rsidRPr="00BC508A">
        <w:rPr>
          <w:lang w:eastAsia="zh-CN"/>
        </w:rPr>
        <w:t>4</w:t>
      </w:r>
      <w:r w:rsidRPr="00BC508A">
        <w:t xml:space="preserve">50 shall be restarted if a </w:t>
      </w:r>
      <w:r w:rsidRPr="00BC508A">
        <w:rPr>
          <w:lang w:eastAsia="zh-CN"/>
        </w:rPr>
        <w:t>TRACK</w:t>
      </w:r>
      <w:r w:rsidRPr="00BC508A">
        <w:t xml:space="preserve">ING AREA UPDATE COMPLETE message is expected. </w:t>
      </w:r>
      <w:r w:rsidR="001A0F25" w:rsidRPr="00BC508A">
        <w:t xml:space="preserve">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new tracking area updating procedure. </w:t>
      </w:r>
      <w:r w:rsidRPr="00BC508A">
        <w:t xml:space="preserve">In </w:t>
      </w:r>
      <w:r w:rsidR="001A0F25" w:rsidRPr="00BC508A">
        <w:t xml:space="preserve">these </w:t>
      </w:r>
      <w:r w:rsidRPr="00BC508A">
        <w:t>case</w:t>
      </w:r>
      <w:r w:rsidR="001A0F25" w:rsidRPr="00BC508A">
        <w:t>s</w:t>
      </w:r>
      <w:r w:rsidRPr="00BC508A">
        <w:t>, the retransmission counter related to T3</w:t>
      </w:r>
      <w:r w:rsidRPr="00BC508A">
        <w:rPr>
          <w:lang w:eastAsia="zh-CN"/>
        </w:rPr>
        <w:t>4</w:t>
      </w:r>
      <w:r w:rsidRPr="00BC508A">
        <w:t>50 is not incremented.</w:t>
      </w:r>
    </w:p>
    <w:p w14:paraId="12EC9744" w14:textId="1F05C65B" w:rsidR="001A0F25" w:rsidRPr="00BC508A" w:rsidRDefault="001A0F25" w:rsidP="005B47D9">
      <w:pPr>
        <w:pStyle w:val="NO"/>
      </w:pPr>
      <w:r w:rsidRPr="00BC508A">
        <w:t>NOTE </w:t>
      </w:r>
      <w:r w:rsidR="00213B7E" w:rsidRPr="00BC508A">
        <w:t>3</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if the new partial native EPS security context is taken into use successfully, then resend the same TRACKING AREA UPDATE ACCEPT message protected using this new EPS security context.</w:t>
      </w:r>
    </w:p>
    <w:p w14:paraId="4A64C278" w14:textId="77777777" w:rsidR="00D40C70" w:rsidRPr="00BC508A" w:rsidRDefault="00D40C70" w:rsidP="00D40C70">
      <w:pPr>
        <w:pStyle w:val="B1"/>
      </w:pPr>
      <w:r w:rsidRPr="00BC508A">
        <w:rPr>
          <w:lang w:eastAsia="zh-CN"/>
        </w:rPr>
        <w:t>e</w:t>
      </w:r>
      <w:r w:rsidRPr="00BC508A">
        <w:t>)</w:t>
      </w:r>
      <w:r w:rsidRPr="00BC508A">
        <w:tab/>
        <w:t xml:space="preserve">More than one </w:t>
      </w:r>
      <w:r w:rsidRPr="00BC508A">
        <w:rPr>
          <w:lang w:eastAsia="zh-CN"/>
        </w:rPr>
        <w:t>TRACK</w:t>
      </w:r>
      <w:r w:rsidRPr="00BC508A">
        <w:t xml:space="preserve">ING AREA UPDATE REQUEST received and no </w:t>
      </w:r>
      <w:r w:rsidRPr="00BC508A">
        <w:rPr>
          <w:lang w:eastAsia="zh-CN"/>
        </w:rPr>
        <w:t>TRACK</w:t>
      </w:r>
      <w:r w:rsidRPr="00BC508A">
        <w:t>ING AREA UPDATE ACCEPT or</w:t>
      </w:r>
      <w:r w:rsidRPr="00BC508A">
        <w:rPr>
          <w:lang w:eastAsia="zh-CN"/>
        </w:rPr>
        <w:t xml:space="preserve"> TRACK</w:t>
      </w:r>
      <w:r w:rsidRPr="00BC508A">
        <w:t>ING AREA UPDATE REJECT message has been sent</w:t>
      </w:r>
    </w:p>
    <w:p w14:paraId="16853FA0" w14:textId="19D2C9BE" w:rsidR="00D40C70" w:rsidRPr="00BC508A" w:rsidRDefault="00D40C70" w:rsidP="00F46F6F">
      <w:pPr>
        <w:pStyle w:val="B1"/>
      </w:pPr>
      <w:r w:rsidRPr="00BC508A">
        <w:tab/>
        <w:t xml:space="preserve">If one or more of the information elements in the </w:t>
      </w:r>
      <w:r w:rsidRPr="00BC508A">
        <w:rPr>
          <w:lang w:eastAsia="zh-CN"/>
        </w:rPr>
        <w:t>TRACK</w:t>
      </w:r>
      <w:r w:rsidRPr="00BC508A">
        <w:t xml:space="preserve">ING AREA UPDATE REQUEST message differs from the ones received within the previous </w:t>
      </w:r>
      <w:r w:rsidRPr="00BC508A">
        <w:rPr>
          <w:lang w:eastAsia="zh-CN"/>
        </w:rPr>
        <w:t>TRACK</w:t>
      </w:r>
      <w:r w:rsidRPr="00BC508A">
        <w:t xml:space="preserve">ING AREA UPDATE REQUEST message, the previously initiated </w:t>
      </w:r>
      <w:r w:rsidRPr="00BC508A">
        <w:rPr>
          <w:lang w:eastAsia="zh-CN"/>
        </w:rPr>
        <w:t>track</w:t>
      </w:r>
      <w:r w:rsidRPr="00BC508A">
        <w:t xml:space="preserve">ing area updating procedure shall be aborted and the new </w:t>
      </w:r>
      <w:r w:rsidRPr="00BC508A">
        <w:rPr>
          <w:lang w:eastAsia="zh-CN"/>
        </w:rPr>
        <w:t>track</w:t>
      </w:r>
      <w:r w:rsidRPr="00BC508A">
        <w:t>ing area updating procedure shall be progressed;</w:t>
      </w:r>
    </w:p>
    <w:p w14:paraId="18F97EBC" w14:textId="4692407C" w:rsidR="001A0F25" w:rsidRPr="00BC508A" w:rsidRDefault="00D40C70" w:rsidP="00F46F6F">
      <w:pPr>
        <w:pStyle w:val="B1"/>
      </w:pPr>
      <w:r w:rsidRPr="00BC508A">
        <w:tab/>
        <w:t>if the information elements do not differ</w:t>
      </w:r>
      <w:r w:rsidR="001A0F25" w:rsidRPr="00BC508A">
        <w:t xml:space="preserve"> for cases other than inter-system change from N1 mode to S1 mode in EMM-IDLE mode with the UE operating in the single-registration mode</w:t>
      </w:r>
      <w:r w:rsidRPr="00BC508A">
        <w:t xml:space="preserve">, then the network shall continue with the previous </w:t>
      </w:r>
      <w:r w:rsidRPr="00BC508A">
        <w:rPr>
          <w:lang w:eastAsia="zh-CN"/>
        </w:rPr>
        <w:t>track</w:t>
      </w:r>
      <w:r w:rsidRPr="00BC508A">
        <w:t xml:space="preserve">ing area updating procedure and shall not treat any further this </w:t>
      </w:r>
      <w:r w:rsidRPr="00BC508A">
        <w:rPr>
          <w:lang w:eastAsia="zh-CN"/>
        </w:rPr>
        <w:t>TRACK</w:t>
      </w:r>
      <w:r w:rsidRPr="00BC508A">
        <w:t>ING AREA UPDATE REQUEST message.</w:t>
      </w:r>
      <w:r w:rsidR="001A0F25" w:rsidRPr="00BC508A">
        <w:t xml:space="preserve"> If the information elements do not differ for the case of inter-system change from N1 mode to S1 mode in EMM-IDLE mode with the UE operating in the single-registration mode, the MME should forward the new TRACKING AREA UPDATE REQUEST message which contains the same information elements as the previous TRACKING AREA UPDATE REQUEST message to the source AMF to run the integrity check, obtain the latest mapped EPS security context (to be used to protect any future NAS message sent to the UE) and continue with the previous tracking area updating procedure.</w:t>
      </w:r>
    </w:p>
    <w:p w14:paraId="10E6A249" w14:textId="62952DF6" w:rsidR="00D40C70" w:rsidRPr="00BC508A" w:rsidRDefault="001A0F25" w:rsidP="003E60A0">
      <w:pPr>
        <w:pStyle w:val="NO"/>
      </w:pPr>
      <w:r w:rsidRPr="00BC508A">
        <w:t>NOTE</w:t>
      </w:r>
      <w:r w:rsidR="00D64191" w:rsidRPr="00BC508A">
        <w:t> </w:t>
      </w:r>
      <w:r w:rsidR="00213B7E" w:rsidRPr="00BC508A">
        <w:t>4</w:t>
      </w:r>
      <w:r w:rsidRPr="00BC508A">
        <w:t>:</w:t>
      </w:r>
      <w:r w:rsidRPr="00BC508A">
        <w:tab/>
        <w:t>Instead of forwarding the new TRACKING AREA UPDATE REQUEST message which contains the same information elements to the source AMF, the MME can decide to initiate an authentication procedure followed by a security mode control procedure to take the new partial native EPS security context into use and, if the new partial native EPS security context is taken into use successfully, use this new EPS security context to protect any future NAS message sent to the UE.</w:t>
      </w:r>
    </w:p>
    <w:p w14:paraId="7AEC9718" w14:textId="77777777" w:rsidR="00D40C70" w:rsidRPr="00BC508A" w:rsidRDefault="00D40C70" w:rsidP="00D40C70">
      <w:pPr>
        <w:pStyle w:val="B1"/>
      </w:pPr>
      <w:r w:rsidRPr="00BC508A">
        <w:t>f)</w:t>
      </w:r>
      <w:r w:rsidRPr="00BC508A">
        <w:tab/>
        <w:t>Lower layers indication of non-delivered NAS PDU due to handover</w:t>
      </w:r>
    </w:p>
    <w:p w14:paraId="616D65FC" w14:textId="77777777" w:rsidR="00D40C70" w:rsidRPr="00BC508A" w:rsidRDefault="00D40C70" w:rsidP="00F46F6F">
      <w:pPr>
        <w:pStyle w:val="B1"/>
      </w:pPr>
      <w:r w:rsidRPr="00BC508A">
        <w:tab/>
        <w:t xml:space="preserve">If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could not be delivered due to an intra MME handover and the TAI of the target cell and the TAI of the source cell are the same, then upon successful completion of the intra MME handover the MME shall retransmit the </w:t>
      </w:r>
      <w:r w:rsidRPr="00BC508A">
        <w:rPr>
          <w:lang w:eastAsia="zh-CN"/>
        </w:rPr>
        <w:t>TRACK</w:t>
      </w:r>
      <w:r w:rsidRPr="00BC508A">
        <w:t xml:space="preserve">ING AREA UPDATE ACCEPT message or </w:t>
      </w:r>
      <w:r w:rsidRPr="00BC508A">
        <w:rPr>
          <w:lang w:eastAsia="zh-CN"/>
        </w:rPr>
        <w:t>TRACK</w:t>
      </w:r>
      <w:r w:rsidRPr="00BC508A">
        <w:t xml:space="preserve">ING AREA UPDATE REJECT message. If a failure of the handover procedure is reported by the lower layer and the S1 signalling connection exists, the MME shall retransmit the </w:t>
      </w:r>
      <w:r w:rsidRPr="00BC508A">
        <w:rPr>
          <w:lang w:eastAsia="zh-CN"/>
        </w:rPr>
        <w:t>TRACK</w:t>
      </w:r>
      <w:r w:rsidRPr="00BC508A">
        <w:t xml:space="preserve">ING AREA UPDATE ACCEPT message or </w:t>
      </w:r>
      <w:r w:rsidRPr="00BC508A">
        <w:rPr>
          <w:lang w:eastAsia="zh-CN"/>
        </w:rPr>
        <w:t>TRACK</w:t>
      </w:r>
      <w:r w:rsidRPr="00BC508A">
        <w:t>ING AREA UPDATE REJECT message.</w:t>
      </w:r>
    </w:p>
    <w:p w14:paraId="3CEE4E89" w14:textId="77777777" w:rsidR="00D40C70" w:rsidRPr="00BC508A" w:rsidRDefault="00D40C70" w:rsidP="00D40C70">
      <w:pPr>
        <w:pStyle w:val="B1"/>
      </w:pPr>
      <w:r w:rsidRPr="00BC508A">
        <w:lastRenderedPageBreak/>
        <w:t>g)</w:t>
      </w:r>
      <w:r w:rsidRPr="00BC508A">
        <w:tab/>
        <w:t xml:space="preserve">DETACH REQUEST message received </w:t>
      </w:r>
      <w:r w:rsidRPr="00BC508A">
        <w:rPr>
          <w:lang w:eastAsia="zh-CN"/>
        </w:rPr>
        <w:t>before the TRACK</w:t>
      </w:r>
      <w:r w:rsidRPr="00BC508A">
        <w:t>ING AREA UPDATE ACCEPT message</w:t>
      </w:r>
      <w:r w:rsidRPr="00BC508A">
        <w:rPr>
          <w:lang w:eastAsia="zh-CN"/>
        </w:rPr>
        <w:t xml:space="preserve"> is sent or</w:t>
      </w:r>
      <w:r w:rsidRPr="00BC508A">
        <w:t xml:space="preserve"> before the </w:t>
      </w:r>
      <w:r w:rsidRPr="00BC508A">
        <w:rPr>
          <w:lang w:eastAsia="zh-CN"/>
        </w:rPr>
        <w:t>TRACK</w:t>
      </w:r>
      <w:r w:rsidRPr="00BC508A">
        <w:t>ING AREA UPDATE COMPLETE message</w:t>
      </w:r>
      <w:r w:rsidRPr="00BC508A">
        <w:rPr>
          <w:lang w:eastAsia="zh-CN"/>
        </w:rPr>
        <w:t xml:space="preserve"> (in case of GUTI and/or TMSI was allocated)</w:t>
      </w:r>
      <w:r w:rsidRPr="00BC508A">
        <w:t xml:space="preserve"> is received.</w:t>
      </w:r>
    </w:p>
    <w:p w14:paraId="1D47BD61" w14:textId="77777777" w:rsidR="00D40C70" w:rsidRPr="00BC508A" w:rsidRDefault="00D40C70" w:rsidP="00D40C70">
      <w:pPr>
        <w:pStyle w:val="B1"/>
      </w:pPr>
      <w:r w:rsidRPr="00BC508A">
        <w:tab/>
        <w:t>Detach containing cause "switch off":</w:t>
      </w:r>
    </w:p>
    <w:p w14:paraId="64390362" w14:textId="5FBCE785" w:rsidR="00D40C70" w:rsidRPr="00BC508A" w:rsidRDefault="00D40C70" w:rsidP="00D40C70">
      <w:pPr>
        <w:pStyle w:val="B2"/>
        <w:rPr>
          <w:lang w:eastAsia="zh-CN"/>
        </w:rPr>
      </w:pPr>
      <w:r w:rsidRPr="00BC508A">
        <w:tab/>
        <w:t xml:space="preserve">The network shall abort the signalling for the </w:t>
      </w:r>
      <w:r w:rsidRPr="00BC508A">
        <w:rPr>
          <w:lang w:eastAsia="zh-CN"/>
        </w:rPr>
        <w:t>track</w:t>
      </w:r>
      <w:r w:rsidRPr="00BC508A">
        <w:t xml:space="preserve">ing area updating procedure towards the UE and </w:t>
      </w:r>
      <w:r w:rsidRPr="00BC508A">
        <w:rPr>
          <w:lang w:eastAsia="zh-CN"/>
        </w:rPr>
        <w:t>shall</w:t>
      </w:r>
      <w:r w:rsidRPr="00BC508A">
        <w:t xml:space="preserve"> progress the detach procedure</w:t>
      </w:r>
      <w:r w:rsidRPr="00BC508A">
        <w:rPr>
          <w:lang w:eastAsia="zh-CN"/>
        </w:rPr>
        <w:t xml:space="preserve"> </w:t>
      </w:r>
      <w:r w:rsidRPr="00BC508A">
        <w:t xml:space="preserve">as described in </w:t>
      </w:r>
      <w:r w:rsidR="00FB1684" w:rsidRPr="00BC508A">
        <w:t>clause</w:t>
      </w:r>
      <w:r w:rsidRPr="00BC508A">
        <w:t> 5.5.2.2.</w:t>
      </w:r>
    </w:p>
    <w:p w14:paraId="7A43BBF0" w14:textId="5D1D87C8" w:rsidR="00D40C70" w:rsidRPr="00BC508A" w:rsidRDefault="00D40C70" w:rsidP="00D40C70">
      <w:pPr>
        <w:pStyle w:val="NO"/>
      </w:pPr>
      <w:r w:rsidRPr="00BC508A">
        <w:t>NOTE</w:t>
      </w:r>
      <w:r w:rsidR="001A0F25" w:rsidRPr="00BC508A">
        <w:t> </w:t>
      </w:r>
      <w:r w:rsidR="00213B7E" w:rsidRPr="00BC508A">
        <w:t>5</w:t>
      </w:r>
      <w:r w:rsidRPr="00BC508A">
        <w:t>:</w:t>
      </w:r>
      <w:r w:rsidRPr="00BC508A">
        <w:tab/>
        <w:t>Internally in the network, before processing the detach request, the MME can perform the necessary signalling procedures for the tracking area updating procedure before progressing the detach procedure.</w:t>
      </w:r>
    </w:p>
    <w:p w14:paraId="138DD143" w14:textId="77777777" w:rsidR="00D40C70" w:rsidRPr="00BC508A" w:rsidRDefault="00D40C70" w:rsidP="00D40C70">
      <w:pPr>
        <w:pStyle w:val="B1"/>
      </w:pPr>
      <w:r w:rsidRPr="00BC508A">
        <w:tab/>
        <w:t>Detach containing other causes than "switch off":</w:t>
      </w:r>
    </w:p>
    <w:p w14:paraId="42A1C08C" w14:textId="77777777" w:rsidR="00D40C70" w:rsidRPr="00BC508A" w:rsidRDefault="00D40C70" w:rsidP="00D40C70">
      <w:pPr>
        <w:pStyle w:val="B2"/>
      </w:pPr>
      <w:r w:rsidRPr="00BC508A">
        <w:tab/>
        <w:t>The network shall proceed with the tracking area updating procedure and shall progress the detach procedure after successful completion of the tracking area updating procedure.</w:t>
      </w:r>
    </w:p>
    <w:p w14:paraId="52648018" w14:textId="77777777" w:rsidR="00D40C70" w:rsidRPr="00BC508A" w:rsidRDefault="00D40C70" w:rsidP="00D40C70">
      <w:pPr>
        <w:pStyle w:val="B1"/>
      </w:pPr>
      <w:r w:rsidRPr="00BC508A">
        <w:rPr>
          <w:lang w:eastAsia="zh-CN"/>
        </w:rPr>
        <w:t>h</w:t>
      </w:r>
      <w:r w:rsidRPr="00BC508A">
        <w:t>)</w:t>
      </w:r>
      <w:r w:rsidRPr="00BC508A">
        <w:tab/>
      </w:r>
      <w:r w:rsidRPr="00BC508A">
        <w:rPr>
          <w:lang w:eastAsia="zh-CN"/>
        </w:rPr>
        <w:t xml:space="preserve">If the </w:t>
      </w:r>
      <w:r w:rsidRPr="00BC508A">
        <w:t xml:space="preserve">TRACKING AREA UPDATE </w:t>
      </w:r>
      <w:r w:rsidRPr="00BC508A">
        <w:rPr>
          <w:lang w:eastAsia="zh-CN"/>
        </w:rPr>
        <w:t>REQ</w:t>
      </w:r>
      <w:r w:rsidRPr="00BC508A">
        <w:t>UEST message with EPS update type IE</w:t>
      </w:r>
      <w:r w:rsidRPr="00BC508A">
        <w:rPr>
          <w:lang w:eastAsia="zh-CN"/>
        </w:rPr>
        <w:t xml:space="preserve"> </w:t>
      </w:r>
      <w:r w:rsidRPr="00BC508A">
        <w:t>indicat</w:t>
      </w:r>
      <w:r w:rsidRPr="00BC508A">
        <w:rPr>
          <w:lang w:eastAsia="zh-CN"/>
        </w:rPr>
        <w:t>ing</w:t>
      </w:r>
      <w:r w:rsidRPr="00BC508A">
        <w:t xml:space="preserve"> "periodic updating"</w:t>
      </w:r>
      <w:r w:rsidRPr="00BC508A">
        <w:rPr>
          <w:lang w:eastAsia="zh-CN"/>
        </w:rPr>
        <w:t xml:space="preserve"> is </w:t>
      </w:r>
      <w:r w:rsidRPr="00BC508A">
        <w:t xml:space="preserve">received </w:t>
      </w:r>
      <w:r w:rsidRPr="00BC508A">
        <w:rPr>
          <w:lang w:eastAsia="zh-CN"/>
        </w:rPr>
        <w:t xml:space="preserve">by the new MME which does not have the EMM context data related to the subscription, the new MME may send </w:t>
      </w:r>
      <w:r w:rsidRPr="00BC508A">
        <w:rPr>
          <w:lang w:eastAsia="ko-KR"/>
        </w:rPr>
        <w:t xml:space="preserve">the </w:t>
      </w:r>
      <w:r w:rsidRPr="00BC508A">
        <w:t>TRACKING AREA UPDATE REJECT</w:t>
      </w:r>
      <w:r w:rsidRPr="00BC508A">
        <w:rPr>
          <w:lang w:eastAsia="zh-CN"/>
        </w:rPr>
        <w:t xml:space="preserve"> message with EMM cause value </w:t>
      </w:r>
      <w:r w:rsidRPr="00BC508A">
        <w:t>#10 "Implicitly detached"</w:t>
      </w:r>
    </w:p>
    <w:p w14:paraId="7492EC43" w14:textId="77777777" w:rsidR="00D40C70" w:rsidRPr="00BC508A" w:rsidRDefault="00D40C70" w:rsidP="00295835">
      <w:pPr>
        <w:pStyle w:val="Heading4"/>
      </w:pPr>
      <w:bookmarkStart w:id="2191" w:name="_Toc20217987"/>
      <w:bookmarkStart w:id="2192" w:name="_Toc27743872"/>
      <w:bookmarkStart w:id="2193" w:name="_Toc35959443"/>
      <w:bookmarkStart w:id="2194" w:name="_Toc45202875"/>
      <w:bookmarkStart w:id="2195" w:name="_Toc45700251"/>
      <w:bookmarkStart w:id="2196" w:name="_Toc51919987"/>
      <w:bookmarkStart w:id="2197" w:name="_Toc68251047"/>
      <w:bookmarkStart w:id="2198" w:name="_Toc178411149"/>
      <w:r w:rsidRPr="00BC508A">
        <w:t>5.5.3.3</w:t>
      </w:r>
      <w:r w:rsidRPr="00BC508A">
        <w:tab/>
        <w:t>Combined tracking area updating procedure</w:t>
      </w:r>
      <w:bookmarkEnd w:id="2191"/>
      <w:bookmarkEnd w:id="2192"/>
      <w:bookmarkEnd w:id="2193"/>
      <w:bookmarkEnd w:id="2194"/>
      <w:bookmarkEnd w:id="2195"/>
      <w:bookmarkEnd w:id="2196"/>
      <w:bookmarkEnd w:id="2197"/>
      <w:bookmarkEnd w:id="2198"/>
    </w:p>
    <w:p w14:paraId="437EB47C" w14:textId="77777777" w:rsidR="00D40C70" w:rsidRPr="00BC508A" w:rsidRDefault="00D40C70" w:rsidP="00295835">
      <w:pPr>
        <w:pStyle w:val="Heading5"/>
      </w:pPr>
      <w:bookmarkStart w:id="2199" w:name="_Toc20217988"/>
      <w:bookmarkStart w:id="2200" w:name="_Toc27743873"/>
      <w:bookmarkStart w:id="2201" w:name="_Toc35959444"/>
      <w:bookmarkStart w:id="2202" w:name="_Toc45202876"/>
      <w:bookmarkStart w:id="2203" w:name="_Toc45700252"/>
      <w:bookmarkStart w:id="2204" w:name="_Toc51919988"/>
      <w:bookmarkStart w:id="2205" w:name="_Toc68251048"/>
      <w:bookmarkStart w:id="2206" w:name="_Toc178411150"/>
      <w:r w:rsidRPr="00BC508A">
        <w:t>5.5.3.3.1</w:t>
      </w:r>
      <w:r w:rsidRPr="00BC508A">
        <w:tab/>
        <w:t>General</w:t>
      </w:r>
      <w:bookmarkEnd w:id="2199"/>
      <w:bookmarkEnd w:id="2200"/>
      <w:bookmarkEnd w:id="2201"/>
      <w:bookmarkEnd w:id="2202"/>
      <w:bookmarkEnd w:id="2203"/>
      <w:bookmarkEnd w:id="2204"/>
      <w:bookmarkEnd w:id="2205"/>
      <w:bookmarkEnd w:id="2206"/>
    </w:p>
    <w:p w14:paraId="6EDED37C" w14:textId="77777777" w:rsidR="00D40C70" w:rsidRPr="00BC508A" w:rsidRDefault="00D40C70" w:rsidP="00D40C70">
      <w:pPr>
        <w:rPr>
          <w:lang w:eastAsia="ja-JP"/>
        </w:rPr>
      </w:pPr>
      <w:r w:rsidRPr="00BC508A">
        <w:t xml:space="preserve">Within a combined </w:t>
      </w:r>
      <w:r w:rsidRPr="00BC508A">
        <w:rPr>
          <w:lang w:eastAsia="ja-JP"/>
        </w:rPr>
        <w:t>tracking</w:t>
      </w:r>
      <w:r w:rsidRPr="00BC508A">
        <w:t xml:space="preserve"> area updating procedure the messages </w:t>
      </w:r>
      <w:r w:rsidRPr="00BC508A">
        <w:rPr>
          <w:lang w:eastAsia="ja-JP"/>
        </w:rPr>
        <w:t>TRACKING</w:t>
      </w:r>
      <w:r w:rsidRPr="00BC508A">
        <w:t xml:space="preserve"> AREA UPDATE ACCEPT and </w:t>
      </w:r>
      <w:r w:rsidRPr="00BC508A">
        <w:rPr>
          <w:lang w:eastAsia="ja-JP"/>
        </w:rPr>
        <w:t>TRACKING</w:t>
      </w:r>
      <w:r w:rsidRPr="00BC508A">
        <w:t xml:space="preserve"> AREA UPDATE COMPLETE carry information for the </w:t>
      </w:r>
      <w:r w:rsidRPr="00BC508A">
        <w:rPr>
          <w:lang w:eastAsia="ja-JP"/>
        </w:rPr>
        <w:t>track</w:t>
      </w:r>
      <w:r w:rsidRPr="00BC508A">
        <w:t>ing area updating and the location area updating.</w:t>
      </w:r>
    </w:p>
    <w:p w14:paraId="75641F19" w14:textId="06568F97" w:rsidR="00D40C70" w:rsidRPr="00BC508A" w:rsidRDefault="00D40C70" w:rsidP="00D40C70">
      <w:pPr>
        <w:rPr>
          <w:lang w:eastAsia="ja-JP"/>
        </w:rPr>
      </w:pPr>
      <w:r w:rsidRPr="00BC508A">
        <w:rPr>
          <w:lang w:eastAsia="ja-JP"/>
        </w:rPr>
        <w:t xml:space="preserve">The combined tracking area updating procedure follows the normal tracking area updating procedure described in </w:t>
      </w:r>
      <w:r w:rsidR="00FB1684" w:rsidRPr="00BC508A">
        <w:rPr>
          <w:lang w:eastAsia="ja-JP"/>
        </w:rPr>
        <w:t>clause</w:t>
      </w:r>
      <w:r w:rsidRPr="00BC508A">
        <w:rPr>
          <w:lang w:eastAsia="ja-JP"/>
        </w:rPr>
        <w:t xml:space="preserve"> 5.5.3.2 with exception of </w:t>
      </w:r>
      <w:r w:rsidR="00FB1684" w:rsidRPr="00BC508A">
        <w:rPr>
          <w:lang w:eastAsia="ja-JP"/>
        </w:rPr>
        <w:t>clause</w:t>
      </w:r>
      <w:r w:rsidRPr="00BC508A">
        <w:rPr>
          <w:lang w:eastAsia="ja-JP"/>
        </w:rPr>
        <w:t> </w:t>
      </w:r>
      <w:r w:rsidRPr="00BC508A">
        <w:t xml:space="preserve">5.5.3.2.4A and </w:t>
      </w:r>
      <w:r w:rsidR="00FB1684" w:rsidRPr="00BC508A">
        <w:rPr>
          <w:lang w:eastAsia="ja-JP"/>
        </w:rPr>
        <w:t>clause</w:t>
      </w:r>
      <w:r w:rsidRPr="00BC508A">
        <w:rPr>
          <w:lang w:eastAsia="ja-JP"/>
        </w:rPr>
        <w:t> </w:t>
      </w:r>
      <w:r w:rsidRPr="00BC508A">
        <w:t>5.5.3.2.6A</w:t>
      </w:r>
      <w:r w:rsidRPr="00BC508A">
        <w:rPr>
          <w:lang w:eastAsia="ja-JP"/>
        </w:rPr>
        <w:t>.</w:t>
      </w:r>
    </w:p>
    <w:p w14:paraId="1D0A0762" w14:textId="77777777" w:rsidR="00D40C70" w:rsidRPr="00BC508A" w:rsidRDefault="00D40C70" w:rsidP="00295835">
      <w:pPr>
        <w:pStyle w:val="Heading5"/>
      </w:pPr>
      <w:bookmarkStart w:id="2207" w:name="_Toc20217989"/>
      <w:bookmarkStart w:id="2208" w:name="_Toc27743874"/>
      <w:bookmarkStart w:id="2209" w:name="_Toc35959445"/>
      <w:bookmarkStart w:id="2210" w:name="_Toc45202877"/>
      <w:bookmarkStart w:id="2211" w:name="_Toc45700253"/>
      <w:bookmarkStart w:id="2212" w:name="_Toc51919989"/>
      <w:bookmarkStart w:id="2213" w:name="_Toc68251049"/>
      <w:bookmarkStart w:id="2214" w:name="_Toc178411151"/>
      <w:r w:rsidRPr="00BC508A">
        <w:t>5.5.3.3.2</w:t>
      </w:r>
      <w:r w:rsidRPr="00BC508A">
        <w:tab/>
        <w:t>Combined tracking area updating procedure initiation</w:t>
      </w:r>
      <w:bookmarkEnd w:id="2207"/>
      <w:bookmarkEnd w:id="2208"/>
      <w:bookmarkEnd w:id="2209"/>
      <w:bookmarkEnd w:id="2210"/>
      <w:bookmarkEnd w:id="2211"/>
      <w:bookmarkEnd w:id="2212"/>
      <w:bookmarkEnd w:id="2213"/>
      <w:bookmarkEnd w:id="2214"/>
    </w:p>
    <w:p w14:paraId="24C9F379" w14:textId="77777777" w:rsidR="00D40C70" w:rsidRPr="00BC508A" w:rsidRDefault="00D40C70" w:rsidP="00D40C70">
      <w:r w:rsidRPr="00BC508A">
        <w:t xml:space="preserve">The UE operating in CS/PS mode 1 or CS/PS mode </w:t>
      </w:r>
      <w:smartTag w:uri="urn:schemas-microsoft-com:office:smarttags" w:element="metricconverter">
        <w:smartTagPr>
          <w:attr w:name="ProductID" w:val="2, in"/>
        </w:smartTagPr>
        <w:r w:rsidRPr="00BC508A">
          <w:t>2, in</w:t>
        </w:r>
      </w:smartTag>
      <w:r w:rsidRPr="00BC508A">
        <w:t xml:space="preserve"> state EMM-REGISTERED, shall initiate the combined tracking area updating procedure:</w:t>
      </w:r>
    </w:p>
    <w:p w14:paraId="728E3DA0" w14:textId="2210FA69" w:rsidR="00D40C70" w:rsidRPr="00BC508A" w:rsidRDefault="00D40C70" w:rsidP="00D40C70">
      <w:pPr>
        <w:pStyle w:val="B1"/>
      </w:pPr>
      <w:r w:rsidRPr="00BC508A">
        <w:t>a)</w:t>
      </w:r>
      <w:r w:rsidRPr="00BC508A">
        <w:tab/>
        <w:t xml:space="preserve">when the UE that is attached for both EPS and non-EPS services detects </w:t>
      </w:r>
      <w:r w:rsidR="000068B4" w:rsidRPr="00BC508A">
        <w:t>that the current TAI</w:t>
      </w:r>
      <w:r w:rsidRPr="00BC508A">
        <w:t xml:space="preserve"> is not in the list of tracking areas that the UE previously registered in the MME, unless the UE is configured for "AttachWithIMSI" as specified in 3GPP TS 24.368 [15A] or </w:t>
      </w:r>
      <w:r w:rsidRPr="00BC508A">
        <w:rPr>
          <w:lang w:eastAsia="ja-JP"/>
        </w:rPr>
        <w:t>3GPP TS 31.102 [17]</w:t>
      </w:r>
      <w:r w:rsidRPr="00BC508A">
        <w:t xml:space="preserve"> and is entering a tracking area in a new PLMN that is neither the registered PLMN nor in the list of equivalent PLMNs;</w:t>
      </w:r>
    </w:p>
    <w:p w14:paraId="55DF06B4" w14:textId="77777777" w:rsidR="00D40C70" w:rsidRPr="00BC508A" w:rsidRDefault="00D40C70" w:rsidP="00D40C70">
      <w:pPr>
        <w:pStyle w:val="B1"/>
      </w:pPr>
      <w:r w:rsidRPr="00BC508A">
        <w:t>b)</w:t>
      </w:r>
      <w:r w:rsidRPr="00BC508A">
        <w:tab/>
        <w:t>when the UE that is attached for EPS services wants to perform an attach for non-EPS services. In this case the EPS update type IE shall be set to "combined TA/LA updating with IMSI attach";</w:t>
      </w:r>
    </w:p>
    <w:p w14:paraId="681110AA" w14:textId="77777777" w:rsidR="00D40C70" w:rsidRPr="00BC508A" w:rsidRDefault="00D40C70" w:rsidP="00D40C70">
      <w:pPr>
        <w:pStyle w:val="B1"/>
      </w:pPr>
      <w:r w:rsidRPr="00BC508A">
        <w:t>c)</w:t>
      </w:r>
      <w:r w:rsidRPr="00BC508A">
        <w:tab/>
        <w:t>when the UE performs an intersystem change from A/Gb mode to S1 mode and the EPS services were previously suspended in A/Gb mode;</w:t>
      </w:r>
    </w:p>
    <w:p w14:paraId="71B92B76" w14:textId="77777777" w:rsidR="00D40C70" w:rsidRPr="00BC508A" w:rsidRDefault="00D40C70" w:rsidP="00D40C70">
      <w:pPr>
        <w:pStyle w:val="B1"/>
      </w:pPr>
      <w:r w:rsidRPr="00BC508A">
        <w:t>d)</w:t>
      </w:r>
      <w:r w:rsidRPr="00BC508A">
        <w:tab/>
        <w:t xml:space="preserve">when the UE performs an intersystem change from A/Gb or Iu mode to S1 mode, and the UE previously either performed a combined GPRS attach procedure, an IMSI attach procedure, a location area updating procedure </w:t>
      </w:r>
      <w:r w:rsidRPr="00BC508A">
        <w:rPr>
          <w:lang w:eastAsia="zh-CN"/>
        </w:rPr>
        <w:t xml:space="preserve">or a combined routing area updating procedure, </w:t>
      </w:r>
      <w:r w:rsidRPr="00BC508A">
        <w:t>in A/Gb or Iu mode, or moved to A/Gb or Iu mode from S1 mode through an SRVCC handover or moved to Iu mode from S1 mode through an vSRVCC handover</w:t>
      </w:r>
      <w:r w:rsidRPr="00BC508A">
        <w:rPr>
          <w:lang w:eastAsia="zh-CN"/>
        </w:rPr>
        <w:t xml:space="preserve">. </w:t>
      </w:r>
      <w:r w:rsidRPr="00BC508A">
        <w:t>In this case the EPS update type IE shall be set to "combined TA/LA updating with IMSI attach";</w:t>
      </w:r>
    </w:p>
    <w:p w14:paraId="67C548AC" w14:textId="77777777" w:rsidR="00D40C70" w:rsidRPr="00BC508A" w:rsidRDefault="00D40C70" w:rsidP="00D40C70">
      <w:pPr>
        <w:pStyle w:val="B1"/>
      </w:pPr>
      <w:r w:rsidRPr="00BC508A">
        <w:t>e)</w:t>
      </w:r>
      <w:r w:rsidRPr="00BC508A">
        <w:tab/>
        <w:t>when the UE enters EMM-REGISTERED.NORMAL-SERVICE and the UE's TIN indicates "P-TMSI";</w:t>
      </w:r>
    </w:p>
    <w:p w14:paraId="1681E39A" w14:textId="77777777" w:rsidR="00D40C70" w:rsidRPr="00BC508A" w:rsidRDefault="00D40C70" w:rsidP="00D40C70">
      <w:pPr>
        <w:pStyle w:val="B1"/>
      </w:pPr>
      <w:r w:rsidRPr="00BC508A">
        <w:t>f)</w:t>
      </w:r>
      <w:r w:rsidRPr="00BC508A">
        <w:tab/>
        <w:t xml:space="preserve">when the UE receives </w:t>
      </w:r>
      <w:r w:rsidRPr="00BC508A">
        <w:rPr>
          <w:lang w:eastAsia="zh-CN"/>
        </w:rPr>
        <w:t>an</w:t>
      </w:r>
      <w:r w:rsidRPr="00BC508A">
        <w:t xml:space="preserve"> indication </w:t>
      </w:r>
      <w:r w:rsidRPr="00BC508A">
        <w:rPr>
          <w:lang w:eastAsia="zh-CN"/>
        </w:rPr>
        <w:t xml:space="preserve">from the lower layers that the RRC connection was released with cause </w:t>
      </w:r>
      <w:r w:rsidRPr="00BC508A">
        <w:t>"load balancing TAU required";</w:t>
      </w:r>
    </w:p>
    <w:p w14:paraId="10053AC1" w14:textId="77777777" w:rsidR="00D40C70" w:rsidRPr="00BC508A" w:rsidRDefault="00D40C70" w:rsidP="00D40C70">
      <w:pPr>
        <w:pStyle w:val="B1"/>
        <w:rPr>
          <w:lang w:eastAsia="ja-JP"/>
        </w:rPr>
      </w:pPr>
      <w:r w:rsidRPr="00BC508A">
        <w:rPr>
          <w:lang w:eastAsia="ja-JP"/>
        </w:rPr>
        <w:t>g)</w:t>
      </w:r>
      <w:r w:rsidRPr="00BC508A">
        <w:rPr>
          <w:lang w:eastAsia="ja-JP"/>
        </w:rPr>
        <w:tab/>
        <w:t xml:space="preserve">when the UE deactivated EPS bearer context(s) locally while in </w:t>
      </w:r>
      <w:r w:rsidRPr="00BC508A">
        <w:rPr>
          <w:lang w:eastAsia="zh-CN"/>
        </w:rPr>
        <w:t>EMM-REGISTERED, because it was not able or not allowed to establish a NAS signalling connection</w:t>
      </w:r>
      <w:r w:rsidRPr="00BC508A">
        <w:rPr>
          <w:lang w:eastAsia="ja-JP"/>
        </w:rPr>
        <w:t xml:space="preserve">, and then returns to </w:t>
      </w:r>
      <w:r w:rsidRPr="00BC508A">
        <w:t>EMM-REGISTERED.NORMAL-SERVICE and no EXTENDED SERVICE REQUEST message, CONTROL PLANE SERVICE REQUEST message or DETACH REQUEST message is pending to be sent by the UE</w:t>
      </w:r>
      <w:r w:rsidRPr="00BC508A">
        <w:rPr>
          <w:lang w:eastAsia="ja-JP"/>
        </w:rPr>
        <w:t>;</w:t>
      </w:r>
    </w:p>
    <w:p w14:paraId="33ABAD3F" w14:textId="77777777" w:rsidR="00D40C70" w:rsidRPr="00BC508A" w:rsidRDefault="00D40C70" w:rsidP="00D40C70">
      <w:pPr>
        <w:pStyle w:val="B1"/>
      </w:pPr>
      <w:r w:rsidRPr="00BC508A">
        <w:rPr>
          <w:lang w:eastAsia="ja-JP"/>
        </w:rPr>
        <w:lastRenderedPageBreak/>
        <w:t>h)</w:t>
      </w:r>
      <w:r w:rsidRPr="00BC508A">
        <w:rPr>
          <w:lang w:eastAsia="ja-JP"/>
        </w:rPr>
        <w:tab/>
      </w:r>
      <w:r w:rsidRPr="00BC508A">
        <w:rPr>
          <w:lang w:eastAsia="ko-KR"/>
        </w:rPr>
        <w:t>when the UE</w:t>
      </w:r>
      <w:r w:rsidRPr="00BC508A">
        <w:t xml:space="preserve"> change</w:t>
      </w:r>
      <w:r w:rsidRPr="00BC508A">
        <w:rPr>
          <w:lang w:eastAsia="ko-KR"/>
        </w:rPr>
        <w:t>s any one of</w:t>
      </w:r>
      <w:r w:rsidRPr="00BC508A">
        <w:t xml:space="preserve"> the UE network capability information, the MS network capability information or the N1 UE network capability information;</w:t>
      </w:r>
    </w:p>
    <w:p w14:paraId="5C220707" w14:textId="77777777" w:rsidR="00D40C70" w:rsidRPr="00BC508A" w:rsidRDefault="00D40C70" w:rsidP="00D40C70">
      <w:pPr>
        <w:pStyle w:val="B1"/>
      </w:pPr>
      <w:r w:rsidRPr="00BC508A">
        <w:rPr>
          <w:lang w:eastAsia="ja-JP"/>
        </w:rPr>
        <w:t>i)</w:t>
      </w:r>
      <w:r w:rsidRPr="00BC508A">
        <w:rPr>
          <w:lang w:eastAsia="ja-JP"/>
        </w:rPr>
        <w:tab/>
      </w:r>
      <w:r w:rsidRPr="00BC508A">
        <w:rPr>
          <w:lang w:eastAsia="ko-KR"/>
        </w:rPr>
        <w:t>when the UE</w:t>
      </w:r>
      <w:r w:rsidRPr="00BC508A">
        <w:t xml:space="preserve"> change</w:t>
      </w:r>
      <w:r w:rsidRPr="00BC508A">
        <w:rPr>
          <w:lang w:eastAsia="ko-KR"/>
        </w:rPr>
        <w:t>s</w:t>
      </w:r>
      <w:r w:rsidRPr="00BC508A">
        <w:t xml:space="preserve"> the UE specific DRX parameter;</w:t>
      </w:r>
    </w:p>
    <w:p w14:paraId="207479C7" w14:textId="77777777" w:rsidR="00D40C70" w:rsidRPr="00BC508A" w:rsidRDefault="00D40C70" w:rsidP="00D40C70">
      <w:pPr>
        <w:pStyle w:val="B1"/>
      </w:pPr>
      <w:r w:rsidRPr="00BC508A">
        <w:t>j)</w:t>
      </w:r>
      <w:r w:rsidRPr="00BC508A">
        <w:tab/>
        <w:t xml:space="preserve">when the UE receives an indication of "RRC Connection failure" from the lower layers and has no signalling or user uplink data pending (i.e. when the lower layer requests NAS </w:t>
      </w:r>
      <w:r w:rsidRPr="00BC508A">
        <w:rPr>
          <w:lang w:eastAsia="ja-JP"/>
        </w:rPr>
        <w:t xml:space="preserve">signalling connection </w:t>
      </w:r>
      <w:r w:rsidRPr="00BC508A">
        <w:t>recovery);</w:t>
      </w:r>
    </w:p>
    <w:p w14:paraId="2F707FCA" w14:textId="77777777" w:rsidR="00D40C70" w:rsidRPr="00BC508A" w:rsidRDefault="00D40C70" w:rsidP="00D40C70">
      <w:pPr>
        <w:pStyle w:val="B1"/>
        <w:rPr>
          <w:lang w:eastAsia="ko-KR"/>
        </w:rPr>
      </w:pPr>
      <w:r w:rsidRPr="00BC508A">
        <w:rPr>
          <w:lang w:eastAsia="ko-KR"/>
        </w:rPr>
        <w:t>k)</w:t>
      </w:r>
      <w:r w:rsidRPr="00BC508A">
        <w:rPr>
          <w:lang w:eastAsia="ko-KR"/>
        </w:rPr>
        <w:tab/>
        <w:t xml:space="preserve">when due to manual CSG selection the UE has selected a CSG cell whose CSG identity </w:t>
      </w:r>
      <w:r w:rsidRPr="00BC508A">
        <w:t>and associated PLMN identity are</w:t>
      </w:r>
      <w:r w:rsidRPr="00BC508A">
        <w:rPr>
          <w:lang w:eastAsia="ko-KR"/>
        </w:rPr>
        <w:t xml:space="preserve"> not included in the UE's Allowed CSG list or in the UE</w:t>
      </w:r>
      <w:r w:rsidRPr="00BC508A">
        <w:t>'</w:t>
      </w:r>
      <w:r w:rsidRPr="00BC508A">
        <w:rPr>
          <w:lang w:eastAsia="ko-KR"/>
        </w:rPr>
        <w:t>s Operator CSG list;</w:t>
      </w:r>
    </w:p>
    <w:p w14:paraId="09E34094" w14:textId="77777777" w:rsidR="00D40C70" w:rsidRPr="00BC508A" w:rsidRDefault="00D40C70" w:rsidP="00D40C70">
      <w:pPr>
        <w:pStyle w:val="B1"/>
        <w:rPr>
          <w:lang w:eastAsia="ko-KR"/>
        </w:rPr>
      </w:pPr>
      <w:r w:rsidRPr="00BC508A">
        <w:rPr>
          <w:lang w:eastAsia="ko-KR"/>
        </w:rPr>
        <w:t>l)</w:t>
      </w:r>
      <w:r w:rsidRPr="00BC508A">
        <w:rPr>
          <w:lang w:eastAsia="ko-KR"/>
        </w:rPr>
        <w:tab/>
        <w:t xml:space="preserve">when the UE reselects an E-UTRAN cell while it was in GPRS READY state or </w:t>
      </w:r>
      <w:r w:rsidRPr="00BC508A">
        <w:t>PMM-CONNECTED mode;</w:t>
      </w:r>
    </w:p>
    <w:p w14:paraId="6E311939" w14:textId="77777777" w:rsidR="00D40C70" w:rsidRPr="00BC508A" w:rsidRDefault="00D40C70" w:rsidP="00D40C70">
      <w:pPr>
        <w:pStyle w:val="B1"/>
        <w:rPr>
          <w:lang w:eastAsia="ko-KR"/>
        </w:rPr>
      </w:pPr>
      <w:r w:rsidRPr="00BC508A">
        <w:t>m)</w:t>
      </w:r>
      <w:r w:rsidRPr="00BC508A">
        <w:tab/>
      </w:r>
      <w:r w:rsidRPr="00BC508A">
        <w:rPr>
          <w:lang w:eastAsia="ko-KR"/>
        </w:rPr>
        <w:t>when the UE supports SRVCC to GERAN or UTRAN or supports vSRVCC to UTRAN, and changes the mobile station classmark 2 or the supported codecs, or the UE supports SRVCC to GERAN and changes the mobile station classmark 3;</w:t>
      </w:r>
    </w:p>
    <w:p w14:paraId="6CA18708" w14:textId="77777777" w:rsidR="00D40C70" w:rsidRPr="00BC508A" w:rsidRDefault="00D40C70" w:rsidP="00D40C70">
      <w:pPr>
        <w:pStyle w:val="B1"/>
        <w:rPr>
          <w:lang w:eastAsia="ko-KR"/>
        </w:rPr>
      </w:pPr>
      <w:r w:rsidRPr="00BC508A">
        <w:rPr>
          <w:lang w:eastAsia="ko-KR"/>
        </w:rPr>
        <w:t>n)</w:t>
      </w:r>
      <w:r w:rsidRPr="00BC508A">
        <w:rPr>
          <w:lang w:eastAsia="ko-KR"/>
        </w:rPr>
        <w:tab/>
        <w:t>when the UE changes the radio capability for GERAN or cdma2000</w:t>
      </w:r>
      <w:r w:rsidRPr="00BC508A">
        <w:rPr>
          <w:vertAlign w:val="superscript"/>
          <w:lang w:eastAsia="ko-KR"/>
        </w:rPr>
        <w:t>®</w:t>
      </w:r>
      <w:r w:rsidRPr="00BC508A">
        <w:rPr>
          <w:lang w:eastAsia="ko-KR"/>
        </w:rPr>
        <w:t xml:space="preserve"> or both;</w:t>
      </w:r>
    </w:p>
    <w:p w14:paraId="0BC62A55" w14:textId="77777777" w:rsidR="00D40C70" w:rsidRPr="00BC508A" w:rsidRDefault="00D40C70" w:rsidP="00D40C70">
      <w:pPr>
        <w:pStyle w:val="B1"/>
        <w:rPr>
          <w:lang w:eastAsia="ja-JP"/>
        </w:rPr>
      </w:pPr>
      <w:r w:rsidRPr="00BC508A">
        <w:rPr>
          <w:lang w:eastAsia="ja-JP"/>
        </w:rPr>
        <w:t>o)</w:t>
      </w:r>
      <w:r w:rsidRPr="00BC508A">
        <w:rPr>
          <w:lang w:eastAsia="ja-JP"/>
        </w:rPr>
        <w:tab/>
        <w:t>when the UE's usage setting or the voice domain preference for E-UTRAN change in the UE;</w:t>
      </w:r>
    </w:p>
    <w:p w14:paraId="4C52AC0F" w14:textId="77777777" w:rsidR="00D40C70" w:rsidRPr="00BC508A" w:rsidRDefault="00D40C70" w:rsidP="00D40C70">
      <w:pPr>
        <w:pStyle w:val="B1"/>
        <w:rPr>
          <w:lang w:eastAsia="ko-KR"/>
        </w:rPr>
      </w:pPr>
      <w:r w:rsidRPr="00BC508A">
        <w:rPr>
          <w:lang w:eastAsia="ko-KR"/>
        </w:rPr>
        <w:t>p)</w:t>
      </w:r>
      <w:r w:rsidRPr="00BC508A">
        <w:rPr>
          <w:lang w:eastAsia="ko-KR"/>
        </w:rPr>
        <w:tab/>
        <w:t xml:space="preserve">when the UE </w:t>
      </w:r>
      <w:r w:rsidRPr="00BC508A">
        <w:rPr>
          <w:snapToGrid w:val="0"/>
        </w:rPr>
        <w:t xml:space="preserve">activates </w:t>
      </w:r>
      <w:r w:rsidRPr="00BC508A">
        <w:rPr>
          <w:lang w:eastAsia="ko-KR"/>
        </w:rPr>
        <w:t>mobility management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2, and the TIN indicates "RAT-related TMSI";</w:t>
      </w:r>
    </w:p>
    <w:p w14:paraId="1A9FA999" w14:textId="77777777" w:rsidR="00D40C70" w:rsidRPr="00BC508A" w:rsidRDefault="00D40C70" w:rsidP="00D40C70">
      <w:pPr>
        <w:pStyle w:val="B1"/>
        <w:rPr>
          <w:lang w:eastAsia="ko-KR"/>
        </w:rPr>
      </w:pPr>
      <w:r w:rsidRPr="00BC508A">
        <w:rPr>
          <w:lang w:eastAsia="ko-KR"/>
        </w:rPr>
        <w:t>q)</w:t>
      </w:r>
      <w:r w:rsidRPr="00BC508A">
        <w:rPr>
          <w:lang w:eastAsia="ko-KR"/>
        </w:rPr>
        <w:tab/>
        <w:t xml:space="preserve">when the UE performs </w:t>
      </w:r>
      <w:r w:rsidRPr="00BC508A">
        <w:t xml:space="preserve">an intersystem change from A/Gb mode to S1 mode and </w:t>
      </w:r>
      <w:r w:rsidRPr="00BC508A">
        <w:rPr>
          <w:lang w:eastAsia="ko-KR"/>
        </w:rPr>
        <w:t xml:space="preserve">the TIN indicates "RAT-related TMSI", but the UE is </w:t>
      </w:r>
      <w:r w:rsidRPr="00BC508A">
        <w:t>required</w:t>
      </w:r>
      <w:r w:rsidRPr="00BC508A">
        <w:rPr>
          <w:lang w:eastAsia="ko-KR"/>
        </w:rPr>
        <w:t xml:space="preserve"> to perform tracking area updating for IMS voice termination</w:t>
      </w:r>
      <w:r w:rsidRPr="00BC508A" w:rsidDel="00E04EF4">
        <w:rPr>
          <w:lang w:eastAsia="ko-KR"/>
        </w:rPr>
        <w:t xml:space="preserve"> </w:t>
      </w:r>
      <w:r w:rsidRPr="00BC508A">
        <w:rPr>
          <w:lang w:eastAsia="ko-KR"/>
        </w:rPr>
        <w:t xml:space="preserve">as specified in </w:t>
      </w:r>
      <w:r w:rsidRPr="00BC508A">
        <w:t xml:space="preserve">3GPP TS 24.008 [13], </w:t>
      </w:r>
      <w:r w:rsidRPr="00BC508A">
        <w:rPr>
          <w:lang w:eastAsia="ko-KR"/>
        </w:rPr>
        <w:t>annex P.4;</w:t>
      </w:r>
    </w:p>
    <w:p w14:paraId="7A3A0681" w14:textId="77777777" w:rsidR="00D40C70" w:rsidRPr="00BC508A" w:rsidRDefault="00D40C70" w:rsidP="00D40C70">
      <w:pPr>
        <w:pStyle w:val="B1"/>
        <w:rPr>
          <w:lang w:eastAsia="ko-KR"/>
        </w:rPr>
      </w:pPr>
      <w:r w:rsidRPr="00BC508A">
        <w:rPr>
          <w:lang w:eastAsia="ko-KR"/>
        </w:rPr>
        <w:t>r)</w:t>
      </w:r>
      <w:r w:rsidRPr="00BC508A">
        <w:rPr>
          <w:lang w:eastAsia="ko-KR"/>
        </w:rPr>
        <w:tab/>
      </w:r>
      <w:r w:rsidRPr="00BC508A">
        <w:t>upon reception of a paging indication, if the UE is in state EMM-REGISTERED.ATTEMPTING-TO-UPDATE and the paging indication uses S-TMSI or it uses IMSI with domain indicator set to ″CS″;</w:t>
      </w:r>
    </w:p>
    <w:p w14:paraId="6D782CC7" w14:textId="77777777" w:rsidR="00D07586" w:rsidRPr="00BC508A" w:rsidRDefault="00D07586" w:rsidP="00C409FA">
      <w:pPr>
        <w:pStyle w:val="NO"/>
        <w:rPr>
          <w:lang w:eastAsia="en-US"/>
        </w:rPr>
      </w:pPr>
      <w:r w:rsidRPr="00BC508A">
        <w:t>NOTE 1:</w:t>
      </w:r>
      <w:r w:rsidRPr="00BC508A">
        <w:tab/>
        <w:t>As an implementation option, the MUSIM UE is allowed to not respond to paging based on the information available in the paging message, e.g. voice service indication.</w:t>
      </w:r>
    </w:p>
    <w:p w14:paraId="1F187E59" w14:textId="49ADE581" w:rsidR="00D40C70" w:rsidRPr="00BC508A" w:rsidRDefault="00D40C70" w:rsidP="00D40C70">
      <w:pPr>
        <w:pStyle w:val="B1"/>
      </w:pPr>
      <w:r w:rsidRPr="00BC508A">
        <w:rPr>
          <w:lang w:eastAsia="ko-KR"/>
        </w:rPr>
        <w:t>s)</w:t>
      </w:r>
      <w:r w:rsidRPr="00BC508A">
        <w:rPr>
          <w:lang w:eastAsia="ko-KR"/>
        </w:rPr>
        <w:tab/>
        <w:t xml:space="preserve">when the UE needs to update the network with EPS bearer context status due to local de-activation of EPS bearer context(s) as specified in </w:t>
      </w:r>
      <w:r w:rsidR="00FB1684" w:rsidRPr="00BC508A">
        <w:rPr>
          <w:lang w:eastAsia="ko-KR"/>
        </w:rPr>
        <w:t>clause</w:t>
      </w:r>
      <w:r w:rsidRPr="00BC508A">
        <w:rPr>
          <w:lang w:eastAsia="ko-KR"/>
        </w:rPr>
        <w:t> </w:t>
      </w:r>
      <w:r w:rsidRPr="00BC508A">
        <w:t>6.</w:t>
      </w:r>
      <w:r w:rsidRPr="00BC508A">
        <w:rPr>
          <w:lang w:eastAsia="zh-CN"/>
        </w:rPr>
        <w:t>5</w:t>
      </w:r>
      <w:r w:rsidRPr="00BC508A">
        <w:t>.1.4A;</w:t>
      </w:r>
    </w:p>
    <w:p w14:paraId="09B3DD00" w14:textId="553797B0" w:rsidR="00D40C70" w:rsidRPr="00BC508A" w:rsidRDefault="00D40C70" w:rsidP="00D40C70">
      <w:pPr>
        <w:pStyle w:val="B1"/>
        <w:rPr>
          <w:lang w:eastAsia="ko-KR"/>
        </w:rPr>
      </w:pPr>
      <w:r w:rsidRPr="00BC508A">
        <w:t>t)</w:t>
      </w:r>
      <w:r w:rsidRPr="00BC508A">
        <w:tab/>
        <w:t>when the UE performs an intersystem change from A/Gb or Iu mode to S1 mode, and the UE has previously performed the MM connection establishment for CS fallback emergency calls (see 3GPP TS 24.008 [13], </w:t>
      </w:r>
      <w:r w:rsidR="00FB1684" w:rsidRPr="00BC508A">
        <w:t>clause</w:t>
      </w:r>
      <w:r w:rsidRPr="00BC508A">
        <w:t> 4.5.1.5a) without performing a location area updating procedure or combined routing area updating procedure while camping on a location area which is different from the stored location area</w:t>
      </w:r>
      <w:r w:rsidRPr="00BC508A">
        <w:rPr>
          <w:lang w:eastAsia="zh-CN"/>
        </w:rPr>
        <w:t xml:space="preserve">. </w:t>
      </w:r>
      <w:r w:rsidRPr="00BC508A">
        <w:t>In this case, the EPS update type IE shall be set to "combined TA/LA updating with IMSI attach"</w:t>
      </w:r>
      <w:r w:rsidRPr="00BC508A">
        <w:rPr>
          <w:lang w:eastAsia="ko-KR"/>
        </w:rPr>
        <w:t>;</w:t>
      </w:r>
    </w:p>
    <w:p w14:paraId="5431F31C" w14:textId="77777777" w:rsidR="00D40C70" w:rsidRPr="00BC508A" w:rsidRDefault="00D40C70" w:rsidP="00D40C70">
      <w:pPr>
        <w:pStyle w:val="B1"/>
        <w:rPr>
          <w:lang w:eastAsia="zh-CN"/>
        </w:rPr>
      </w:pPr>
      <w:r w:rsidRPr="00BC508A">
        <w:t>u)</w:t>
      </w:r>
      <w:r w:rsidRPr="00BC508A">
        <w:tab/>
        <w:t>when the UE performs an intersystem change from A/Gb or Iu mode to S1 mode, and the MM update status is U2 NOT UPDATED.</w:t>
      </w:r>
      <w:r w:rsidRPr="00BC508A">
        <w:rPr>
          <w:lang w:eastAsia="zh-CN"/>
        </w:rPr>
        <w:t xml:space="preserve"> </w:t>
      </w:r>
      <w:r w:rsidRPr="00BC508A">
        <w:t>In this case the EPS update type IE shall be set to "combined TA/LA updating with IMSI attach"</w:t>
      </w:r>
      <w:r w:rsidRPr="00BC508A">
        <w:rPr>
          <w:lang w:eastAsia="ko-KR"/>
        </w:rPr>
        <w:t>;</w:t>
      </w:r>
    </w:p>
    <w:p w14:paraId="1B485629" w14:textId="77777777" w:rsidR="00D40C70" w:rsidRPr="00BC508A" w:rsidRDefault="00D40C70" w:rsidP="00D40C70">
      <w:pPr>
        <w:pStyle w:val="B1"/>
        <w:rPr>
          <w:lang w:eastAsia="zh-CN"/>
        </w:rPr>
      </w:pPr>
      <w:r w:rsidRPr="00BC508A">
        <w:rPr>
          <w:lang w:eastAsia="zh-CN"/>
        </w:rPr>
        <w:t>v)</w:t>
      </w:r>
      <w:r w:rsidRPr="00BC508A">
        <w:rPr>
          <w:lang w:eastAsia="zh-CN"/>
        </w:rPr>
        <w:tab/>
      </w:r>
      <w:r w:rsidRPr="00BC508A">
        <w:t xml:space="preserve">when the UE </w:t>
      </w:r>
      <w:r w:rsidRPr="00BC508A">
        <w:rPr>
          <w:lang w:eastAsia="zh-CN"/>
        </w:rPr>
        <w:t>need</w:t>
      </w:r>
      <w:r w:rsidRPr="00BC508A">
        <w:t xml:space="preserve">s to </w:t>
      </w:r>
      <w:r w:rsidRPr="00BC508A">
        <w:rPr>
          <w:lang w:eastAsia="zh-CN"/>
        </w:rPr>
        <w:t>request the use of PSM or needs to stop the use of PSM;</w:t>
      </w:r>
    </w:p>
    <w:p w14:paraId="411E2655" w14:textId="77777777" w:rsidR="00D40C70" w:rsidRPr="00BC508A" w:rsidRDefault="00D40C70" w:rsidP="00D40C70">
      <w:pPr>
        <w:pStyle w:val="B1"/>
        <w:rPr>
          <w:lang w:eastAsia="ko-KR"/>
        </w:rPr>
      </w:pPr>
      <w:r w:rsidRPr="00BC508A">
        <w:rPr>
          <w:lang w:eastAsia="ko-KR"/>
        </w:rPr>
        <w:t>w)</w:t>
      </w:r>
      <w:r w:rsidRPr="00BC508A">
        <w:rPr>
          <w:lang w:eastAsia="ko-KR"/>
        </w:rPr>
        <w:tab/>
        <w:t>when the UE needs to request the use of eDRX or needs to stop the use of eDRX;</w:t>
      </w:r>
    </w:p>
    <w:p w14:paraId="3CB150A3" w14:textId="77777777" w:rsidR="00D40C70" w:rsidRPr="00BC508A" w:rsidRDefault="00D40C70" w:rsidP="00D40C70">
      <w:pPr>
        <w:pStyle w:val="B1"/>
        <w:rPr>
          <w:lang w:eastAsia="zh-CN"/>
        </w:rPr>
      </w:pPr>
      <w:r w:rsidRPr="00BC508A">
        <w:rPr>
          <w:lang w:eastAsia="ko-KR"/>
        </w:rPr>
        <w:t>x)</w:t>
      </w:r>
      <w:r w:rsidRPr="00BC508A">
        <w:rPr>
          <w:lang w:eastAsia="ko-KR"/>
        </w:rPr>
        <w:tab/>
      </w:r>
      <w:r w:rsidRPr="00BC508A">
        <w:rPr>
          <w:lang w:eastAsia="zh-CN"/>
        </w:rPr>
        <w:t xml:space="preserve">when a change in the eDRX usage conditions at the UE requires </w:t>
      </w:r>
      <w:r w:rsidRPr="00BC508A">
        <w:t>different extended DRX parameters;</w:t>
      </w:r>
    </w:p>
    <w:p w14:paraId="796F5B2C" w14:textId="77777777" w:rsidR="00D40C70" w:rsidRPr="00BC508A" w:rsidRDefault="00D40C70" w:rsidP="00D40C70">
      <w:pPr>
        <w:pStyle w:val="B1"/>
        <w:rPr>
          <w:lang w:eastAsia="zh-CN"/>
        </w:rPr>
      </w:pPr>
      <w:r w:rsidRPr="00BC508A">
        <w:rPr>
          <w:lang w:eastAsia="zh-CN"/>
        </w:rPr>
        <w:t>y)</w:t>
      </w:r>
      <w:r w:rsidRPr="00BC508A">
        <w:rPr>
          <w:lang w:eastAsia="zh-CN"/>
        </w:rPr>
        <w:tab/>
        <w:t>when a change in the PSM usage conditions at the UE requires a different timer T3412 value or different timer T3324 value;</w:t>
      </w:r>
    </w:p>
    <w:p w14:paraId="40099EA5" w14:textId="006342F9" w:rsidR="00D40C70" w:rsidRPr="00BC508A" w:rsidRDefault="00D40C70" w:rsidP="00D40C70">
      <w:pPr>
        <w:pStyle w:val="NO"/>
      </w:pPr>
      <w:r w:rsidRPr="00BC508A">
        <w:rPr>
          <w:lang w:eastAsia="zh-CN"/>
        </w:rPr>
        <w:t>NOTE </w:t>
      </w:r>
      <w:r w:rsidR="00D07586" w:rsidRPr="00BC508A">
        <w:rPr>
          <w:lang w:eastAsia="zh-CN"/>
        </w:rPr>
        <w:t>2</w:t>
      </w:r>
      <w:r w:rsidRPr="00BC508A">
        <w:rPr>
          <w:lang w:eastAsia="zh-CN"/>
        </w:rPr>
        <w:t>:</w:t>
      </w:r>
      <w:r w:rsidRPr="00BC508A">
        <w:rPr>
          <w:lang w:eastAsia="zh-CN"/>
        </w:rPr>
        <w:tab/>
        <w:t>A change in the PSM or eDRX usage conditions at the UE can include e.g. a change in the UE configuration, a change in requirements from upper layers or the battery running low at the UE</w:t>
      </w:r>
      <w:r w:rsidRPr="00BC508A">
        <w:rPr>
          <w:lang w:eastAsia="ko-KR"/>
        </w:rPr>
        <w:t>.</w:t>
      </w:r>
    </w:p>
    <w:p w14:paraId="4C17FCED" w14:textId="77777777" w:rsidR="00D40C70" w:rsidRPr="00BC508A" w:rsidRDefault="00D40C70" w:rsidP="00D40C70">
      <w:pPr>
        <w:pStyle w:val="B1"/>
      </w:pPr>
      <w:r w:rsidRPr="00BC508A">
        <w:rPr>
          <w:lang w:eastAsia="ko-KR"/>
        </w:rPr>
        <w:t>z)</w:t>
      </w:r>
      <w:r w:rsidRPr="00BC508A">
        <w:rPr>
          <w:lang w:eastAsia="ko-KR"/>
        </w:rPr>
        <w:tab/>
        <w:t xml:space="preserve">when the </w:t>
      </w:r>
      <w:r w:rsidRPr="00BC508A">
        <w:t>CIoT EPS optimizations</w:t>
      </w:r>
      <w:r w:rsidRPr="00BC508A">
        <w:rPr>
          <w:lang w:eastAsia="ko-KR"/>
        </w:rPr>
        <w:t xml:space="preserve"> the UE</w:t>
      </w:r>
      <w:r w:rsidRPr="00BC508A">
        <w:t xml:space="preserve"> needs to use, change in the UE;</w:t>
      </w:r>
    </w:p>
    <w:p w14:paraId="4F4EF9E5" w14:textId="77777777" w:rsidR="00D40C70" w:rsidRPr="00BC508A" w:rsidRDefault="00D40C70" w:rsidP="00D40C70">
      <w:pPr>
        <w:pStyle w:val="B1"/>
        <w:rPr>
          <w:snapToGrid w:val="0"/>
        </w:rPr>
      </w:pPr>
      <w:r w:rsidRPr="00BC508A">
        <w:t>za)</w:t>
      </w:r>
      <w:r w:rsidRPr="00BC508A">
        <w:tab/>
        <w:t xml:space="preserve">when the </w:t>
      </w:r>
      <w:r w:rsidRPr="00BC508A">
        <w:rPr>
          <w:iCs/>
        </w:rPr>
        <w:t>Default_DCN_ID</w:t>
      </w:r>
      <w:r w:rsidRPr="00BC508A">
        <w:t xml:space="preserve"> value changes, as specified in 3GPP TS 24.368 [15A] or in USIM file NAS</w:t>
      </w:r>
      <w:r w:rsidRPr="00BC508A">
        <w:rPr>
          <w:vertAlign w:val="subscript"/>
        </w:rPr>
        <w:t>CONFIG</w:t>
      </w:r>
      <w:r w:rsidRPr="00BC508A">
        <w:t xml:space="preserve"> as specified in </w:t>
      </w:r>
      <w:r w:rsidRPr="00BC508A">
        <w:rPr>
          <w:snapToGrid w:val="0"/>
        </w:rPr>
        <w:t>3GPP TS 31.102 [17];</w:t>
      </w:r>
    </w:p>
    <w:p w14:paraId="23D5B251" w14:textId="7B0D001A" w:rsidR="00D40C70" w:rsidRPr="00BC508A" w:rsidRDefault="00D40C70" w:rsidP="00D40C70">
      <w:pPr>
        <w:pStyle w:val="NO"/>
      </w:pPr>
      <w:r w:rsidRPr="00BC508A">
        <w:t>NOTE </w:t>
      </w:r>
      <w:r w:rsidR="00D07586" w:rsidRPr="00BC508A">
        <w:t>3</w:t>
      </w:r>
      <w:r w:rsidRPr="00BC508A">
        <w:t>:</w:t>
      </w:r>
      <w:r w:rsidRPr="00BC508A">
        <w:tab/>
        <w:t>The tracking area updating procedure is initiated after deleting the DCN-ID list as specified in annex C.</w:t>
      </w:r>
    </w:p>
    <w:p w14:paraId="58268505" w14:textId="77777777" w:rsidR="00D40C70" w:rsidRPr="00BC508A" w:rsidRDefault="00D40C70" w:rsidP="00D40C70">
      <w:pPr>
        <w:pStyle w:val="B1"/>
      </w:pPr>
      <w:r w:rsidRPr="00BC508A">
        <w:lastRenderedPageBreak/>
        <w:t>zb)</w:t>
      </w:r>
      <w:r w:rsidRPr="00BC508A">
        <w:tab/>
        <w:t xml:space="preserve">when the UE performs inter-system change from N1 mode to S1 mode in EMM-IDLE mode, the UE operates in single-registration mode, and conditions specified in </w:t>
      </w:r>
      <w:r w:rsidRPr="00BC508A">
        <w:rPr>
          <w:lang w:eastAsia="zh-CN"/>
        </w:rPr>
        <w:t xml:space="preserve">3GPP TS 24.501 [54] </w:t>
      </w:r>
      <w:r w:rsidRPr="00BC508A">
        <w:t>apply;</w:t>
      </w:r>
    </w:p>
    <w:p w14:paraId="58CA087A" w14:textId="77777777" w:rsidR="00D40C70" w:rsidRPr="00BC508A" w:rsidRDefault="00D40C70" w:rsidP="00D40C70">
      <w:pPr>
        <w:pStyle w:val="B1"/>
        <w:rPr>
          <w:lang w:eastAsia="zh-CN"/>
        </w:rPr>
      </w:pPr>
      <w:r w:rsidRPr="00BC508A">
        <w:rPr>
          <w:lang w:eastAsia="ko-KR"/>
        </w:rPr>
        <w:t>zc)</w:t>
      </w:r>
      <w:r w:rsidRPr="00BC508A">
        <w:rPr>
          <w:lang w:eastAsia="ko-KR"/>
        </w:rPr>
        <w:tab/>
        <w:t xml:space="preserve">when the UE </w:t>
      </w:r>
      <w:r w:rsidRPr="00BC508A">
        <w:t>in EMM-IDLE mode</w:t>
      </w:r>
      <w:r w:rsidRPr="00BC508A">
        <w:rPr>
          <w:lang w:eastAsia="ko-KR"/>
        </w:rPr>
        <w:t xml:space="preserve"> changes the radio capability for E-UTRAN;</w:t>
      </w:r>
    </w:p>
    <w:p w14:paraId="59B40D3B" w14:textId="77777777" w:rsidR="00D40C70" w:rsidRPr="00BC508A" w:rsidRDefault="00D40C70" w:rsidP="00D40C70">
      <w:pPr>
        <w:pStyle w:val="B1"/>
        <w:rPr>
          <w:lang w:eastAsia="ko-KR"/>
        </w:rPr>
      </w:pPr>
      <w:r w:rsidRPr="00BC508A">
        <w:rPr>
          <w:lang w:eastAsia="ko-KR"/>
        </w:rPr>
        <w:t>zd)</w:t>
      </w:r>
      <w:r w:rsidRPr="00BC508A">
        <w:rPr>
          <w:lang w:eastAsia="ko-KR"/>
        </w:rPr>
        <w:tab/>
        <w:t xml:space="preserve">when </w:t>
      </w:r>
      <w:r w:rsidRPr="00BC508A">
        <w:t>the UE performs inter-system change from N1 mode to S1 mode in EMM-CONNECTED mode</w:t>
      </w:r>
      <w:r w:rsidRPr="00BC508A">
        <w:rPr>
          <w:lang w:eastAsia="ko-KR"/>
        </w:rPr>
        <w:t>;</w:t>
      </w:r>
    </w:p>
    <w:p w14:paraId="6B6C7343" w14:textId="77777777" w:rsidR="00D40C70" w:rsidRPr="00BC508A" w:rsidRDefault="00D40C70" w:rsidP="00D40C70">
      <w:pPr>
        <w:pStyle w:val="B1"/>
        <w:rPr>
          <w:lang w:eastAsia="ko-KR"/>
        </w:rPr>
      </w:pPr>
      <w:r w:rsidRPr="00BC508A">
        <w:rPr>
          <w:lang w:eastAsia="ko-KR"/>
        </w:rPr>
        <w:t>ze)</w:t>
      </w:r>
      <w:r w:rsidRPr="00BC508A">
        <w:rPr>
          <w:lang w:eastAsia="ko-KR"/>
        </w:rPr>
        <w:tab/>
        <w:t>when the UE in EMM-IDLE mode changes the radio capability for NG-RAN;</w:t>
      </w:r>
    </w:p>
    <w:p w14:paraId="3A8EC195" w14:textId="3B5151D7" w:rsidR="00D40C70" w:rsidRPr="00BC508A" w:rsidRDefault="00D40C70" w:rsidP="00D40C70">
      <w:pPr>
        <w:pStyle w:val="B1"/>
        <w:rPr>
          <w:lang w:eastAsia="zh-CN"/>
        </w:rPr>
      </w:pPr>
      <w:r w:rsidRPr="00BC508A">
        <w:rPr>
          <w:lang w:eastAsia="ko-KR"/>
        </w:rPr>
        <w:t>zf)</w:t>
      </w:r>
      <w:r w:rsidRPr="00BC508A">
        <w:rPr>
          <w:lang w:eastAsia="ko-KR"/>
        </w:rPr>
        <w:tab/>
        <w:t xml:space="preserve">in WB-S1 mode, when </w:t>
      </w:r>
      <w:r w:rsidR="009D5AB3" w:rsidRPr="00BC508A">
        <w:rPr>
          <w:lang w:eastAsia="zh-CN"/>
        </w:rPr>
        <w:t xml:space="preserve">the UE has received a </w:t>
      </w:r>
      <w:r w:rsidR="009D5AB3" w:rsidRPr="00BC508A">
        <w:t>UE radio capability ID deletion indication IE set to "Network-assigned UE radio capability IDs deletion requested"</w:t>
      </w:r>
      <w:r w:rsidRPr="00BC508A">
        <w:rPr>
          <w:lang w:eastAsia="zh-CN"/>
        </w:rPr>
        <w:t>;</w:t>
      </w:r>
    </w:p>
    <w:p w14:paraId="11A54EDE" w14:textId="568EA101" w:rsidR="00D40C70" w:rsidRPr="00BC508A" w:rsidRDefault="00D40C70" w:rsidP="00D40C70">
      <w:pPr>
        <w:pStyle w:val="B1"/>
        <w:rPr>
          <w:lang w:eastAsia="ko-KR"/>
        </w:rPr>
      </w:pPr>
      <w:r w:rsidRPr="00BC508A">
        <w:rPr>
          <w:lang w:eastAsia="ko-KR"/>
        </w:rPr>
        <w:t>zg)</w:t>
      </w:r>
      <w:r w:rsidRPr="00BC508A">
        <w:rPr>
          <w:lang w:eastAsia="ko-KR"/>
        </w:rPr>
        <w:tab/>
        <w:t>when the UE needs to use the WUS</w:t>
      </w:r>
      <w:r w:rsidRPr="00BC508A">
        <w:t xml:space="preserve"> assistance</w:t>
      </w:r>
      <w:r w:rsidRPr="00BC508A">
        <w:rPr>
          <w:lang w:eastAsia="ko-KR"/>
        </w:rPr>
        <w:t>, stop to use the WUS</w:t>
      </w:r>
      <w:r w:rsidRPr="00BC508A">
        <w:t xml:space="preserve"> assistance</w:t>
      </w:r>
      <w:r w:rsidRPr="00BC508A">
        <w:rPr>
          <w:lang w:eastAsia="ko-KR"/>
        </w:rPr>
        <w:t>, or change the conditions for using the WUS</w:t>
      </w:r>
      <w:r w:rsidRPr="00BC508A">
        <w:t xml:space="preserve"> assistance</w:t>
      </w:r>
      <w:r w:rsidR="00485DCB" w:rsidRPr="00BC508A">
        <w:t>;</w:t>
      </w:r>
      <w:r w:rsidR="00485DCB" w:rsidRPr="00BC508A">
        <w:rPr>
          <w:lang w:eastAsia="zh-CN"/>
        </w:rPr>
        <w:t xml:space="preserve"> or</w:t>
      </w:r>
    </w:p>
    <w:p w14:paraId="482A5421" w14:textId="39BD8623" w:rsidR="00F91A54" w:rsidRPr="00BC508A" w:rsidRDefault="009D5AB3" w:rsidP="00D40C70">
      <w:pPr>
        <w:pStyle w:val="B1"/>
        <w:rPr>
          <w:lang w:eastAsia="ko-KR"/>
        </w:rPr>
      </w:pPr>
      <w:r w:rsidRPr="00BC508A">
        <w:rPr>
          <w:lang w:eastAsia="ko-KR"/>
        </w:rPr>
        <w:t>zh</w:t>
      </w:r>
      <w:r w:rsidR="00F91A54" w:rsidRPr="00BC508A">
        <w:rPr>
          <w:lang w:eastAsia="ko-KR"/>
        </w:rPr>
        <w:t>)</w:t>
      </w:r>
      <w:r w:rsidR="00F91A54" w:rsidRPr="00BC508A">
        <w:rPr>
          <w:lang w:eastAsia="ko-KR"/>
        </w:rPr>
        <w:tab/>
        <w:t>when the UE in EMM-IDLE mode needs to inform the network that a UE radio capability information update is required due to a cell change between E-UTRAN and satellite E-UTRAN cells.</w:t>
      </w:r>
    </w:p>
    <w:p w14:paraId="0DCF570B" w14:textId="77777777" w:rsidR="00D40C70" w:rsidRPr="00BC508A" w:rsidRDefault="00D40C70" w:rsidP="00D40C70">
      <w:r w:rsidRPr="00BC508A">
        <w:t>For case c, if the TIN indicates "RAT-related TMSI" and the EPS services were not resumed before returning to S1 mode, the UE shall set the TIN to "P-TMSI" before initiating the combined tracking area updating procedure.</w:t>
      </w:r>
    </w:p>
    <w:p w14:paraId="664B03E8" w14:textId="5D4B9862" w:rsidR="00D40C70" w:rsidRPr="00BC508A" w:rsidRDefault="00D40C70" w:rsidP="00D40C70">
      <w:r w:rsidRPr="00BC508A">
        <w:t xml:space="preserve">For cases </w:t>
      </w:r>
      <w:r w:rsidRPr="00BC508A">
        <w:rPr>
          <w:lang w:eastAsia="ko-KR"/>
        </w:rPr>
        <w:t>n, zc, ze</w:t>
      </w:r>
      <w:r w:rsidR="00F91A54" w:rsidRPr="00BC508A">
        <w:t xml:space="preserve"> </w:t>
      </w:r>
      <w:r w:rsidR="00F91A54" w:rsidRPr="00BC508A">
        <w:rPr>
          <w:lang w:eastAsia="ko-KR"/>
        </w:rPr>
        <w:t>and zh</w:t>
      </w:r>
      <w:r w:rsidRPr="00BC508A">
        <w:t xml:space="preserve"> the UE shall include a UE radio capability information update needed IE in the TRACKING AREA UPDATE REQUEST message.</w:t>
      </w:r>
    </w:p>
    <w:p w14:paraId="05902B88" w14:textId="205D815D" w:rsidR="00617808" w:rsidRPr="00BC508A" w:rsidRDefault="00617808" w:rsidP="00617808">
      <w:pPr>
        <w:pStyle w:val="NO"/>
      </w:pPr>
      <w:r w:rsidRPr="00BC508A">
        <w:t>NOTE 3a:</w:t>
      </w:r>
      <w:r w:rsidRPr="00BC508A">
        <w:tab/>
        <w:t xml:space="preserve">For cases </w:t>
      </w:r>
      <w:r w:rsidRPr="00BC508A">
        <w:rPr>
          <w:lang w:eastAsia="ko-KR"/>
        </w:rPr>
        <w:t>n, zc, ze</w:t>
      </w:r>
      <w:r w:rsidRPr="00BC508A">
        <w:t xml:space="preserve"> </w:t>
      </w:r>
      <w:r w:rsidRPr="00BC508A">
        <w:rPr>
          <w:lang w:eastAsia="ko-KR"/>
        </w:rPr>
        <w:t>and zh</w:t>
      </w:r>
      <w:r w:rsidRPr="00BC508A">
        <w:t xml:space="preserve"> if the UE supports RACS irrespective whether the UE has an applicable UE radio capability ID for the new UE radio configuration in the selected PLMN the UE radio capability information update needed IE is included in the TRACKING AREA UPDATE REQUEST message.</w:t>
      </w:r>
    </w:p>
    <w:p w14:paraId="66E1BCFC" w14:textId="77777777" w:rsidR="00D40C70" w:rsidRPr="00BC508A" w:rsidRDefault="00D40C70" w:rsidP="00D40C70">
      <w:pPr>
        <w:rPr>
          <w:lang w:eastAsia="ko-KR"/>
        </w:rPr>
      </w:pPr>
      <w:r w:rsidRPr="00BC508A">
        <w:t xml:space="preserve">If </w:t>
      </w:r>
      <w:r w:rsidRPr="00BC508A">
        <w:rPr>
          <w:lang w:eastAsia="ko-KR"/>
        </w:rPr>
        <w:t>the UE is in the EMM-CONNECTED mode and the UE changes the radio capability for E-UTRAN or for NG-RAN</w:t>
      </w:r>
      <w:r w:rsidRPr="00BC508A">
        <w:rPr>
          <w:lang w:eastAsia="zh-CN"/>
        </w:rPr>
        <w:t>,</w:t>
      </w:r>
      <w:r w:rsidRPr="00BC508A">
        <w:rPr>
          <w:lang w:eastAsia="ko-KR"/>
        </w:rPr>
        <w:t xml:space="preserve"> the UE may locally release the established NAS signalling connection and enter the EMM-IDLE mode. Then, the UE shall </w:t>
      </w:r>
      <w:r w:rsidRPr="00BC508A">
        <w:t>initiate the combined tracking area updating procedure</w:t>
      </w:r>
      <w:r w:rsidRPr="00BC508A">
        <w:rPr>
          <w:lang w:eastAsia="ko-KR"/>
        </w:rPr>
        <w:t xml:space="preserve"> including</w:t>
      </w:r>
      <w:r w:rsidRPr="00BC508A">
        <w:t xml:space="preserve"> a UE radio capability information update needed IE in the TRACKING AREA UPDATE REQUEST message.</w:t>
      </w:r>
    </w:p>
    <w:p w14:paraId="7D1C0A5A" w14:textId="77777777" w:rsidR="00D40C70" w:rsidRPr="00BC508A" w:rsidRDefault="00D40C70" w:rsidP="00D40C70">
      <w:r w:rsidRPr="00BC508A">
        <w:t>For case l, if the TIN indicates "RAT-related TMSI", the UE shall set the TIN to "P-TMSI" before initiating the combined tracking area updating procedure.</w:t>
      </w:r>
    </w:p>
    <w:p w14:paraId="44EFE2A5" w14:textId="464B698B" w:rsidR="00D40C70" w:rsidRPr="00BC508A" w:rsidRDefault="002D7F93" w:rsidP="00D40C70">
      <w:r w:rsidRPr="00BC508A">
        <w:t xml:space="preserve">For case r, the "active" flag in the EPS update type IE shall be set to 1. If the paging is received for CS fallback, the UE shall </w:t>
      </w:r>
      <w:r w:rsidRPr="00BC508A">
        <w:rPr>
          <w:lang w:eastAsia="zh-CN"/>
        </w:rPr>
        <w:t>send the EXTENDED SERVICE REQUEST message to the MME by using the existing NAS signalling connection</w:t>
      </w:r>
      <w:r w:rsidRPr="00BC508A">
        <w:t xml:space="preserve"> after the completion of the tracking area updating procedure. If the TRACKING AREA UPDATE ACCEPT message includes a UE radio capability ID deletion indication IE set to "Network-assigned UE radio capability IDs deletion requested", the UE shall proceed with sending</w:t>
      </w:r>
      <w:r w:rsidRPr="00BC508A">
        <w:rPr>
          <w:lang w:eastAsia="zh-CN"/>
        </w:rPr>
        <w:t xml:space="preserve"> the EXTENDED SERVICE REQUEST message</w:t>
      </w:r>
      <w:r w:rsidRPr="00BC508A">
        <w:t>.</w:t>
      </w:r>
      <w:r w:rsidR="00217C20" w:rsidRPr="00BC508A">
        <w:t xml:space="preserve"> </w:t>
      </w:r>
      <w:r w:rsidR="00D40C70" w:rsidRPr="00BC508A">
        <w:t xml:space="preserve">To initiate a combined </w:t>
      </w:r>
      <w:r w:rsidR="00D40C70" w:rsidRPr="00BC508A">
        <w:rPr>
          <w:lang w:eastAsia="ja-JP"/>
        </w:rPr>
        <w:t>tracking</w:t>
      </w:r>
      <w:r w:rsidR="00D40C70" w:rsidRPr="00BC508A">
        <w:t xml:space="preserve"> area updating procedure the </w:t>
      </w:r>
      <w:r w:rsidR="00D40C70" w:rsidRPr="00BC508A">
        <w:rPr>
          <w:lang w:eastAsia="ja-JP"/>
        </w:rPr>
        <w:t>UE</w:t>
      </w:r>
      <w:r w:rsidR="00D40C70" w:rsidRPr="00BC508A">
        <w:t xml:space="preserve"> sends the message </w:t>
      </w:r>
      <w:r w:rsidR="00D40C70" w:rsidRPr="00BC508A">
        <w:rPr>
          <w:lang w:eastAsia="ja-JP"/>
        </w:rPr>
        <w:t>TRACKING</w:t>
      </w:r>
      <w:r w:rsidR="00D40C70" w:rsidRPr="00BC508A">
        <w:t xml:space="preserve"> AREA UPDATE REQUEST to the network, starts timer T3</w:t>
      </w:r>
      <w:r w:rsidR="00D40C70" w:rsidRPr="00BC508A">
        <w:rPr>
          <w:lang w:eastAsia="ja-JP"/>
        </w:rPr>
        <w:t>4</w:t>
      </w:r>
      <w:r w:rsidR="00D40C70" w:rsidRPr="00BC508A">
        <w:t xml:space="preserve">30 and changes to state </w:t>
      </w:r>
      <w:r w:rsidR="00D40C70" w:rsidRPr="00BC508A">
        <w:rPr>
          <w:lang w:eastAsia="ja-JP"/>
        </w:rPr>
        <w:t>E</w:t>
      </w:r>
      <w:r w:rsidR="00D40C70" w:rsidRPr="00BC508A">
        <w:t>MM-</w:t>
      </w:r>
      <w:r w:rsidR="00D40C70" w:rsidRPr="00BC508A">
        <w:rPr>
          <w:lang w:eastAsia="ja-JP"/>
        </w:rPr>
        <w:t>TRACKING-AREA</w:t>
      </w:r>
      <w:r w:rsidR="00D40C70" w:rsidRPr="00BC508A">
        <w:t xml:space="preserve">-UPDATING-INITIATED. The value of the EPS update type IE in the message shall indicate "combined </w:t>
      </w:r>
      <w:r w:rsidR="00D40C70" w:rsidRPr="00BC508A">
        <w:rPr>
          <w:lang w:eastAsia="ja-JP"/>
        </w:rPr>
        <w:t>T</w:t>
      </w:r>
      <w:r w:rsidR="00D40C70" w:rsidRPr="00BC508A">
        <w:t>A/LA updating" unless explicitly specified otherwise.</w:t>
      </w:r>
    </w:p>
    <w:p w14:paraId="41D6BB7E" w14:textId="77777777" w:rsidR="00D40C70" w:rsidRPr="00BC508A" w:rsidRDefault="00D40C70" w:rsidP="00D40C70">
      <w:pPr>
        <w:rPr>
          <w:lang w:eastAsia="ja-JP"/>
        </w:rPr>
      </w:pPr>
      <w:r w:rsidRPr="00BC508A">
        <w:t>If the UE initiates the combined tracking area updating procedure for EPS services and "SMS only", the UE shall indicate "SMS only" in the additional update type IE.</w:t>
      </w:r>
    </w:p>
    <w:p w14:paraId="65E3ABA9" w14:textId="77777777" w:rsidR="00D40C70" w:rsidRPr="00BC508A" w:rsidRDefault="00D40C70" w:rsidP="00D40C70">
      <w:r w:rsidRPr="00BC508A">
        <w:t>The UE shall include the TMSI status IE if no valid TMSI is available. Furthermore, if the UE has stored a valid location area identification, the UE shall include it in the Old location area identification IE in the TRACKING AREA UPDATE REQUEST message.</w:t>
      </w:r>
    </w:p>
    <w:p w14:paraId="6A3D58E5" w14:textId="77777777" w:rsidR="00D40C70" w:rsidRPr="00BC508A" w:rsidRDefault="00D40C70" w:rsidP="00D40C70">
      <w:r w:rsidRPr="00BC508A">
        <w:t>If the UE has stored a valid TMSI, the UE shall include the TMSI based NRI container IE in the TRACKING AREA UPDATE REQUEST message.</w:t>
      </w:r>
    </w:p>
    <w:p w14:paraId="4E88359D" w14:textId="77777777" w:rsidR="00D40C70" w:rsidRPr="00BC508A" w:rsidRDefault="00D40C70" w:rsidP="00D40C70">
      <w:r w:rsidRPr="00BC508A">
        <w:t>The UE shall include the EPS bearer context status IE in TRACKING AREA UPDATE REQUEST message:</w:t>
      </w:r>
    </w:p>
    <w:p w14:paraId="5A7D9B81" w14:textId="77777777" w:rsidR="00D40C70" w:rsidRPr="00BC508A" w:rsidRDefault="00D40C70" w:rsidP="00D40C70">
      <w:pPr>
        <w:pStyle w:val="B1"/>
      </w:pPr>
      <w:r w:rsidRPr="00BC508A">
        <w:t>a)</w:t>
      </w:r>
      <w:r w:rsidRPr="00BC508A">
        <w:tab/>
        <w:t>for the case g;</w:t>
      </w:r>
    </w:p>
    <w:p w14:paraId="421DB56D" w14:textId="77777777" w:rsidR="00431B51" w:rsidRPr="00BC508A" w:rsidRDefault="00D40C70" w:rsidP="00D40C70">
      <w:pPr>
        <w:pStyle w:val="B1"/>
      </w:pPr>
      <w:r w:rsidRPr="00BC508A">
        <w:t>b)</w:t>
      </w:r>
      <w:r w:rsidRPr="00BC508A">
        <w:tab/>
        <w:t>for the case s;</w:t>
      </w:r>
    </w:p>
    <w:p w14:paraId="2BB9DD0B" w14:textId="08C5DCE2" w:rsidR="00D40C70" w:rsidRPr="00BC508A" w:rsidRDefault="00D40C70" w:rsidP="00D40C70">
      <w:pPr>
        <w:pStyle w:val="B1"/>
      </w:pPr>
      <w:r w:rsidRPr="00BC508A">
        <w:t>c)</w:t>
      </w:r>
      <w:r w:rsidRPr="00BC508A">
        <w:tab/>
        <w:t>for the case zb;</w:t>
      </w:r>
    </w:p>
    <w:p w14:paraId="1461C3BE" w14:textId="77777777" w:rsidR="00D40C70" w:rsidRPr="00BC508A" w:rsidRDefault="00D40C70" w:rsidP="00D40C70">
      <w:pPr>
        <w:pStyle w:val="B1"/>
      </w:pPr>
      <w:r w:rsidRPr="00BC508A">
        <w:t>d)</w:t>
      </w:r>
      <w:r w:rsidRPr="00BC508A">
        <w:tab/>
        <w:t>if the UE has established PDN connection(s) of "non IP" or Ethernet PDN type; and</w:t>
      </w:r>
    </w:p>
    <w:p w14:paraId="059F1436" w14:textId="77777777" w:rsidR="00D40C70" w:rsidRPr="00BC508A" w:rsidRDefault="00D40C70" w:rsidP="00D40C70">
      <w:pPr>
        <w:pStyle w:val="B1"/>
      </w:pPr>
      <w:r w:rsidRPr="00BC508A">
        <w:t>e)</w:t>
      </w:r>
      <w:r w:rsidRPr="00BC508A">
        <w:tab/>
        <w:t>if the UE:</w:t>
      </w:r>
    </w:p>
    <w:p w14:paraId="42D71A55" w14:textId="77777777" w:rsidR="00D40C70" w:rsidRPr="00BC508A" w:rsidRDefault="00D40C70" w:rsidP="00D40C70">
      <w:pPr>
        <w:pStyle w:val="B2"/>
      </w:pPr>
      <w:r w:rsidRPr="00BC508A">
        <w:lastRenderedPageBreak/>
        <w:t>1)</w:t>
      </w:r>
      <w:r w:rsidRPr="00BC508A">
        <w:tab/>
        <w:t>locally deactivated at least one dedicated EPS bearer context upon an inter-system mobility from WB-S1 mode to NB-S1 mode in EMM-IDLE mode;</w:t>
      </w:r>
    </w:p>
    <w:p w14:paraId="511A09FE" w14:textId="6953ED31" w:rsidR="00D40C70" w:rsidRPr="00BC508A" w:rsidRDefault="00D40C70" w:rsidP="00D40C70">
      <w:pPr>
        <w:pStyle w:val="B2"/>
      </w:pPr>
      <w:r w:rsidRPr="00BC508A">
        <w:t>2)</w:t>
      </w:r>
      <w:r w:rsidRPr="00BC508A">
        <w:tab/>
        <w:t xml:space="preserve">locally deactivated at least one dedicated EPS bearer context upon an inter-system change from WB-N1 mode to NB-S1 mode in EMM-IDLE mode </w:t>
      </w:r>
      <w:r w:rsidRPr="00BC508A">
        <w:rPr>
          <w:lang w:eastAsia="zh-CN"/>
        </w:rPr>
        <w:t>for the UE operating in single-registration mode</w:t>
      </w:r>
      <w:r w:rsidRPr="00BC508A">
        <w:t xml:space="preserve"> (see </w:t>
      </w:r>
      <w:r w:rsidR="00FB1684" w:rsidRPr="00BC508A">
        <w:t>clause</w:t>
      </w:r>
      <w:r w:rsidRPr="00BC508A">
        <w:t> 6.4.2.1); or</w:t>
      </w:r>
    </w:p>
    <w:p w14:paraId="6EFE2A51" w14:textId="70F1F575" w:rsidR="00D40C70" w:rsidRPr="00BC508A" w:rsidRDefault="00D40C70" w:rsidP="00D40C70">
      <w:pPr>
        <w:pStyle w:val="B2"/>
      </w:pPr>
      <w:r w:rsidRPr="00BC508A">
        <w:t>3)</w:t>
      </w:r>
      <w:r w:rsidRPr="00BC508A">
        <w:tab/>
        <w:t xml:space="preserve">locally deactivated at least one default EPS bearer context upon an inter-system change from N1 mode to NB-S1 mode in EMM-IDLE mode </w:t>
      </w:r>
      <w:r w:rsidRPr="00BC508A">
        <w:rPr>
          <w:lang w:eastAsia="zh-CN"/>
        </w:rPr>
        <w:t xml:space="preserve">for the UE operating in single-registration mode (see </w:t>
      </w:r>
      <w:r w:rsidR="00FB1684" w:rsidRPr="00BC508A">
        <w:rPr>
          <w:lang w:eastAsia="zh-CN"/>
        </w:rPr>
        <w:t>clause</w:t>
      </w:r>
      <w:r w:rsidRPr="00BC508A">
        <w:rPr>
          <w:lang w:eastAsia="zh-CN"/>
        </w:rPr>
        <w:t> 6.5.0)</w:t>
      </w:r>
      <w:r w:rsidRPr="00BC508A">
        <w:t>.</w:t>
      </w:r>
    </w:p>
    <w:p w14:paraId="27AA457C" w14:textId="77777777" w:rsidR="00D40C70" w:rsidRPr="00BC508A" w:rsidRDefault="00D40C70" w:rsidP="00D40C70">
      <w:r w:rsidRPr="00BC508A">
        <w:t>In WB-S1 mode, if the UE supports RACS the UE shall set the RACS bit to "RACS supported" in the UE network capability IE of the TRACKING AREA UPDATE REQUEST message.</w:t>
      </w:r>
    </w:p>
    <w:p w14:paraId="4A387ACA" w14:textId="05AD13B2" w:rsidR="00D40C70" w:rsidRPr="00BC508A" w:rsidRDefault="00D40C70" w:rsidP="00D40C70">
      <w:r w:rsidRPr="00BC508A">
        <w:t>For cases n, zc</w:t>
      </w:r>
      <w:r w:rsidR="00202515" w:rsidRPr="00BC508A">
        <w:t xml:space="preserve">, ze </w:t>
      </w:r>
      <w:r w:rsidRPr="00BC508A">
        <w:t>and z</w:t>
      </w:r>
      <w:r w:rsidR="00202515" w:rsidRPr="00BC508A">
        <w:t>h</w:t>
      </w:r>
      <w:r w:rsidRPr="00BC508A">
        <w:t>,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14:paraId="73CB81EE" w14:textId="39FB1CB5" w:rsidR="00D40C70" w:rsidRPr="00BC508A" w:rsidRDefault="00D40C70" w:rsidP="00D40C70">
      <w:r w:rsidRPr="00BC508A">
        <w:t>For all cases except cases n, zc</w:t>
      </w:r>
      <w:r w:rsidR="00202515" w:rsidRPr="00BC508A">
        <w:t xml:space="preserve">, ze </w:t>
      </w:r>
      <w:r w:rsidRPr="00BC508A">
        <w:t>and z</w:t>
      </w:r>
      <w:r w:rsidR="00202515" w:rsidRPr="00BC508A">
        <w:t>h</w:t>
      </w:r>
      <w:r w:rsidRPr="00BC508A">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14:paraId="61446C8A" w14:textId="77777777" w:rsidR="00D40C70" w:rsidRPr="00BC508A" w:rsidRDefault="00D40C70" w:rsidP="00295835">
      <w:pPr>
        <w:pStyle w:val="Heading5"/>
      </w:pPr>
      <w:bookmarkStart w:id="2215" w:name="_Toc20217990"/>
      <w:bookmarkStart w:id="2216" w:name="_Toc27743875"/>
      <w:bookmarkStart w:id="2217" w:name="_Toc35959446"/>
      <w:bookmarkStart w:id="2218" w:name="_Toc45202878"/>
      <w:bookmarkStart w:id="2219" w:name="_Toc45700254"/>
      <w:bookmarkStart w:id="2220" w:name="_Toc51919990"/>
      <w:bookmarkStart w:id="2221" w:name="_Toc68251050"/>
      <w:bookmarkStart w:id="2222" w:name="_Toc178411152"/>
      <w:r w:rsidRPr="00BC508A">
        <w:t>5.5.3.3.3</w:t>
      </w:r>
      <w:r w:rsidRPr="00BC508A">
        <w:tab/>
        <w:t>EMM common procedure initiation</w:t>
      </w:r>
      <w:bookmarkEnd w:id="2215"/>
      <w:bookmarkEnd w:id="2216"/>
      <w:bookmarkEnd w:id="2217"/>
      <w:bookmarkEnd w:id="2218"/>
      <w:bookmarkEnd w:id="2219"/>
      <w:bookmarkEnd w:id="2220"/>
      <w:bookmarkEnd w:id="2221"/>
      <w:bookmarkEnd w:id="2222"/>
    </w:p>
    <w:p w14:paraId="1904C553" w14:textId="162A6F05" w:rsidR="00D40C70" w:rsidRPr="00BC508A" w:rsidRDefault="00D40C70" w:rsidP="00D40C70">
      <w:pPr>
        <w:tabs>
          <w:tab w:val="left" w:pos="4962"/>
        </w:tabs>
        <w:rPr>
          <w:lang w:eastAsia="ko-KR"/>
        </w:rPr>
      </w:pPr>
      <w:r w:rsidRPr="00BC508A">
        <w:t xml:space="preserve">During the combined tracking area updating procedure, the </w:t>
      </w:r>
      <w:r w:rsidRPr="00BC508A">
        <w:rPr>
          <w:lang w:eastAsia="ko-KR"/>
        </w:rPr>
        <w:t xml:space="preserve">MME </w:t>
      </w:r>
      <w:r w:rsidRPr="00BC508A">
        <w:t xml:space="preserve">may initiate </w:t>
      </w:r>
      <w:r w:rsidRPr="00BC508A">
        <w:rPr>
          <w:lang w:eastAsia="ko-KR"/>
        </w:rPr>
        <w:t>E</w:t>
      </w:r>
      <w:r w:rsidRPr="00BC508A">
        <w:t xml:space="preserve">MM common procedures, e.g. the </w:t>
      </w:r>
      <w:r w:rsidRPr="00BC508A">
        <w:rPr>
          <w:lang w:eastAsia="ko-KR"/>
        </w:rPr>
        <w:t>E</w:t>
      </w:r>
      <w:r w:rsidRPr="00BC508A">
        <w:t xml:space="preserve">MM authentication </w:t>
      </w:r>
      <w:r w:rsidRPr="00BC508A">
        <w:rPr>
          <w:lang w:eastAsia="ko-KR"/>
        </w:rPr>
        <w:t xml:space="preserve">and security mode control </w:t>
      </w:r>
      <w:r w:rsidRPr="00BC508A">
        <w:t>procedure</w:t>
      </w:r>
      <w:r w:rsidRPr="00BC508A">
        <w:rPr>
          <w:lang w:eastAsia="ko-KR"/>
        </w:rPr>
        <w:t>s</w:t>
      </w:r>
      <w:r w:rsidRPr="00BC508A">
        <w:t xml:space="preserve">. For restrictions applicable after handover or inter-system handover to S1 mode see </w:t>
      </w:r>
      <w:r w:rsidR="00FB1684" w:rsidRPr="00BC508A">
        <w:t>clause</w:t>
      </w:r>
      <w:r w:rsidRPr="00BC508A">
        <w:t> 5.5.3.2.3.</w:t>
      </w:r>
    </w:p>
    <w:p w14:paraId="6712B6CD" w14:textId="77777777" w:rsidR="00D40C70" w:rsidRPr="00BC508A" w:rsidRDefault="00D40C70" w:rsidP="00295835">
      <w:pPr>
        <w:pStyle w:val="Heading5"/>
      </w:pPr>
      <w:bookmarkStart w:id="2223" w:name="_Toc20217991"/>
      <w:bookmarkStart w:id="2224" w:name="_Toc27743876"/>
      <w:bookmarkStart w:id="2225" w:name="_Toc35959447"/>
      <w:bookmarkStart w:id="2226" w:name="_Toc45202879"/>
      <w:bookmarkStart w:id="2227" w:name="_Toc45700255"/>
      <w:bookmarkStart w:id="2228" w:name="_Toc51919991"/>
      <w:bookmarkStart w:id="2229" w:name="_Toc68251051"/>
      <w:bookmarkStart w:id="2230" w:name="_Toc178411153"/>
      <w:r w:rsidRPr="00BC508A">
        <w:t>5.5.3.3.4</w:t>
      </w:r>
      <w:r w:rsidRPr="00BC508A">
        <w:tab/>
        <w:t>Combined tracking area updating procedure accepted by the network</w:t>
      </w:r>
      <w:bookmarkEnd w:id="2223"/>
      <w:bookmarkEnd w:id="2224"/>
      <w:bookmarkEnd w:id="2225"/>
      <w:bookmarkEnd w:id="2226"/>
      <w:bookmarkEnd w:id="2227"/>
      <w:bookmarkEnd w:id="2228"/>
      <w:bookmarkEnd w:id="2229"/>
      <w:bookmarkEnd w:id="2230"/>
    </w:p>
    <w:p w14:paraId="53FBB269" w14:textId="77777777" w:rsidR="00D40C70" w:rsidRPr="00BC508A" w:rsidRDefault="00D40C70" w:rsidP="008D33B1">
      <w:pPr>
        <w:pStyle w:val="Heading6"/>
        <w:numPr>
          <w:ilvl w:val="5"/>
          <w:numId w:val="0"/>
        </w:numPr>
        <w:ind w:left="1152" w:hanging="432"/>
      </w:pPr>
      <w:bookmarkStart w:id="2231" w:name="_Toc20217992"/>
      <w:bookmarkStart w:id="2232" w:name="_Toc27743877"/>
      <w:bookmarkStart w:id="2233" w:name="_Toc35959448"/>
      <w:bookmarkStart w:id="2234" w:name="_Toc45202880"/>
      <w:bookmarkStart w:id="2235" w:name="_Toc45700256"/>
      <w:bookmarkStart w:id="2236" w:name="_Toc51919992"/>
      <w:bookmarkStart w:id="2237" w:name="_Toc68251052"/>
      <w:bookmarkStart w:id="2238" w:name="_Toc178411154"/>
      <w:r w:rsidRPr="00BC508A">
        <w:t>5.5.3.3.4.1</w:t>
      </w:r>
      <w:r w:rsidRPr="00BC508A">
        <w:tab/>
        <w:t>General</w:t>
      </w:r>
      <w:bookmarkEnd w:id="2231"/>
      <w:bookmarkEnd w:id="2232"/>
      <w:bookmarkEnd w:id="2233"/>
      <w:bookmarkEnd w:id="2234"/>
      <w:bookmarkEnd w:id="2235"/>
      <w:bookmarkEnd w:id="2236"/>
      <w:bookmarkEnd w:id="2237"/>
      <w:bookmarkEnd w:id="2238"/>
    </w:p>
    <w:p w14:paraId="79F83B1C" w14:textId="77777777" w:rsidR="00D40C70" w:rsidRPr="00BC508A" w:rsidRDefault="00D40C70" w:rsidP="00D40C70">
      <w:r w:rsidRPr="00BC508A">
        <w:t xml:space="preserve">Depending on the value of the EPS update result IE received in the </w:t>
      </w:r>
      <w:r w:rsidRPr="00BC508A">
        <w:rPr>
          <w:lang w:eastAsia="ja-JP"/>
        </w:rPr>
        <w:t>TRACKING</w:t>
      </w:r>
      <w:r w:rsidRPr="00BC508A">
        <w:t xml:space="preserve"> AREA UPDATE ACCEPT message, the following different cases can be distinguished:</w:t>
      </w:r>
    </w:p>
    <w:p w14:paraId="4300A0A0" w14:textId="77777777" w:rsidR="00D40C70" w:rsidRPr="00BC508A" w:rsidRDefault="00D40C70" w:rsidP="00D40C70">
      <w:pPr>
        <w:pStyle w:val="B1"/>
      </w:pPr>
      <w:r w:rsidRPr="00BC508A">
        <w:t>1)</w:t>
      </w:r>
      <w:r w:rsidRPr="00BC508A">
        <w:tab/>
        <w:t xml:space="preserve">The EPS update result IE value indicates "combined </w:t>
      </w:r>
      <w:r w:rsidRPr="00BC508A">
        <w:rPr>
          <w:lang w:eastAsia="ja-JP"/>
        </w:rPr>
        <w:t>TA</w:t>
      </w:r>
      <w:r w:rsidRPr="00BC508A">
        <w:t xml:space="preserve">/LA updated": </w:t>
      </w:r>
      <w:r w:rsidRPr="00BC508A">
        <w:rPr>
          <w:lang w:eastAsia="ja-JP"/>
        </w:rPr>
        <w:t>Tracking</w:t>
      </w:r>
      <w:r w:rsidRPr="00BC508A">
        <w:t xml:space="preserve"> and location area updating is successful for EPS and non-EPS services, or for EPS services and "SMS only";</w:t>
      </w:r>
    </w:p>
    <w:p w14:paraId="0A1EF2EB" w14:textId="77777777" w:rsidR="00D40C70" w:rsidRPr="00BC508A" w:rsidRDefault="00D40C70" w:rsidP="00D40C70">
      <w:pPr>
        <w:pStyle w:val="B1"/>
      </w:pPr>
      <w:r w:rsidRPr="00BC508A">
        <w:t>2)</w:t>
      </w:r>
      <w:r w:rsidRPr="00BC508A">
        <w:tab/>
        <w:t>The EPS update result IE value indicates "</w:t>
      </w:r>
      <w:r w:rsidRPr="00BC508A">
        <w:rPr>
          <w:lang w:eastAsia="ja-JP"/>
        </w:rPr>
        <w:t>T</w:t>
      </w:r>
      <w:r w:rsidRPr="00BC508A">
        <w:t xml:space="preserve">A updated": </w:t>
      </w:r>
      <w:r w:rsidRPr="00BC508A">
        <w:rPr>
          <w:lang w:eastAsia="ja-JP"/>
        </w:rPr>
        <w:t>Tracking</w:t>
      </w:r>
      <w:r w:rsidRPr="00BC508A">
        <w:t xml:space="preserve"> area updating is successful, but location area updating for non-EPS services or "SMS only" is not successful.</w:t>
      </w:r>
    </w:p>
    <w:p w14:paraId="6059DE36" w14:textId="77777777" w:rsidR="00D40C70" w:rsidRPr="00BC508A" w:rsidRDefault="00D40C70" w:rsidP="00D40C70">
      <w:pPr>
        <w:rPr>
          <w:lang w:eastAsia="ja-JP"/>
        </w:rPr>
      </w:pPr>
      <w:r w:rsidRPr="00BC508A">
        <w:t xml:space="preserve">A </w:t>
      </w:r>
      <w:r w:rsidRPr="00BC508A">
        <w:rPr>
          <w:lang w:eastAsia="ja-JP"/>
        </w:rPr>
        <w:t>TRACKING</w:t>
      </w:r>
      <w:r w:rsidRPr="00BC508A">
        <w:t xml:space="preserve"> AREA UPDATE COMPLETE message shall be returned to the network if the </w:t>
      </w:r>
      <w:r w:rsidRPr="00BC508A">
        <w:rPr>
          <w:lang w:eastAsia="ja-JP"/>
        </w:rPr>
        <w:t>TRACKING</w:t>
      </w:r>
      <w:r w:rsidRPr="00BC508A">
        <w:t xml:space="preserve"> AREA UPDATE ACCEPT message contains</w:t>
      </w:r>
      <w:r w:rsidRPr="00BC508A">
        <w:rPr>
          <w:lang w:eastAsia="ja-JP"/>
        </w:rPr>
        <w:t xml:space="preserve"> </w:t>
      </w:r>
      <w:r w:rsidRPr="00BC508A">
        <w:t xml:space="preserve">a </w:t>
      </w:r>
      <w:r w:rsidRPr="00BC508A">
        <w:rPr>
          <w:lang w:eastAsia="ja-JP"/>
        </w:rPr>
        <w:t>GUTI</w:t>
      </w:r>
      <w:r w:rsidRPr="00BC508A">
        <w:t xml:space="preserve"> or a </w:t>
      </w:r>
      <w:r w:rsidRPr="00BC508A">
        <w:rPr>
          <w:lang w:eastAsia="zh-CN"/>
        </w:rPr>
        <w:t>TMSI</w:t>
      </w:r>
      <w:r w:rsidRPr="00BC508A">
        <w:rPr>
          <w:lang w:eastAsia="ja-JP"/>
        </w:rPr>
        <w:t xml:space="preserve"> or both.</w:t>
      </w:r>
    </w:p>
    <w:p w14:paraId="72AEAA56" w14:textId="77777777" w:rsidR="00D40C70" w:rsidRPr="00BC508A" w:rsidRDefault="00D40C70" w:rsidP="008D33B1">
      <w:pPr>
        <w:pStyle w:val="Heading6"/>
        <w:numPr>
          <w:ilvl w:val="5"/>
          <w:numId w:val="0"/>
        </w:numPr>
        <w:ind w:left="1152" w:hanging="432"/>
      </w:pPr>
      <w:bookmarkStart w:id="2239" w:name="_Toc20217993"/>
      <w:bookmarkStart w:id="2240" w:name="_Toc27743878"/>
      <w:bookmarkStart w:id="2241" w:name="_Toc35959449"/>
      <w:bookmarkStart w:id="2242" w:name="_Toc45202881"/>
      <w:bookmarkStart w:id="2243" w:name="_Toc45700257"/>
      <w:bookmarkStart w:id="2244" w:name="_Toc51919993"/>
      <w:bookmarkStart w:id="2245" w:name="_Toc68251053"/>
      <w:bookmarkStart w:id="2246" w:name="_Toc178411155"/>
      <w:r w:rsidRPr="00BC508A">
        <w:t>5.5.3.3.4.2</w:t>
      </w:r>
      <w:r w:rsidRPr="00BC508A">
        <w:tab/>
        <w:t>Combined tracking area updating successful</w:t>
      </w:r>
      <w:bookmarkEnd w:id="2239"/>
      <w:bookmarkEnd w:id="2240"/>
      <w:bookmarkEnd w:id="2241"/>
      <w:bookmarkEnd w:id="2242"/>
      <w:bookmarkEnd w:id="2243"/>
      <w:bookmarkEnd w:id="2244"/>
      <w:bookmarkEnd w:id="2245"/>
      <w:bookmarkEnd w:id="2246"/>
    </w:p>
    <w:p w14:paraId="31C99496" w14:textId="7E13F197" w:rsidR="00D40C70" w:rsidRPr="00BC508A" w:rsidRDefault="00D40C70" w:rsidP="00D40C70">
      <w:pPr>
        <w:rPr>
          <w:lang w:eastAsia="ja-JP"/>
        </w:rPr>
      </w:pPr>
      <w:r w:rsidRPr="00BC508A">
        <w:t xml:space="preserve">The description for normal tracking area update as specified in </w:t>
      </w:r>
      <w:r w:rsidR="00FB1684" w:rsidRPr="00BC508A">
        <w:t>clause</w:t>
      </w:r>
      <w:r w:rsidRPr="00BC508A">
        <w:t> </w:t>
      </w:r>
      <w:r w:rsidRPr="00BC508A">
        <w:rPr>
          <w:lang w:eastAsia="ja-JP"/>
        </w:rPr>
        <w:t>5.5.3.2.4</w:t>
      </w:r>
      <w:r w:rsidRPr="00BC508A">
        <w:t xml:space="preserve"> shall be followed. In addition, the following description for location area updating applies.</w:t>
      </w:r>
    </w:p>
    <w:p w14:paraId="3564A8DE" w14:textId="77777777" w:rsidR="00431B51" w:rsidRPr="00BC508A" w:rsidRDefault="00D40C70" w:rsidP="00D40C70">
      <w:r w:rsidRPr="00BC508A">
        <w:t xml:space="preserve">The TMSI reallocation may be part of the combined tracking area updating procedure. The TMSI allocated is then included in the TRACKING AREA UPDATE ACCEPT message together with the location area identification (LAI). </w:t>
      </w:r>
      <w:r w:rsidRPr="00BC508A">
        <w:rPr>
          <w:lang w:eastAsia="ja-JP"/>
        </w:rPr>
        <w:t>I</w:t>
      </w:r>
      <w:r w:rsidRPr="00BC508A">
        <w:t>n this case</w:t>
      </w:r>
      <w:r w:rsidRPr="00BC508A">
        <w:rPr>
          <w:lang w:eastAsia="ja-JP"/>
        </w:rPr>
        <w:t xml:space="preserve"> the MME</w:t>
      </w:r>
      <w:r w:rsidRPr="00BC508A">
        <w:t xml:space="preserve"> shall change to </w:t>
      </w:r>
      <w:r w:rsidRPr="00BC508A">
        <w:rPr>
          <w:lang w:eastAsia="ja-JP"/>
        </w:rPr>
        <w:t>state E</w:t>
      </w:r>
      <w:r w:rsidRPr="00BC508A">
        <w:t>MM-COMMON-PROCEDURE-INITIATED and shall start the timer T3</w:t>
      </w:r>
      <w:r w:rsidRPr="00BC508A">
        <w:rPr>
          <w:lang w:eastAsia="ja-JP"/>
        </w:rPr>
        <w:t>4</w:t>
      </w:r>
      <w:r w:rsidRPr="00BC508A">
        <w:t xml:space="preserve">50 as described in </w:t>
      </w:r>
      <w:r w:rsidR="00FB1684" w:rsidRPr="00BC508A">
        <w:t>clause</w:t>
      </w:r>
      <w:r w:rsidRPr="00BC508A">
        <w:t> </w:t>
      </w:r>
      <w:r w:rsidRPr="00BC508A">
        <w:rPr>
          <w:lang w:eastAsia="ja-JP"/>
        </w:rPr>
        <w:t>5.4.1</w:t>
      </w:r>
      <w:r w:rsidRPr="00BC508A">
        <w:t>.</w:t>
      </w:r>
      <w:r w:rsidRPr="00BC508A">
        <w:rPr>
          <w:lang w:eastAsia="ja-JP"/>
        </w:rPr>
        <w:t xml:space="preserve"> The LAI may be included in the TRACKING AREA UPDATE ACCEPT message without TMSI.</w:t>
      </w:r>
      <w:r w:rsidRPr="00BC508A">
        <w:t xml:space="preserve"> If the MME does not indicate "SMS only" in the TRACKING AREA UPDATE ACCEPT message, subject to o</w:t>
      </w:r>
      <w:r w:rsidRPr="00BC508A">
        <w:rPr>
          <w:rFonts w:eastAsia="MS Mincho"/>
        </w:rPr>
        <w:t>perator policies</w:t>
      </w:r>
      <w:r w:rsidRPr="00BC508A">
        <w:t xml:space="preserve"> the MME should allocate a TAI list that does not span more than one location area.</w:t>
      </w:r>
    </w:p>
    <w:p w14:paraId="0A7D4BBA" w14:textId="71AF16D3" w:rsidR="00D40C70" w:rsidRPr="00BC508A" w:rsidRDefault="00D40C70" w:rsidP="00D40C70">
      <w:r w:rsidRPr="00BC508A">
        <w:t>For a shared network</w:t>
      </w:r>
      <w:r w:rsidRPr="00BC508A">
        <w:rPr>
          <w:lang w:eastAsia="zh-CN"/>
        </w:rPr>
        <w:t xml:space="preserve"> in </w:t>
      </w:r>
      <w:r w:rsidRPr="00BC508A">
        <w:t xml:space="preserve">CS domain, </w:t>
      </w:r>
      <w:r w:rsidRPr="00BC508A">
        <w:rPr>
          <w:lang w:eastAsia="zh-CN"/>
        </w:rPr>
        <w:t>t</w:t>
      </w:r>
      <w:r w:rsidRPr="00BC508A">
        <w:t>he MME indicates the selected PLMN</w:t>
      </w:r>
      <w:r w:rsidRPr="00BC508A">
        <w:rPr>
          <w:lang w:eastAsia="zh-CN"/>
        </w:rPr>
        <w:t xml:space="preserve"> for</w:t>
      </w:r>
      <w:r w:rsidRPr="00BC508A">
        <w:t xml:space="preserve"> </w:t>
      </w:r>
      <w:r w:rsidRPr="00BC508A">
        <w:rPr>
          <w:lang w:eastAsia="zh-CN"/>
        </w:rPr>
        <w:t>CS domain</w:t>
      </w:r>
      <w:r w:rsidRPr="00BC508A">
        <w:t xml:space="preserve"> in the </w:t>
      </w:r>
      <w:r w:rsidRPr="00BC508A">
        <w:rPr>
          <w:lang w:eastAsia="zh-CN"/>
        </w:rPr>
        <w:t>LAI</w:t>
      </w:r>
      <w:r w:rsidRPr="00BC508A">
        <w:t xml:space="preserve"> to the UE</w:t>
      </w:r>
      <w:r w:rsidRPr="00BC508A">
        <w:rPr>
          <w:lang w:eastAsia="zh-CN"/>
        </w:rPr>
        <w:t xml:space="preserve"> as specified in </w:t>
      </w:r>
      <w:r w:rsidRPr="00BC508A">
        <w:t>3GPP TS 23.2</w:t>
      </w:r>
      <w:r w:rsidRPr="00BC508A">
        <w:rPr>
          <w:lang w:eastAsia="zh-CN"/>
        </w:rPr>
        <w:t>72</w:t>
      </w:r>
      <w:r w:rsidRPr="00BC508A">
        <w:t> [</w:t>
      </w:r>
      <w:r w:rsidRPr="00BC508A">
        <w:rPr>
          <w:lang w:eastAsia="zh-CN"/>
        </w:rPr>
        <w:t>9</w:t>
      </w:r>
      <w:r w:rsidRPr="00BC508A">
        <w:t>].</w:t>
      </w:r>
    </w:p>
    <w:p w14:paraId="03CEDCFD" w14:textId="77777777" w:rsidR="00D40C70" w:rsidRPr="00BC508A" w:rsidRDefault="00D40C70" w:rsidP="00D40C70">
      <w:pPr>
        <w:rPr>
          <w:lang w:eastAsia="ja-JP"/>
        </w:rPr>
      </w:pPr>
      <w:r w:rsidRPr="00BC508A">
        <w:t xml:space="preserve">The </w:t>
      </w:r>
      <w:r w:rsidRPr="00BC508A">
        <w:rPr>
          <w:lang w:eastAsia="ja-JP"/>
        </w:rPr>
        <w:t>UE</w:t>
      </w:r>
      <w:r w:rsidRPr="00BC508A">
        <w:t>, receiving a TRACKING AREA UPDATE ACCEPT message, stores the received location area identification, resets the location update attempt counter</w:t>
      </w:r>
      <w:r w:rsidRPr="00BC508A">
        <w:rPr>
          <w:lang w:eastAsia="ja-JP"/>
        </w:rPr>
        <w:t>,</w:t>
      </w:r>
      <w:r w:rsidRPr="00BC508A">
        <w:t xml:space="preserve"> sets the update status to U1 UPDATED</w:t>
      </w:r>
      <w:r w:rsidRPr="00BC508A">
        <w:rPr>
          <w:lang w:eastAsia="ja-JP"/>
        </w:rPr>
        <w:t xml:space="preserve"> and enters MM state MM IDLE</w:t>
      </w:r>
      <w:r w:rsidRPr="00BC508A">
        <w:t>.</w:t>
      </w:r>
    </w:p>
    <w:p w14:paraId="32009527" w14:textId="302DE431" w:rsidR="00D40C70" w:rsidRPr="00BC508A" w:rsidRDefault="00D40C70" w:rsidP="00D40C70">
      <w:r w:rsidRPr="00BC508A">
        <w:t xml:space="preserve">If the UE maintains a counter for "SIM/USIM considered invalid for non-GPRS services" events (see </w:t>
      </w:r>
      <w:r w:rsidR="00FB1684" w:rsidRPr="00BC508A">
        <w:t>clause</w:t>
      </w:r>
      <w:r w:rsidRPr="00BC508A">
        <w:t> 5.3.7b), then the UE shall reset this counter.</w:t>
      </w:r>
    </w:p>
    <w:p w14:paraId="5B66B855" w14:textId="77777777" w:rsidR="00D40C70" w:rsidRPr="00BC508A" w:rsidRDefault="00D40C70" w:rsidP="00D40C70">
      <w:pPr>
        <w:rPr>
          <w:lang w:eastAsia="zh-CN"/>
        </w:rPr>
      </w:pPr>
      <w:r w:rsidRPr="00BC508A">
        <w:lastRenderedPageBreak/>
        <w:t>If the LAI contained in the TRACKING AREA UPDATE ACCEPT message is a member of the list of "forbidden location areas for regional provision of service" or the list of "forbidden location areas for roaming" then such entry shall be deleted.</w:t>
      </w:r>
    </w:p>
    <w:p w14:paraId="0EBA7371" w14:textId="77777777" w:rsidR="00D40C70" w:rsidRPr="00BC508A" w:rsidRDefault="00D40C70" w:rsidP="00D40C70">
      <w:r w:rsidRPr="00BC508A">
        <w:t>If the PLMN identity for the CS domain</w:t>
      </w:r>
      <w:r w:rsidRPr="00BC508A">
        <w:rPr>
          <w:lang w:eastAsia="zh-CN"/>
        </w:rPr>
        <w:t xml:space="preserve"> which is provided as part of</w:t>
      </w:r>
      <w:r w:rsidRPr="00BC508A">
        <w:t xml:space="preserve"> the LAI </w:t>
      </w:r>
      <w:r w:rsidRPr="00BC508A">
        <w:rPr>
          <w:lang w:eastAsia="zh-CN"/>
        </w:rPr>
        <w:t>contained</w:t>
      </w:r>
      <w:r w:rsidRPr="00BC508A">
        <w:t xml:space="preserve"> in the TRACKING AREA UPDATE ACCEPT message differs from the PLMN identity provided as part of the GUTI, </w:t>
      </w:r>
      <w:r w:rsidRPr="00BC508A">
        <w:rPr>
          <w:lang w:eastAsia="zh-CN"/>
        </w:rPr>
        <w:t xml:space="preserve">the MME shall include </w:t>
      </w:r>
      <w:r w:rsidRPr="00BC508A">
        <w:t>the PLMN identity for the CS domain</w:t>
      </w:r>
      <w:r w:rsidRPr="00BC508A">
        <w:rPr>
          <w:lang w:eastAsia="zh-CN"/>
        </w:rPr>
        <w:t xml:space="preserve"> in the list of equivalent PLMNs in the </w:t>
      </w:r>
      <w:r w:rsidRPr="00BC508A">
        <w:t xml:space="preserve">TRACKING AREA UPDATE </w:t>
      </w:r>
      <w:r w:rsidRPr="00BC508A">
        <w:rPr>
          <w:lang w:eastAsia="zh-CN"/>
        </w:rPr>
        <w:t>ACCEPT message</w:t>
      </w:r>
      <w:r w:rsidRPr="00BC508A">
        <w:t>.</w:t>
      </w:r>
    </w:p>
    <w:p w14:paraId="21EB725F" w14:textId="77777777" w:rsidR="00D40C70" w:rsidRPr="00BC508A" w:rsidRDefault="00D40C70" w:rsidP="00D40C70">
      <w:r w:rsidRPr="00BC508A">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sidRPr="00BC508A">
        <w:rPr>
          <w:lang w:eastAsia="zh-CN"/>
        </w:rPr>
        <w:t>,</w:t>
      </w:r>
      <w:r w:rsidRPr="00BC508A">
        <w:t xml:space="preserve"> in the TRACKING AREA UPDATE ACCEPT message</w:t>
      </w:r>
      <w:r w:rsidRPr="00BC508A">
        <w:rPr>
          <w:lang w:eastAsia="zh-CN"/>
        </w:rPr>
        <w:t>,</w:t>
      </w:r>
      <w:r w:rsidRPr="00BC508A">
        <w:t xml:space="preserve"> provide a non-broadcast LAI </w:t>
      </w:r>
      <w:r w:rsidRPr="00BC508A">
        <w:rPr>
          <w:lang w:eastAsia="zh-CN"/>
        </w:rPr>
        <w:t xml:space="preserve">and may </w:t>
      </w:r>
      <w:r w:rsidRPr="00BC508A">
        <w:t>indicate in the EPS update result IE that ISR is activated. If a TMSI has to be allocated, then the network shall also provide a TMSI which cannot cause any ambiguity with assigned TMSI values.</w:t>
      </w:r>
    </w:p>
    <w:p w14:paraId="608F6274" w14:textId="77777777" w:rsidR="00D40C70" w:rsidRPr="00BC508A" w:rsidRDefault="00D40C70" w:rsidP="00D40C70">
      <w:r w:rsidRPr="00BC508A">
        <w:t xml:space="preserve">If the TRACKING AREA UPDATE ACCEPT message includes the Additional update result IE with value "SMS only", a </w:t>
      </w:r>
      <w:r w:rsidRPr="00BC508A">
        <w:rPr>
          <w:lang w:eastAsia="ja-JP"/>
        </w:rPr>
        <w:t>UE</w:t>
      </w:r>
      <w:r w:rsidRPr="00BC508A">
        <w:t xml:space="preserv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 shall not attempt to use CS fallback for mobile originating services.</w:t>
      </w:r>
    </w:p>
    <w:p w14:paraId="77C0E1F7" w14:textId="77777777" w:rsidR="00D40C70" w:rsidRPr="00BC508A" w:rsidRDefault="00D40C70" w:rsidP="00D40C70">
      <w:r w:rsidRPr="00BC508A">
        <w:t>As an implementation option, if the TRACKING AREA UPDATE ACCEPT message does not include the Additional update result IE with value "SMS only" and the UE is not configured for NAS signalling low priority then the UE may stop timer T3246 if running.</w:t>
      </w:r>
    </w:p>
    <w:p w14:paraId="3DA9BB2A" w14:textId="77777777" w:rsidR="00D40C70" w:rsidRPr="00BC508A" w:rsidRDefault="00D40C70" w:rsidP="00D40C70">
      <w:r w:rsidRPr="00BC508A">
        <w:rPr>
          <w:rFonts w:eastAsia="MS Mincho"/>
          <w:lang w:eastAsia="ja-JP"/>
        </w:rPr>
        <w:t xml:space="preserve">If the </w:t>
      </w:r>
      <w:r w:rsidRPr="00BC508A">
        <w:t>TRACKING AREA UPDATE ACCEPT</w:t>
      </w:r>
      <w:r w:rsidRPr="00BC508A">
        <w:rPr>
          <w:rFonts w:eastAsia="MS Mincho"/>
          <w:lang w:eastAsia="ja-JP"/>
        </w:rPr>
        <w:t xml:space="preserve"> message includes the Additional update result IE with value "CS Fallback not preferred", this indicates to a UE operating in CS/PS mode 2</w:t>
      </w:r>
      <w:r w:rsidRPr="00BC508A">
        <w:rPr>
          <w:lang w:eastAsia="zh-CN"/>
        </w:rPr>
        <w:t xml:space="preserve"> and </w:t>
      </w:r>
      <w:r w:rsidRPr="00BC508A">
        <w:t xml:space="preserve">a </w:t>
      </w:r>
      <w:r w:rsidRPr="00BC508A">
        <w:rPr>
          <w:lang w:eastAsia="ja-JP"/>
        </w:rPr>
        <w:t>UE</w:t>
      </w:r>
      <w:r w:rsidRPr="00BC508A">
        <w:t xml:space="preserve"> operating in CS/PS mode 1 with "IMS voice available"</w:t>
      </w:r>
      <w:r w:rsidRPr="00BC508A">
        <w:rPr>
          <w:rFonts w:eastAsia="MS Mincho"/>
          <w:lang w:eastAsia="ja-JP"/>
        </w:rPr>
        <w:t xml:space="preserve"> that it is attached for EPS and non-EPS services and that it can use CS fallback.</w:t>
      </w:r>
    </w:p>
    <w:p w14:paraId="337E0C9B" w14:textId="77777777" w:rsidR="00D40C70" w:rsidRPr="00BC508A" w:rsidRDefault="00D40C70" w:rsidP="00D40C70">
      <w:pPr>
        <w:rPr>
          <w:lang w:eastAsia="ja-JP"/>
        </w:rPr>
      </w:pPr>
      <w:r w:rsidRPr="00BC508A">
        <w:rPr>
          <w:lang w:eastAsia="ja-JP"/>
        </w:rPr>
        <w:t>How to handle the old TMSI stored in the UE depends on the mobile identity included in the TRACKING AREA UPDATE ACCEPT message.</w:t>
      </w:r>
    </w:p>
    <w:p w14:paraId="05B661B1" w14:textId="77777777" w:rsidR="00D40C70" w:rsidRPr="00BC508A" w:rsidRDefault="00D40C70" w:rsidP="00D40C70">
      <w:pPr>
        <w:pStyle w:val="B1"/>
        <w:rPr>
          <w:lang w:eastAsia="ja-JP"/>
        </w:rPr>
      </w:pPr>
      <w:r w:rsidRPr="00BC508A">
        <w:t>-</w:t>
      </w:r>
      <w:r w:rsidRPr="00BC508A">
        <w:tab/>
        <w:t>If the TRACKING AREA UPDATE ACCEPT message contains an IMSI, the UE is not allocated any TMSI, and shall delete any</w:t>
      </w:r>
      <w:r w:rsidRPr="00BC508A">
        <w:rPr>
          <w:lang w:eastAsia="ja-JP"/>
        </w:rPr>
        <w:t xml:space="preserve"> old</w:t>
      </w:r>
      <w:r w:rsidRPr="00BC508A">
        <w:t xml:space="preserve"> TMSI accordingly.</w:t>
      </w:r>
    </w:p>
    <w:p w14:paraId="307F32AD" w14:textId="77777777" w:rsidR="00431B51" w:rsidRPr="00BC508A" w:rsidRDefault="00D40C70" w:rsidP="00D40C70">
      <w:pPr>
        <w:pStyle w:val="B1"/>
      </w:pPr>
      <w:r w:rsidRPr="00BC508A">
        <w:t>-</w:t>
      </w:r>
      <w:r w:rsidRPr="00BC508A">
        <w:tab/>
        <w:t xml:space="preserve">If the TRACKING AREA UPDATE ACCEPT message contains a TMSI, the </w:t>
      </w:r>
      <w:r w:rsidRPr="00BC508A">
        <w:rPr>
          <w:lang w:eastAsia="ja-JP"/>
        </w:rPr>
        <w:t>UE</w:t>
      </w:r>
      <w:r w:rsidRPr="00BC508A">
        <w:t xml:space="preserve"> shall use this TMSI as new temporary identity. The </w:t>
      </w:r>
      <w:r w:rsidRPr="00BC508A">
        <w:rPr>
          <w:lang w:eastAsia="ja-JP"/>
        </w:rPr>
        <w:t>UE</w:t>
      </w:r>
      <w:r w:rsidRPr="00BC508A">
        <w:t xml:space="preserve"> shall delete its old TMSI and shall store the new TMSI. In this case, </w:t>
      </w:r>
      <w:r w:rsidRPr="00BC508A">
        <w:rPr>
          <w:lang w:eastAsia="ja-JP"/>
        </w:rPr>
        <w:t>a</w:t>
      </w:r>
      <w:r w:rsidRPr="00BC508A">
        <w:t xml:space="preserve"> TRACKING AREA UPDATE COMPLETE message is returned to the network</w:t>
      </w:r>
      <w:r w:rsidRPr="00BC508A">
        <w:rPr>
          <w:lang w:eastAsia="ja-JP"/>
        </w:rPr>
        <w:t xml:space="preserve"> to confirm the received TMSI</w:t>
      </w:r>
      <w:r w:rsidRPr="00BC508A">
        <w:t>.</w:t>
      </w:r>
    </w:p>
    <w:p w14:paraId="4A22D3D0" w14:textId="1AC7F470" w:rsidR="00D40C70" w:rsidRPr="00BC508A" w:rsidRDefault="00D40C70" w:rsidP="00D40C70">
      <w:pPr>
        <w:pStyle w:val="B1"/>
      </w:pPr>
      <w:r w:rsidRPr="00BC508A">
        <w:t>-</w:t>
      </w:r>
      <w:r w:rsidRPr="00BC508A">
        <w:tab/>
        <w:t>If neither a TMSI nor an IMSI has been included by the network in the TRACKING AREA UPDATE ACCEPT message, the old TMSI, if any is available, shall be kept.</w:t>
      </w:r>
    </w:p>
    <w:p w14:paraId="3524A536" w14:textId="77777777" w:rsidR="00D40C70" w:rsidRPr="00BC508A" w:rsidRDefault="00D40C70" w:rsidP="00D40C70">
      <w:pPr>
        <w:pStyle w:val="NO"/>
        <w:rPr>
          <w:lang w:eastAsia="ja-JP"/>
        </w:rPr>
      </w:pPr>
      <w:r w:rsidRPr="00BC508A">
        <w:t>NOTE 1:</w:t>
      </w:r>
      <w:r w:rsidRPr="00BC508A">
        <w:tab/>
        <w:t>It is possible for UEs compliant with earlier versions of this specification to send a TRACKING AREA UPDATE COMPLETE message even if TMSI reallocation is not part of the combined tracking area updating procedure.</w:t>
      </w:r>
    </w:p>
    <w:p w14:paraId="59E2C981" w14:textId="3F03D9F2" w:rsidR="00D40C70" w:rsidRPr="00BC508A" w:rsidRDefault="00D40C70" w:rsidP="00D40C70">
      <w:r w:rsidRPr="00BC508A">
        <w:t xml:space="preserve">If the TRACKING AREA UPDATE ACCEPT message includes the Additional update result IE with value "SMS only" or "CS Fallback not preferred", a </w:t>
      </w:r>
      <w:r w:rsidRPr="00BC508A">
        <w:rPr>
          <w:lang w:eastAsia="ja-JP"/>
        </w:rPr>
        <w:t>UE</w:t>
      </w:r>
      <w:r w:rsidRPr="00BC508A">
        <w:t xml:space="preserve"> operating in CS/PS mode 1 with "IMS voice not available" shall </w:t>
      </w:r>
      <w:r w:rsidRPr="00BC508A">
        <w:rPr>
          <w:lang w:eastAsia="ko-KR"/>
        </w:rPr>
        <w:t xml:space="preserve">attempt to </w:t>
      </w:r>
      <w:r w:rsidRPr="00BC508A">
        <w:t>select GERAN or UTRAN radio access technology</w:t>
      </w:r>
      <w:r w:rsidRPr="00BC508A">
        <w:rPr>
          <w:lang w:eastAsia="ja-JP"/>
        </w:rPr>
        <w:t xml:space="preserve"> </w:t>
      </w:r>
      <w:r w:rsidRPr="00BC508A">
        <w:rPr>
          <w:lang w:eastAsia="ko-KR"/>
        </w:rPr>
        <w:t xml:space="preserve">and disable the E-UTRA capability (see </w:t>
      </w:r>
      <w:r w:rsidR="00FB1684" w:rsidRPr="00BC508A">
        <w:rPr>
          <w:lang w:eastAsia="ko-KR"/>
        </w:rPr>
        <w:t>clause</w:t>
      </w:r>
      <w:r w:rsidRPr="00BC508A">
        <w:rPr>
          <w:lang w:eastAsia="ko-KR"/>
        </w:rPr>
        <w:t> 4.5).</w:t>
      </w:r>
    </w:p>
    <w:p w14:paraId="6C593F3D" w14:textId="77777777" w:rsidR="00D40C70" w:rsidRPr="00BC508A" w:rsidRDefault="00D40C70" w:rsidP="00D40C70">
      <w:r w:rsidRPr="00BC508A">
        <w:t>The network receiving a TRACKING AREA UPDATE COMPLETE message stops timer T3</w:t>
      </w:r>
      <w:r w:rsidRPr="00BC508A">
        <w:rPr>
          <w:lang w:eastAsia="ja-JP"/>
        </w:rPr>
        <w:t>4</w:t>
      </w:r>
      <w:r w:rsidRPr="00BC508A">
        <w:t xml:space="preserve">50, changes to state </w:t>
      </w:r>
      <w:r w:rsidRPr="00BC508A">
        <w:rPr>
          <w:lang w:eastAsia="ja-JP"/>
        </w:rPr>
        <w:t>E</w:t>
      </w:r>
      <w:r w:rsidRPr="00BC508A">
        <w:t>MM-REGISTERED.</w:t>
      </w:r>
    </w:p>
    <w:p w14:paraId="36DBFE26" w14:textId="77777777" w:rsidR="00D40C70" w:rsidRPr="00BC508A" w:rsidRDefault="00D40C70" w:rsidP="00D40C70">
      <w:pPr>
        <w:pStyle w:val="NO"/>
      </w:pPr>
      <w:r w:rsidRPr="00BC508A">
        <w:t>NOTE 2:</w:t>
      </w:r>
      <w:r w:rsidRPr="00BC508A">
        <w:tab/>
        <w:t>Upon receiving a TRACKING AREA UPDATE COMPLETE message, if a new TMSI was included in the TRACKING AREA UPDATE ACCEPT message, the MME sends an SGsAP-TMSI-REALLOCATION-COMPLETE message as specified in 3GPP TS 29.118 [16A].</w:t>
      </w:r>
    </w:p>
    <w:p w14:paraId="30B1BC5E" w14:textId="77777777" w:rsidR="00D40C70" w:rsidRPr="00BC508A" w:rsidRDefault="00D40C70" w:rsidP="00D40C70">
      <w:r w:rsidRPr="00BC508A">
        <w:t>Unless the MME supporting N26 is in a deployment where it, after intersystem change from N1 mode to S1 mode, has an IMEI or an IMEISV for the UE, then after the UE performs intersystem change from N1 mode to S1 mode, if:</w:t>
      </w:r>
    </w:p>
    <w:p w14:paraId="2D941D58" w14:textId="77777777" w:rsidR="00D40C70" w:rsidRPr="00BC508A" w:rsidRDefault="00D40C70" w:rsidP="00D40C70">
      <w:pPr>
        <w:pStyle w:val="B1"/>
      </w:pPr>
      <w:r w:rsidRPr="00BC508A">
        <w:t>-</w:t>
      </w:r>
      <w:r w:rsidRPr="00BC508A">
        <w:tab/>
        <w:t>the network supports SRVCC for IMS emergency sessions (see 3GPP TS 23.216 [8]);</w:t>
      </w:r>
    </w:p>
    <w:p w14:paraId="26367F7A" w14:textId="77777777" w:rsidR="00D40C70" w:rsidRPr="00BC508A" w:rsidRDefault="00D40C70" w:rsidP="00D40C70">
      <w:pPr>
        <w:pStyle w:val="B1"/>
      </w:pPr>
      <w:r w:rsidRPr="00BC508A">
        <w:t>-</w:t>
      </w:r>
      <w:r w:rsidRPr="00BC508A">
        <w:tab/>
        <w:t>the UE has an emergency PDN connection;</w:t>
      </w:r>
    </w:p>
    <w:p w14:paraId="13C5423D" w14:textId="77777777" w:rsidR="00D40C70" w:rsidRPr="00BC508A" w:rsidRDefault="00D40C70" w:rsidP="00D40C70">
      <w:pPr>
        <w:pStyle w:val="B1"/>
      </w:pPr>
      <w:r w:rsidRPr="00BC508A">
        <w:lastRenderedPageBreak/>
        <w:t>-</w:t>
      </w:r>
      <w:r w:rsidRPr="00BC508A">
        <w:tab/>
        <w:t>the UE has set the SRVCC to GERAN/UTRAN capability bit in the MS network capability IE to "SRVCC from UTRAN HSPA or E-UTRAN to GERAN/UTRAN supported; and</w:t>
      </w:r>
    </w:p>
    <w:p w14:paraId="118AEC9D" w14:textId="77777777" w:rsidR="00D40C70" w:rsidRPr="00BC508A" w:rsidRDefault="00D40C70" w:rsidP="00D40C70">
      <w:pPr>
        <w:pStyle w:val="B1"/>
      </w:pPr>
      <w:r w:rsidRPr="00BC508A">
        <w:t>-</w:t>
      </w:r>
      <w:r w:rsidRPr="00BC508A">
        <w:tab/>
        <w:t>the MME has neither an IMEI nor an IMEISV for the UE;</w:t>
      </w:r>
    </w:p>
    <w:p w14:paraId="19A3FD55" w14:textId="77777777" w:rsidR="00D40C70" w:rsidRPr="00BC508A" w:rsidRDefault="00D40C70" w:rsidP="008D33B1">
      <w:pPr>
        <w:pStyle w:val="NO"/>
      </w:pPr>
      <w:r w:rsidRPr="00BC508A">
        <w:t>NOTE 3:</w:t>
      </w:r>
      <w:r w:rsidRPr="00BC508A">
        <w:tab/>
        <w:t>The AMF can receive an IMEI from the UE and pass it to the MME during the intersystem change if the UE is emergency registered and the UE doesn't have a valid USIM or the UE's IMSI remains unauthenticated.</w:t>
      </w:r>
    </w:p>
    <w:p w14:paraId="433A657E" w14:textId="0F0E1C24" w:rsidR="00D40C70" w:rsidRPr="00BC508A" w:rsidRDefault="00D40C70" w:rsidP="00D40C70">
      <w:r w:rsidRPr="00BC508A">
        <w:t xml:space="preserve">then the MME shall initiate the identification procedure (see </w:t>
      </w:r>
      <w:r w:rsidR="00FB1684" w:rsidRPr="00BC508A">
        <w:t>clause</w:t>
      </w:r>
      <w:r w:rsidRPr="00BC508A">
        <w:t xml:space="preserve"> 5.4.4) or the security mode control procedure (see </w:t>
      </w:r>
      <w:r w:rsidR="00FB1684" w:rsidRPr="00BC508A">
        <w:t>clause</w:t>
      </w:r>
      <w:r w:rsidRPr="00BC508A">
        <w:t> 5.4.3) with the UE.</w:t>
      </w:r>
    </w:p>
    <w:p w14:paraId="325474C8" w14:textId="77777777" w:rsidR="00D40C70" w:rsidRPr="00BC508A" w:rsidRDefault="00D40C70" w:rsidP="008D33B1">
      <w:pPr>
        <w:pStyle w:val="Heading6"/>
        <w:numPr>
          <w:ilvl w:val="5"/>
          <w:numId w:val="0"/>
        </w:numPr>
        <w:ind w:left="1152" w:hanging="432"/>
      </w:pPr>
      <w:bookmarkStart w:id="2247" w:name="_Toc20217994"/>
      <w:bookmarkStart w:id="2248" w:name="_Toc27743879"/>
      <w:bookmarkStart w:id="2249" w:name="_Toc35959450"/>
      <w:bookmarkStart w:id="2250" w:name="_Toc45202882"/>
      <w:bookmarkStart w:id="2251" w:name="_Toc45700258"/>
      <w:bookmarkStart w:id="2252" w:name="_Toc51919994"/>
      <w:bookmarkStart w:id="2253" w:name="_Toc68251054"/>
      <w:bookmarkStart w:id="2254" w:name="_Toc178411156"/>
      <w:r w:rsidRPr="00BC508A">
        <w:t>5.5.3.3.4.3</w:t>
      </w:r>
      <w:r w:rsidRPr="00BC508A">
        <w:tab/>
        <w:t>Combined tracking area updating successful for EPS services only</w:t>
      </w:r>
      <w:bookmarkEnd w:id="2247"/>
      <w:bookmarkEnd w:id="2248"/>
      <w:bookmarkEnd w:id="2249"/>
      <w:bookmarkEnd w:id="2250"/>
      <w:bookmarkEnd w:id="2251"/>
      <w:bookmarkEnd w:id="2252"/>
      <w:bookmarkEnd w:id="2253"/>
      <w:bookmarkEnd w:id="2254"/>
    </w:p>
    <w:p w14:paraId="6D10E69C" w14:textId="3C783D98" w:rsidR="00D40C70" w:rsidRPr="00BC508A" w:rsidRDefault="00D40C70" w:rsidP="00D40C70">
      <w:r w:rsidRPr="00BC508A">
        <w:t xml:space="preserve">Apart from the actions on the tracking area updating attempt counter, the description for tracking area for </w:t>
      </w:r>
      <w:r w:rsidRPr="00BC508A">
        <w:rPr>
          <w:lang w:eastAsia="ja-JP"/>
        </w:rPr>
        <w:t>EPS</w:t>
      </w:r>
      <w:r w:rsidRPr="00BC508A">
        <w:t xml:space="preserve"> services as specified in </w:t>
      </w:r>
      <w:r w:rsidR="00FB1684" w:rsidRPr="00BC508A">
        <w:t>clause</w:t>
      </w:r>
      <w:r w:rsidRPr="00BC508A">
        <w:t> </w:t>
      </w:r>
      <w:r w:rsidRPr="00BC508A">
        <w:rPr>
          <w:lang w:eastAsia="ja-JP"/>
        </w:rPr>
        <w:t>5</w:t>
      </w:r>
      <w:r w:rsidRPr="00BC508A">
        <w:t>.</w:t>
      </w:r>
      <w:r w:rsidRPr="00BC508A">
        <w:rPr>
          <w:lang w:eastAsia="ja-JP"/>
        </w:rPr>
        <w:t>5</w:t>
      </w:r>
      <w:r w:rsidRPr="00BC508A">
        <w:t>.</w:t>
      </w:r>
      <w:r w:rsidRPr="00BC508A">
        <w:rPr>
          <w:lang w:eastAsia="ja-JP"/>
        </w:rPr>
        <w:t>3</w:t>
      </w:r>
      <w:r w:rsidRPr="00BC508A">
        <w:t>.</w:t>
      </w:r>
      <w:r w:rsidRPr="00BC508A">
        <w:rPr>
          <w:lang w:eastAsia="ja-JP"/>
        </w:rPr>
        <w:t>2</w:t>
      </w:r>
      <w:r w:rsidRPr="00BC508A">
        <w:t>.</w:t>
      </w:r>
      <w:r w:rsidRPr="00BC508A">
        <w:rPr>
          <w:lang w:eastAsia="ja-JP"/>
        </w:rPr>
        <w:t>4</w:t>
      </w:r>
      <w:r w:rsidRPr="00BC508A">
        <w:t xml:space="preserve"> shall be followed. In addition, the following description for location updating for non-</w:t>
      </w:r>
      <w:r w:rsidRPr="00BC508A">
        <w:rPr>
          <w:lang w:eastAsia="ja-JP"/>
        </w:rPr>
        <w:t>EPS</w:t>
      </w:r>
      <w:r w:rsidRPr="00BC508A">
        <w:t xml:space="preserve"> services applies.</w:t>
      </w:r>
    </w:p>
    <w:p w14:paraId="3C6BD33A" w14:textId="511E1B74" w:rsidR="00D40C70" w:rsidRPr="00BC508A" w:rsidRDefault="00D40C70" w:rsidP="00D40C70">
      <w:pPr>
        <w:rPr>
          <w:lang w:eastAsia="ja-JP"/>
        </w:rPr>
      </w:pPr>
      <w:r w:rsidRPr="00BC508A">
        <w:t xml:space="preserve">If, </w:t>
      </w:r>
      <w:r w:rsidRPr="00BC508A">
        <w:rPr>
          <w:lang w:eastAsia="ja-JP"/>
        </w:rPr>
        <w:t>due to emergency services fallback</w:t>
      </w:r>
      <w:r w:rsidRPr="00BC508A">
        <w:t xml:space="preserve"> (see 3GPP TS 23.502 [59], </w:t>
      </w:r>
      <w:r w:rsidR="00FB1684" w:rsidRPr="00BC508A">
        <w:t>clause</w:t>
      </w:r>
      <w:r w:rsidRPr="00BC508A">
        <w:t> 4.13.4)</w:t>
      </w:r>
      <w:r w:rsidRPr="00BC508A">
        <w:rPr>
          <w:lang w:eastAsia="ja-JP"/>
        </w:rPr>
        <w:t>,</w:t>
      </w:r>
      <w:r w:rsidRPr="00BC508A">
        <w:t xml:space="preserve"> there is a request for emergency services pending </w:t>
      </w:r>
      <w:r w:rsidRPr="00BC508A">
        <w:rPr>
          <w:lang w:eastAsia="ja-JP"/>
        </w:rPr>
        <w:t xml:space="preserve">and the emergency bearer services indicator in the </w:t>
      </w:r>
      <w:r w:rsidRPr="00BC508A">
        <w:t>EPS network feature support IE</w:t>
      </w:r>
      <w:r w:rsidRPr="00BC508A">
        <w:rPr>
          <w:lang w:eastAsia="ja-JP"/>
        </w:rPr>
        <w:t xml:space="preserve"> indicates "emergency bearer services in S1 mode </w:t>
      </w:r>
      <w:r w:rsidRPr="00BC508A">
        <w:t>not supported</w:t>
      </w:r>
      <w:r w:rsidRPr="00BC508A">
        <w:rPr>
          <w:lang w:eastAsia="ja-JP"/>
        </w:rPr>
        <w:t>"</w:t>
      </w:r>
      <w:r w:rsidRPr="00BC508A">
        <w:t xml:space="preserve">, </w:t>
      </w:r>
      <w:r w:rsidRPr="00BC508A">
        <w:rPr>
          <w:lang w:eastAsia="ja-JP"/>
        </w:rPr>
        <w:t>t</w:t>
      </w:r>
      <w:r w:rsidRPr="00BC508A">
        <w:t xml:space="preserve">hen the UE shall skip the requirements defined below in the present </w:t>
      </w:r>
      <w:r w:rsidR="00FB1684" w:rsidRPr="00BC508A">
        <w:t>clause</w:t>
      </w:r>
      <w:r w:rsidRPr="00BC508A">
        <w:t xml:space="preserve"> for the receipt of a TRACKING AREA UPDATE ACCEPT message including an EMM cause value, </w:t>
      </w:r>
      <w:r w:rsidRPr="00BC508A">
        <w:rPr>
          <w:lang w:eastAsia="ko-KR"/>
        </w:rPr>
        <w:t xml:space="preserve">attempt to </w:t>
      </w:r>
      <w:r w:rsidRPr="00BC508A">
        <w:t xml:space="preserve">select GERAN or UTRAN radio access technology, select a setup message as defined in </w:t>
      </w:r>
      <w:r w:rsidR="00FB1684" w:rsidRPr="00BC508A">
        <w:rPr>
          <w:lang w:eastAsia="ja-JP"/>
        </w:rPr>
        <w:t>clause</w:t>
      </w:r>
      <w:r w:rsidRPr="00BC508A">
        <w:rPr>
          <w:lang w:eastAsia="ja-JP"/>
        </w:rPr>
        <w:t xml:space="preserve"> 5.3.7, </w:t>
      </w:r>
      <w:r w:rsidRPr="00BC508A">
        <w:t>proceed with appropriate MM specific procedures, and send the setup message.</w:t>
      </w:r>
    </w:p>
    <w:p w14:paraId="0F9328EC" w14:textId="77777777" w:rsidR="00D40C70" w:rsidRPr="00BC508A" w:rsidRDefault="00D40C70" w:rsidP="00D40C70">
      <w:r w:rsidRPr="00BC508A">
        <w:t>The UE receiving the TRACKING AREA UPDATE ACCEPT message takes one of the following actions depending on the EMM cause value:</w:t>
      </w:r>
    </w:p>
    <w:p w14:paraId="1B9598D7" w14:textId="77777777" w:rsidR="00D40C70" w:rsidRPr="00BC508A" w:rsidRDefault="00D40C70" w:rsidP="00D40C70">
      <w:pPr>
        <w:pStyle w:val="B1"/>
      </w:pPr>
      <w:r w:rsidRPr="00BC508A">
        <w:t>#2</w:t>
      </w:r>
      <w:r w:rsidRPr="00BC508A">
        <w:tab/>
        <w:t>(IMSI unknown in HSS)</w:t>
      </w:r>
    </w:p>
    <w:p w14:paraId="55151EEF" w14:textId="07223BF6" w:rsidR="00D40C70" w:rsidRPr="00BC508A" w:rsidRDefault="00D40C70" w:rsidP="00F46F6F">
      <w:pPr>
        <w:pStyle w:val="B1"/>
      </w:pPr>
      <w:r w:rsidRPr="00BC508A">
        <w:tab/>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w:t>
      </w:r>
      <w:r w:rsidR="00FB1684" w:rsidRPr="00BC508A">
        <w:t>clause</w:t>
      </w:r>
      <w:r w:rsidRPr="00BC508A">
        <w:t xml:space="preserve"> 5.3.7a. If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650A4D2" w14:textId="3EC992F0" w:rsidR="00D40C70" w:rsidRPr="00BC508A" w:rsidRDefault="00D40C70" w:rsidP="00F46F6F">
      <w:pPr>
        <w:pStyle w:val="B1"/>
      </w:pPr>
      <w:r w:rsidRPr="00BC508A">
        <w:tab/>
        <w:t xml:space="preserve">If, </w:t>
      </w:r>
      <w:r w:rsidRPr="00BC508A">
        <w:rPr>
          <w:lang w:eastAsia="ja-JP"/>
        </w:rPr>
        <w:t>due to emergency services fallback</w:t>
      </w:r>
      <w:r w:rsidRPr="00BC508A">
        <w:t xml:space="preserve"> (see 3GPP TS 23.502 [59]), there is a request for</w:t>
      </w:r>
      <w:r w:rsidRPr="00BC508A">
        <w:rPr>
          <w:lang w:eastAsia="ja-JP"/>
        </w:rPr>
        <w:t xml:space="preserve"> CS fallback call pending (see </w:t>
      </w:r>
      <w:r w:rsidR="00FB1684" w:rsidRPr="00BC508A">
        <w:rPr>
          <w:lang w:eastAsia="ja-JP"/>
        </w:rPr>
        <w:t>clause</w:t>
      </w:r>
      <w:r w:rsidRPr="00BC508A">
        <w:rPr>
          <w:lang w:eastAsia="ja-JP"/>
        </w:rPr>
        <w:t> 5.3.7)</w:t>
      </w:r>
      <w:r w:rsidRPr="00BC508A">
        <w:t xml:space="preserve">, the UE shall </w:t>
      </w:r>
      <w:r w:rsidRPr="00BC508A">
        <w:rPr>
          <w:lang w:eastAsia="ko-KR"/>
        </w:rPr>
        <w:t xml:space="preserve">attempt to </w:t>
      </w:r>
      <w:r w:rsidRPr="00BC508A">
        <w:t>select GERAN or UTRAN radio access technology</w:t>
      </w:r>
      <w:r w:rsidRPr="00BC508A">
        <w:rPr>
          <w:lang w:eastAsia="ja-JP"/>
        </w:rPr>
        <w:t xml:space="preserve"> and attempt emergency call setup</w:t>
      </w:r>
      <w:r w:rsidRPr="00BC508A">
        <w:t>.</w:t>
      </w:r>
    </w:p>
    <w:p w14:paraId="5EBF5D84" w14:textId="77777777" w:rsidR="00911A7C" w:rsidRPr="00BC508A" w:rsidRDefault="00911A7C" w:rsidP="00F46F6F">
      <w:pPr>
        <w:pStyle w:val="B1"/>
      </w:pPr>
      <w:r w:rsidRPr="00BC508A">
        <w:tab/>
        <w:t xml:space="preserve">A UE operating in CS/PS mode 1 of operation with "IMS voice not available" and without a persistent EPS bearer context shall </w:t>
      </w:r>
      <w:r w:rsidRPr="00BC508A">
        <w:rPr>
          <w:lang w:eastAsia="ko-KR"/>
        </w:rPr>
        <w:t>disable the E-UTRA capability (see clause 4.5).</w:t>
      </w:r>
    </w:p>
    <w:p w14:paraId="6E736B3D" w14:textId="77777777" w:rsidR="00911A7C" w:rsidRPr="00BC508A" w:rsidRDefault="00911A7C" w:rsidP="00F46F6F">
      <w:pPr>
        <w:pStyle w:val="B1"/>
      </w:pPr>
      <w:r w:rsidRPr="00BC508A">
        <w:tab/>
        <w:t xml:space="preserve">A UE operating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disable the E-UTRA capability (see clause 4.5).</w:t>
      </w:r>
    </w:p>
    <w:p w14:paraId="7ECFD8A3" w14:textId="77777777" w:rsidR="00D40C70" w:rsidRPr="00BC508A" w:rsidRDefault="00D40C70" w:rsidP="00D40C70">
      <w:pPr>
        <w:pStyle w:val="B1"/>
      </w:pPr>
      <w:r w:rsidRPr="00BC508A">
        <w:t>#16</w:t>
      </w:r>
      <w:r w:rsidRPr="00BC508A">
        <w:tab/>
        <w:t>(MSC temporarily not reachable); or</w:t>
      </w:r>
    </w:p>
    <w:p w14:paraId="06B6E8F1" w14:textId="77777777" w:rsidR="00D40C70" w:rsidRPr="00BC508A" w:rsidRDefault="00D40C70" w:rsidP="00D40C70">
      <w:pPr>
        <w:pStyle w:val="B1"/>
      </w:pPr>
      <w:r w:rsidRPr="00BC508A">
        <w:t>#17</w:t>
      </w:r>
      <w:r w:rsidRPr="00BC508A">
        <w:tab/>
        <w:t>(Network failure)</w:t>
      </w:r>
    </w:p>
    <w:p w14:paraId="3213259E" w14:textId="77777777" w:rsidR="00D40C70" w:rsidRPr="00BC508A" w:rsidRDefault="00D40C70" w:rsidP="00F46F6F">
      <w:pPr>
        <w:pStyle w:val="B1"/>
      </w:pPr>
      <w:r w:rsidRPr="00BC508A">
        <w:tab/>
        <w:t xml:space="preserve">The UE shall stop timer T3430 if still running, </w:t>
      </w:r>
      <w:r w:rsidRPr="00BC508A">
        <w:rPr>
          <w:lang w:eastAsia="ko-KR"/>
        </w:rPr>
        <w:t xml:space="preserve">and shall </w:t>
      </w:r>
      <w:r w:rsidRPr="00BC508A">
        <w:t>enter state MM IDLE. The tracking area updating attempt counter shall be incremented, unless it was already set to 5.</w:t>
      </w:r>
    </w:p>
    <w:p w14:paraId="2396DD7D" w14:textId="77777777" w:rsidR="00D40C70" w:rsidRPr="00BC508A" w:rsidRDefault="00D40C70" w:rsidP="00F46F6F">
      <w:pPr>
        <w:pStyle w:val="B1"/>
      </w:pPr>
      <w:r w:rsidRPr="00BC508A">
        <w:tab/>
        <w:t>If the tracking area updating attempt counter is less than 5:</w:t>
      </w:r>
    </w:p>
    <w:p w14:paraId="6DBBDC00" w14:textId="77777777" w:rsidR="00D40C70" w:rsidRPr="00BC508A" w:rsidRDefault="00D40C70" w:rsidP="00F46F6F">
      <w:pPr>
        <w:pStyle w:val="B2"/>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5AF3D2CD" w14:textId="77777777" w:rsidR="00D40C70" w:rsidRPr="00BC508A" w:rsidRDefault="00D40C70" w:rsidP="00F46F6F">
      <w:pPr>
        <w:pStyle w:val="B1"/>
      </w:pPr>
      <w:r w:rsidRPr="00BC508A">
        <w:tab/>
        <w:t>If the tracking area updating attempt counter is equal to 5:</w:t>
      </w:r>
    </w:p>
    <w:p w14:paraId="56EAE467" w14:textId="77777777" w:rsidR="00D40C70" w:rsidRPr="00BC508A" w:rsidRDefault="00D40C70" w:rsidP="00F46F6F">
      <w:pPr>
        <w:pStyle w:val="B2"/>
      </w:pPr>
      <w:r w:rsidRPr="00BC508A">
        <w:lastRenderedPageBreak/>
        <w:t>-</w:t>
      </w:r>
      <w:r w:rsidRPr="00BC508A">
        <w:tab/>
        <w:t xml:space="preserve">a UE operating in CS/PS mode </w:t>
      </w:r>
      <w:r w:rsidRPr="00BC508A">
        <w:rPr>
          <w:lang w:eastAsia="zh-CN"/>
        </w:rPr>
        <w:t>2</w:t>
      </w:r>
      <w:r w:rsidRPr="00BC508A">
        <w:t xml:space="preserve"> of operation</w:t>
      </w:r>
      <w:r w:rsidRPr="00BC508A">
        <w:rPr>
          <w:lang w:eastAsia="zh-CN"/>
        </w:rPr>
        <w:t xml:space="preserve"> and</w:t>
      </w:r>
      <w:r w:rsidRPr="00BC508A">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14:paraId="0C492CC5" w14:textId="473EFD4F" w:rsidR="00D40C70" w:rsidRPr="00BC508A" w:rsidRDefault="00D40C70" w:rsidP="00F46F6F">
      <w:pPr>
        <w:pStyle w:val="B2"/>
        <w:rPr>
          <w:lang w:eastAsia="ko-KR"/>
        </w:rPr>
      </w:pPr>
      <w:r w:rsidRPr="00BC508A">
        <w:t>-</w:t>
      </w:r>
      <w:r w:rsidRPr="00BC508A">
        <w:tab/>
        <w:t xml:space="preserve">a UE operating in CS/PS mode 1 of operation with "IMS voice not available" without a persistent EPS bearer context shall </w:t>
      </w:r>
      <w:r w:rsidRPr="00BC508A">
        <w:rPr>
          <w:lang w:eastAsia="ko-KR"/>
        </w:rPr>
        <w:t xml:space="preserve">attempt to </w:t>
      </w:r>
      <w:r w:rsidRPr="00BC508A">
        <w:t>select GERAN or UTRAN radio access technology and proceed with appropriate MM or GMM specific procedures and</w:t>
      </w:r>
      <w:r w:rsidRPr="00BC508A">
        <w:rPr>
          <w:lang w:eastAsia="ko-KR"/>
        </w:rPr>
        <w:t xml:space="preserve"> disable the E-UTRA capability (see </w:t>
      </w:r>
      <w:r w:rsidR="00FB1684" w:rsidRPr="00BC508A">
        <w:rPr>
          <w:lang w:eastAsia="ko-KR"/>
        </w:rPr>
        <w:t>clause</w:t>
      </w:r>
      <w:r w:rsidRPr="00BC508A">
        <w:rPr>
          <w:lang w:eastAsia="ko-KR"/>
        </w:rPr>
        <w:t> 4.5);</w:t>
      </w:r>
    </w:p>
    <w:p w14:paraId="6E4743E0" w14:textId="502C83AD" w:rsidR="00D40C70" w:rsidRPr="00BC508A" w:rsidRDefault="00D40C70" w:rsidP="00F46F6F">
      <w:pPr>
        <w:pStyle w:val="B2"/>
      </w:pPr>
      <w:r w:rsidRPr="00BC508A">
        <w:t>-</w:t>
      </w:r>
      <w:r w:rsidRPr="00BC508A">
        <w:tab/>
        <w:t xml:space="preserve">a UE operating in CS/PS mode 1 of operation with "IMS voice not available" and with a persistent EPS bearer context </w:t>
      </w:r>
      <w:r w:rsidRPr="00BC508A">
        <w:rPr>
          <w:lang w:eastAsia="ja-JP"/>
        </w:rPr>
        <w:t xml:space="preserve">shall </w:t>
      </w:r>
      <w:r w:rsidRPr="00BC508A">
        <w:t>start timer T3402, shall set the EPS update status to EU1 UPDATED and shall enter state EMM-REGISTERED.ATTEMPTING-TO-UPDATE-MM.</w:t>
      </w:r>
      <w:r w:rsidRPr="00BC508A">
        <w:rPr>
          <w:lang w:eastAsia="ja-JP"/>
        </w:rPr>
        <w:t xml:space="preserve"> </w:t>
      </w:r>
      <w:r w:rsidRPr="00BC508A">
        <w:t>When timer T3402 expires the combined tracking area updating procedure indicating "combined TA/LA updating with IMSI attach" is triggered again</w:t>
      </w:r>
      <w:r w:rsidRPr="00BC508A">
        <w:rPr>
          <w:lang w:eastAsia="ja-JP"/>
        </w:rPr>
        <w:t>. When the</w:t>
      </w:r>
      <w:r w:rsidRPr="00BC508A">
        <w:t xml:space="preserve"> </w:t>
      </w:r>
      <w:r w:rsidRPr="00BC508A">
        <w:rPr>
          <w:lang w:eastAsia="ja-JP"/>
        </w:rPr>
        <w:t>radio bearer associated with the</w:t>
      </w:r>
      <w:r w:rsidRPr="00BC508A">
        <w:t xml:space="preserve"> persistent EPS bearer context has been released </w:t>
      </w:r>
      <w:r w:rsidRPr="00BC508A">
        <w:rPr>
          <w:lang w:eastAsia="ja-JP"/>
        </w:rPr>
        <w:t xml:space="preserve">and the UE is registered for EPS services only, </w:t>
      </w:r>
      <w:r w:rsidRPr="00BC508A">
        <w:t>operating in CS/PS mode 1 of operation with "IMS voice not available", then</w:t>
      </w:r>
      <w:r w:rsidRPr="00BC508A">
        <w:rPr>
          <w:lang w:eastAsia="ja-JP"/>
        </w:rPr>
        <w:t xml:space="preserve"> </w:t>
      </w:r>
      <w:r w:rsidRPr="00BC508A">
        <w:t xml:space="preserve">the UE shall stop timer T3402, if already running, attempt to select GERAN or UTRAN radio access technology and proceed with appropriate MM or GMM specific procedures and disable the E-UTRA capability (see </w:t>
      </w:r>
      <w:r w:rsidR="00FB1684" w:rsidRPr="00BC508A">
        <w:t>clause</w:t>
      </w:r>
      <w:r w:rsidRPr="00BC508A">
        <w:t> 4.5)</w:t>
      </w:r>
      <w:r w:rsidRPr="00BC508A">
        <w:rPr>
          <w:lang w:eastAsia="ko-KR"/>
        </w:rPr>
        <w:t>.</w:t>
      </w:r>
    </w:p>
    <w:p w14:paraId="3F03DF10" w14:textId="77777777" w:rsidR="00D40C70" w:rsidRPr="00BC508A" w:rsidRDefault="00D40C70" w:rsidP="00D40C70">
      <w:pPr>
        <w:pStyle w:val="B1"/>
      </w:pPr>
      <w:r w:rsidRPr="00BC508A">
        <w:t>#18</w:t>
      </w:r>
      <w:r w:rsidRPr="00BC508A">
        <w:tab/>
        <w:t>(CS domain not available)</w:t>
      </w:r>
    </w:p>
    <w:p w14:paraId="129137DD" w14:textId="77777777" w:rsidR="00D40C70" w:rsidRPr="00BC508A" w:rsidRDefault="00D40C70" w:rsidP="00F46F6F">
      <w:pPr>
        <w:pStyle w:val="B1"/>
      </w:pPr>
      <w:r w:rsidRPr="00BC508A">
        <w:tab/>
        <w:t>The UE shall stop timer T3430 if still running, shall reset the tracking area updating attempt counter, shall set the EPS update status to EU1 UPDATED and shall enter state EMM-REGISTERED.NORMAL-SERVICE.</w:t>
      </w:r>
    </w:p>
    <w:p w14:paraId="6818E4F6" w14:textId="77777777" w:rsidR="00D40C70" w:rsidRPr="00BC508A" w:rsidRDefault="00D40C70" w:rsidP="00F46F6F">
      <w:pPr>
        <w:pStyle w:val="B1"/>
      </w:pPr>
      <w:r w:rsidRPr="00BC508A">
        <w:tab/>
        <w:t xml:space="preserve">The UE shall </w:t>
      </w:r>
      <w:r w:rsidRPr="00BC508A">
        <w:rPr>
          <w:lang w:eastAsia="ko-KR"/>
        </w:rPr>
        <w:t xml:space="preserve">enter state MM IDLE and shall </w:t>
      </w:r>
      <w:r w:rsidRPr="00BC508A">
        <w:t>set the update status to U2 NOT UPDATED.</w:t>
      </w:r>
    </w:p>
    <w:p w14:paraId="1E149CBE" w14:textId="484203FA" w:rsidR="00D40C70" w:rsidRPr="00BC508A" w:rsidRDefault="00D40C70" w:rsidP="00F46F6F">
      <w:pPr>
        <w:pStyle w:val="B1"/>
      </w:pPr>
      <w:r w:rsidRPr="00BC508A">
        <w:tab/>
        <w:t xml:space="preserve">A UE in CS/PS mode 1 of operation with "IMS voice not available" without a persistent EPS bearer context shall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17CDE3AB" w14:textId="2A6F6386" w:rsidR="00D40C70" w:rsidRPr="00BC508A" w:rsidRDefault="00D40C70" w:rsidP="00F46F6F">
      <w:pPr>
        <w:pStyle w:val="B1"/>
      </w:pPr>
      <w:r w:rsidRPr="00BC508A">
        <w:tab/>
        <w:t xml:space="preserve">A UE in CS/PS mode 1 of operation with "IMS voice not available" and with a persistent EPS bearer context shall, after </w:t>
      </w:r>
      <w:r w:rsidRPr="00BC508A">
        <w:rPr>
          <w:lang w:eastAsia="ja-JP"/>
        </w:rPr>
        <w:t>the</w:t>
      </w:r>
      <w:r w:rsidRPr="00BC508A">
        <w:t xml:space="preserve"> </w:t>
      </w:r>
      <w:r w:rsidRPr="00BC508A">
        <w:rPr>
          <w:lang w:eastAsia="ja-JP"/>
        </w:rPr>
        <w:t>radio bearer associated with the</w:t>
      </w:r>
      <w:r w:rsidRPr="00BC508A">
        <w:t xml:space="preserve"> persistent EPS bearer context has been released, </w:t>
      </w:r>
      <w:r w:rsidRPr="00BC508A">
        <w:rPr>
          <w:lang w:eastAsia="ko-KR"/>
        </w:rPr>
        <w:t xml:space="preserve">attempt to </w:t>
      </w:r>
      <w:r w:rsidRPr="00BC508A">
        <w:t xml:space="preserve">select GERAN or UTRAN radio access technology </w:t>
      </w:r>
      <w:r w:rsidRPr="00BC508A">
        <w:rPr>
          <w:lang w:eastAsia="ja-JP"/>
        </w:rPr>
        <w:t>rather than E-UTRAN for the registered PLMN or equivalent PLMN and</w:t>
      </w:r>
      <w:r w:rsidRPr="00BC508A">
        <w:rPr>
          <w:lang w:eastAsia="ko-KR"/>
        </w:rPr>
        <w:t xml:space="preserve"> disable the E-UTRA capability (see </w:t>
      </w:r>
      <w:r w:rsidR="00FB1684" w:rsidRPr="00BC508A">
        <w:rPr>
          <w:lang w:eastAsia="ko-KR"/>
        </w:rPr>
        <w:t>clause</w:t>
      </w:r>
      <w:r w:rsidRPr="00BC508A">
        <w:rPr>
          <w:lang w:eastAsia="ko-KR"/>
        </w:rPr>
        <w:t> 4.5).</w:t>
      </w:r>
    </w:p>
    <w:p w14:paraId="50A3C4E7" w14:textId="77777777" w:rsidR="00D40C70" w:rsidRPr="00BC508A" w:rsidRDefault="00D40C70" w:rsidP="00F46F6F">
      <w:pPr>
        <w:pStyle w:val="B1"/>
      </w:pPr>
      <w:r w:rsidRPr="00BC508A">
        <w:tab/>
        <w:t>A UE in CS/PS mode 2 of operation</w:t>
      </w:r>
      <w:r w:rsidRPr="00BC508A">
        <w:rPr>
          <w:lang w:eastAsia="zh-CN"/>
        </w:rPr>
        <w:t xml:space="preserve"> and</w:t>
      </w:r>
      <w:r w:rsidRPr="00BC508A">
        <w:t xml:space="preserve"> a UE operating in CS/PS mode 1 of operation with "IMS voice available" may provide a notification to the user or the upper layers that the CS domain is not available.</w:t>
      </w:r>
    </w:p>
    <w:p w14:paraId="35C5AB15" w14:textId="77777777" w:rsidR="00D40C70" w:rsidRPr="00BC508A" w:rsidRDefault="00D40C70" w:rsidP="00F46F6F">
      <w:pPr>
        <w:pStyle w:val="B1"/>
      </w:pPr>
      <w:r w:rsidRPr="00BC508A">
        <w:tab/>
        <w:t>The UE shall not attempt combined attach or combined tracking area updating procedure with current PLMN until switching off the UE or the UICC containing the USIM is removed.</w:t>
      </w:r>
    </w:p>
    <w:p w14:paraId="7B41244F" w14:textId="77777777" w:rsidR="00D40C70" w:rsidRPr="00BC508A" w:rsidRDefault="00D40C70" w:rsidP="00D40C70">
      <w:pPr>
        <w:pStyle w:val="B1"/>
      </w:pPr>
      <w:r w:rsidRPr="00BC508A">
        <w:t>#22</w:t>
      </w:r>
      <w:r w:rsidRPr="00BC508A">
        <w:tab/>
        <w:t>(Congestion)</w:t>
      </w:r>
    </w:p>
    <w:p w14:paraId="0D1AE92E" w14:textId="77777777" w:rsidR="00D40C70" w:rsidRPr="00BC508A" w:rsidRDefault="00D40C70" w:rsidP="00F46F6F">
      <w:pPr>
        <w:pStyle w:val="B1"/>
      </w:pPr>
      <w:r w:rsidRPr="00BC508A">
        <w:tab/>
        <w:t xml:space="preserve">The UE shall stop timer T3430 if still running. The tracking area updating attempt counter shall be set to 5. The UE shall start timer T3402, shall set the EPS update status to EU1 UPDATED, shall enter state EMM-REGISTERED.ATTEMPTING-TO-UPDATE-MM, </w:t>
      </w:r>
      <w:r w:rsidRPr="00BC508A">
        <w:rPr>
          <w:lang w:eastAsia="ko-KR"/>
        </w:rPr>
        <w:t xml:space="preserve">shall </w:t>
      </w:r>
      <w:r w:rsidRPr="00BC508A">
        <w:t>enter state MM IDLE.</w:t>
      </w:r>
    </w:p>
    <w:p w14:paraId="5C705490" w14:textId="417BAD92" w:rsidR="00D40C70" w:rsidRPr="00BC508A" w:rsidRDefault="00D40C70" w:rsidP="00D40C70">
      <w:r w:rsidRPr="00BC508A">
        <w:t xml:space="preserve">Other EMM cause values and the case that no EMM cause IE was received are considered as abnormal cases. The combined tracking area updating procedure shall be considered as failed for non-EPS services. The behaviour of the UE in those cases is specified in </w:t>
      </w:r>
      <w:r w:rsidR="00FB1684" w:rsidRPr="00BC508A">
        <w:t>clause</w:t>
      </w:r>
      <w:r w:rsidRPr="00BC508A">
        <w:t> 5.5.3.3.6.</w:t>
      </w:r>
    </w:p>
    <w:p w14:paraId="5C6903C2" w14:textId="77777777" w:rsidR="00D40C70" w:rsidRPr="00BC508A" w:rsidRDefault="00D40C70" w:rsidP="00295835">
      <w:pPr>
        <w:pStyle w:val="Heading5"/>
      </w:pPr>
      <w:bookmarkStart w:id="2255" w:name="_Toc20217995"/>
      <w:bookmarkStart w:id="2256" w:name="_Toc27743880"/>
      <w:bookmarkStart w:id="2257" w:name="_Toc35959451"/>
      <w:bookmarkStart w:id="2258" w:name="_Toc45202883"/>
      <w:bookmarkStart w:id="2259" w:name="_Toc45700259"/>
      <w:bookmarkStart w:id="2260" w:name="_Toc51919995"/>
      <w:bookmarkStart w:id="2261" w:name="_Toc68251055"/>
      <w:bookmarkStart w:id="2262" w:name="_Toc178411157"/>
      <w:r w:rsidRPr="00BC508A">
        <w:t>5.5.3.3.5</w:t>
      </w:r>
      <w:r w:rsidRPr="00BC508A">
        <w:tab/>
        <w:t>Combined tracking area updating procedure not accepted by the network</w:t>
      </w:r>
      <w:bookmarkEnd w:id="2255"/>
      <w:bookmarkEnd w:id="2256"/>
      <w:bookmarkEnd w:id="2257"/>
      <w:bookmarkEnd w:id="2258"/>
      <w:bookmarkEnd w:id="2259"/>
      <w:bookmarkEnd w:id="2260"/>
      <w:bookmarkEnd w:id="2261"/>
      <w:bookmarkEnd w:id="2262"/>
    </w:p>
    <w:p w14:paraId="43C21573" w14:textId="77777777" w:rsidR="00D40C70" w:rsidRPr="00BC508A" w:rsidRDefault="00D40C70" w:rsidP="00D40C70">
      <w:r w:rsidRPr="00BC508A">
        <w:t>If the combined tracking area updating cannot be accepted</w:t>
      </w:r>
      <w:r w:rsidRPr="00BC508A">
        <w:rPr>
          <w:lang w:eastAsia="ko-KR"/>
        </w:rPr>
        <w:t xml:space="preserve"> by the network</w:t>
      </w:r>
      <w:r w:rsidRPr="00BC508A">
        <w:t xml:space="preserve">, the </w:t>
      </w:r>
      <w:r w:rsidRPr="00BC508A">
        <w:rPr>
          <w:lang w:eastAsia="ko-KR"/>
        </w:rPr>
        <w:t>MME shall</w:t>
      </w:r>
      <w:r w:rsidRPr="00BC508A">
        <w:t xml:space="preserve"> send a </w:t>
      </w:r>
      <w:r w:rsidRPr="00BC508A">
        <w:rPr>
          <w:lang w:eastAsia="ko-KR"/>
        </w:rPr>
        <w:t xml:space="preserve">TRACKING </w:t>
      </w:r>
      <w:r w:rsidRPr="00BC508A">
        <w:t xml:space="preserve">AREA UPDATE REJECT message to the </w:t>
      </w:r>
      <w:r w:rsidRPr="00BC508A">
        <w:rPr>
          <w:lang w:eastAsia="ko-KR"/>
        </w:rPr>
        <w:t xml:space="preserve">UE including an appropriate </w:t>
      </w:r>
      <w:r w:rsidRPr="00BC508A">
        <w:t>EMM</w:t>
      </w:r>
      <w:r w:rsidRPr="00BC508A">
        <w:rPr>
          <w:lang w:eastAsia="ko-KR"/>
        </w:rPr>
        <w:t xml:space="preserve"> cause value</w:t>
      </w:r>
      <w:r w:rsidRPr="00BC508A">
        <w:t>.</w:t>
      </w:r>
    </w:p>
    <w:p w14:paraId="07BDACCE" w14:textId="68AC6262" w:rsidR="00D40C70" w:rsidRPr="00BC508A" w:rsidRDefault="00D40C70" w:rsidP="00D40C70">
      <w:pPr>
        <w:rPr>
          <w:lang w:eastAsia="ko-KR"/>
        </w:rPr>
      </w:pPr>
      <w:r w:rsidRPr="00BC508A">
        <w:rPr>
          <w:lang w:eastAsia="ko-KR"/>
        </w:rPr>
        <w:t xml:space="preserve">If the MME locally deactivates EPS bearer contexts for the UE (see </w:t>
      </w:r>
      <w:r w:rsidR="00FB1684" w:rsidRPr="00BC508A">
        <w:rPr>
          <w:lang w:eastAsia="ko-KR"/>
        </w:rPr>
        <w:t>clause</w:t>
      </w:r>
      <w:r w:rsidRPr="00BC508A">
        <w:rPr>
          <w:lang w:eastAsia="ko-KR"/>
        </w:rPr>
        <w:t xml:space="preserve"> 5.5.3.2.4) and no active EPS bearer contexts remain for the UE, the MME shall send the </w:t>
      </w:r>
      <w:r w:rsidRPr="00BC508A">
        <w:t>TRACKING AREA UPDATE REJECT</w:t>
      </w:r>
      <w:r w:rsidRPr="00BC508A">
        <w:rPr>
          <w:lang w:eastAsia="zh-CN"/>
        </w:rPr>
        <w:t xml:space="preserve"> message </w:t>
      </w:r>
      <w:r w:rsidRPr="00BC508A">
        <w:rPr>
          <w:lang w:eastAsia="ko-KR"/>
        </w:rPr>
        <w:t>including the</w:t>
      </w:r>
      <w:r w:rsidRPr="00BC508A">
        <w:rPr>
          <w:lang w:eastAsia="zh-CN"/>
        </w:rPr>
        <w:t xml:space="preserve"> EMM cause value </w:t>
      </w:r>
      <w:r w:rsidRPr="00BC508A">
        <w:t>#10 "implicitly detached".</w:t>
      </w:r>
    </w:p>
    <w:p w14:paraId="129B0E04" w14:textId="77777777" w:rsidR="00D40C70" w:rsidRPr="00BC508A" w:rsidRDefault="00D40C70" w:rsidP="00D40C70">
      <w:r w:rsidRPr="00BC508A">
        <w:t>If the tracking area update request is rejected due to general NAS level mobility management congestion control, the network shall set the EMM cause value to #22 "congestion" and assign a back-off timer T3346.</w:t>
      </w:r>
    </w:p>
    <w:p w14:paraId="61756540" w14:textId="77777777" w:rsidR="00D40C70" w:rsidRPr="00BC508A" w:rsidRDefault="00D40C70" w:rsidP="00D40C70">
      <w:r w:rsidRPr="00BC508A">
        <w:rPr>
          <w:lang w:eastAsia="ja-JP"/>
        </w:rPr>
        <w:lastRenderedPageBreak/>
        <w:t>If the UE initiated the tracking area updating procedure</w:t>
      </w:r>
      <w:r w:rsidRPr="00BC508A">
        <w:t xml:space="preserve"> due to inter-system change from N1 mode to S1 mode, and the MME does not support N26 interface, the MME shall send a TRACKING AREA UPDATE REJECT</w:t>
      </w:r>
      <w:r w:rsidRPr="00BC508A">
        <w:rPr>
          <w:lang w:eastAsia="zh-CN"/>
        </w:rPr>
        <w:t xml:space="preserve"> message with EMM cause value </w:t>
      </w:r>
      <w:r w:rsidRPr="00BC508A">
        <w:t>#9 "UE identity cannot be derived by the network".</w:t>
      </w:r>
    </w:p>
    <w:p w14:paraId="39CFB25D" w14:textId="77777777" w:rsidR="009750AA" w:rsidRPr="00BC508A" w:rsidRDefault="009750AA" w:rsidP="009750AA">
      <w:r w:rsidRPr="00BC508A">
        <w:t>When the UE performs inter-system change from N1 mode to S1 mode, if the MME is informed that verification of the integrity protection of the TRACKING AREA UPDATE REQUEST message has failed in the AMF, then:</w:t>
      </w:r>
    </w:p>
    <w:p w14:paraId="6FFA5CD8" w14:textId="21715AD0" w:rsidR="009750AA" w:rsidRPr="00BC508A" w:rsidRDefault="009750AA" w:rsidP="009750AA">
      <w:pPr>
        <w:pStyle w:val="B1"/>
      </w:pPr>
      <w:r w:rsidRPr="00BC508A">
        <w:t>a)</w:t>
      </w:r>
      <w:r w:rsidRPr="00BC508A">
        <w:tab/>
        <w:t xml:space="preserve">If the MME can retrieve the current EPS security context as indicated by the eKSI and GUTI sent by the UE, the MME shall proceed as specified in </w:t>
      </w:r>
      <w:r w:rsidR="00FB1684" w:rsidRPr="00BC508A">
        <w:t>clause</w:t>
      </w:r>
      <w:r w:rsidRPr="00BC508A">
        <w:t> 5.5.3.2.4;</w:t>
      </w:r>
    </w:p>
    <w:p w14:paraId="72C8BA1C" w14:textId="16CBC450" w:rsidR="009750AA" w:rsidRPr="00BC508A" w:rsidRDefault="009750AA" w:rsidP="009750AA">
      <w:pPr>
        <w:pStyle w:val="B1"/>
      </w:pPr>
      <w:r w:rsidRPr="00BC508A">
        <w:t>b)</w:t>
      </w:r>
      <w:r w:rsidRPr="00BC508A">
        <w:tab/>
        <w:t xml:space="preserve">if the MME cannot retrieve the current EPS security context as indicated by the eKSI and GUTI sent by the UE, or the eKSI or GUTI was not sent by the UE, the MME may initiate the identification procedure by sending the IDENTITY REQUEST message with the "Type of identity" of the Identity type IE set to "IMSI" before taking actions as specified in </w:t>
      </w:r>
      <w:r w:rsidR="00FB1684" w:rsidRPr="00BC508A">
        <w:t>clause</w:t>
      </w:r>
      <w:r w:rsidRPr="00BC508A">
        <w:t> 4.4.4.3; or</w:t>
      </w:r>
    </w:p>
    <w:p w14:paraId="1998B6E4" w14:textId="77777777" w:rsidR="009750AA" w:rsidRPr="00BC508A" w:rsidRDefault="009750AA" w:rsidP="006354B5">
      <w:pPr>
        <w:pStyle w:val="B1"/>
      </w:pPr>
      <w:r w:rsidRPr="00BC508A">
        <w:t>c)</w:t>
      </w:r>
      <w:r w:rsidRPr="00BC508A">
        <w:tab/>
        <w:t>If the MME needs to reject the tracking area updating procedure, the MME shall send a TRACKING AREA UPDATE REJECT</w:t>
      </w:r>
      <w:r w:rsidRPr="00BC508A">
        <w:rPr>
          <w:lang w:eastAsia="zh-CN"/>
        </w:rPr>
        <w:t xml:space="preserve"> message with EMM cause value </w:t>
      </w:r>
      <w:r w:rsidRPr="00BC508A">
        <w:t>#9 "UE identity cannot be derived by the network".</w:t>
      </w:r>
    </w:p>
    <w:p w14:paraId="6FBA321F" w14:textId="3131D98D" w:rsidR="00D40C70" w:rsidRPr="00BC508A" w:rsidRDefault="00D40C70" w:rsidP="00D40C70">
      <w:r w:rsidRPr="00BC508A">
        <w:t xml:space="preserve">If the tracking area request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5616192D" w14:textId="77777777" w:rsidR="00431B51" w:rsidRPr="00BC508A" w:rsidRDefault="00D40C70" w:rsidP="00D40C70">
      <w:r w:rsidRPr="00BC508A">
        <w:t>Based on operator policy, if the tracking area update request is rejected due to core network redirection for CIoT optimizations, the network shall set the EMM cause value to #31 "Redirection to 5GCN required"</w:t>
      </w:r>
      <w:r w:rsidRPr="00BC508A">
        <w:rPr>
          <w:lang w:eastAsia="ja-JP"/>
        </w:rPr>
        <w:t>.</w:t>
      </w:r>
    </w:p>
    <w:p w14:paraId="0B29D08A" w14:textId="28D0AED6" w:rsidR="00D40C70" w:rsidRPr="00BC508A" w:rsidRDefault="00D40C70" w:rsidP="00D40C70">
      <w:pPr>
        <w:pStyle w:val="NO"/>
      </w:pPr>
      <w:r w:rsidRPr="00BC508A">
        <w:t>NOTE 1:</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5E31E971" w14:textId="77777777" w:rsidR="00D40C70" w:rsidRPr="00BC508A" w:rsidRDefault="00D40C70" w:rsidP="00D40C70">
      <w:pPr>
        <w:rPr>
          <w:lang w:eastAsia="ko-KR"/>
        </w:rPr>
      </w:pPr>
      <w:r w:rsidRPr="00BC508A">
        <w:rPr>
          <w:lang w:eastAsia="ko-KR"/>
        </w:rPr>
        <w:t>Upon receiving the TRACKING</w:t>
      </w:r>
      <w:r w:rsidRPr="00BC508A">
        <w:t xml:space="preserve"> AREA UPDATE REJECT message, if the message is integrity protected or contains a reject cause other than EMM cause value #25</w:t>
      </w:r>
      <w:r w:rsidRPr="00BC508A">
        <w:rPr>
          <w:lang w:eastAsia="ko-KR"/>
        </w:rPr>
        <w:t xml:space="preserve">, the UE shall stop timer </w:t>
      </w:r>
      <w:r w:rsidRPr="00BC508A">
        <w:t>T3</w:t>
      </w:r>
      <w:r w:rsidRPr="00BC508A">
        <w:rPr>
          <w:lang w:eastAsia="ko-KR"/>
        </w:rPr>
        <w:t>4</w:t>
      </w:r>
      <w:r w:rsidRPr="00BC508A">
        <w:t>30</w:t>
      </w:r>
      <w:r w:rsidRPr="00BC508A">
        <w:rPr>
          <w:lang w:eastAsia="ko-KR"/>
        </w:rPr>
        <w:t xml:space="preserve">, stop </w:t>
      </w:r>
      <w:r w:rsidRPr="00BC508A">
        <w:t>any transmission of user data</w:t>
      </w:r>
      <w:r w:rsidRPr="00BC508A">
        <w:rPr>
          <w:lang w:eastAsia="ko-KR"/>
        </w:rPr>
        <w:t xml:space="preserve"> and enter state MM IDLE.</w:t>
      </w:r>
    </w:p>
    <w:p w14:paraId="3BD56D71" w14:textId="323187BF" w:rsidR="00D40C70" w:rsidRPr="00BC508A" w:rsidRDefault="00D40C70" w:rsidP="00D40C70">
      <w:pPr>
        <w:rPr>
          <w:lang w:eastAsia="ko-KR"/>
        </w:rPr>
      </w:pPr>
      <w:r w:rsidRPr="00BC508A">
        <w:t>If the TRACKING AREA UPDATE REJECT message with EMM cause #25</w:t>
      </w:r>
      <w:r w:rsidR="00910657" w:rsidRPr="00BC508A">
        <w:t xml:space="preserve"> or #78</w:t>
      </w:r>
      <w:r w:rsidRPr="00BC508A">
        <w:t xml:space="preserve"> was received without integrity protection, then the UE shall discard the message.</w:t>
      </w:r>
    </w:p>
    <w:p w14:paraId="05D45648" w14:textId="77777777" w:rsidR="00D40C70" w:rsidRPr="00BC508A" w:rsidRDefault="00D40C70" w:rsidP="00D40C70">
      <w:pPr>
        <w:rPr>
          <w:lang w:eastAsia="ko-KR"/>
        </w:rPr>
      </w:pPr>
      <w:r w:rsidRPr="00BC508A">
        <w:rPr>
          <w:lang w:eastAsia="ko-KR"/>
        </w:rPr>
        <w:t>The UE shall take t</w:t>
      </w:r>
      <w:r w:rsidRPr="00BC508A">
        <w:t>he following actions depending on the EMM cause</w:t>
      </w:r>
      <w:r w:rsidRPr="00BC508A">
        <w:rPr>
          <w:lang w:eastAsia="ko-KR"/>
        </w:rPr>
        <w:t xml:space="preserve"> value received in the TRACKING</w:t>
      </w:r>
      <w:r w:rsidRPr="00BC508A">
        <w:t xml:space="preserve"> AREA UPDATE REJECT message</w:t>
      </w:r>
      <w:r w:rsidRPr="00BC508A">
        <w:rPr>
          <w:lang w:eastAsia="ko-KR"/>
        </w:rPr>
        <w:t>.</w:t>
      </w:r>
    </w:p>
    <w:p w14:paraId="3DFEAD8C" w14:textId="77777777" w:rsidR="00D40C70" w:rsidRPr="00BC508A" w:rsidRDefault="00D40C70" w:rsidP="00D40C70">
      <w:pPr>
        <w:pStyle w:val="B1"/>
      </w:pPr>
      <w:r w:rsidRPr="00BC508A">
        <w:t>#3</w:t>
      </w:r>
      <w:r w:rsidRPr="00BC508A">
        <w:rPr>
          <w:lang w:eastAsia="ko-KR"/>
        </w:rPr>
        <w:tab/>
      </w:r>
      <w:r w:rsidRPr="00BC508A">
        <w:t>(Illegal UE);</w:t>
      </w:r>
    </w:p>
    <w:p w14:paraId="6E549FD6" w14:textId="77777777" w:rsidR="00D40C70" w:rsidRPr="00BC508A" w:rsidRDefault="00D40C70" w:rsidP="00D40C70">
      <w:pPr>
        <w:pStyle w:val="B1"/>
      </w:pPr>
      <w:r w:rsidRPr="00BC508A">
        <w:t>#6</w:t>
      </w:r>
      <w:r w:rsidRPr="00BC508A">
        <w:rPr>
          <w:lang w:eastAsia="ko-KR"/>
        </w:rPr>
        <w:tab/>
      </w:r>
      <w:r w:rsidRPr="00BC508A">
        <w:t>(Illegal ME); or</w:t>
      </w:r>
    </w:p>
    <w:p w14:paraId="3F84B5A0" w14:textId="77777777" w:rsidR="00D40C70" w:rsidRPr="00BC508A" w:rsidRDefault="00D40C70" w:rsidP="00D40C70">
      <w:pPr>
        <w:pStyle w:val="B1"/>
      </w:pPr>
      <w:r w:rsidRPr="00BC508A">
        <w:t>#8</w:t>
      </w:r>
      <w:r w:rsidRPr="00BC508A">
        <w:rPr>
          <w:lang w:eastAsia="ko-KR"/>
        </w:rPr>
        <w:tab/>
      </w:r>
      <w:r w:rsidRPr="00BC508A">
        <w:t>(EPS services and non</w:t>
      </w:r>
      <w:r w:rsidRPr="00BC508A">
        <w:rPr>
          <w:lang w:eastAsia="ko-KR"/>
        </w:rPr>
        <w:t>-EPS</w:t>
      </w:r>
      <w:r w:rsidRPr="00BC508A">
        <w:t xml:space="preserve"> services not allowed);</w:t>
      </w:r>
    </w:p>
    <w:p w14:paraId="61388FB8" w14:textId="570D1B75" w:rsidR="00D40C70" w:rsidRPr="00BC508A" w:rsidRDefault="00D40C70" w:rsidP="00D40C70">
      <w:pPr>
        <w:pStyle w:val="B1"/>
        <w:rPr>
          <w:lang w:eastAsia="ko-KR"/>
        </w:rPr>
      </w:pPr>
      <w:r w:rsidRPr="00BC508A">
        <w:tab/>
        <w:t xml:space="preserve">The </w:t>
      </w:r>
      <w:r w:rsidRPr="00BC508A">
        <w:rPr>
          <w:lang w:eastAsia="ko-KR"/>
        </w:rPr>
        <w:t>UE</w:t>
      </w:r>
      <w:r w:rsidRPr="00BC508A">
        <w:t xml:space="preserv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w:t>
      </w:r>
      <w:r w:rsidRPr="00BC508A">
        <w:rPr>
          <w:lang w:eastAsia="ko-KR"/>
        </w:rPr>
        <w:t xml:space="preserve">and </w:t>
      </w:r>
      <w:r w:rsidRPr="00BC508A">
        <w:t xml:space="preserve">shall delete any </w:t>
      </w:r>
      <w:r w:rsidRPr="00BC508A">
        <w:rPr>
          <w:lang w:eastAsia="ko-KR"/>
        </w:rPr>
        <w:t>GUTI, last visited registered TAI, TAI List and eKSI.</w:t>
      </w:r>
    </w:p>
    <w:p w14:paraId="51EE6274" w14:textId="22E5EEC6" w:rsidR="00D40C70" w:rsidRPr="00BC508A" w:rsidRDefault="00D40C70" w:rsidP="00D40C70">
      <w:pPr>
        <w:pStyle w:val="B1"/>
        <w:rPr>
          <w:lang w:eastAsia="ko-KR"/>
        </w:rPr>
      </w:pPr>
      <w:r w:rsidRPr="00BC508A">
        <w:tab/>
      </w:r>
      <w:r w:rsidRPr="00BC508A">
        <w:rPr>
          <w:lang w:eastAsia="ko-KR"/>
        </w:rPr>
        <w:t xml:space="preserve">The UE shall consider the USIM </w:t>
      </w:r>
      <w:r w:rsidRPr="00BC508A">
        <w:t xml:space="preserve">as invalid for </w:t>
      </w:r>
      <w:r w:rsidRPr="00BC508A">
        <w:rPr>
          <w:lang w:eastAsia="ko-KR"/>
        </w:rPr>
        <w:t>EPS</w:t>
      </w:r>
      <w:r w:rsidRPr="00BC508A">
        <w:t xml:space="preserve"> and non</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w:t>
      </w:r>
      <w:r w:rsidRPr="00BC508A">
        <w:rPr>
          <w:lang w:eastAsia="ko-KR"/>
        </w:rPr>
        <w:t xml:space="preserve"> Additionally, t</w:t>
      </w:r>
      <w:r w:rsidRPr="00BC508A">
        <w:t>he UE shall delete the list of equivalent PLMNs</w:t>
      </w:r>
      <w:r w:rsidRPr="00BC508A">
        <w:rPr>
          <w:lang w:eastAsia="ko-KR"/>
        </w:rPr>
        <w:t xml:space="preserve"> and shall </w:t>
      </w:r>
      <w:r w:rsidRPr="00BC508A">
        <w:t xml:space="preserve">enter the state </w:t>
      </w:r>
      <w:r w:rsidRPr="00BC508A">
        <w:rPr>
          <w:lang w:eastAsia="ko-KR"/>
        </w:rPr>
        <w:t>E</w:t>
      </w:r>
      <w:r w:rsidRPr="00BC508A">
        <w:t xml:space="preserv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4143E976" w14:textId="77777777" w:rsidR="00D40C70" w:rsidRPr="00BC508A" w:rsidRDefault="00D40C70" w:rsidP="00D40C70">
      <w:pPr>
        <w:pStyle w:val="B1"/>
        <w:rPr>
          <w:lang w:eastAsia="ko-KR"/>
        </w:rPr>
      </w:pPr>
      <w:r w:rsidRPr="00BC508A">
        <w:tab/>
        <w:t>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combined routing area updating procedure is rejected with the GMM cause with the same value.</w:t>
      </w:r>
    </w:p>
    <w:p w14:paraId="65602E3B" w14:textId="77777777" w:rsidR="00D40C70" w:rsidRPr="00BC508A" w:rsidRDefault="00D40C70" w:rsidP="00D40C70">
      <w:pPr>
        <w:pStyle w:val="B1"/>
      </w:pPr>
      <w:r w:rsidRPr="00BC508A">
        <w:tab/>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w:t>
      </w:r>
      <w:r w:rsidRPr="00BC508A">
        <w:lastRenderedPageBreak/>
        <w:t>periodic registration update performed over 3GPP access and indicating "mobility registration updating" in the 5GS registration type IE of the REGISTRATION REQUEST message is rejected with the 5GMM cause with the same value.</w:t>
      </w:r>
    </w:p>
    <w:p w14:paraId="35DA6985"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7</w:t>
      </w:r>
      <w:r w:rsidRPr="00BC508A">
        <w:rPr>
          <w:lang w:eastAsia="ko-KR"/>
        </w:rPr>
        <w:tab/>
      </w:r>
      <w:r w:rsidRPr="00BC508A">
        <w:t>(EPS services not allowed);</w:t>
      </w:r>
    </w:p>
    <w:p w14:paraId="170EF639" w14:textId="5D5700B7"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 xml:space="preserve">) and shall delete any </w:t>
      </w:r>
      <w:r w:rsidRPr="00BC508A">
        <w:rPr>
          <w:lang w:eastAsia="ko-KR"/>
        </w:rPr>
        <w:t>GUTI, last visited registered TAI, TAI List and eKSI.</w:t>
      </w:r>
      <w:r w:rsidRPr="00BC508A">
        <w:t xml:space="preserve"> The </w:t>
      </w:r>
      <w:r w:rsidRPr="00BC508A">
        <w:rPr>
          <w:lang w:eastAsia="ko-KR"/>
        </w:rPr>
        <w:t xml:space="preserve">UE shall consider then </w:t>
      </w:r>
      <w:r w:rsidRPr="00BC508A">
        <w:t xml:space="preserve">USIM as invalid for </w:t>
      </w:r>
      <w:r w:rsidRPr="00BC508A">
        <w:rPr>
          <w:lang w:eastAsia="ko-KR"/>
        </w:rPr>
        <w:t>EPS</w:t>
      </w:r>
      <w:r w:rsidRPr="00BC508A">
        <w:t xml:space="preserve"> services until switching off or the </w:t>
      </w:r>
      <w:r w:rsidRPr="00BC508A">
        <w:rPr>
          <w:lang w:eastAsia="ko-KR"/>
        </w:rPr>
        <w:t xml:space="preserve">UICC containing the </w:t>
      </w:r>
      <w:r w:rsidRPr="00BC508A">
        <w:t xml:space="preserve">USIM is removed or the timer T3245 expires as described in </w:t>
      </w:r>
      <w:r w:rsidR="00FB1684" w:rsidRPr="00BC508A">
        <w:t>clause</w:t>
      </w:r>
      <w:r w:rsidRPr="00BC508A">
        <w:t> 5.3.7a. The UE shall</w:t>
      </w:r>
      <w:r w:rsidRPr="00BC508A">
        <w:rPr>
          <w:lang w:eastAsia="ko-KR"/>
        </w:rPr>
        <w:t xml:space="preserve"> </w:t>
      </w:r>
      <w:r w:rsidRPr="00BC508A">
        <w:t xml:space="preserve">enter </w:t>
      </w:r>
      <w:r w:rsidRPr="00BC508A">
        <w:rPr>
          <w:lang w:eastAsia="ko-KR"/>
        </w:rPr>
        <w:t>the state E</w:t>
      </w:r>
      <w:r w:rsidRPr="00BC508A">
        <w:t xml:space="preserv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3408B98E"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4DC3560D" w14:textId="77777777" w:rsidR="00D40C70" w:rsidRPr="00BC508A" w:rsidRDefault="00D40C70" w:rsidP="00D40C70">
      <w:pPr>
        <w:pStyle w:val="B1"/>
        <w:rPr>
          <w:lang w:eastAsia="ko-KR"/>
        </w:rPr>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59C905EA"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e GMM cause with the same value.</w:t>
      </w:r>
    </w:p>
    <w:p w14:paraId="0FF4D001"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registration procedure performed over 3GPP access and for mobility and periodic registration update indicating "mobility registration updating" in the 5GS registration type IE of the REGISTRATION REQUEST message is rejected with the 5GMM cause with the same value.</w:t>
      </w:r>
    </w:p>
    <w:p w14:paraId="3DDC82B7" w14:textId="77777777" w:rsidR="00D40C70" w:rsidRPr="00BC508A" w:rsidRDefault="00D40C70" w:rsidP="00D40C70">
      <w:pPr>
        <w:pStyle w:val="B1"/>
      </w:pPr>
      <w:r w:rsidRPr="00BC508A">
        <w:t>#9</w:t>
      </w:r>
      <w:r w:rsidRPr="00BC508A">
        <w:rPr>
          <w:lang w:eastAsia="ko-KR"/>
        </w:rPr>
        <w:tab/>
      </w:r>
      <w:r w:rsidRPr="00BC508A">
        <w:t>(UE identity cannot be derived by the network);</w:t>
      </w:r>
    </w:p>
    <w:p w14:paraId="4F8F83D7" w14:textId="7A4A887B" w:rsidR="00D40C70" w:rsidRPr="00BC508A" w:rsidRDefault="00D40C70" w:rsidP="00D40C70">
      <w:pPr>
        <w:pStyle w:val="B1"/>
        <w:rPr>
          <w:lang w:eastAsia="zh-TW"/>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2 NOT UPDATED (and shall store it according to </w:t>
      </w:r>
      <w:r w:rsidR="00FB1684" w:rsidRPr="00BC508A">
        <w:rPr>
          <w:lang w:eastAsia="ko-KR"/>
        </w:rPr>
        <w:t>clause</w:t>
      </w:r>
      <w:r w:rsidRPr="00BC508A">
        <w:rPr>
          <w:lang w:eastAsia="ko-KR"/>
        </w:rPr>
        <w:t> 5.1.3.3</w:t>
      </w:r>
      <w:r w:rsidRPr="00BC508A">
        <w:t>) and shall delete any</w:t>
      </w:r>
      <w:r w:rsidRPr="00BC508A">
        <w:rPr>
          <w:lang w:eastAsia="ko-KR"/>
        </w:rPr>
        <w:t xml:space="preserve"> GUTI, last visited registered TAI, TAI List and eKSI</w:t>
      </w:r>
      <w:r w:rsidRPr="00BC508A">
        <w:t xml:space="preserve">. The UE shall enter the state </w:t>
      </w:r>
      <w:r w:rsidRPr="00BC508A">
        <w:rPr>
          <w:lang w:eastAsia="ko-KR"/>
        </w:rPr>
        <w:t>E</w:t>
      </w:r>
      <w:r w:rsidRPr="00BC508A">
        <w:t>MM-DEREGISTERED.NORMAL-SERVICE</w:t>
      </w:r>
      <w:r w:rsidRPr="00BC508A">
        <w:rPr>
          <w:lang w:eastAsia="ko-KR"/>
        </w:rPr>
        <w:t>.</w:t>
      </w:r>
    </w:p>
    <w:p w14:paraId="4FC1B562" w14:textId="77777777" w:rsidR="00D40C70" w:rsidRPr="00BC508A" w:rsidRDefault="00D40C70" w:rsidP="008D33B1">
      <w:pPr>
        <w:pStyle w:val="B1"/>
        <w:rPr>
          <w:color w:val="000000"/>
        </w:rPr>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w:t>
      </w:r>
    </w:p>
    <w:p w14:paraId="5558481E" w14:textId="77777777" w:rsidR="00D40C70" w:rsidRPr="00BC508A" w:rsidRDefault="00D40C70" w:rsidP="008D33B1">
      <w:pPr>
        <w:pStyle w:val="B1"/>
        <w:rPr>
          <w:lang w:eastAsia="zh-CN"/>
        </w:rPr>
      </w:pPr>
      <w:r w:rsidRPr="00BC508A">
        <w:tab/>
        <w:t>If there is a 1xCS fallback emergency call pending or 1xCS fallback call pending, or a paging for 1xCS fallback, the UE shall select cdma2000® 1x radio access technology. The UE then procee</w:t>
      </w:r>
      <w:r w:rsidRPr="00BC508A">
        <w:rPr>
          <w:rFonts w:eastAsia="Batang"/>
        </w:rPr>
        <w:t>d</w:t>
      </w:r>
      <w:r w:rsidRPr="00BC508A">
        <w:t>s with appropriate cdma2000</w:t>
      </w:r>
      <w:r w:rsidRPr="00BC508A">
        <w:rPr>
          <w:vertAlign w:val="superscript"/>
        </w:rPr>
        <w:t>®</w:t>
      </w:r>
      <w:r w:rsidRPr="00BC508A">
        <w:t xml:space="preserve"> 1x CS procedures.</w:t>
      </w:r>
    </w:p>
    <w:p w14:paraId="36D386BC" w14:textId="77777777" w:rsidR="00D40C70" w:rsidRPr="00BC508A" w:rsidRDefault="00D40C70" w:rsidP="00D40C70">
      <w:pPr>
        <w:pStyle w:val="B1"/>
      </w:pPr>
      <w:r w:rsidRPr="00BC508A">
        <w:tab/>
        <w:t>If there is a 1x</w:t>
      </w:r>
      <w:r w:rsidRPr="00BC508A">
        <w:rPr>
          <w:lang w:eastAsia="ko-KR"/>
        </w:rPr>
        <w:t>CS fallback emergency call pending or</w:t>
      </w:r>
      <w:r w:rsidRPr="00BC508A">
        <w:t xml:space="preserve"> 1xCS fallback call pending, or a paging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6BE499FC" w14:textId="77777777" w:rsidR="00D40C70" w:rsidRPr="00BC508A" w:rsidRDefault="00D40C70" w:rsidP="00D40C70">
      <w:pPr>
        <w:pStyle w:val="B1"/>
      </w:pPr>
      <w:r w:rsidRPr="00BC508A">
        <w:rPr>
          <w:lang w:eastAsia="zh-CN"/>
        </w:rPr>
        <w:tab/>
        <w:t>If there is no CS fallback emergency call pending, CS fallback call pending, 1xCS fallback emergency call pending, 1xCS fallback call pending, paging for CS fallback, or paging for 1xCS fallback and</w:t>
      </w:r>
      <w:r w:rsidRPr="00BC508A">
        <w:t xml:space="preserve"> the rejected request was not for</w:t>
      </w:r>
      <w:r w:rsidRPr="00BC508A">
        <w:rPr>
          <w:lang w:eastAsia="zh-CN"/>
        </w:rPr>
        <w:t xml:space="preserve"> initiating a PDN connection for emergency bearer services</w:t>
      </w:r>
      <w:r w:rsidRPr="00BC508A">
        <w:t xml:space="preserve">, the UE </w:t>
      </w:r>
      <w:r w:rsidRPr="00BC508A">
        <w:rPr>
          <w:lang w:eastAsia="ko-KR"/>
        </w:rPr>
        <w:t>shall</w:t>
      </w:r>
      <w:r w:rsidRPr="00BC508A">
        <w:t xml:space="preserve"> </w:t>
      </w:r>
      <w:r w:rsidRPr="00BC508A">
        <w:rPr>
          <w:lang w:eastAsia="zh-CN"/>
        </w:rPr>
        <w:t>s</w:t>
      </w:r>
      <w:r w:rsidRPr="00BC508A">
        <w:t>ubsequently, automatically initiate the attach procedure.</w:t>
      </w:r>
    </w:p>
    <w:p w14:paraId="3BF44186" w14:textId="77777777" w:rsidR="00D40C70" w:rsidRPr="00BC508A" w:rsidRDefault="00D40C70" w:rsidP="00D40C70">
      <w:pPr>
        <w:pStyle w:val="NO"/>
        <w:rPr>
          <w:lang w:eastAsia="ja-JP"/>
        </w:rPr>
      </w:pPr>
      <w:r w:rsidRPr="00BC508A">
        <w:t>NOTE </w:t>
      </w:r>
      <w:r w:rsidRPr="00BC508A">
        <w:rPr>
          <w:lang w:eastAsia="zh-CN"/>
        </w:rPr>
        <w:t>2</w:t>
      </w:r>
      <w:r w:rsidRPr="00BC508A">
        <w:t>:</w:t>
      </w:r>
      <w:r w:rsidRPr="00BC508A">
        <w:tab/>
        <w:t xml:space="preserve">User interaction is necessary in some cases when </w:t>
      </w:r>
      <w:r w:rsidRPr="00FC5F19">
        <w:t>the UE cannot re-activate the EPS bearer(s) automatically</w:t>
      </w:r>
      <w:r w:rsidRPr="00BC508A">
        <w:t>.</w:t>
      </w:r>
    </w:p>
    <w:p w14:paraId="24827797" w14:textId="77777777" w:rsidR="00D40C70" w:rsidRPr="00BC508A" w:rsidRDefault="00D40C70" w:rsidP="00D40C70">
      <w:pPr>
        <w:pStyle w:val="B1"/>
        <w:rPr>
          <w:lang w:eastAsia="ko-KR"/>
        </w:rPr>
      </w:pPr>
      <w:r w:rsidRPr="00BC508A">
        <w:tab/>
        <w:t xml:space="preserve">If A/Gb mode or Iu mode is supported by the UE, the UE shall in addition handle the GMM parameters GMM state, GPRS update status, P-TMSI, P-TMSI signature, RAI and GPRS ciphering key sequence number as </w:t>
      </w:r>
      <w:r w:rsidRPr="00BC508A">
        <w:lastRenderedPageBreak/>
        <w:t xml:space="preserve">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w:t>
      </w:r>
      <w:r w:rsidRPr="00BC508A">
        <w:rPr>
          <w:lang w:eastAsia="ja-JP"/>
        </w:rPr>
        <w:t xml:space="preserve">the GMM </w:t>
      </w:r>
      <w:r w:rsidRPr="00BC508A">
        <w:t xml:space="preserve">cause </w:t>
      </w:r>
      <w:r w:rsidRPr="00BC508A">
        <w:rPr>
          <w:lang w:eastAsia="ja-JP"/>
        </w:rPr>
        <w:t xml:space="preserve">with the same </w:t>
      </w:r>
      <w:r w:rsidRPr="00BC508A">
        <w:t>value.</w:t>
      </w:r>
    </w:p>
    <w:p w14:paraId="3C32A164" w14:textId="77777777" w:rsidR="00D40C70" w:rsidRPr="00BC508A" w:rsidRDefault="00D40C70" w:rsidP="00D40C70">
      <w:pPr>
        <w:pStyle w:val="B1"/>
        <w:rPr>
          <w:lang w:eastAsia="zh-CN"/>
        </w:rPr>
      </w:pPr>
      <w:r w:rsidRPr="00BC508A">
        <w:tab/>
        <w:t xml:space="preserve">A UE in CS/PS mode 1 or CS/PS mode 2 of operation </w:t>
      </w:r>
      <w:r w:rsidRPr="00BC508A">
        <w:rPr>
          <w:lang w:eastAsia="zh-CN"/>
        </w:rPr>
        <w:t xml:space="preserve">which is already IMSI attached for non-EPS services </w:t>
      </w:r>
      <w:r w:rsidRPr="00BC508A">
        <w:t>is still IMSI attached for non-EPS services.</w:t>
      </w:r>
    </w:p>
    <w:p w14:paraId="7D664261"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570D8743" w14:textId="77777777" w:rsidR="00D40C70" w:rsidRPr="00BC508A" w:rsidRDefault="00D40C70" w:rsidP="00D40C70">
      <w:pPr>
        <w:pStyle w:val="B1"/>
      </w:pPr>
      <w:r w:rsidRPr="00BC508A">
        <w:tab/>
        <w:t>If the UE is operating in the single-registration mode, the UE shall handle the 5GMM parameters 5GMM state, 5GS update status, 5G-GUTI, last visited registered TAI, TAI list and ngKSI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0AF147" w14:textId="77777777" w:rsidR="00D40C70" w:rsidRPr="00BC508A" w:rsidRDefault="00D40C70" w:rsidP="00D40C70">
      <w:pPr>
        <w:pStyle w:val="B1"/>
      </w:pPr>
      <w:r w:rsidRPr="00BC508A">
        <w:t>#10</w:t>
      </w:r>
      <w:r w:rsidRPr="00BC508A">
        <w:rPr>
          <w:lang w:eastAsia="ko-KR"/>
        </w:rPr>
        <w:tab/>
        <w:t>(</w:t>
      </w:r>
      <w:r w:rsidRPr="00BC508A">
        <w:t>Implicitly detached);</w:t>
      </w:r>
    </w:p>
    <w:p w14:paraId="67D705C2"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3F04E2EE" w14:textId="77777777" w:rsidR="00D40C70" w:rsidRPr="00BC508A" w:rsidRDefault="00D40C70" w:rsidP="00D40C70">
      <w:pPr>
        <w:pStyle w:val="B1"/>
      </w:pPr>
      <w:r w:rsidRPr="00BC508A">
        <w:tab/>
        <w:t xml:space="preserve">The UE </w:t>
      </w:r>
      <w:r w:rsidRPr="00BC508A">
        <w:rPr>
          <w:lang w:eastAsia="ko-KR"/>
        </w:rPr>
        <w:t>shall enter</w:t>
      </w:r>
      <w:r w:rsidRPr="00BC508A">
        <w:t xml:space="preserve"> </w:t>
      </w:r>
      <w:r w:rsidRPr="00BC508A">
        <w:rPr>
          <w:lang w:eastAsia="ko-KR"/>
        </w:rPr>
        <w:t xml:space="preserve">the </w:t>
      </w:r>
      <w:r w:rsidRPr="00BC508A">
        <w:t xml:space="preserve">state </w:t>
      </w:r>
      <w:r w:rsidRPr="00BC508A">
        <w:rPr>
          <w:lang w:eastAsia="ko-KR"/>
        </w:rPr>
        <w:t>E</w:t>
      </w:r>
      <w:r w:rsidRPr="00BC508A">
        <w:t xml:space="preserve">MM-DEREGISTERED.NORMAL-SERVICE. </w:t>
      </w:r>
      <w:r w:rsidRPr="00BC508A">
        <w:rPr>
          <w:rFonts w:eastAsia="MS Mincho"/>
          <w:lang w:eastAsia="ja-JP"/>
        </w:rPr>
        <w:t>T</w:t>
      </w:r>
      <w:r w:rsidRPr="00BC508A">
        <w:t xml:space="preserve">he UE shall delete </w:t>
      </w:r>
      <w:r w:rsidRPr="00BC508A">
        <w:rPr>
          <w:lang w:eastAsia="zh-CN"/>
        </w:rPr>
        <w:t>any</w:t>
      </w:r>
      <w:r w:rsidRPr="00BC508A">
        <w:t xml:space="preserve"> mapped EPS security context or partial native EPS security context</w:t>
      </w:r>
      <w:r w:rsidRPr="00BC508A">
        <w:rPr>
          <w:rFonts w:eastAsia="MS Mincho"/>
          <w:lang w:eastAsia="ja-JP"/>
        </w:rPr>
        <w:t>.</w:t>
      </w:r>
    </w:p>
    <w:p w14:paraId="39829D2D" w14:textId="77777777" w:rsidR="00D40C70" w:rsidRPr="00BC508A" w:rsidRDefault="00D40C70" w:rsidP="00D40C70">
      <w:pPr>
        <w:pStyle w:val="B1"/>
      </w:pPr>
      <w:r w:rsidRPr="00BC508A">
        <w:rPr>
          <w:lang w:eastAsia="ja-JP"/>
        </w:rPr>
        <w:tab/>
        <w:t xml:space="preserve">If there is a CS fallback emergency call pending or CS fallback </w:t>
      </w:r>
      <w:r w:rsidRPr="00BC508A">
        <w:t>call pending, or a paging for CS fallback, the UE shall attempt to select GERAN or UTRAN radio access</w:t>
      </w:r>
      <w:r w:rsidRPr="00BC508A">
        <w:rPr>
          <w:lang w:eastAsia="ja-JP"/>
        </w:rPr>
        <w:t xml:space="preserve"> technology. </w:t>
      </w:r>
      <w:r w:rsidRPr="00BC508A">
        <w:t>If the UE finds a suitable GERAN or UTRAN cell, it then</w:t>
      </w:r>
      <w:r w:rsidRPr="00BC508A" w:rsidDel="00644324">
        <w:rPr>
          <w:lang w:eastAsia="ja-JP"/>
        </w:rPr>
        <w:t xml:space="preserve"> </w:t>
      </w:r>
      <w:r w:rsidRPr="00BC508A">
        <w:rPr>
          <w:lang w:eastAsia="ja-JP"/>
        </w:rPr>
        <w:t>proceeds with the appropriate MM and CC specific procedures</w:t>
      </w:r>
      <w:r w:rsidRPr="00BC508A">
        <w:t>; otherwise, if there is a CS fallback emergency call or CS fallback call pending, the EMM sublayer shall indicate the abort of the EMM procedure to the MM sublayer</w:t>
      </w:r>
      <w:r w:rsidRPr="00BC508A">
        <w:rPr>
          <w:lang w:eastAsia="ja-JP"/>
        </w:rPr>
        <w:t>.</w:t>
      </w:r>
    </w:p>
    <w:p w14:paraId="62D4A395" w14:textId="77777777" w:rsidR="00D40C70" w:rsidRPr="00BC508A" w:rsidRDefault="00D40C70" w:rsidP="00D40C70">
      <w:pPr>
        <w:pStyle w:val="B1"/>
        <w:rPr>
          <w:lang w:eastAsia="ja-JP"/>
        </w:rPr>
      </w:pPr>
      <w:r w:rsidRPr="00BC508A">
        <w:tab/>
        <w:t xml:space="preserve">If there is a 1xCS fallback emergency call pending or 1xCS fallback call pending, or a paging for 1xCS fallback, the </w:t>
      </w:r>
      <w:r w:rsidRPr="00BC508A">
        <w:rPr>
          <w:lang w:eastAsia="ja-JP"/>
        </w:rPr>
        <w:t>UE shall select cdma2000® 1x radio access technology. The UE then proceeds with appropriate cdma2000® 1x CS procedures.</w:t>
      </w:r>
    </w:p>
    <w:p w14:paraId="12947BF9" w14:textId="77777777" w:rsidR="00D40C70" w:rsidRPr="00BC508A" w:rsidRDefault="00D40C70" w:rsidP="00D40C70">
      <w:pPr>
        <w:pStyle w:val="B1"/>
        <w:rPr>
          <w:lang w:eastAsia="ja-JP"/>
        </w:rPr>
      </w:pPr>
      <w:r w:rsidRPr="00BC508A">
        <w:rPr>
          <w:lang w:eastAsia="ja-JP"/>
        </w:rPr>
        <w:tab/>
        <w:t>If there is a 1xCS fallback emergency call pending or 1xCS fallback call pending</w:t>
      </w:r>
      <w:r w:rsidRPr="00BC508A">
        <w:t>, or a paging for 1xCS fallback</w:t>
      </w:r>
      <w:r w:rsidRPr="00BC508A">
        <w:rPr>
          <w:lang w:eastAsia="ja-JP"/>
        </w:rPr>
        <w:t>, and the UE has dual Rx/Tx configuration and supports enhanced 1xCS fallback, the UE shall perform a new attach procedure.</w:t>
      </w:r>
    </w:p>
    <w:p w14:paraId="6564C810" w14:textId="77777777" w:rsidR="00D40C70" w:rsidRPr="00BC508A" w:rsidRDefault="00D40C70" w:rsidP="00D40C70">
      <w:pPr>
        <w:pStyle w:val="B1"/>
        <w:rPr>
          <w:lang w:eastAsia="ja-JP"/>
        </w:rPr>
      </w:pPr>
      <w:r w:rsidRPr="00BC508A">
        <w:rPr>
          <w:lang w:eastAsia="ja-JP"/>
        </w:rPr>
        <w:tab/>
        <w:t>If there is no CS fallback emergency call pending, CS fallback call pending, 1xCS fallback emergency call pending, 1xCS fallback call pending,</w:t>
      </w:r>
      <w:r w:rsidRPr="00BC508A">
        <w:rPr>
          <w:lang w:eastAsia="zh-CN"/>
        </w:rPr>
        <w:t xml:space="preserve"> paging for CS fallback, or paging for 1xCS fallback and </w:t>
      </w:r>
      <w:r w:rsidRPr="00BC508A">
        <w:t>the rejected request was not for initiating</w:t>
      </w:r>
      <w:r w:rsidRPr="00BC508A">
        <w:rPr>
          <w:lang w:eastAsia="zh-CN"/>
        </w:rPr>
        <w:t xml:space="preserve"> a PDN connection for emergency bearer services,</w:t>
      </w:r>
      <w:r w:rsidRPr="00BC508A">
        <w:rPr>
          <w:lang w:eastAsia="ja-JP"/>
        </w:rPr>
        <w:t xml:space="preserve"> the UE shall </w:t>
      </w:r>
      <w:r w:rsidRPr="00BC508A">
        <w:rPr>
          <w:lang w:eastAsia="zh-CN"/>
        </w:rPr>
        <w:t xml:space="preserve">then </w:t>
      </w:r>
      <w:r w:rsidRPr="00BC508A">
        <w:rPr>
          <w:lang w:eastAsia="ja-JP"/>
        </w:rPr>
        <w:t>perform a new attach procedure.</w:t>
      </w:r>
    </w:p>
    <w:p w14:paraId="665BE806" w14:textId="77777777" w:rsidR="00D40C70" w:rsidRPr="00BC508A" w:rsidRDefault="00D40C70" w:rsidP="00D40C70">
      <w:pPr>
        <w:pStyle w:val="NO"/>
      </w:pPr>
      <w:r w:rsidRPr="00BC508A">
        <w:rPr>
          <w:lang w:eastAsia="ja-JP"/>
        </w:rPr>
        <w:t>NOTE </w:t>
      </w:r>
      <w:r w:rsidRPr="00BC508A">
        <w:rPr>
          <w:lang w:eastAsia="zh-CN"/>
        </w:rPr>
        <w:t>3</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p>
    <w:p w14:paraId="6EE122B1"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 xml:space="preserve">cause </w:t>
      </w:r>
      <w:r w:rsidRPr="00BC508A">
        <w:rPr>
          <w:lang w:eastAsia="ja-JP"/>
        </w:rPr>
        <w:t xml:space="preserve">with the same </w:t>
      </w:r>
      <w:r w:rsidRPr="00BC508A">
        <w:t>value.</w:t>
      </w:r>
    </w:p>
    <w:p w14:paraId="4DFCCB73" w14:textId="77777777" w:rsidR="00D40C70" w:rsidRPr="00BC508A" w:rsidRDefault="00D40C70" w:rsidP="00D40C70">
      <w:pPr>
        <w:pStyle w:val="B1"/>
        <w:rPr>
          <w:lang w:eastAsia="ja-JP"/>
        </w:rPr>
      </w:pPr>
      <w:r w:rsidRPr="00BC508A">
        <w:tab/>
      </w:r>
      <w:r w:rsidRPr="00BC508A">
        <w:rPr>
          <w:lang w:eastAsia="zh-CN"/>
        </w:rPr>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7615CB06"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3D1A93A0" w14:textId="77777777" w:rsidR="00D40C70" w:rsidRPr="00BC508A" w:rsidRDefault="00D40C70" w:rsidP="00D40C70">
      <w:pPr>
        <w:pStyle w:val="B1"/>
        <w:rPr>
          <w:lang w:eastAsia="zh-CN"/>
        </w:rPr>
      </w:pPr>
      <w:r w:rsidRPr="00BC508A">
        <w:t>#11</w:t>
      </w:r>
      <w:r w:rsidRPr="00BC508A">
        <w:rPr>
          <w:lang w:eastAsia="ko-KR"/>
        </w:rPr>
        <w:tab/>
        <w:t>(</w:t>
      </w:r>
      <w:r w:rsidRPr="00BC508A">
        <w:t>PLMN not allowed);</w:t>
      </w:r>
      <w:r w:rsidRPr="00BC508A">
        <w:rPr>
          <w:lang w:eastAsia="zh-CN"/>
        </w:rPr>
        <w:t xml:space="preserve"> or</w:t>
      </w:r>
    </w:p>
    <w:p w14:paraId="3F9E3113"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32CD7879" w14:textId="208A6EDB"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0F939A3E" w14:textId="0FF3A62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w:t>
      </w:r>
      <w:r w:rsidRPr="00BC508A">
        <w:lastRenderedPageBreak/>
        <w:t xml:space="preserve">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2C90FFA9" w14:textId="77777777" w:rsidR="00D40C70" w:rsidRPr="00BC508A" w:rsidRDefault="00D40C70" w:rsidP="00D40C70">
      <w:pPr>
        <w:pStyle w:val="B1"/>
      </w:pPr>
      <w:r w:rsidRPr="00BC508A">
        <w:tab/>
        <w:t>The UE shall then perform a PLMN selection according to 3GPP TS 23.122 [6].</w:t>
      </w:r>
    </w:p>
    <w:p w14:paraId="51ACC6A4" w14:textId="77777777" w:rsidR="00D40C70" w:rsidRPr="00BC508A" w:rsidRDefault="00D40C70" w:rsidP="00D40C70">
      <w:pPr>
        <w:pStyle w:val="B1"/>
        <w:rPr>
          <w:lang w:eastAsia="ko-KR"/>
        </w:rPr>
      </w:pPr>
      <w:r w:rsidRPr="00BC508A">
        <w:tab/>
        <w:t>If A/Gb mode or Iu mode is supported by the UE, the UE shall handle and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value #11 and no RR connection exists.</w:t>
      </w:r>
    </w:p>
    <w:p w14:paraId="6C4D7005"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71CF65FA"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3C8812E5" w14:textId="77777777" w:rsidR="00D40C70" w:rsidRPr="00BC508A" w:rsidRDefault="00D40C70" w:rsidP="00D40C70">
      <w:pPr>
        <w:pStyle w:val="B1"/>
      </w:pPr>
      <w:r w:rsidRPr="00BC508A">
        <w:t>#12</w:t>
      </w:r>
      <w:r w:rsidRPr="00BC508A">
        <w:rPr>
          <w:lang w:eastAsia="ko-KR"/>
        </w:rPr>
        <w:tab/>
        <w:t>(Tracking</w:t>
      </w:r>
      <w:r w:rsidRPr="00BC508A">
        <w:t xml:space="preserve"> area not allowed);</w:t>
      </w:r>
    </w:p>
    <w:p w14:paraId="4B49A465" w14:textId="7C4F79AB"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w:t>
      </w:r>
      <w:r w:rsidRPr="00BC508A">
        <w:t xml:space="preserve">delete any </w:t>
      </w:r>
      <w:r w:rsidRPr="00BC508A">
        <w:rPr>
          <w:lang w:eastAsia="ko-KR"/>
        </w:rPr>
        <w:t>GUTI, last visited registered TAI, TAI List and eKSI. The UE</w:t>
      </w:r>
      <w:r w:rsidRPr="00BC508A">
        <w:t xml:space="preserve"> shall reset the tracking area updating attempt counter and shall </w:t>
      </w:r>
      <w:r w:rsidRPr="00BC508A">
        <w:rPr>
          <w:lang w:eastAsia="ko-KR"/>
        </w:rPr>
        <w:t>enter</w:t>
      </w:r>
      <w:r w:rsidRPr="00BC508A">
        <w:t xml:space="preserve"> </w:t>
      </w:r>
      <w:r w:rsidRPr="00BC508A">
        <w:rPr>
          <w:lang w:eastAsia="ko-KR"/>
        </w:rPr>
        <w:t>the</w:t>
      </w:r>
      <w:r w:rsidRPr="00BC508A">
        <w:t xml:space="preserve"> state </w:t>
      </w:r>
      <w:r w:rsidRPr="00BC508A">
        <w:rPr>
          <w:lang w:eastAsia="ko-KR"/>
        </w:rPr>
        <w:t>E</w:t>
      </w:r>
      <w:r w:rsidRPr="00BC508A">
        <w:t>MM-DEREGISTERED.LIMITED-SERVICE.</w:t>
      </w:r>
    </w:p>
    <w:p w14:paraId="6334A249" w14:textId="77777777" w:rsidR="00D40C70" w:rsidRPr="00BC508A" w:rsidRDefault="00D40C70" w:rsidP="00D40C70">
      <w:pPr>
        <w:pStyle w:val="B1"/>
      </w:pPr>
      <w:r w:rsidRPr="00BC508A">
        <w:tab/>
        <w:t xml:space="preserve">The </w:t>
      </w:r>
      <w:r w:rsidRPr="00BC508A">
        <w:rPr>
          <w:lang w:eastAsia="ko-KR"/>
        </w:rPr>
        <w:t>UE</w:t>
      </w:r>
      <w:r w:rsidRPr="00BC508A">
        <w:t xml:space="preserv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egional provision of service". If the TRACKING AREA UPDATE REJECT message is not integrity protected, the UE shall memorize the current TAI was stored in the list of "forbidden tracking areas for regional provision of service" for non-integrity protected NAS reject message.</w:t>
      </w:r>
    </w:p>
    <w:p w14:paraId="7542C46D"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 xml:space="preserve">the GMM parameters GMM state, GPRS update status, P-TMSI, P-TMSI signature, RAI, GPRS ciphering key sequence number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1D7677BF" w14:textId="77777777" w:rsidR="00D40C70" w:rsidRPr="00BC508A" w:rsidRDefault="00D40C70" w:rsidP="00D40C70">
      <w:pPr>
        <w:pStyle w:val="B1"/>
      </w:pPr>
      <w:r w:rsidRPr="00BC508A">
        <w:tab/>
        <w:t>If the UE is operating in single-registration mode, the UE shall in addition handle the 5GMM parameters 5GMM state, 5GS update status, 5G-GUTI, last visited registered TAI, TAI list, ngKSI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4DC8E76" w14:textId="77777777" w:rsidR="00D40C70" w:rsidRPr="00BC508A" w:rsidRDefault="00D40C70" w:rsidP="00D40C70">
      <w:pPr>
        <w:pStyle w:val="B1"/>
      </w:pPr>
      <w:r w:rsidRPr="00BC508A">
        <w:t>#13</w:t>
      </w:r>
      <w:r w:rsidRPr="00BC508A">
        <w:rPr>
          <w:lang w:eastAsia="ko-KR"/>
        </w:rPr>
        <w:tab/>
        <w:t>(</w:t>
      </w:r>
      <w:r w:rsidRPr="00BC508A">
        <w:t xml:space="preserve">Roaming not allowed in this </w:t>
      </w:r>
      <w:r w:rsidRPr="00BC508A">
        <w:rPr>
          <w:lang w:eastAsia="ko-KR"/>
        </w:rPr>
        <w:t>tracking</w:t>
      </w:r>
      <w:r w:rsidRPr="00BC508A">
        <w:t xml:space="preserve"> area);</w:t>
      </w:r>
    </w:p>
    <w:p w14:paraId="7C5227EB" w14:textId="3E9FC54D" w:rsidR="00D40C70" w:rsidRPr="00BC508A" w:rsidRDefault="00D40C70" w:rsidP="00D40C70">
      <w:pPr>
        <w:pStyle w:val="B1"/>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xml:space="preserve"> and shall delete the list of equivalent PLMNs. The UE</w:t>
      </w:r>
      <w:r w:rsidRPr="00BC508A">
        <w:t xml:space="preserve"> shall reset the tracking area updating attempt counter and shall change to state </w:t>
      </w:r>
      <w:r w:rsidRPr="00BC508A">
        <w:rPr>
          <w:lang w:eastAsia="ko-KR"/>
        </w:rPr>
        <w:t>E</w:t>
      </w:r>
      <w:r w:rsidRPr="00BC508A">
        <w:t>MM-REGISTERED.PLMN-SEARCH.</w:t>
      </w:r>
    </w:p>
    <w:p w14:paraId="76D26784" w14:textId="77777777" w:rsidR="00D40C70" w:rsidRPr="00BC508A" w:rsidRDefault="00D40C70" w:rsidP="00D40C70">
      <w:pPr>
        <w:pStyle w:val="B1"/>
      </w:pPr>
      <w:r w:rsidRPr="00BC508A">
        <w:tab/>
        <w:t xml:space="preserve">The UE shall store the </w:t>
      </w:r>
      <w:r w:rsidRPr="00BC508A">
        <w:rPr>
          <w:lang w:eastAsia="ko-KR"/>
        </w:rPr>
        <w:t>current TAI</w:t>
      </w:r>
      <w:r w:rsidRPr="00BC508A">
        <w:t xml:space="preserve"> in the list of "forbidden </w:t>
      </w:r>
      <w:r w:rsidRPr="00BC508A">
        <w:rPr>
          <w:lang w:eastAsia="ko-KR"/>
        </w:rPr>
        <w:t>tracking</w:t>
      </w:r>
      <w:r w:rsidRPr="00BC508A">
        <w:t xml:space="preserve"> areas for roaming"</w:t>
      </w:r>
      <w:r w:rsidRPr="00BC508A">
        <w:rPr>
          <w:lang w:eastAsia="ko-KR"/>
        </w:rPr>
        <w:t xml:space="preserve"> and shall remove the current TAI from the stored TAI list if present</w:t>
      </w:r>
      <w:r w:rsidRPr="00BC508A">
        <w:t>. If the TRACKING AREA UPDATE REJECT message is not integrity protected, the UE shall memorize the current TAI was stored in the list of "forbidden tracking areas for roaming" for non-integrity protected NAS reject message.</w:t>
      </w:r>
    </w:p>
    <w:p w14:paraId="00DA2A9E" w14:textId="2B24122D" w:rsidR="00D40C70" w:rsidRPr="00BC508A" w:rsidRDefault="00D40C70" w:rsidP="00D40C70">
      <w:pPr>
        <w:pStyle w:val="B1"/>
      </w:pPr>
      <w:r w:rsidRPr="00BC508A">
        <w:tab/>
        <w:t xml:space="preserve">If the UE is registered in N1 mode and operating in dual-registration mode, the PLMN that the UE chooses to register in is specified in 3GPP TS 24.501 [54] </w:t>
      </w:r>
      <w:r w:rsidR="00FB1684" w:rsidRPr="00BC508A">
        <w:t>clause</w:t>
      </w:r>
      <w:r w:rsidRPr="00BC508A">
        <w:t> 4.8.3. Otherwise the UE shall perform a PLMN selection according to 3GPP TS 23.122 [6].</w:t>
      </w:r>
    </w:p>
    <w:p w14:paraId="4CA1A605" w14:textId="77777777" w:rsidR="00D40C70" w:rsidRPr="00BC508A" w:rsidRDefault="00D40C70" w:rsidP="00D40C70">
      <w:pPr>
        <w:pStyle w:val="B1"/>
      </w:pPr>
      <w:r w:rsidRPr="00BC508A">
        <w:tab/>
        <w:t xml:space="preserve">The UE shall indicate the Update type IE "combined </w:t>
      </w:r>
      <w:r w:rsidRPr="00BC508A">
        <w:rPr>
          <w:lang w:eastAsia="ko-KR"/>
        </w:rPr>
        <w:t>T</w:t>
      </w:r>
      <w:r w:rsidRPr="00BC508A">
        <w:t>A/LA updating with IMSI attach" when performing the tracking area updating procedure following the PLMN selection.</w:t>
      </w:r>
    </w:p>
    <w:p w14:paraId="706AF79D" w14:textId="77777777" w:rsidR="00D40C70" w:rsidRPr="00BC508A" w:rsidRDefault="00D40C70" w:rsidP="00D40C70">
      <w:pPr>
        <w:pStyle w:val="B1"/>
        <w:rPr>
          <w:lang w:eastAsia="ko-KR"/>
        </w:rPr>
      </w:pPr>
      <w:r w:rsidRPr="00BC508A">
        <w:lastRenderedPageBreak/>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52AA399F" w14:textId="6F839F08"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7715EB4" w14:textId="77777777" w:rsidR="00D40C70" w:rsidRPr="00BC508A" w:rsidRDefault="00D40C70" w:rsidP="00D40C70">
      <w:pPr>
        <w:pStyle w:val="B1"/>
      </w:pPr>
      <w:r w:rsidRPr="00BC508A">
        <w:t>#14</w:t>
      </w:r>
      <w:r w:rsidRPr="00BC508A">
        <w:rPr>
          <w:lang w:eastAsia="ko-KR"/>
        </w:rPr>
        <w:tab/>
        <w:t>(EPS</w:t>
      </w:r>
      <w:r w:rsidRPr="00BC508A">
        <w:t xml:space="preserve"> services not allowed in this PLMN);</w:t>
      </w:r>
    </w:p>
    <w:p w14:paraId="034B0659" w14:textId="48B7791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Furthermore, the UE shall delete any GUTI, last visited registered TAI, TAI List and eKSI. The UE shall reset the tracking area updating attempt counter and shall enter the state EMM-DEREGISTERED.PLMN-SEARCH.</w:t>
      </w:r>
    </w:p>
    <w:p w14:paraId="703F2779" w14:textId="3DF31CD3" w:rsidR="00D40C70" w:rsidRPr="00BC508A" w:rsidRDefault="00D40C70" w:rsidP="00D40C70">
      <w:pPr>
        <w:pStyle w:val="B1"/>
      </w:pPr>
      <w:r w:rsidRPr="00BC508A">
        <w:tab/>
        <w:t xml:space="preserve">The UE shall store the PLMN identity in the "forbidden PLMNs for GPRS service"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PS-attempt counter for that PLMN, then the UE shall set this counter to the UE implementation-specific maximum value.</w:t>
      </w:r>
    </w:p>
    <w:p w14:paraId="41DA2E11" w14:textId="77777777" w:rsidR="00D40C70" w:rsidRPr="00BC508A" w:rsidRDefault="00D40C70" w:rsidP="00D40C70">
      <w:pPr>
        <w:pStyle w:val="B1"/>
        <w:rPr>
          <w:lang w:eastAsia="zh-CN"/>
        </w:rPr>
      </w:pPr>
      <w:r w:rsidRPr="00BC508A">
        <w:tab/>
        <w:t xml:space="preserve">The UE operating in CS/PS mode 1 or CS/PS mode 2 of operation </w:t>
      </w:r>
      <w:r w:rsidRPr="00BC508A">
        <w:rPr>
          <w:lang w:eastAsia="zh-CN"/>
        </w:rPr>
        <w:t>which is already IMSI attached for non-EPS services</w:t>
      </w:r>
      <w:r w:rsidRPr="00BC508A">
        <w:t xml:space="preserve"> is still IMSI attached for non-EPS services</w:t>
      </w:r>
      <w:r w:rsidRPr="00BC508A">
        <w:rPr>
          <w:lang w:eastAsia="zh-CN"/>
        </w:rPr>
        <w:t>.</w:t>
      </w:r>
    </w:p>
    <w:p w14:paraId="6A261C50" w14:textId="77777777" w:rsidR="00D40C70" w:rsidRPr="00BC508A" w:rsidRDefault="00D40C70" w:rsidP="00D40C70">
      <w:pPr>
        <w:pStyle w:val="B1"/>
      </w:pPr>
      <w:r w:rsidRPr="00BC508A">
        <w:rPr>
          <w:lang w:eastAsia="zh-CN"/>
        </w:rPr>
        <w:tab/>
        <w:t xml:space="preserve">The UE operating </w:t>
      </w:r>
      <w:r w:rsidRPr="00BC508A">
        <w:t xml:space="preserve">in CS/PS mode 1 or CS/PS mode 2 of operation </w:t>
      </w:r>
      <w:r w:rsidRPr="00BC508A">
        <w:rPr>
          <w:lang w:eastAsia="ko-KR"/>
        </w:rPr>
        <w:t xml:space="preserve">shall </w:t>
      </w:r>
      <w:r w:rsidRPr="00BC508A">
        <w:t>set the update status to U2 NOT UPDATED.</w:t>
      </w:r>
    </w:p>
    <w:p w14:paraId="5319169B" w14:textId="166AF58B" w:rsidR="00D40C70" w:rsidRPr="00BC508A" w:rsidRDefault="00D40C70" w:rsidP="00D40C70">
      <w:pPr>
        <w:pStyle w:val="B1"/>
      </w:pPr>
      <w:r w:rsidRPr="00BC508A">
        <w:tab/>
        <w:t xml:space="preserve">A UE operating in CS/PS mode 1 of operation and supporting A/Gb mode or Iu mode may select GERAN or UTRAN radio access technology and proceed with the appropriate MM specific procedure according to the MM service state. In this case, the UE shall disable the E-UTRA capability (see </w:t>
      </w:r>
      <w:r w:rsidR="00FB1684" w:rsidRPr="00BC508A">
        <w:t>clause</w:t>
      </w:r>
      <w:r w:rsidRPr="00BC508A">
        <w:t> 4.5).</w:t>
      </w:r>
    </w:p>
    <w:p w14:paraId="04852795" w14:textId="77777777" w:rsidR="00D40C70" w:rsidRPr="00BC508A" w:rsidRDefault="00D40C70" w:rsidP="00D40C70">
      <w:pPr>
        <w:pStyle w:val="B1"/>
      </w:pPr>
      <w:r w:rsidRPr="00BC508A">
        <w:tab/>
        <w:t>A UE operating in CS/PS mode 1 of operation and supporting A/Gb mode or Iu mode may perform a PLMN selection according to 3GPP TS 23.122 [6].</w:t>
      </w:r>
    </w:p>
    <w:p w14:paraId="034C287E" w14:textId="77777777" w:rsidR="00D40C70" w:rsidRPr="00BC508A" w:rsidRDefault="00D40C70" w:rsidP="00D40C70">
      <w:pPr>
        <w:pStyle w:val="B1"/>
      </w:pPr>
      <w:r w:rsidRPr="00BC508A">
        <w:tab/>
        <w:t>A UE operating in CS/PS mode 1 of operation and supporting S1 mode only, or operating in CS/PS mode 2 of operation shall delete the</w:t>
      </w:r>
      <w:r w:rsidRPr="00BC508A">
        <w:rPr>
          <w:lang w:eastAsia="ko-KR"/>
        </w:rPr>
        <w:t xml:space="preserve"> list of equivalent PLMNs and </w:t>
      </w:r>
      <w:r w:rsidRPr="00BC508A">
        <w:t>shall perform a PLMN selection according to 3GPP TS 23.122 [6].</w:t>
      </w:r>
    </w:p>
    <w:p w14:paraId="1BBA2771"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GPRS ciphering key sequence number and routing area updating attempt counter as specified in 3GPP TS 24.008 [13] for the case when the combined routing area updating procedure is rejected with the GMM cause with the same value.</w:t>
      </w:r>
    </w:p>
    <w:p w14:paraId="4F87E056" w14:textId="77777777" w:rsidR="00D40C70" w:rsidRPr="00BC508A" w:rsidRDefault="00D40C70" w:rsidP="00D40C70">
      <w:pPr>
        <w:pStyle w:val="B1"/>
      </w:pPr>
      <w:r w:rsidRPr="00BC508A">
        <w:tab/>
        <w:t>If the UE is operating in single-registration mode, the UE shall in addition set the 5GMM state to 5GMM-DEREGISTERED, 5GS update status to 5U3 ROAMING NOT ALLOWED, and shall delete any 5G-GUTI, last visited registered TAI, TAI list and ngKSI. In addition, the UE shall reset the registration attempt counter.</w:t>
      </w:r>
    </w:p>
    <w:p w14:paraId="2AB61C42" w14:textId="77777777" w:rsidR="00D40C70" w:rsidRPr="00BC508A" w:rsidRDefault="00D40C70" w:rsidP="00D40C70">
      <w:pPr>
        <w:pStyle w:val="B1"/>
      </w:pPr>
      <w:r w:rsidRPr="00BC508A">
        <w:t>#15</w:t>
      </w:r>
      <w:r w:rsidRPr="00BC508A">
        <w:rPr>
          <w:lang w:eastAsia="ko-KR"/>
        </w:rPr>
        <w:tab/>
        <w:t>(</w:t>
      </w:r>
      <w:r w:rsidRPr="00BC508A">
        <w:t xml:space="preserve">No </w:t>
      </w:r>
      <w:r w:rsidRPr="00BC508A">
        <w:rPr>
          <w:lang w:eastAsia="ko-KR"/>
        </w:rPr>
        <w:t>s</w:t>
      </w:r>
      <w:r w:rsidRPr="00BC508A">
        <w:t xml:space="preserve">uitable </w:t>
      </w:r>
      <w:r w:rsidRPr="00BC508A">
        <w:rPr>
          <w:lang w:eastAsia="ko-KR"/>
        </w:rPr>
        <w:t>c</w:t>
      </w:r>
      <w:r w:rsidRPr="00BC508A">
        <w:t xml:space="preserve">ells </w:t>
      </w:r>
      <w:r w:rsidRPr="00BC508A">
        <w:rPr>
          <w:lang w:eastAsia="ko-KR"/>
        </w:rPr>
        <w:t>i</w:t>
      </w:r>
      <w:r w:rsidRPr="00BC508A">
        <w:t xml:space="preserve">n </w:t>
      </w:r>
      <w:r w:rsidRPr="00BC508A">
        <w:rPr>
          <w:lang w:eastAsia="ko-KR"/>
        </w:rPr>
        <w:t>tracking</w:t>
      </w:r>
      <w:r w:rsidRPr="00BC508A">
        <w:t xml:space="preserve"> </w:t>
      </w:r>
      <w:r w:rsidRPr="00BC508A">
        <w:rPr>
          <w:lang w:eastAsia="ko-KR"/>
        </w:rPr>
        <w:t>a</w:t>
      </w:r>
      <w:r w:rsidRPr="00BC508A">
        <w:t>rea);</w:t>
      </w:r>
    </w:p>
    <w:p w14:paraId="2766E1BA" w14:textId="5047BBF5" w:rsidR="00D40C70" w:rsidRPr="00BC508A" w:rsidRDefault="00D40C70" w:rsidP="00D40C7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 xml:space="preserve">U3 ROAMING NOT ALLOWED (and shall store it according to </w:t>
      </w:r>
      <w:r w:rsidR="00FB1684" w:rsidRPr="00BC508A">
        <w:t>clause</w:t>
      </w:r>
      <w:r w:rsidRPr="00BC508A">
        <w:t> </w:t>
      </w:r>
      <w:r w:rsidRPr="00BC508A">
        <w:rPr>
          <w:lang w:eastAsia="ko-KR"/>
        </w:rPr>
        <w:t>5.1.3.3</w:t>
      </w:r>
      <w:r w:rsidRPr="00BC508A">
        <w:t>)</w:t>
      </w:r>
      <w:r w:rsidRPr="00BC508A">
        <w:rPr>
          <w:lang w:eastAsia="ko-KR"/>
        </w:rPr>
        <w:t>. The UE</w:t>
      </w:r>
      <w:r w:rsidRPr="00BC508A">
        <w:t xml:space="preserve"> shall reset the tracking area updating attempt counter and shall </w:t>
      </w:r>
      <w:r w:rsidRPr="00BC508A">
        <w:rPr>
          <w:lang w:eastAsia="ko-KR"/>
        </w:rPr>
        <w:t>enter the</w:t>
      </w:r>
      <w:r w:rsidRPr="00BC508A">
        <w:t xml:space="preserve"> state </w:t>
      </w:r>
      <w:r w:rsidRPr="00BC508A">
        <w:rPr>
          <w:lang w:eastAsia="ko-KR"/>
        </w:rPr>
        <w:t>E</w:t>
      </w:r>
      <w:r w:rsidRPr="00BC508A">
        <w:t>MM-REGISTERED.LIMITED-SERVICE.</w:t>
      </w:r>
    </w:p>
    <w:p w14:paraId="30EE5691" w14:textId="77777777" w:rsidR="00D40C70" w:rsidRPr="00BC508A" w:rsidRDefault="00D40C70" w:rsidP="00D40C70">
      <w:pPr>
        <w:pStyle w:val="B1"/>
      </w:pPr>
      <w:r w:rsidRPr="00BC508A">
        <w:tab/>
        <w:t xml:space="preserve">The UE shall store the </w:t>
      </w:r>
      <w:r w:rsidRPr="00BC508A">
        <w:rPr>
          <w:lang w:eastAsia="ko-KR"/>
        </w:rPr>
        <w:t>current T</w:t>
      </w:r>
      <w:r w:rsidRPr="00BC508A">
        <w:t xml:space="preserve">AI in the list of "forbidden </w:t>
      </w:r>
      <w:r w:rsidRPr="00BC508A">
        <w:rPr>
          <w:lang w:eastAsia="ko-KR"/>
        </w:rPr>
        <w:t>tracking</w:t>
      </w:r>
      <w:r w:rsidRPr="00BC508A">
        <w:t xml:space="preserve"> areas for roaming". If the TRACKING AREA UPDATE REJECT message is not integrity protected, the UE shall memorize the current TAI was stored in the list of "forbidden tracking areas for roaming" for non-integrity protected NAS reject message.</w:t>
      </w:r>
      <w:r w:rsidRPr="00BC508A">
        <w:rPr>
          <w:lang w:eastAsia="ko-KR"/>
        </w:rPr>
        <w:t xml:space="preserve"> Additionally, the UE shall remove the current TAI from the stored TAI list if present and</w:t>
      </w:r>
      <w:r w:rsidRPr="00BC508A">
        <w:t>:</w:t>
      </w:r>
    </w:p>
    <w:p w14:paraId="427BC2C8" w14:textId="5D9B48D9" w:rsidR="00D40C70" w:rsidRPr="00BC508A" w:rsidRDefault="00D40C70" w:rsidP="00D40C70">
      <w:pPr>
        <w:pStyle w:val="B2"/>
      </w:pPr>
      <w:r w:rsidRPr="00BC508A">
        <w:rPr>
          <w:lang w:eastAsia="ja-JP"/>
        </w:rPr>
        <w:t>-</w:t>
      </w:r>
      <w:r w:rsidRPr="00BC508A">
        <w:tab/>
        <w:t xml:space="preserve">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w:t>
      </w:r>
      <w:r w:rsidRPr="00BC508A">
        <w:lastRenderedPageBreak/>
        <w:t xml:space="preserve">E-UTRA capability as specified in </w:t>
      </w:r>
      <w:r w:rsidR="00FB1684" w:rsidRPr="00BC508A">
        <w:t>clause</w:t>
      </w:r>
      <w:r w:rsidRPr="00BC508A">
        <w:t> 4.5 and search for a suitable cell in another location area or 5GS tracking area;</w:t>
      </w:r>
    </w:p>
    <w:p w14:paraId="20EC3EC9" w14:textId="169FCCFF" w:rsidR="00D40C70" w:rsidRPr="00BC508A" w:rsidRDefault="00D40C70" w:rsidP="00D40C70">
      <w:pPr>
        <w:pStyle w:val="B2"/>
        <w:rPr>
          <w:lang w:eastAsia="zh-CN"/>
        </w:rPr>
      </w:pPr>
      <w:r w:rsidRPr="00BC508A">
        <w:rPr>
          <w:lang w:eastAsia="ja-JP"/>
        </w:rPr>
        <w:t>-</w:t>
      </w:r>
      <w:r w:rsidRPr="00BC508A">
        <w:rPr>
          <w:lang w:eastAsia="ja-JP"/>
        </w:rPr>
        <w:tab/>
        <w:t xml:space="preserve">if the </w:t>
      </w:r>
      <w:r w:rsidRPr="00BC508A">
        <w:t xml:space="preserve">UE is in </w:t>
      </w:r>
      <w:r w:rsidRPr="00BC508A">
        <w:rPr>
          <w:lang w:eastAsia="ko-KR"/>
        </w:rPr>
        <w:t>NB-S1 mode and</w:t>
      </w:r>
      <w:r w:rsidRPr="00BC508A">
        <w:rPr>
          <w:lang w:eastAsia="ja-JP"/>
        </w:rPr>
        <w:t xml:space="preserve"> the Extended EMM cause IE with value "</w:t>
      </w:r>
      <w:r w:rsidRPr="00BC508A">
        <w:rPr>
          <w:lang w:eastAsia="zh-CN"/>
        </w:rPr>
        <w:t>NB-IoT</w:t>
      </w:r>
      <w:r w:rsidRPr="00BC508A">
        <w:rPr>
          <w:lang w:eastAsia="ja-JP"/>
        </w:rPr>
        <w:t xml:space="preserve"> not allowed" is included in the </w:t>
      </w:r>
      <w:r w:rsidRPr="00BC508A">
        <w:t>TRACKING AREA UPDATE</w:t>
      </w:r>
      <w:r w:rsidRPr="00BC508A">
        <w:rPr>
          <w:lang w:eastAsia="ja-JP"/>
        </w:rPr>
        <w:t xml:space="preserve"> REJECT message, then t</w:t>
      </w:r>
      <w:r w:rsidRPr="00BC508A">
        <w:t xml:space="preserve">he UE may disable the </w:t>
      </w:r>
      <w:r w:rsidRPr="00BC508A">
        <w:rPr>
          <w:lang w:eastAsia="zh-CN"/>
        </w:rPr>
        <w:t>NB-IoT</w:t>
      </w:r>
      <w:r w:rsidRPr="00BC508A">
        <w:t xml:space="preserve"> capability as specified in </w:t>
      </w:r>
      <w:r w:rsidR="00FB1684" w:rsidRPr="00BC508A">
        <w:t>clause</w:t>
      </w:r>
      <w:r w:rsidRPr="00BC508A">
        <w:t xml:space="preserve"> 4.9 and search for a suitable cell in </w:t>
      </w:r>
      <w:r w:rsidRPr="00BC508A">
        <w:rPr>
          <w:lang w:eastAsia="zh-CN"/>
        </w:rPr>
        <w:t>E-</w:t>
      </w:r>
      <w:r w:rsidRPr="00BC508A">
        <w:rPr>
          <w:lang w:eastAsia="ko-KR"/>
        </w:rPr>
        <w:t>UTRAN</w:t>
      </w:r>
      <w:r w:rsidRPr="00BC508A">
        <w:rPr>
          <w:lang w:eastAsia="zh-CN"/>
        </w:rPr>
        <w:t xml:space="preserve"> </w:t>
      </w:r>
      <w:r w:rsidRPr="00BC508A">
        <w:rPr>
          <w:lang w:eastAsia="ko-KR"/>
        </w:rPr>
        <w:t>radio access technology</w:t>
      </w:r>
      <w:r w:rsidRPr="00BC508A">
        <w:t>;</w:t>
      </w:r>
    </w:p>
    <w:p w14:paraId="22316D7A" w14:textId="77777777" w:rsidR="00D40C70" w:rsidRPr="00BC508A" w:rsidRDefault="00D40C70" w:rsidP="00D40C70">
      <w:pPr>
        <w:pStyle w:val="B2"/>
        <w:rPr>
          <w:lang w:eastAsia="zh-CN"/>
        </w:rPr>
      </w:pPr>
      <w:r w:rsidRPr="00BC508A">
        <w:rPr>
          <w:lang w:eastAsia="ja-JP"/>
        </w:rPr>
        <w:t>-</w:t>
      </w:r>
      <w:r w:rsidRPr="00BC508A">
        <w:rPr>
          <w:lang w:eastAsia="ja-JP"/>
        </w:rPr>
        <w:tab/>
        <w:t xml:space="preserve">otherwise, </w:t>
      </w:r>
      <w:r w:rsidRPr="00BC508A">
        <w:t>the UE shall search for a suitable cell in another tracking area or in another location area according to 3GPP TS 36.304 [21].</w:t>
      </w:r>
    </w:p>
    <w:p w14:paraId="5D41AD99" w14:textId="77777777" w:rsidR="00D40C70" w:rsidRPr="00BC508A" w:rsidRDefault="00D40C70" w:rsidP="00D40C70">
      <w:pPr>
        <w:pStyle w:val="B1"/>
        <w:rPr>
          <w:lang w:eastAsia="ko-KR"/>
        </w:rPr>
      </w:pPr>
      <w:r w:rsidRPr="00BC508A">
        <w:tab/>
        <w:t xml:space="preserve">The UE shall indicate the Update type IE "combined </w:t>
      </w:r>
      <w:r w:rsidRPr="00BC508A">
        <w:rPr>
          <w:lang w:eastAsia="ko-KR"/>
        </w:rPr>
        <w:t>T</w:t>
      </w:r>
      <w:r w:rsidRPr="00BC508A">
        <w:t>A/LA updating with IMSI attach" when performing the tracking area updating procedure.</w:t>
      </w:r>
    </w:p>
    <w:p w14:paraId="3BAD9CFA"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E6BE6DC" w14:textId="7E5C09FF"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5C8436B3" w14:textId="77777777" w:rsidR="00D40C70" w:rsidRPr="00BC508A" w:rsidRDefault="00D40C70" w:rsidP="00D40C70">
      <w:pPr>
        <w:pStyle w:val="B1"/>
      </w:pPr>
      <w:r w:rsidRPr="00BC508A">
        <w:t>#22</w:t>
      </w:r>
      <w:r w:rsidRPr="00BC508A">
        <w:tab/>
        <w:t>(Congestion);</w:t>
      </w:r>
    </w:p>
    <w:p w14:paraId="57335462" w14:textId="7F4AB694" w:rsidR="00D40C70" w:rsidRPr="00BC508A" w:rsidRDefault="00D40C70" w:rsidP="00D40C70">
      <w:pPr>
        <w:pStyle w:val="B1"/>
      </w:pPr>
      <w:r w:rsidRPr="00BC508A">
        <w:tab/>
        <w:t>If the T3346 value IE is present in the TRACKING AREA UPDAT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5.3.3.6.</w:t>
      </w:r>
    </w:p>
    <w:p w14:paraId="673907E5" w14:textId="77777777" w:rsidR="00D40C70" w:rsidRPr="00BC508A" w:rsidRDefault="00D40C70" w:rsidP="00D40C70">
      <w:pPr>
        <w:pStyle w:val="B1"/>
      </w:pPr>
      <w:r w:rsidRPr="00BC508A">
        <w:tab/>
        <w:t xml:space="preserve">The UE shall abort the tracking area updating procedure, reset the tracking area updating attempt counter and set the EPS update status to EU2 NOT UPDATED. If the rejected request was not for </w:t>
      </w:r>
      <w:r w:rsidRPr="00BC508A">
        <w:rPr>
          <w:lang w:eastAsia="zh-CN"/>
        </w:rPr>
        <w:t>initiating a PDN connection for emergency bearer services, the UE shall</w:t>
      </w:r>
      <w:r w:rsidRPr="00BC508A">
        <w:t xml:space="preserve"> change to state EMM-REGISTERED.ATTEMPTING-TO-UPDATE.</w:t>
      </w:r>
    </w:p>
    <w:p w14:paraId="11F0C34C" w14:textId="77777777" w:rsidR="00D40C70" w:rsidRPr="00BC508A" w:rsidRDefault="00D40C70" w:rsidP="00D40C70">
      <w:pPr>
        <w:pStyle w:val="B1"/>
      </w:pPr>
      <w:r w:rsidRPr="00BC508A">
        <w:tab/>
        <w:t>The UE shall stop timer T3346 if it is running.</w:t>
      </w:r>
    </w:p>
    <w:p w14:paraId="5C80EBB0" w14:textId="77777777" w:rsidR="00D40C70" w:rsidRPr="00BC508A" w:rsidRDefault="00D40C70" w:rsidP="00D40C70">
      <w:pPr>
        <w:pStyle w:val="B1"/>
      </w:pPr>
      <w:r w:rsidRPr="00BC508A">
        <w:tab/>
        <w:t xml:space="preserve">If the TRACKING AREA UPDATE REJECT message </w:t>
      </w:r>
      <w:r w:rsidRPr="00BC508A">
        <w:rPr>
          <w:lang w:eastAsia="zh-CN"/>
        </w:rPr>
        <w:t>is</w:t>
      </w:r>
      <w:r w:rsidRPr="00BC508A">
        <w:t xml:space="preserve"> integrity protected, the UE shall start timer with the value provided in the T3346 value IE.</w:t>
      </w:r>
    </w:p>
    <w:p w14:paraId="58DE97CD" w14:textId="77777777" w:rsidR="00D40C70" w:rsidRPr="00BC508A" w:rsidRDefault="00D40C70" w:rsidP="00D40C70">
      <w:pPr>
        <w:pStyle w:val="B1"/>
        <w:rPr>
          <w:lang w:eastAsia="zh-CN"/>
        </w:rPr>
      </w:pPr>
      <w:r w:rsidRPr="00BC508A">
        <w:rPr>
          <w:lang w:eastAsia="zh-CN"/>
        </w:rPr>
        <w:tab/>
      </w:r>
      <w:r w:rsidRPr="00BC508A">
        <w:t xml:space="preserve">If the TRACKING AREA UPDATE REJECT message </w:t>
      </w:r>
      <w:r w:rsidRPr="00BC508A">
        <w:rPr>
          <w:lang w:eastAsia="zh-CN"/>
        </w:rPr>
        <w:t>is</w:t>
      </w:r>
      <w:r w:rsidRPr="00BC508A">
        <w:t xml:space="preserve"> not integrity protected,</w:t>
      </w:r>
      <w:r w:rsidRPr="00BC508A">
        <w:rPr>
          <w:lang w:eastAsia="zh-CN"/>
        </w:rPr>
        <w:t xml:space="preserve"> the UE shall start </w:t>
      </w:r>
      <w:r w:rsidRPr="00BC508A">
        <w:t>timer T3346</w:t>
      </w:r>
      <w:r w:rsidRPr="00BC508A">
        <w:rPr>
          <w:lang w:eastAsia="zh-CN"/>
        </w:rPr>
        <w:t xml:space="preserve"> with a random value from the default range specified in </w:t>
      </w:r>
      <w:r w:rsidRPr="00BC508A">
        <w:t>3GPP TS 24.008 [13]</w:t>
      </w:r>
      <w:r w:rsidRPr="00BC508A">
        <w:rPr>
          <w:lang w:eastAsia="zh-CN"/>
        </w:rPr>
        <w:t>.</w:t>
      </w:r>
    </w:p>
    <w:p w14:paraId="6E727DA5" w14:textId="77777777" w:rsidR="00D40C70" w:rsidRPr="00BC508A" w:rsidRDefault="00D40C70" w:rsidP="00D40C70">
      <w:pPr>
        <w:pStyle w:val="B1"/>
      </w:pPr>
      <w:r w:rsidRPr="00BC508A">
        <w:tab/>
        <w:t>The UE stays in the current serving cell and applies the normal cell reselection process. The tracking area updating procedure is started, if still necessary, when timer T3346 expires or is stopped.</w:t>
      </w:r>
    </w:p>
    <w:p w14:paraId="394B0B8B" w14:textId="77777777" w:rsidR="00D40C70" w:rsidRPr="00BC508A" w:rsidRDefault="00D40C70" w:rsidP="00D40C70">
      <w:pPr>
        <w:pStyle w:val="B1"/>
      </w:pPr>
      <w:r w:rsidRPr="00BC508A">
        <w:tab/>
        <w:t xml:space="preserve">If A/Gb mode or Iu mode is supported by the UE, the UE shall handle 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0F069CDB" w14:textId="77777777" w:rsidR="00D40C70" w:rsidRPr="00BC508A" w:rsidRDefault="00D40C70" w:rsidP="00D40C70">
      <w:pPr>
        <w:pStyle w:val="B1"/>
        <w:rPr>
          <w:lang w:eastAsia="ko-KR"/>
        </w:rPr>
      </w:pPr>
      <w:r w:rsidRPr="00BC508A">
        <w:tab/>
        <w:t>If the tracking area updating procedure</w:t>
      </w:r>
      <w:r w:rsidRPr="00BC508A">
        <w:rPr>
          <w:lang w:eastAsia="ko-KR"/>
        </w:rPr>
        <w:t xml:space="preserve"> was initiated for an MO MMTEL voice call or an MO MMTEL video call is started, then a notification </w:t>
      </w:r>
      <w:r w:rsidRPr="00BC508A">
        <w:t>that the request was not accepted due to</w:t>
      </w:r>
      <w:r w:rsidRPr="00BC508A">
        <w:rPr>
          <w:lang w:eastAsia="ko-KR"/>
        </w:rPr>
        <w:t xml:space="preserve"> network congestion shall be provided to upper layers.</w:t>
      </w:r>
    </w:p>
    <w:p w14:paraId="0BBC2A5F" w14:textId="77777777" w:rsidR="00D40C70" w:rsidRPr="00BC508A" w:rsidRDefault="00D40C70" w:rsidP="00D40C70">
      <w:pPr>
        <w:pStyle w:val="NO"/>
      </w:pPr>
      <w:r w:rsidRPr="00BC508A">
        <w:rPr>
          <w:lang w:eastAsia="ja-JP"/>
        </w:rPr>
        <w:t>NOTE 4:</w:t>
      </w:r>
      <w:r w:rsidRPr="00BC508A">
        <w:rPr>
          <w:lang w:eastAsia="ja-JP"/>
        </w:rPr>
        <w:tab/>
      </w:r>
      <w:r w:rsidRPr="00BC508A">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C5079A">
        <w:t>E</w:t>
      </w:r>
      <w:r w:rsidRPr="00BC508A">
        <w:rPr>
          <w:lang w:eastAsia="ja-JP"/>
        </w:rPr>
        <w:t>])</w:t>
      </w:r>
      <w:r w:rsidRPr="00BC508A">
        <w:t>.</w:t>
      </w:r>
    </w:p>
    <w:p w14:paraId="4CB22373" w14:textId="77777777"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6906E1AB" w14:textId="77777777" w:rsidR="00D40C70" w:rsidRPr="00BC508A" w:rsidRDefault="00D40C70" w:rsidP="00D40C70">
      <w:pPr>
        <w:pStyle w:val="B1"/>
      </w:pPr>
      <w:r w:rsidRPr="00BC508A">
        <w:t>#25</w:t>
      </w:r>
      <w:r w:rsidRPr="00BC508A">
        <w:tab/>
        <w:t>(Not authorized for this CSG);</w:t>
      </w:r>
    </w:p>
    <w:p w14:paraId="480C56BB" w14:textId="140476F7" w:rsidR="00D40C70" w:rsidRPr="00BC508A" w:rsidRDefault="00D40C70" w:rsidP="00D40C70">
      <w:pPr>
        <w:pStyle w:val="B1"/>
      </w:pPr>
      <w:r w:rsidRPr="00BC508A">
        <w:lastRenderedPageBreak/>
        <w:tab/>
        <w:t xml:space="preserve">EMM cause #25 is only applicable when received from a CSG cell. EMM cause #25 received from a non-CSG cell is considered as an abnormal case and the behaviour of the UE is specified in </w:t>
      </w:r>
      <w:r w:rsidR="00FB1684" w:rsidRPr="00BC508A">
        <w:t>clause</w:t>
      </w:r>
      <w:r w:rsidRPr="00BC508A">
        <w:t> 5.5.3.3.6.</w:t>
      </w:r>
    </w:p>
    <w:p w14:paraId="1C681635" w14:textId="69A22749" w:rsidR="00D40C70" w:rsidRPr="00BC508A" w:rsidRDefault="00D40C70" w:rsidP="00D40C70">
      <w:pPr>
        <w:pStyle w:val="B1"/>
      </w:pPr>
      <w:r w:rsidRPr="00BC508A">
        <w:tab/>
        <w:t xml:space="preserve">The UE shall set the EPS update status to EU3 ROAMING NOT ALLOWED (and store it according to </w:t>
      </w:r>
      <w:r w:rsidR="00FB1684" w:rsidRPr="00BC508A">
        <w:t>clause</w:t>
      </w:r>
      <w:r w:rsidRPr="00BC508A">
        <w:t> 5.1.3.3). The UE shall reset the tracking area updating attempt counter and shall enter the state EMM-REGISTERED.LIMITED-SERVICE.</w:t>
      </w:r>
    </w:p>
    <w:p w14:paraId="6028B3A9" w14:textId="77777777" w:rsidR="00D40C70" w:rsidRPr="00BC508A" w:rsidRDefault="00D40C70" w:rsidP="00D40C70">
      <w:pPr>
        <w:pStyle w:val="B1"/>
        <w:rPr>
          <w:lang w:eastAsia="ko-KR"/>
        </w:rPr>
      </w:pPr>
      <w:r w:rsidRPr="00BC508A">
        <w:tab/>
        <w:t xml:space="preserve">If the </w:t>
      </w:r>
      <w:r w:rsidRPr="00BC508A">
        <w:rPr>
          <w:lang w:eastAsia="ko-KR"/>
        </w:rPr>
        <w:t xml:space="preserve">CSG ID </w:t>
      </w:r>
      <w:r w:rsidRPr="00BC508A">
        <w:t xml:space="preserve">and associated PLMN identity </w:t>
      </w:r>
      <w:r w:rsidRPr="00BC508A">
        <w:rPr>
          <w:lang w:eastAsia="ko-KR"/>
        </w:rPr>
        <w:t xml:space="preserve">of the cell where the UE has sent the </w:t>
      </w:r>
      <w:r w:rsidRPr="00BC508A">
        <w:t>TRACKING AREA UPDATE</w:t>
      </w:r>
      <w:r w:rsidRPr="00BC508A">
        <w:rPr>
          <w:lang w:eastAsia="ko-KR"/>
        </w:rPr>
        <w:t xml:space="preserve"> REQUEST message</w:t>
      </w:r>
      <w:r w:rsidRPr="00BC508A">
        <w:t xml:space="preserve"> are</w:t>
      </w:r>
      <w:r w:rsidRPr="00BC508A">
        <w:rPr>
          <w:lang w:eastAsia="ja-JP"/>
        </w:rPr>
        <w:t xml:space="preserve"> contained in </w:t>
      </w:r>
      <w:r w:rsidRPr="00BC508A">
        <w:t xml:space="preserve">the Allowed CSG list, the UE shall remove the entry corresponding to this </w:t>
      </w:r>
      <w:r w:rsidRPr="00BC508A">
        <w:rPr>
          <w:lang w:eastAsia="ko-KR"/>
        </w:rPr>
        <w:t>CSG ID</w:t>
      </w:r>
      <w:r w:rsidRPr="00BC508A">
        <w:rPr>
          <w:lang w:eastAsia="ja-JP"/>
        </w:rPr>
        <w:t xml:space="preserve"> </w:t>
      </w:r>
      <w:r w:rsidRPr="00BC508A">
        <w:t xml:space="preserve">and associated PLMN identity </w:t>
      </w:r>
      <w:r w:rsidRPr="00BC508A">
        <w:rPr>
          <w:lang w:eastAsia="ja-JP"/>
        </w:rPr>
        <w:t xml:space="preserve">from </w:t>
      </w:r>
      <w:r w:rsidRPr="00BC508A">
        <w:t>the Allowed CSG list</w:t>
      </w:r>
      <w:r w:rsidRPr="00BC508A">
        <w:rPr>
          <w:lang w:eastAsia="ko-KR"/>
        </w:rPr>
        <w:t>.</w:t>
      </w:r>
    </w:p>
    <w:p w14:paraId="14815461" w14:textId="3F54685D" w:rsidR="00D40C70" w:rsidRPr="00BC508A" w:rsidRDefault="00D40C70" w:rsidP="00D40C70">
      <w:pPr>
        <w:pStyle w:val="B1"/>
      </w:pPr>
      <w:r w:rsidRPr="00BC508A">
        <w:tab/>
        <w:t>If the CSG ID and associated PLMN identity of the cell where the UE has sent the TRACKING AREA UPDATE</w:t>
      </w:r>
      <w:r w:rsidRPr="00BC508A">
        <w:rPr>
          <w:lang w:eastAsia="ko-KR"/>
        </w:rPr>
        <w:t xml:space="preserve"> REQUEST </w:t>
      </w:r>
      <w:r w:rsidRPr="00BC508A">
        <w:t xml:space="preserve">message are contained in the Operator CSG list, the UE shall apply the procedures defined in 3GPP TS 23.122 [6] </w:t>
      </w:r>
      <w:r w:rsidR="00FB1684" w:rsidRPr="00BC508A">
        <w:t>clause</w:t>
      </w:r>
      <w:r w:rsidRPr="00BC508A">
        <w:t> 3.1A.</w:t>
      </w:r>
    </w:p>
    <w:p w14:paraId="408EDBFD" w14:textId="77777777" w:rsidR="00D40C70" w:rsidRPr="00BC508A" w:rsidRDefault="00D40C70" w:rsidP="00D40C70">
      <w:pPr>
        <w:pStyle w:val="B1"/>
      </w:pPr>
      <w:r w:rsidRPr="00BC508A">
        <w:tab/>
        <w:t>The UE shall search for a suitable cell according to 3GPP TS 36.304 [21].</w:t>
      </w:r>
    </w:p>
    <w:p w14:paraId="439A4F14" w14:textId="77777777" w:rsidR="00D40C70" w:rsidRPr="00BC508A" w:rsidRDefault="00D40C70" w:rsidP="00D40C70">
      <w:pPr>
        <w:pStyle w:val="B1"/>
      </w:pPr>
      <w:r w:rsidRPr="00BC508A">
        <w:tab/>
        <w:t>The UE shall indicate the Update type IE "combined TA/LA updating with IMSI attach" when performing the tracking area updating procedure.</w:t>
      </w:r>
    </w:p>
    <w:p w14:paraId="11D887C3" w14:textId="77777777" w:rsidR="00D40C70" w:rsidRPr="00BC508A" w:rsidRDefault="00D40C70" w:rsidP="00D40C70">
      <w:pPr>
        <w:pStyle w:val="B1"/>
        <w:rPr>
          <w:lang w:eastAsia="ko-KR"/>
        </w:rPr>
      </w:pPr>
      <w:r w:rsidRPr="00BC508A">
        <w:tab/>
        <w:t>If A/Gb mode or Iu mode is supported by the UE, the UE shall handle the MM parameters update status and the location update attempt counter</w:t>
      </w:r>
      <w:r w:rsidRPr="00BC508A">
        <w:rPr>
          <w:lang w:eastAsia="ko-KR"/>
        </w:rPr>
        <w:t xml:space="preserve">, and </w:t>
      </w:r>
      <w:r w:rsidRPr="00BC508A">
        <w:t xml:space="preserve">the GMM parameters GMM state, GPRS update status and routing area updating attempt counter as specified in 3GPP TS 24.008 [13] for the case when the </w:t>
      </w:r>
      <w:r w:rsidRPr="00BC508A">
        <w:rPr>
          <w:lang w:eastAsia="ko-KR"/>
        </w:rPr>
        <w:t>combined routing</w:t>
      </w:r>
      <w:r w:rsidRPr="00BC508A">
        <w:t xml:space="preserve"> area updating procedure is rejected with the GMM cause with the same value.</w:t>
      </w:r>
    </w:p>
    <w:p w14:paraId="3ADD00FB"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 and reset the registration attempt counter.</w:t>
      </w:r>
    </w:p>
    <w:p w14:paraId="4B7B7F6A" w14:textId="77777777" w:rsidR="00D40C70" w:rsidRPr="00BC508A" w:rsidRDefault="00D40C70" w:rsidP="00D40C70">
      <w:pPr>
        <w:pStyle w:val="B1"/>
      </w:pPr>
      <w:r w:rsidRPr="00BC508A">
        <w:t>#31</w:t>
      </w:r>
      <w:r w:rsidRPr="00BC508A">
        <w:tab/>
        <w:t>(Redirection to 5GCN required);</w:t>
      </w:r>
    </w:p>
    <w:p w14:paraId="5BD3E45E" w14:textId="1347C367" w:rsidR="00D40C70" w:rsidRPr="00BC508A" w:rsidRDefault="00D40C70" w:rsidP="00D40C70">
      <w:pPr>
        <w:pStyle w:val="B1"/>
      </w:pPr>
      <w:r w:rsidRPr="00BC508A">
        <w:tab/>
        <w:t xml:space="preserve">EMM cause #31 received by a UE that has not indicated support for CIoT optimizations </w:t>
      </w:r>
      <w:r w:rsidR="004C6C05" w:rsidRPr="00BC508A">
        <w:t xml:space="preserve">or not indicated support for N1 mode </w:t>
      </w:r>
      <w:r w:rsidRPr="00BC508A">
        <w:t xml:space="preserve">is considered as an abnormal case and the behaviour of the UE is specified in </w:t>
      </w:r>
      <w:r w:rsidR="00FB1684" w:rsidRPr="00BC508A">
        <w:t>clause</w:t>
      </w:r>
      <w:r w:rsidRPr="00BC508A">
        <w:t> 5.5.3.3.6.</w:t>
      </w:r>
    </w:p>
    <w:p w14:paraId="6AECC256" w14:textId="44D435C1"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tracking area updating attempt counter and shall enter the state EMM-REGISTERED.LIMITED-SERVICE.</w:t>
      </w:r>
    </w:p>
    <w:p w14:paraId="17E8556E" w14:textId="6BB6E331"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47221DEC" w14:textId="00A4A9B4" w:rsidR="00D40C70" w:rsidRPr="00BC508A" w:rsidRDefault="00D40C70" w:rsidP="00D40C70">
      <w:pPr>
        <w:pStyle w:val="B1"/>
      </w:pPr>
      <w:r w:rsidRPr="00BC508A">
        <w:tab/>
        <w:t>If the UE is operating in single-registration mode, the UE shall in addition handle the 5GMM parameters 5GMM state, 5GS update status, and registration attempt counter as specified in 3GPP TS 24.501 [54] for the case when the registration procedure for mobility and periodic registration update performed over 3GPP access and indicating "mobility registration updating" in the 5GS registration type IE of the REGISTRATION REQUEST message is rejected with the 5GMM cause with the same value.</w:t>
      </w:r>
    </w:p>
    <w:p w14:paraId="154B80E5" w14:textId="77777777" w:rsidR="002E1B40" w:rsidRPr="00BC508A" w:rsidRDefault="002E1B40" w:rsidP="002E1B40">
      <w:pPr>
        <w:pStyle w:val="B1"/>
      </w:pPr>
      <w:r w:rsidRPr="00BC508A">
        <w:t>#36</w:t>
      </w:r>
      <w:r w:rsidRPr="00BC508A">
        <w:tab/>
        <w:t>(IAB-node operation not authorized);</w:t>
      </w:r>
    </w:p>
    <w:p w14:paraId="0C9C7FE0" w14:textId="77777777" w:rsidR="002E1B40" w:rsidRPr="00BC508A" w:rsidRDefault="002E1B40" w:rsidP="002E1B40">
      <w:pPr>
        <w:pStyle w:val="B1"/>
        <w:rPr>
          <w:lang w:eastAsia="ko-KR"/>
        </w:rPr>
      </w:pPr>
      <w:r w:rsidRPr="00BC508A">
        <w:tab/>
        <w:t xml:space="preserve">The UE shall set the </w:t>
      </w:r>
      <w:r w:rsidRPr="00BC508A">
        <w:rPr>
          <w:lang w:eastAsia="ko-KR"/>
        </w:rPr>
        <w:t>EPS</w:t>
      </w:r>
      <w:r w:rsidRPr="00BC508A">
        <w:t xml:space="preserve"> update status to </w:t>
      </w:r>
      <w:r w:rsidRPr="00BC508A">
        <w:rPr>
          <w:lang w:eastAsia="ko-KR"/>
        </w:rPr>
        <w:t>E</w:t>
      </w:r>
      <w:r w:rsidRPr="00BC508A">
        <w:t>U3 ROAMING NOT ALLOWED (and shall store it according to subclause </w:t>
      </w:r>
      <w:r w:rsidRPr="00BC508A">
        <w:rPr>
          <w:lang w:eastAsia="ko-KR"/>
        </w:rPr>
        <w:t>5.1.3.3</w:t>
      </w:r>
      <w:r w:rsidRPr="00BC508A">
        <w:t>)</w:t>
      </w:r>
      <w:r w:rsidRPr="00BC508A">
        <w:rPr>
          <w:lang w:eastAsia="ko-KR"/>
        </w:rPr>
        <w:t xml:space="preserve"> and</w:t>
      </w:r>
      <w:r w:rsidRPr="00BC508A">
        <w:t xml:space="preserve"> shall delete any </w:t>
      </w:r>
      <w:r w:rsidRPr="00BC508A">
        <w:rPr>
          <w:lang w:eastAsia="ko-KR"/>
        </w:rPr>
        <w:t>GUTI, last visited registered TAI, TAI List and eKSI</w:t>
      </w:r>
      <w:r w:rsidRPr="00BC508A">
        <w:t xml:space="preserve">, and reset the </w:t>
      </w:r>
      <w:r w:rsidRPr="00BC508A">
        <w:rPr>
          <w:lang w:eastAsia="ko-KR"/>
        </w:rPr>
        <w:t>tracking</w:t>
      </w:r>
      <w:r w:rsidRPr="00BC508A">
        <w:t xml:space="preserve"> </w:t>
      </w:r>
      <w:r w:rsidRPr="00BC508A">
        <w:rPr>
          <w:lang w:eastAsia="ko-KR"/>
        </w:rPr>
        <w:t xml:space="preserve">area </w:t>
      </w:r>
      <w:r w:rsidRPr="00BC508A">
        <w:t>updat</w:t>
      </w:r>
      <w:r w:rsidRPr="00BC508A">
        <w:rPr>
          <w:lang w:eastAsia="ko-KR"/>
        </w:rPr>
        <w:t>ing</w:t>
      </w:r>
      <w:r w:rsidRPr="00BC508A">
        <w:t xml:space="preserve"> attempt counter.</w:t>
      </w:r>
      <w:r w:rsidRPr="00BC508A">
        <w:rPr>
          <w:lang w:eastAsia="ko-KR"/>
        </w:rPr>
        <w:t xml:space="preserve"> The UE shall delete the list of equivalent PLMNs and enter the state EMM-DEREGISTERED.PLMN-SEARCH.</w:t>
      </w:r>
    </w:p>
    <w:p w14:paraId="6AE26E11" w14:textId="77777777" w:rsidR="002E1B40" w:rsidRPr="00BC508A" w:rsidRDefault="002E1B40" w:rsidP="002E1B4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0BA57D23" w14:textId="77777777" w:rsidR="002E1B40" w:rsidRPr="00BC508A" w:rsidRDefault="002E1B40" w:rsidP="002E1B40">
      <w:pPr>
        <w:pStyle w:val="B1"/>
      </w:pPr>
      <w:r w:rsidRPr="00BC508A">
        <w:tab/>
        <w:t>The UE shall then perform a PLMN selection according to 3GPP TS 23.122 [6].</w:t>
      </w:r>
    </w:p>
    <w:p w14:paraId="1F476E58" w14:textId="2CB9C3F8" w:rsidR="002E1B40" w:rsidRPr="00BC508A" w:rsidRDefault="002E1B40" w:rsidP="00D40C70">
      <w:pPr>
        <w:pStyle w:val="B1"/>
      </w:pPr>
      <w:r w:rsidRPr="00BC508A">
        <w:tab/>
        <w:t xml:space="preserve">If the UE is operating in single-registration mode, the UE shall in addition handle the 5GMM parameters 5GMM state, 5GS update status, 5G-GUTI, last visited registered TAI, TAI list and ngKSI as specified in 3GPP TS 24.501 [54] for the case when the registration procedure for mobility and periodic registration update </w:t>
      </w:r>
      <w:r w:rsidRPr="00BC508A">
        <w:lastRenderedPageBreak/>
        <w:t>performed over 3GPP access and indicating "mobility registration updating" in the 5GS registration type IE of the REGISTRATION REQUEST message is rejected with the 5GMM cause with the same value.</w:t>
      </w:r>
    </w:p>
    <w:p w14:paraId="02E2D316" w14:textId="77777777" w:rsidR="00D40C70" w:rsidRPr="00BC508A" w:rsidRDefault="00D40C70" w:rsidP="00D40C70">
      <w:pPr>
        <w:pStyle w:val="B1"/>
      </w:pPr>
      <w:r w:rsidRPr="00BC508A">
        <w:t>#4</w:t>
      </w:r>
      <w:r w:rsidRPr="00BC508A">
        <w:rPr>
          <w:lang w:eastAsia="ja-JP"/>
        </w:rPr>
        <w:t>0</w:t>
      </w:r>
      <w:r w:rsidRPr="00BC508A">
        <w:tab/>
        <w:t xml:space="preserve">(No </w:t>
      </w:r>
      <w:r w:rsidRPr="00BC508A">
        <w:rPr>
          <w:lang w:eastAsia="ja-JP"/>
        </w:rPr>
        <w:t>EPS bearer context activated</w:t>
      </w:r>
      <w:r w:rsidRPr="00BC508A">
        <w:t>);</w:t>
      </w:r>
    </w:p>
    <w:p w14:paraId="70AD01FF" w14:textId="77777777" w:rsidR="00431B51" w:rsidRPr="00BC508A" w:rsidRDefault="00D40C70" w:rsidP="00D40C70">
      <w:pPr>
        <w:pStyle w:val="B1"/>
      </w:pPr>
      <w:r w:rsidRPr="00BC508A">
        <w:tab/>
        <w:t xml:space="preserve">The UE shall </w:t>
      </w:r>
      <w:r w:rsidRPr="00BC508A">
        <w:rPr>
          <w:lang w:eastAsia="ja-JP"/>
        </w:rPr>
        <w:t>deactivate all the EPS bearer contexts locally, if any, and</w:t>
      </w:r>
      <w:r w:rsidRPr="00BC508A">
        <w:t xml:space="preserve"> shall enter the state EMM-DEREGISTERED.NORMAL-SERVICE.</w:t>
      </w:r>
    </w:p>
    <w:p w14:paraId="74A77249" w14:textId="38328501"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w:t>
      </w:r>
      <w:r w:rsidRPr="00BC508A" w:rsidDel="00DF734F">
        <w:t xml:space="preserve"> </w:t>
      </w:r>
      <w:r w:rsidRPr="00BC508A">
        <w:t>proceeds with the appropriate MM and CC specific procedures; otherwise, if there is a CS fallback emergency call or CS fallback call pending, the EMM sublayer shall indicate the abort of the EMM procedure to the MM sublayer.</w:t>
      </w:r>
    </w:p>
    <w:p w14:paraId="56D84F8E" w14:textId="77777777" w:rsidR="00D40C70" w:rsidRPr="00BC508A" w:rsidRDefault="00D40C70" w:rsidP="00D40C70">
      <w:pPr>
        <w:pStyle w:val="B1"/>
        <w:rPr>
          <w:lang w:eastAsia="zh-CN"/>
        </w:rPr>
      </w:pPr>
      <w:r w:rsidRPr="00BC508A">
        <w:tab/>
        <w:t>If there is a 1x</w:t>
      </w:r>
      <w:r w:rsidRPr="00BC508A">
        <w:rPr>
          <w:lang w:eastAsia="ko-KR"/>
        </w:rPr>
        <w:t xml:space="preserve">CS fallback emergency call pending or </w:t>
      </w:r>
      <w:r w:rsidRPr="00BC508A">
        <w:t>1xCS fallback call pending, or a paging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4370F04C" w14:textId="77777777" w:rsidR="00D40C70" w:rsidRPr="00BC508A" w:rsidRDefault="00D40C70" w:rsidP="00D40C70">
      <w:pPr>
        <w:pStyle w:val="B1"/>
      </w:pPr>
      <w:r w:rsidRPr="00BC508A">
        <w:tab/>
        <w:t>If there is a 1xCS fallback emergency call pending or 1xCS fallback call pending, or a paging for 1xCS fallback, and the UE has dual Rx/Tx configuration and supports enhanced 1xCS fallback, the UE shall perform a new attach procedure.</w:t>
      </w:r>
    </w:p>
    <w:p w14:paraId="5EBF7B29" w14:textId="30F3A61C" w:rsidR="00D40C70" w:rsidRPr="00BC508A" w:rsidRDefault="00D40C70" w:rsidP="00D40C70">
      <w:pPr>
        <w:pStyle w:val="B1"/>
      </w:pPr>
      <w:r w:rsidRPr="00BC508A">
        <w:tab/>
        <w:t>If there is no CS fallback emergency call pending, CS fallback call pending, 1xCS fallback emergency call pending, 1xCS fallback call pending, paging for CS fallback, or paging for 1xCS fallback</w:t>
      </w:r>
      <w:r w:rsidR="00314218" w:rsidRPr="00BC508A">
        <w:t xml:space="preserve"> and</w:t>
      </w:r>
      <w:r w:rsidR="00314218" w:rsidRPr="00BC508A">
        <w:rPr>
          <w:lang w:eastAsia="zh-CN"/>
        </w:rPr>
        <w:t xml:space="preserve"> the rejected fallback </w:t>
      </w:r>
      <w:r w:rsidR="00314218" w:rsidRPr="00BC508A">
        <w:t>request was not for</w:t>
      </w:r>
      <w:r w:rsidR="00314218" w:rsidRPr="00BC508A">
        <w:rPr>
          <w:lang w:eastAsia="zh-CN"/>
        </w:rPr>
        <w:t xml:space="preserve"> initiating a PDN connection for emergency bearer services</w:t>
      </w:r>
      <w:r w:rsidR="00314218" w:rsidRPr="00BC508A">
        <w:t>,</w:t>
      </w:r>
      <w:r w:rsidRPr="00BC508A">
        <w:t xml:space="preserve"> the UE shall perform a new attach procedure.</w:t>
      </w:r>
    </w:p>
    <w:p w14:paraId="72E4AEC8" w14:textId="77777777" w:rsidR="00D40C70" w:rsidRPr="00BC508A" w:rsidRDefault="00D40C70" w:rsidP="00D40C70">
      <w:pPr>
        <w:pStyle w:val="NO"/>
        <w:rPr>
          <w:lang w:eastAsia="ja-JP"/>
        </w:rPr>
      </w:pPr>
      <w:r w:rsidRPr="00BC508A">
        <w:rPr>
          <w:lang w:eastAsia="ja-JP"/>
        </w:rPr>
        <w:t>NOTE </w:t>
      </w:r>
      <w:r w:rsidRPr="00BC508A">
        <w:rPr>
          <w:lang w:eastAsia="zh-CN"/>
        </w:rPr>
        <w:t>5</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r w:rsidRPr="00BC508A">
        <w:rPr>
          <w:lang w:eastAsia="ja-JP"/>
        </w:rPr>
        <w:t>.</w:t>
      </w:r>
    </w:p>
    <w:p w14:paraId="4A121528" w14:textId="77777777" w:rsidR="00D40C70" w:rsidRPr="00BC508A" w:rsidRDefault="00D40C70" w:rsidP="00D40C70">
      <w:pPr>
        <w:pStyle w:val="B1"/>
      </w:pPr>
      <w:r w:rsidRPr="00BC508A">
        <w:tab/>
        <w:t xml:space="preserve">If A/Gb mode or Iu mode is supported by the UE, the UE shall in addition handle the GMM state as specified in 3GPP TS 24.008 [13] for the case when the </w:t>
      </w:r>
      <w:r w:rsidRPr="00BC508A">
        <w:rPr>
          <w:lang w:eastAsia="ko-KR"/>
        </w:rPr>
        <w:t>combined</w:t>
      </w:r>
      <w:r w:rsidRPr="00BC508A">
        <w:t xml:space="preserve"> </w:t>
      </w:r>
      <w:r w:rsidRPr="00BC508A">
        <w:rPr>
          <w:lang w:eastAsia="ko-KR"/>
        </w:rPr>
        <w:t>routing area updating</w:t>
      </w:r>
      <w:r w:rsidRPr="00BC508A">
        <w:t xml:space="preserve"> procedure is rejected with th</w:t>
      </w:r>
      <w:r w:rsidRPr="00BC508A">
        <w:rPr>
          <w:lang w:eastAsia="ja-JP"/>
        </w:rPr>
        <w:t>e</w:t>
      </w:r>
      <w:r w:rsidRPr="00BC508A">
        <w:t xml:space="preserve"> </w:t>
      </w:r>
      <w:r w:rsidRPr="00BC508A">
        <w:rPr>
          <w:lang w:eastAsia="ja-JP"/>
        </w:rPr>
        <w:t xml:space="preserve">GMM </w:t>
      </w:r>
      <w:r w:rsidRPr="00BC508A">
        <w:t>cause value #10 "Implicitly detached".</w:t>
      </w:r>
    </w:p>
    <w:p w14:paraId="32C28BF4" w14:textId="77777777" w:rsidR="00D40C70" w:rsidRPr="00BC508A" w:rsidRDefault="00D40C70" w:rsidP="00D40C70">
      <w:pPr>
        <w:pStyle w:val="B1"/>
        <w:rPr>
          <w:lang w:eastAsia="zh-CN"/>
        </w:rPr>
      </w:pPr>
      <w:r w:rsidRPr="00BC508A">
        <w:tab/>
        <w:t>A UE in CS/PS mode 1 or CS/PS mode 2 of operation</w:t>
      </w:r>
      <w:r w:rsidRPr="00BC508A">
        <w:rPr>
          <w:lang w:eastAsia="zh-CN"/>
        </w:rPr>
        <w:t xml:space="preserve"> which is already IMSI attached for non-EPS services</w:t>
      </w:r>
      <w:r w:rsidRPr="00BC508A">
        <w:t xml:space="preserve"> is still IMSI attached for non-EPS services.</w:t>
      </w:r>
    </w:p>
    <w:p w14:paraId="6C7FE31C" w14:textId="77777777" w:rsidR="00D40C70" w:rsidRPr="00BC508A" w:rsidRDefault="00D40C70" w:rsidP="00D40C70">
      <w:pPr>
        <w:pStyle w:val="B1"/>
      </w:pPr>
      <w:r w:rsidRPr="00BC508A">
        <w:rPr>
          <w:lang w:eastAsia="zh-CN"/>
        </w:rPr>
        <w:tab/>
        <w:t xml:space="preserve">A UE </w:t>
      </w:r>
      <w:r w:rsidRPr="00BC508A">
        <w:t xml:space="preserve">in CS/PS mode 1 or CS/PS mode 2 of operation </w:t>
      </w:r>
      <w:r w:rsidRPr="00BC508A">
        <w:rPr>
          <w:lang w:eastAsia="ko-KR"/>
        </w:rPr>
        <w:t xml:space="preserve">shall </w:t>
      </w:r>
      <w:r w:rsidRPr="00BC508A">
        <w:t>set the update status to U2 NOT UPDATED.</w:t>
      </w:r>
    </w:p>
    <w:p w14:paraId="0138905A" w14:textId="77777777" w:rsidR="00D40C70" w:rsidRPr="00BC508A" w:rsidRDefault="00D40C70" w:rsidP="00D40C70">
      <w:pPr>
        <w:pStyle w:val="B1"/>
      </w:pPr>
      <w:r w:rsidRPr="00BC508A">
        <w:tab/>
        <w:t>If the UE is operating in single-registration mode, the UE shall in addition set the 5GMM state to 5GMM-DEREGISTERED.</w:t>
      </w:r>
    </w:p>
    <w:p w14:paraId="720684D0" w14:textId="77777777" w:rsidR="00D40C70" w:rsidRPr="00BC508A" w:rsidRDefault="00D40C70" w:rsidP="00D40C70">
      <w:pPr>
        <w:pStyle w:val="B1"/>
      </w:pPr>
      <w:r w:rsidRPr="00BC508A">
        <w:t>#42</w:t>
      </w:r>
      <w:r w:rsidRPr="00BC508A">
        <w:tab/>
        <w:t>(Severe network failure);</w:t>
      </w:r>
    </w:p>
    <w:p w14:paraId="7F2221A3"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5B715C2E"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14:paraId="26EA3531"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02076289" w14:textId="69CD40D6" w:rsidR="00D40C70" w:rsidRPr="00BC508A" w:rsidRDefault="00D40C70" w:rsidP="00D40C70">
      <w:pPr>
        <w:rPr>
          <w:lang w:eastAsia="ko-KR"/>
        </w:rPr>
      </w:pPr>
      <w:r w:rsidRPr="00BC508A">
        <w:t xml:space="preserve">Other values are considered as abnormal cases. The behaviour of the UE in those cases is specified in </w:t>
      </w:r>
      <w:r w:rsidR="00FB1684" w:rsidRPr="00BC508A">
        <w:t>clause</w:t>
      </w:r>
      <w:r w:rsidRPr="00BC508A">
        <w:t> </w:t>
      </w:r>
      <w:r w:rsidRPr="00BC508A">
        <w:rPr>
          <w:lang w:eastAsia="ko-KR"/>
        </w:rPr>
        <w:t>5.5.3.3.6</w:t>
      </w:r>
      <w:r w:rsidRPr="00BC508A">
        <w:t>.</w:t>
      </w:r>
    </w:p>
    <w:p w14:paraId="705BCB0D" w14:textId="77777777" w:rsidR="00D40C70" w:rsidRPr="00BC508A" w:rsidRDefault="00D40C70" w:rsidP="00295835">
      <w:pPr>
        <w:pStyle w:val="Heading5"/>
      </w:pPr>
      <w:bookmarkStart w:id="2263" w:name="_Toc20217996"/>
      <w:bookmarkStart w:id="2264" w:name="_Toc27743881"/>
      <w:bookmarkStart w:id="2265" w:name="_Toc35959452"/>
      <w:bookmarkStart w:id="2266" w:name="_Toc45202884"/>
      <w:bookmarkStart w:id="2267" w:name="_Toc45700260"/>
      <w:bookmarkStart w:id="2268" w:name="_Toc51919996"/>
      <w:bookmarkStart w:id="2269" w:name="_Toc68251056"/>
      <w:bookmarkStart w:id="2270" w:name="_Toc178411158"/>
      <w:r w:rsidRPr="00BC508A">
        <w:t>5.5.3.3.6</w:t>
      </w:r>
      <w:r w:rsidRPr="00BC508A">
        <w:tab/>
        <w:t>Abnormal cases in the UE</w:t>
      </w:r>
      <w:bookmarkEnd w:id="2263"/>
      <w:bookmarkEnd w:id="2264"/>
      <w:bookmarkEnd w:id="2265"/>
      <w:bookmarkEnd w:id="2266"/>
      <w:bookmarkEnd w:id="2267"/>
      <w:bookmarkEnd w:id="2268"/>
      <w:bookmarkEnd w:id="2269"/>
      <w:bookmarkEnd w:id="2270"/>
    </w:p>
    <w:p w14:paraId="0C89B527" w14:textId="77777777" w:rsidR="00D40C70" w:rsidRPr="00BC508A" w:rsidRDefault="00D40C70" w:rsidP="00D40C70">
      <w:pPr>
        <w:rPr>
          <w:lang w:eastAsia="ko-KR"/>
        </w:rPr>
      </w:pPr>
      <w:r w:rsidRPr="00BC508A">
        <w:t>The UE shall proceed as follows:</w:t>
      </w:r>
    </w:p>
    <w:p w14:paraId="19F7544A" w14:textId="77777777" w:rsidR="00D40C70" w:rsidRPr="00BC508A" w:rsidRDefault="00D40C70" w:rsidP="00D40C70">
      <w:pPr>
        <w:pStyle w:val="B1"/>
      </w:pPr>
      <w:r w:rsidRPr="00BC508A">
        <w:lastRenderedPageBreak/>
        <w:t>1)</w:t>
      </w:r>
      <w:r w:rsidRPr="00BC508A">
        <w:tab/>
        <w:t xml:space="preserve">if the UE requested the combined tracking area update for EPS services and "SMS only" and the </w:t>
      </w:r>
      <w:r w:rsidRPr="00BC508A">
        <w:rPr>
          <w:lang w:eastAsia="ko-KR"/>
        </w:rPr>
        <w:t>TRACKING</w:t>
      </w:r>
      <w:r w:rsidRPr="00BC508A">
        <w:t xml:space="preserve"> AREA UPDATE ACCEPT message indicates a combined tracking area updating procedure successful for EPS and non-EPS services, the UE shall behave as if the combined tracking area updating procedure was successful for EPS services and "SMS only";</w:t>
      </w:r>
    </w:p>
    <w:p w14:paraId="40695A6C" w14:textId="00FCD673" w:rsidR="00D40C70" w:rsidRPr="00BC508A" w:rsidRDefault="00D40C70" w:rsidP="00D40C70">
      <w:pPr>
        <w:pStyle w:val="NO"/>
      </w:pPr>
      <w:r w:rsidRPr="00BC508A">
        <w:t>NOTE:</w:t>
      </w:r>
      <w:r w:rsidRPr="00BC508A">
        <w:tab/>
        <w:t xml:space="preserve">In this case the UE can ignore the CS SERVICE NOTIFICATION message or the Paging with CN domain indicator set to "CS", as specified in </w:t>
      </w:r>
      <w:r w:rsidR="00FB1684" w:rsidRPr="00BC508A">
        <w:t>clause</w:t>
      </w:r>
      <w:r w:rsidRPr="00BC508A">
        <w:t> 5.6.2.3.2.</w:t>
      </w:r>
    </w:p>
    <w:p w14:paraId="24BEBC46" w14:textId="01515B05" w:rsidR="00D40C70" w:rsidRPr="00BC508A" w:rsidRDefault="00D40C70" w:rsidP="00D40C70">
      <w:pPr>
        <w:pStyle w:val="B1"/>
      </w:pPr>
      <w:r w:rsidRPr="00BC508A">
        <w:t>2)</w:t>
      </w:r>
      <w:r w:rsidRPr="00BC508A">
        <w:tab/>
      </w:r>
      <w:r w:rsidRPr="00BC508A">
        <w:rPr>
          <w:lang w:eastAsia="ko-KR"/>
        </w:rPr>
        <w:t>i</w:t>
      </w:r>
      <w:r w:rsidRPr="00BC508A">
        <w:t xml:space="preserve">f the combined tracking area update was successful for </w:t>
      </w:r>
      <w:r w:rsidRPr="00BC508A">
        <w:rPr>
          <w:lang w:eastAsia="ko-KR"/>
        </w:rPr>
        <w:t>EPS</w:t>
      </w:r>
      <w:r w:rsidRPr="00BC508A">
        <w:t xml:space="preserve"> services only and the </w:t>
      </w:r>
      <w:r w:rsidRPr="00BC508A">
        <w:rPr>
          <w:lang w:eastAsia="ko-KR"/>
        </w:rPr>
        <w:t>TRACKING</w:t>
      </w:r>
      <w:r w:rsidRPr="00BC508A">
        <w:t xml:space="preserve"> AREA UPDATE ACCEPT message contained an EMM cause value not treated in </w:t>
      </w:r>
      <w:r w:rsidR="00FB1684" w:rsidRPr="00BC508A">
        <w:t>clause</w:t>
      </w:r>
      <w:r w:rsidRPr="00BC508A">
        <w:t> </w:t>
      </w:r>
      <w:r w:rsidRPr="00BC508A">
        <w:rPr>
          <w:lang w:eastAsia="ko-KR"/>
        </w:rPr>
        <w:t>5.5.3.3.4.3</w:t>
      </w:r>
      <w:r w:rsidRPr="00BC508A">
        <w:t xml:space="preserve"> or the </w:t>
      </w:r>
      <w:r w:rsidRPr="00BC508A">
        <w:rPr>
          <w:lang w:eastAsia="ko-KR"/>
        </w:rPr>
        <w:t>E</w:t>
      </w:r>
      <w:r w:rsidRPr="00BC508A">
        <w:t>MM Cause IE is not included in the message, the UE shall proceed as follows:</w:t>
      </w:r>
    </w:p>
    <w:p w14:paraId="44499781" w14:textId="77777777" w:rsidR="00D40C70" w:rsidRPr="00BC508A" w:rsidRDefault="00D40C70" w:rsidP="00D40C70">
      <w:pPr>
        <w:pStyle w:val="B2"/>
      </w:pPr>
      <w:r w:rsidRPr="00BC508A">
        <w:t>a)</w:t>
      </w:r>
      <w:r w:rsidRPr="00BC508A">
        <w:tab/>
        <w:t>The UE shall stop timer T3430 if still running, and shall enter state MM IDLE. The tracking area updating attempt counter shall be incremented, unless it was already set to 5;</w:t>
      </w:r>
    </w:p>
    <w:p w14:paraId="5646140B" w14:textId="77777777" w:rsidR="00D40C70" w:rsidRPr="00BC508A" w:rsidRDefault="00D40C70" w:rsidP="00D40C70">
      <w:pPr>
        <w:pStyle w:val="B2"/>
      </w:pPr>
      <w:r w:rsidRPr="00BC508A">
        <w:t>b)</w:t>
      </w:r>
      <w:r w:rsidRPr="00BC508A">
        <w:tab/>
        <w:t>If the tracking area updating attempt counter is less than 5:</w:t>
      </w:r>
    </w:p>
    <w:p w14:paraId="597BBE37" w14:textId="77777777" w:rsidR="00D40C70" w:rsidRPr="00BC508A" w:rsidRDefault="00D40C70" w:rsidP="00D40C70">
      <w:pPr>
        <w:pStyle w:val="B3"/>
      </w:pPr>
      <w:r w:rsidRPr="00BC508A">
        <w:t>-</w:t>
      </w:r>
      <w:r w:rsidRPr="00BC508A">
        <w:tab/>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14:paraId="7B3D241C" w14:textId="77777777" w:rsidR="00D40C70" w:rsidRPr="00BC508A" w:rsidRDefault="00D40C70" w:rsidP="00D40C70">
      <w:pPr>
        <w:pStyle w:val="B2"/>
      </w:pPr>
      <w:r w:rsidRPr="00BC508A">
        <w:t>c)</w:t>
      </w:r>
      <w:r w:rsidRPr="00BC508A">
        <w:tab/>
        <w:t>If the tracking area updating attempt counter is equal to 5:</w:t>
      </w:r>
    </w:p>
    <w:p w14:paraId="4EC66FC8" w14:textId="3A5CF4FF" w:rsidR="00B2381F" w:rsidRPr="00BC508A" w:rsidRDefault="00D40C70" w:rsidP="00D40C70">
      <w:pPr>
        <w:pStyle w:val="B3"/>
      </w:pPr>
      <w:r w:rsidRPr="00BC508A">
        <w:t>-</w:t>
      </w:r>
      <w:r w:rsidRPr="00BC508A">
        <w:tab/>
        <w:t>a UE operating in CS/PS mode 2 of operation</w:t>
      </w:r>
      <w:r w:rsidRPr="00BC508A">
        <w:rPr>
          <w:lang w:eastAsia="zh-CN"/>
        </w:rPr>
        <w:t xml:space="preserve"> and</w:t>
      </w:r>
      <w:r w:rsidRPr="00BC508A">
        <w:t xml:space="preserve"> a UE operating in CS/PS mode 1 of operation with "IMS voice available" shall start timer T3402</w:t>
      </w:r>
      <w:r w:rsidR="00D85B03" w:rsidRPr="00BC508A">
        <w:t xml:space="preserve"> if the value indicated by the network is not zero</w:t>
      </w:r>
      <w:r w:rsidRPr="00BC508A">
        <w:t>, shall set the EPS update status to EU1 UPDATED and shall enter state EMM-REGISTERED.ATTEMPTING-TO-UPDATE-MM.</w:t>
      </w:r>
    </w:p>
    <w:p w14:paraId="2DBB3070" w14:textId="77777777" w:rsidR="00B2381F" w:rsidRPr="00BC508A" w:rsidRDefault="00B2381F" w:rsidP="00B2381F">
      <w:pPr>
        <w:pStyle w:val="B3"/>
      </w:pPr>
      <w:r w:rsidRPr="00BC508A">
        <w:t>-</w:t>
      </w:r>
      <w:r w:rsidRPr="00BC508A">
        <w:tab/>
        <w:t>If the value of T3402 as indicated by the network is zero, the UE shall perform the actions defined for the expiry of the timer T3402.</w:t>
      </w:r>
    </w:p>
    <w:p w14:paraId="739F4818" w14:textId="6A18D51D" w:rsidR="00D40C70" w:rsidRPr="00BC508A" w:rsidRDefault="00B2381F" w:rsidP="00D40C70">
      <w:pPr>
        <w:pStyle w:val="B3"/>
      </w:pPr>
      <w:r w:rsidRPr="00BC508A">
        <w:t>-</w:t>
      </w:r>
      <w:r w:rsidRPr="00BC508A">
        <w:tab/>
      </w:r>
      <w:r w:rsidR="00D40C70" w:rsidRPr="00BC508A">
        <w:t>When timer T3402 expires the combined tracking area updating procedure indicating "combined TA/LA updating with IMSI attach" is triggered again; and</w:t>
      </w:r>
    </w:p>
    <w:p w14:paraId="409DBFB9" w14:textId="6A72DC0F" w:rsidR="00D40C70" w:rsidRPr="00BC508A" w:rsidRDefault="00D40C70" w:rsidP="00D40C70">
      <w:pPr>
        <w:pStyle w:val="B3"/>
      </w:pPr>
      <w:r w:rsidRPr="00BC508A">
        <w:t>-</w:t>
      </w:r>
      <w:r w:rsidRPr="00BC508A">
        <w:tab/>
        <w:t xml:space="preserve">a UE operating in CS/PS mode 1 of operation with "IMS voice not available" shall attempt to select GERAN, UTRAN or NG-RAN radio access technology, proceed with appropriate MM, GMM or 5GMM specific procedures and disable the E-UTRA capability (see </w:t>
      </w:r>
      <w:r w:rsidR="00FB1684" w:rsidRPr="00BC508A">
        <w:t>clause</w:t>
      </w:r>
      <w:r w:rsidRPr="00BC508A">
        <w:t> 4.5); and</w:t>
      </w:r>
    </w:p>
    <w:p w14:paraId="7ED0F18C" w14:textId="77777777" w:rsidR="00D40C70" w:rsidRPr="00BC508A" w:rsidRDefault="00D40C70" w:rsidP="00D40C70">
      <w:pPr>
        <w:pStyle w:val="B2"/>
      </w:pPr>
      <w:r w:rsidRPr="00BC508A">
        <w:t>d)</w:t>
      </w:r>
      <w:r w:rsidRPr="00BC508A">
        <w:tab/>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14:paraId="30CF83CB" w14:textId="32F73D3E" w:rsidR="00D40C70" w:rsidRPr="00BC508A" w:rsidRDefault="00D40C70" w:rsidP="00D40C70">
      <w:pPr>
        <w:pStyle w:val="B1"/>
      </w:pPr>
      <w:r w:rsidRPr="00BC508A">
        <w:t>3)</w:t>
      </w:r>
      <w:r w:rsidRPr="00BC508A">
        <w:tab/>
        <w:t xml:space="preserve">otherwise, the abnormal cases specified in </w:t>
      </w:r>
      <w:r w:rsidR="00FB1684" w:rsidRPr="00BC508A">
        <w:t>clause</w:t>
      </w:r>
      <w:r w:rsidRPr="00BC508A">
        <w:t> </w:t>
      </w:r>
      <w:r w:rsidRPr="00BC508A">
        <w:rPr>
          <w:lang w:eastAsia="ko-KR"/>
        </w:rPr>
        <w:t xml:space="preserve">5.5.3.2.6 </w:t>
      </w:r>
      <w:r w:rsidRPr="00BC508A">
        <w:t>apply with the following modification.</w:t>
      </w:r>
    </w:p>
    <w:p w14:paraId="23FFC702" w14:textId="499D465B" w:rsidR="00D40C70" w:rsidRPr="00BC508A" w:rsidRDefault="00D40C70" w:rsidP="00D40C70">
      <w:pPr>
        <w:pStyle w:val="B1"/>
      </w:pPr>
      <w:r w:rsidRPr="00BC508A">
        <w:tab/>
        <w:t xml:space="preserve">If the tracking area updating attempt counter is incremented according to </w:t>
      </w:r>
      <w:r w:rsidR="00FB1684" w:rsidRPr="00BC508A">
        <w:t>clause</w:t>
      </w:r>
      <w:r w:rsidRPr="00BC508A">
        <w:t> </w:t>
      </w:r>
      <w:r w:rsidRPr="00BC508A">
        <w:rPr>
          <w:lang w:eastAsia="ko-KR"/>
        </w:rPr>
        <w:t>5.5.3.2.6</w:t>
      </w:r>
      <w:r w:rsidRPr="00BC508A">
        <w:t xml:space="preserve"> the next actions depend on the value of the tracking area updating attempt counter.</w:t>
      </w:r>
    </w:p>
    <w:p w14:paraId="26825D69" w14:textId="04A293C4" w:rsidR="00D40C70" w:rsidRPr="00BC508A" w:rsidRDefault="00D40C70" w:rsidP="00D40C70">
      <w:pPr>
        <w:pStyle w:val="B2"/>
      </w:pPr>
      <w:r w:rsidRPr="00BC508A">
        <w:t>-</w:t>
      </w:r>
      <w:r w:rsidRPr="00BC508A">
        <w:tab/>
        <w:t xml:space="preserve">If the tracking area updating attempt counter is </w:t>
      </w:r>
      <w:r w:rsidRPr="00BC508A">
        <w:rPr>
          <w:lang w:eastAsia="ko-KR"/>
        </w:rPr>
        <w:t>less</w:t>
      </w:r>
      <w:r w:rsidRPr="00BC508A">
        <w:t xml:space="preserve"> than 5, the </w:t>
      </w:r>
      <w:r w:rsidRPr="00BC508A">
        <w:rPr>
          <w:lang w:eastAsia="ko-KR"/>
        </w:rPr>
        <w:t>UE</w:t>
      </w:r>
      <w:r w:rsidRPr="00BC508A">
        <w:t xml:space="preserve"> shall set the update status to U2 NOT UPDATED, but shall not delete any LAI, TMSI, ciphering key sequence number and list of equivalent PLMNs and additionally if the tracking area updating procedure was performed due to cases h, m, n, z, zc in </w:t>
      </w:r>
      <w:r w:rsidR="00FB1684" w:rsidRPr="00BC508A">
        <w:t>clause</w:t>
      </w:r>
      <w:r w:rsidRPr="00BC508A">
        <w:t xml:space="preserve"> 5.5.3.3.2 the update status shall be changed to EU2; or</w:t>
      </w:r>
    </w:p>
    <w:p w14:paraId="72465C22" w14:textId="77777777" w:rsidR="00D40C70" w:rsidRPr="00BC508A" w:rsidRDefault="00D40C70" w:rsidP="00D40C70">
      <w:pPr>
        <w:pStyle w:val="B2"/>
        <w:rPr>
          <w:lang w:eastAsia="ko-KR"/>
        </w:rPr>
      </w:pPr>
      <w:r w:rsidRPr="00BC508A">
        <w:t>-</w:t>
      </w:r>
      <w:r w:rsidRPr="00BC508A">
        <w:tab/>
        <w:t>if the tracking area updating attempt counter is equal to 5, the UE shall delete any LAI, TMSI and ciphering key sequence number and set the update status to U2 NOT UPDATED.</w:t>
      </w:r>
    </w:p>
    <w:p w14:paraId="10498023" w14:textId="77777777" w:rsidR="00D40C70" w:rsidRPr="00BC508A" w:rsidRDefault="00D40C70" w:rsidP="00D40C70">
      <w:pPr>
        <w:pStyle w:val="B1"/>
      </w:pPr>
      <w:r w:rsidRPr="00BC508A">
        <w:tab/>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sidRPr="00BC508A">
        <w:rPr>
          <w:lang w:eastAsia="ko-KR"/>
        </w:rPr>
        <w:t>; otherwise if there is a CS fallback emergency call or CS fallback call pending, the EMM sublayer shall indicate the abort of the EMM procedure to the MM sublayer.</w:t>
      </w:r>
    </w:p>
    <w:p w14:paraId="6EC574E3" w14:textId="77777777" w:rsidR="00D40C70" w:rsidRPr="00BC508A" w:rsidRDefault="00D40C70" w:rsidP="00295835">
      <w:pPr>
        <w:pStyle w:val="Heading5"/>
      </w:pPr>
      <w:bookmarkStart w:id="2271" w:name="_Toc20217997"/>
      <w:bookmarkStart w:id="2272" w:name="_Toc27743882"/>
      <w:bookmarkStart w:id="2273" w:name="_Toc35959453"/>
      <w:bookmarkStart w:id="2274" w:name="_Toc45202885"/>
      <w:bookmarkStart w:id="2275" w:name="_Toc45700261"/>
      <w:bookmarkStart w:id="2276" w:name="_Toc51919997"/>
      <w:bookmarkStart w:id="2277" w:name="_Toc68251057"/>
      <w:bookmarkStart w:id="2278" w:name="_Toc178411159"/>
      <w:r w:rsidRPr="00BC508A">
        <w:lastRenderedPageBreak/>
        <w:t>5.5.3.3.7</w:t>
      </w:r>
      <w:r w:rsidRPr="00BC508A">
        <w:tab/>
        <w:t>Abnormal cases on the network side</w:t>
      </w:r>
      <w:bookmarkEnd w:id="2271"/>
      <w:bookmarkEnd w:id="2272"/>
      <w:bookmarkEnd w:id="2273"/>
      <w:bookmarkEnd w:id="2274"/>
      <w:bookmarkEnd w:id="2275"/>
      <w:bookmarkEnd w:id="2276"/>
      <w:bookmarkEnd w:id="2277"/>
      <w:bookmarkEnd w:id="2278"/>
    </w:p>
    <w:p w14:paraId="28220ED2" w14:textId="0FBAD4B7" w:rsidR="00D40C70" w:rsidRPr="00BC508A" w:rsidRDefault="00D40C70" w:rsidP="00D40C70">
      <w:pPr>
        <w:rPr>
          <w:lang w:eastAsia="ko-KR"/>
        </w:rPr>
      </w:pPr>
      <w:r w:rsidRPr="00BC508A">
        <w:t xml:space="preserve">The abnormal cases specified in </w:t>
      </w:r>
      <w:r w:rsidR="00FB1684" w:rsidRPr="00BC508A">
        <w:t>clause</w:t>
      </w:r>
      <w:r w:rsidRPr="00BC508A">
        <w:t> </w:t>
      </w:r>
      <w:r w:rsidRPr="00BC508A">
        <w:rPr>
          <w:lang w:eastAsia="ko-KR"/>
        </w:rPr>
        <w:t>5.5.3.2.7</w:t>
      </w:r>
      <w:r w:rsidRPr="00BC508A">
        <w:t xml:space="preserve"> apply.</w:t>
      </w:r>
    </w:p>
    <w:p w14:paraId="3D9F4690" w14:textId="77777777" w:rsidR="00D40C70" w:rsidRPr="00BC508A" w:rsidRDefault="00D40C70" w:rsidP="00295835">
      <w:pPr>
        <w:pStyle w:val="Heading3"/>
      </w:pPr>
      <w:bookmarkStart w:id="2279" w:name="_Toc20217998"/>
      <w:bookmarkStart w:id="2280" w:name="_Toc27743883"/>
      <w:bookmarkStart w:id="2281" w:name="_Toc35959454"/>
      <w:bookmarkStart w:id="2282" w:name="_Toc45202886"/>
      <w:bookmarkStart w:id="2283" w:name="_Toc45700262"/>
      <w:bookmarkStart w:id="2284" w:name="_Toc51919998"/>
      <w:bookmarkStart w:id="2285" w:name="_Toc68251058"/>
      <w:bookmarkStart w:id="2286" w:name="_Toc178411160"/>
      <w:r w:rsidRPr="00BC508A">
        <w:t>5.5.4</w:t>
      </w:r>
      <w:r w:rsidRPr="00BC508A">
        <w:tab/>
        <w:t>eCall inactivity procedure</w:t>
      </w:r>
      <w:bookmarkEnd w:id="2279"/>
      <w:bookmarkEnd w:id="2280"/>
      <w:bookmarkEnd w:id="2281"/>
      <w:bookmarkEnd w:id="2282"/>
      <w:bookmarkEnd w:id="2283"/>
      <w:bookmarkEnd w:id="2284"/>
      <w:bookmarkEnd w:id="2285"/>
      <w:bookmarkEnd w:id="2286"/>
    </w:p>
    <w:p w14:paraId="2262C59A" w14:textId="77777777" w:rsidR="00D40C70" w:rsidRPr="00BC508A" w:rsidRDefault="00D40C70" w:rsidP="00D40C70">
      <w:r w:rsidRPr="00BC508A">
        <w:t>The eCall inactivity procedure is applicable only to a UE configured for eCall only mode as specified in 3GPP TS </w:t>
      </w:r>
      <w:r w:rsidRPr="00BC508A">
        <w:rPr>
          <w:lang w:eastAsia="ja-JP"/>
        </w:rPr>
        <w:t>31</w:t>
      </w:r>
      <w:r w:rsidRPr="00BC508A">
        <w:t>.</w:t>
      </w:r>
      <w:r w:rsidRPr="00BC508A">
        <w:rPr>
          <w:lang w:eastAsia="ja-JP"/>
        </w:rPr>
        <w:t>102</w:t>
      </w:r>
      <w:r w:rsidRPr="00BC508A">
        <w:t> [17]. The procedure shall be started when:</w:t>
      </w:r>
    </w:p>
    <w:p w14:paraId="42435CC4" w14:textId="77777777" w:rsidR="00D40C70" w:rsidRPr="00BC508A" w:rsidRDefault="00D40C70" w:rsidP="00F46F6F">
      <w:pPr>
        <w:pStyle w:val="B1"/>
      </w:pPr>
      <w:r w:rsidRPr="00BC508A">
        <w:t>-</w:t>
      </w:r>
      <w:r w:rsidRPr="00BC508A">
        <w:tab/>
        <w:t>the UE is in any EMM-REGISTERED substate except substates EMM-REGISTERED.PLMN-SEARCH or EMM-REGISTERED.NO-CELL-AVAILABLE;</w:t>
      </w:r>
    </w:p>
    <w:p w14:paraId="2D4AB168" w14:textId="77777777" w:rsidR="00D40C70" w:rsidRPr="00BC508A" w:rsidRDefault="00D40C70" w:rsidP="00F46F6F">
      <w:pPr>
        <w:pStyle w:val="B1"/>
      </w:pPr>
      <w:r w:rsidRPr="00BC508A">
        <w:t>-</w:t>
      </w:r>
      <w:r w:rsidRPr="00BC508A">
        <w:tab/>
        <w:t>the UE is in EMM-IDLE mode; and</w:t>
      </w:r>
    </w:p>
    <w:p w14:paraId="2584B355" w14:textId="77777777" w:rsidR="00D40C70" w:rsidRPr="00BC508A" w:rsidRDefault="00D40C70" w:rsidP="00F46F6F">
      <w:pPr>
        <w:pStyle w:val="B1"/>
      </w:pPr>
      <w:r w:rsidRPr="00BC508A">
        <w:t>-</w:t>
      </w:r>
      <w:r w:rsidRPr="00BC508A">
        <w:tab/>
        <w:t>one of the following conditions applies:</w:t>
      </w:r>
    </w:p>
    <w:p w14:paraId="6EE08178" w14:textId="77777777" w:rsidR="00D40C70" w:rsidRPr="00BC508A" w:rsidRDefault="00D40C70" w:rsidP="00F46F6F">
      <w:pPr>
        <w:pStyle w:val="B2"/>
      </w:pPr>
      <w:r w:rsidRPr="00BC508A">
        <w:t>1)</w:t>
      </w:r>
      <w:r w:rsidRPr="00BC508A">
        <w:tab/>
        <w:t>timer T3444 expires or is found to have already expired and timer T3445 is not running;</w:t>
      </w:r>
    </w:p>
    <w:p w14:paraId="35D3BE46" w14:textId="77777777" w:rsidR="00D40C70" w:rsidRPr="00BC508A" w:rsidRDefault="00D40C70" w:rsidP="00F46F6F">
      <w:pPr>
        <w:pStyle w:val="B2"/>
      </w:pPr>
      <w:r w:rsidRPr="00BC508A">
        <w:t>2)</w:t>
      </w:r>
      <w:r w:rsidRPr="00BC508A">
        <w:tab/>
        <w:t>timer T3445 expires or is found to have already expired and timer T3444 is not running; or</w:t>
      </w:r>
    </w:p>
    <w:p w14:paraId="173749A4" w14:textId="77777777" w:rsidR="00D40C70" w:rsidRPr="00BC508A" w:rsidRDefault="00D40C70" w:rsidP="00F46F6F">
      <w:pPr>
        <w:pStyle w:val="B2"/>
      </w:pPr>
      <w:r w:rsidRPr="00BC508A">
        <w:t>3)</w:t>
      </w:r>
      <w:r w:rsidRPr="00BC508A">
        <w:tab/>
        <w:t>timers T3444 and T3445 expire or are found to have already expired.</w:t>
      </w:r>
    </w:p>
    <w:p w14:paraId="3F10D39F" w14:textId="77777777" w:rsidR="00D40C70" w:rsidRPr="00BC508A" w:rsidRDefault="00D40C70" w:rsidP="00D40C70">
      <w:r w:rsidRPr="00BC508A">
        <w:t>The UE shall then perform the following actions:</w:t>
      </w:r>
    </w:p>
    <w:p w14:paraId="039359B3" w14:textId="77777777" w:rsidR="00D40C70" w:rsidRPr="00BC508A" w:rsidRDefault="00D40C70" w:rsidP="00D40C70">
      <w:pPr>
        <w:pStyle w:val="B1"/>
      </w:pPr>
      <w:r w:rsidRPr="00BC508A">
        <w:t>-</w:t>
      </w:r>
      <w:r w:rsidRPr="00BC508A">
        <w:tab/>
        <w:t>stop other running timers (e.g. T3411, T3412);</w:t>
      </w:r>
    </w:p>
    <w:p w14:paraId="46E4E0D3" w14:textId="77777777" w:rsidR="00D40C70" w:rsidRPr="00BC508A" w:rsidRDefault="00D40C70" w:rsidP="00D40C70">
      <w:pPr>
        <w:pStyle w:val="B1"/>
      </w:pPr>
      <w:r w:rsidRPr="00BC508A">
        <w:t>-</w:t>
      </w:r>
      <w:r w:rsidRPr="00BC508A">
        <w:tab/>
        <w:t>if the UE is currently registered to EPS services only, perform a detach procedure for EPS services only;</w:t>
      </w:r>
    </w:p>
    <w:p w14:paraId="5591CC5A" w14:textId="77777777" w:rsidR="00D40C70" w:rsidRPr="00BC508A" w:rsidRDefault="00D40C70" w:rsidP="00D40C70">
      <w:pPr>
        <w:pStyle w:val="B1"/>
      </w:pPr>
      <w:r w:rsidRPr="00BC508A">
        <w:t>-</w:t>
      </w:r>
      <w:r w:rsidRPr="00BC508A">
        <w:tab/>
        <w:t>if the UE is currently registered for both EPS services and non-EPS services, perform a combined detach procedure for EPS services and non-EPS services;</w:t>
      </w:r>
    </w:p>
    <w:p w14:paraId="55598065" w14:textId="77777777" w:rsidR="00D40C70" w:rsidRPr="00BC508A" w:rsidRDefault="00D40C70" w:rsidP="00D40C70">
      <w:pPr>
        <w:pStyle w:val="B1"/>
      </w:pPr>
      <w:r w:rsidRPr="00BC508A">
        <w:t>-</w:t>
      </w:r>
      <w:r w:rsidRPr="00BC508A">
        <w:tab/>
        <w:t>delete any GUTI, TAI list, last visited registered TAI, list of equivalent PLMNs, and eKSI; and</w:t>
      </w:r>
    </w:p>
    <w:p w14:paraId="659F8B84" w14:textId="77777777" w:rsidR="00D40C70" w:rsidRPr="00BC508A" w:rsidRDefault="00D40C70" w:rsidP="00D40C70">
      <w:pPr>
        <w:pStyle w:val="B1"/>
      </w:pPr>
      <w:r w:rsidRPr="00BC508A">
        <w:t>-</w:t>
      </w:r>
      <w:r w:rsidRPr="00BC508A">
        <w:tab/>
        <w:t>enter EMM-DEREGISTERED.eCALL-INACTIVE state.</w:t>
      </w:r>
    </w:p>
    <w:p w14:paraId="34B82537" w14:textId="77777777" w:rsidR="00D40C70" w:rsidRPr="00BC508A" w:rsidRDefault="00D40C70" w:rsidP="00295835">
      <w:pPr>
        <w:pStyle w:val="Heading3"/>
      </w:pPr>
      <w:bookmarkStart w:id="2287" w:name="_Toc20217999"/>
      <w:bookmarkStart w:id="2288" w:name="_Toc27743884"/>
      <w:bookmarkStart w:id="2289" w:name="_Toc35959455"/>
      <w:bookmarkStart w:id="2290" w:name="_Toc45202887"/>
      <w:bookmarkStart w:id="2291" w:name="_Toc45700263"/>
      <w:bookmarkStart w:id="2292" w:name="_Toc51919999"/>
      <w:bookmarkStart w:id="2293" w:name="_Toc68251059"/>
      <w:bookmarkStart w:id="2294" w:name="_Toc178411161"/>
      <w:r w:rsidRPr="00BC508A">
        <w:t>5.5.5</w:t>
      </w:r>
      <w:r w:rsidRPr="00BC508A">
        <w:tab/>
        <w:t>Tracking area update request message (for N1 mode only)</w:t>
      </w:r>
      <w:bookmarkEnd w:id="2287"/>
      <w:bookmarkEnd w:id="2288"/>
      <w:bookmarkEnd w:id="2289"/>
      <w:bookmarkEnd w:id="2290"/>
      <w:bookmarkEnd w:id="2291"/>
      <w:bookmarkEnd w:id="2292"/>
      <w:bookmarkEnd w:id="2293"/>
      <w:bookmarkEnd w:id="2294"/>
    </w:p>
    <w:p w14:paraId="177875CA" w14:textId="77777777" w:rsidR="00D40C70" w:rsidRPr="00BC508A" w:rsidRDefault="00D40C70" w:rsidP="00D40C70">
      <w:r w:rsidRPr="00BC508A">
        <w:t>The tracking area updating procedure is used to construct a TRACKING AREA UPDATE REQUEST message for the inter-system change from S1 mode to N1 mode for further security verification by the MME.</w:t>
      </w:r>
    </w:p>
    <w:p w14:paraId="034B92D0" w14:textId="77777777" w:rsidR="00D40C70" w:rsidRPr="00BC508A" w:rsidRDefault="00D40C70" w:rsidP="00D40C70">
      <w:r w:rsidRPr="00BC508A">
        <w:t>The TRACKING AREA UPDATE REQUEST message is created by EMM by request of 5GMM which further includes the message in the REGISTRATION REQUEST message as described in 3GPP TS 24.501 [54].</w:t>
      </w:r>
    </w:p>
    <w:p w14:paraId="421F788B" w14:textId="77777777" w:rsidR="00431B51" w:rsidRPr="00BC508A" w:rsidRDefault="00D40C70" w:rsidP="00D40C70">
      <w:r w:rsidRPr="00BC508A">
        <w:t>The TRACKING AREA UPDATE REQUEST message shall contain only mandatory information elements.</w:t>
      </w:r>
    </w:p>
    <w:p w14:paraId="4DCA6433" w14:textId="4C603F5E" w:rsidR="00D40C70" w:rsidRPr="00BC508A" w:rsidRDefault="00D40C70" w:rsidP="00D40C70">
      <w:r w:rsidRPr="00BC508A">
        <w:t>The UE shall set the EPS update type IE in the TRACKING AREA UPDATE REQUEST message to "TA updating".</w:t>
      </w:r>
    </w:p>
    <w:p w14:paraId="6872E769" w14:textId="77777777" w:rsidR="00D40C70" w:rsidRPr="00BC508A" w:rsidRDefault="00D40C70" w:rsidP="00D40C70">
      <w:pPr>
        <w:rPr>
          <w:lang w:eastAsia="ko-KR"/>
        </w:rPr>
      </w:pPr>
      <w:r w:rsidRPr="00BC508A">
        <w:t xml:space="preserve">The UE shall include the </w:t>
      </w:r>
      <w:r w:rsidRPr="00BC508A">
        <w:rPr>
          <w:lang w:eastAsia="ko-KR"/>
        </w:rPr>
        <w:t xml:space="preserve">eKSI (either </w:t>
      </w:r>
      <w:r w:rsidRPr="00BC508A">
        <w:t>KSI</w:t>
      </w:r>
      <w:r w:rsidRPr="00BC508A">
        <w:rPr>
          <w:vertAlign w:val="subscript"/>
        </w:rPr>
        <w:t>ASME</w:t>
      </w:r>
      <w:r w:rsidRPr="00BC508A">
        <w:rPr>
          <w:lang w:eastAsia="ko-KR"/>
        </w:rPr>
        <w:t xml:space="preserve"> or </w:t>
      </w:r>
      <w:r w:rsidRPr="00BC508A">
        <w:t>KSI</w:t>
      </w:r>
      <w:r w:rsidRPr="00BC508A">
        <w:rPr>
          <w:vertAlign w:val="subscript"/>
          <w:lang w:eastAsia="ko-KR"/>
        </w:rPr>
        <w:t>SGSN</w:t>
      </w:r>
      <w:r w:rsidRPr="00BC508A">
        <w:rPr>
          <w:lang w:eastAsia="ko-KR"/>
        </w:rPr>
        <w:t>) in the NAS Key Set Identifier IE</w:t>
      </w:r>
      <w:r w:rsidRPr="00BC508A">
        <w:t xml:space="preserve"> in the TRACKING AREA UPDATE REQUEST message. The UE shall integrity protect the TRACKING AREA UPDATE REQUEST message with the current EPS security context and increase the uplink NAS COUNT</w:t>
      </w:r>
      <w:r w:rsidRPr="00BC508A">
        <w:rPr>
          <w:lang w:eastAsia="ja-JP"/>
        </w:rPr>
        <w:t xml:space="preserve"> by one</w:t>
      </w:r>
      <w:r w:rsidRPr="00BC508A">
        <w:t xml:space="preserve">. The UE shall set associated GUTI </w:t>
      </w:r>
      <w:r w:rsidRPr="00BC508A">
        <w:rPr>
          <w:lang w:eastAsia="ko-KR"/>
        </w:rPr>
        <w:t>in the Old GUTI IE.</w:t>
      </w:r>
    </w:p>
    <w:p w14:paraId="1B249178" w14:textId="77777777" w:rsidR="00D40C70" w:rsidRPr="00BC508A" w:rsidRDefault="00D40C70" w:rsidP="00D40C70">
      <w:r w:rsidRPr="00BC508A">
        <w:rPr>
          <w:lang w:eastAsia="ko-KR"/>
        </w:rPr>
        <w:t xml:space="preserve">When the UE is in </w:t>
      </w:r>
      <w:r w:rsidRPr="00BC508A">
        <w:t>EMM-REGISTERED.NO-CELL-AVAILABLE substate and needs to construct the TRACKING AREA UPDATE REQUEST message for inter-system change from S1 mode to N1 mode, t</w:t>
      </w:r>
      <w:r w:rsidRPr="00BC508A">
        <w:rPr>
          <w:lang w:eastAsia="ko-KR"/>
        </w:rPr>
        <w:t xml:space="preserve">he UE shall consider that the tracking area updating procedure is not initiated and the UE shall remain in </w:t>
      </w:r>
      <w:r w:rsidRPr="00BC508A">
        <w:t>EMM-REGISTERED.NO-CELL-AVAILABLE state.</w:t>
      </w:r>
    </w:p>
    <w:p w14:paraId="64ED78C4" w14:textId="77777777" w:rsidR="00D40C70" w:rsidRPr="00BC508A" w:rsidRDefault="00D40C70" w:rsidP="00295835">
      <w:pPr>
        <w:pStyle w:val="Heading3"/>
      </w:pPr>
      <w:bookmarkStart w:id="2295" w:name="_Toc45202888"/>
      <w:bookmarkStart w:id="2296" w:name="_Toc45700264"/>
      <w:bookmarkStart w:id="2297" w:name="_Toc51920000"/>
      <w:bookmarkStart w:id="2298" w:name="_Toc68251060"/>
      <w:bookmarkStart w:id="2299" w:name="_Toc178411162"/>
      <w:bookmarkStart w:id="2300" w:name="_Toc533165293"/>
      <w:r w:rsidRPr="00BC508A">
        <w:t>5.5.6</w:t>
      </w:r>
      <w:r w:rsidRPr="00BC508A">
        <w:tab/>
        <w:t>Attach request message (for N1 mode only)</w:t>
      </w:r>
      <w:bookmarkEnd w:id="2295"/>
      <w:bookmarkEnd w:id="2296"/>
      <w:bookmarkEnd w:id="2297"/>
      <w:bookmarkEnd w:id="2298"/>
      <w:bookmarkEnd w:id="2299"/>
    </w:p>
    <w:p w14:paraId="053EDEAF" w14:textId="77777777" w:rsidR="00D40C70" w:rsidRPr="00BC508A" w:rsidRDefault="00D40C70" w:rsidP="00D40C70">
      <w:r w:rsidRPr="00BC508A">
        <w:t>The attach procedure is used to construct an ATTACH REQUEST message for a UE performing a registration procedure for initial registration when</w:t>
      </w:r>
    </w:p>
    <w:p w14:paraId="57F18D21" w14:textId="77777777" w:rsidR="00D40C70" w:rsidRPr="00BC508A" w:rsidRDefault="00D40C70" w:rsidP="00D40C70">
      <w:pPr>
        <w:pStyle w:val="B1"/>
      </w:pPr>
      <w:r w:rsidRPr="00BC508A">
        <w:t>a)</w:t>
      </w:r>
      <w:r w:rsidRPr="00BC508A">
        <w:tab/>
        <w:t>the UE:</w:t>
      </w:r>
    </w:p>
    <w:p w14:paraId="68C0159C" w14:textId="77777777" w:rsidR="00D40C70" w:rsidRPr="00BC508A" w:rsidRDefault="00D40C70" w:rsidP="00D40C70">
      <w:pPr>
        <w:pStyle w:val="B2"/>
      </w:pPr>
      <w:r w:rsidRPr="00BC508A">
        <w:lastRenderedPageBreak/>
        <w:t>1)</w:t>
      </w:r>
      <w:r w:rsidRPr="00BC508A">
        <w:tab/>
        <w:t>previously was registered in S1 mode before entering state EMM-DEREGISTERED; and</w:t>
      </w:r>
    </w:p>
    <w:p w14:paraId="2C09EDB8" w14:textId="77777777" w:rsidR="00D40C70" w:rsidRPr="00BC508A" w:rsidRDefault="00D40C70" w:rsidP="00D40C70">
      <w:pPr>
        <w:pStyle w:val="B2"/>
      </w:pPr>
      <w:r w:rsidRPr="00BC508A">
        <w:t>2)</w:t>
      </w:r>
      <w:r w:rsidRPr="00BC508A">
        <w:tab/>
        <w:t>has received an "interworking without N26 interface not supported" indication from the network; and</w:t>
      </w:r>
    </w:p>
    <w:p w14:paraId="13F182D7" w14:textId="77777777" w:rsidR="00D40C70" w:rsidRPr="00BC508A" w:rsidRDefault="00D40C70" w:rsidP="00D40C70">
      <w:pPr>
        <w:pStyle w:val="B1"/>
      </w:pPr>
      <w:r w:rsidRPr="00BC508A">
        <w:t>b)</w:t>
      </w:r>
      <w:r w:rsidRPr="00BC508A">
        <w:tab/>
        <w:t>EPS security context and a valid 4G-GUTI are available.</w:t>
      </w:r>
    </w:p>
    <w:p w14:paraId="33352129" w14:textId="77777777" w:rsidR="00D40C70" w:rsidRPr="00BC508A" w:rsidRDefault="00D40C70" w:rsidP="00D40C70">
      <w:r w:rsidRPr="00BC508A">
        <w:t>The ATTACH REQUEST message is created by EMM by request of 5GMM which further includes the message in the REGISTRATION REQUEST message as described in 3GPP TS 24.501 [54].</w:t>
      </w:r>
    </w:p>
    <w:p w14:paraId="179BA4DC" w14:textId="77777777" w:rsidR="00431B51" w:rsidRPr="00BC508A" w:rsidRDefault="00D40C70" w:rsidP="00D40C70">
      <w:r w:rsidRPr="00BC508A">
        <w:t>The ATTACH REQUEST message shall contain only mandatory information elements.</w:t>
      </w:r>
    </w:p>
    <w:p w14:paraId="503EA850" w14:textId="491045FE" w:rsidR="00D40C70" w:rsidRPr="00BC508A" w:rsidRDefault="00D40C70" w:rsidP="00D40C70">
      <w:r w:rsidRPr="00BC508A">
        <w:t>The UE shall set the EPS attach type IE in the ATTACH REQUEST message to "EPS attach".</w:t>
      </w:r>
    </w:p>
    <w:p w14:paraId="0ECBE38D" w14:textId="77777777" w:rsidR="00D40C70" w:rsidRPr="00BC508A" w:rsidRDefault="00D40C70" w:rsidP="00D40C70">
      <w:r w:rsidRPr="00BC508A">
        <w:t xml:space="preserve">The UE shall include the </w:t>
      </w:r>
      <w:r w:rsidRPr="00BC508A">
        <w:rPr>
          <w:lang w:eastAsia="ko-KR"/>
        </w:rPr>
        <w:t>eKSI (</w:t>
      </w:r>
      <w:r w:rsidRPr="00BC508A">
        <w:t>KSI</w:t>
      </w:r>
      <w:r w:rsidRPr="00BC508A">
        <w:rPr>
          <w:vertAlign w:val="subscript"/>
        </w:rPr>
        <w:t>ASME</w:t>
      </w:r>
      <w:r w:rsidRPr="00BC508A">
        <w:rPr>
          <w:lang w:eastAsia="ko-KR"/>
        </w:rPr>
        <w:t>) in the NAS Key Set Identifier IE</w:t>
      </w:r>
      <w:r w:rsidRPr="00BC508A">
        <w:t xml:space="preserve"> in the ATTACH REQUEST message. The UE shall integrity protect the ATTACH REQUEST message with the current EPS security context and increase the uplink NAS COUNT</w:t>
      </w:r>
      <w:r w:rsidRPr="00BC508A">
        <w:rPr>
          <w:lang w:eastAsia="ja-JP"/>
        </w:rPr>
        <w:t xml:space="preserve"> by one</w:t>
      </w:r>
      <w:r w:rsidRPr="00BC508A">
        <w:t>.</w:t>
      </w:r>
    </w:p>
    <w:p w14:paraId="3EE54D92" w14:textId="77777777" w:rsidR="00D40C70" w:rsidRPr="00BC508A" w:rsidRDefault="00D40C70" w:rsidP="00D40C70">
      <w:pPr>
        <w:rPr>
          <w:lang w:eastAsia="ko-KR"/>
        </w:rPr>
      </w:pPr>
      <w:r w:rsidRPr="00BC508A">
        <w:t xml:space="preserve">The UE shall set associated GUTI </w:t>
      </w:r>
      <w:r w:rsidRPr="00BC508A">
        <w:rPr>
          <w:lang w:eastAsia="ko-KR"/>
        </w:rPr>
        <w:t>in the EPS mobile identity IE.</w:t>
      </w:r>
    </w:p>
    <w:p w14:paraId="7DDDC076" w14:textId="77777777" w:rsidR="00D40C70" w:rsidRPr="00BC508A" w:rsidRDefault="00D40C70" w:rsidP="00D40C70">
      <w:pPr>
        <w:rPr>
          <w:lang w:eastAsia="ko-KR"/>
        </w:rPr>
      </w:pPr>
      <w:r w:rsidRPr="00BC508A">
        <w:rPr>
          <w:lang w:eastAsia="ko-KR"/>
        </w:rPr>
        <w:t>The UE shall set the UE network capability IE according to its capabilities.</w:t>
      </w:r>
    </w:p>
    <w:p w14:paraId="3F2D7AAF" w14:textId="77777777" w:rsidR="00D40C70" w:rsidRPr="00BC508A" w:rsidRDefault="00D40C70" w:rsidP="00D40C70">
      <w:pPr>
        <w:rPr>
          <w:lang w:eastAsia="ko-KR"/>
        </w:rPr>
      </w:pPr>
      <w:r w:rsidRPr="00BC508A">
        <w:rPr>
          <w:lang w:eastAsia="ko-KR"/>
        </w:rPr>
        <w:t>The UE shall include an ESM DUMMY MESSAGE in the ESM message container IE.</w:t>
      </w:r>
    </w:p>
    <w:p w14:paraId="4EC86351" w14:textId="77777777" w:rsidR="00D40C70" w:rsidRPr="00BC508A" w:rsidRDefault="00D40C70" w:rsidP="00295835">
      <w:pPr>
        <w:pStyle w:val="Heading2"/>
      </w:pPr>
      <w:bookmarkStart w:id="2301" w:name="_Toc20218000"/>
      <w:bookmarkStart w:id="2302" w:name="_Toc27743885"/>
      <w:bookmarkStart w:id="2303" w:name="_Toc35959456"/>
      <w:bookmarkStart w:id="2304" w:name="_Toc45202889"/>
      <w:bookmarkStart w:id="2305" w:name="_Toc45700265"/>
      <w:bookmarkStart w:id="2306" w:name="_Toc51920001"/>
      <w:bookmarkStart w:id="2307" w:name="_Toc68251061"/>
      <w:bookmarkStart w:id="2308" w:name="_Toc178411163"/>
      <w:bookmarkEnd w:id="2300"/>
      <w:r w:rsidRPr="00BC508A">
        <w:t>5.6</w:t>
      </w:r>
      <w:r w:rsidRPr="00BC508A">
        <w:tab/>
        <w:t>EMM connection management procedures (S1 mode only)</w:t>
      </w:r>
      <w:bookmarkEnd w:id="2301"/>
      <w:bookmarkEnd w:id="2302"/>
      <w:bookmarkEnd w:id="2303"/>
      <w:bookmarkEnd w:id="2304"/>
      <w:bookmarkEnd w:id="2305"/>
      <w:bookmarkEnd w:id="2306"/>
      <w:bookmarkEnd w:id="2307"/>
      <w:bookmarkEnd w:id="2308"/>
    </w:p>
    <w:p w14:paraId="7896E8CC" w14:textId="77777777" w:rsidR="00D40C70" w:rsidRPr="00BC508A" w:rsidRDefault="00D40C70" w:rsidP="00295835">
      <w:pPr>
        <w:pStyle w:val="Heading3"/>
      </w:pPr>
      <w:bookmarkStart w:id="2309" w:name="_Toc20218001"/>
      <w:bookmarkStart w:id="2310" w:name="_Toc27743886"/>
      <w:bookmarkStart w:id="2311" w:name="_Toc35959457"/>
      <w:bookmarkStart w:id="2312" w:name="_Toc45202890"/>
      <w:bookmarkStart w:id="2313" w:name="_Toc45700266"/>
      <w:bookmarkStart w:id="2314" w:name="_Toc51920002"/>
      <w:bookmarkStart w:id="2315" w:name="_Toc68251062"/>
      <w:bookmarkStart w:id="2316" w:name="_Toc178411164"/>
      <w:r w:rsidRPr="00BC508A">
        <w:t>5.6.1</w:t>
      </w:r>
      <w:r w:rsidRPr="00BC508A">
        <w:tab/>
        <w:t>Service request procedure</w:t>
      </w:r>
      <w:bookmarkEnd w:id="2309"/>
      <w:bookmarkEnd w:id="2310"/>
      <w:bookmarkEnd w:id="2311"/>
      <w:bookmarkEnd w:id="2312"/>
      <w:bookmarkEnd w:id="2313"/>
      <w:bookmarkEnd w:id="2314"/>
      <w:bookmarkEnd w:id="2315"/>
      <w:bookmarkEnd w:id="2316"/>
    </w:p>
    <w:p w14:paraId="506DDA29" w14:textId="77777777" w:rsidR="00D40C70" w:rsidRPr="00BC508A" w:rsidRDefault="00D40C70" w:rsidP="00295835">
      <w:pPr>
        <w:pStyle w:val="Heading4"/>
      </w:pPr>
      <w:bookmarkStart w:id="2317" w:name="_Toc20218002"/>
      <w:bookmarkStart w:id="2318" w:name="_Toc27743887"/>
      <w:bookmarkStart w:id="2319" w:name="_Toc35959458"/>
      <w:bookmarkStart w:id="2320" w:name="_Toc45202891"/>
      <w:bookmarkStart w:id="2321" w:name="_Toc45700267"/>
      <w:bookmarkStart w:id="2322" w:name="_Toc51920003"/>
      <w:bookmarkStart w:id="2323" w:name="_Toc68251063"/>
      <w:bookmarkStart w:id="2324" w:name="_Toc178411165"/>
      <w:r w:rsidRPr="00BC508A">
        <w:t>5.6.1.1</w:t>
      </w:r>
      <w:r w:rsidRPr="00BC508A">
        <w:tab/>
        <w:t>General</w:t>
      </w:r>
      <w:bookmarkEnd w:id="2317"/>
      <w:bookmarkEnd w:id="2318"/>
      <w:bookmarkEnd w:id="2319"/>
      <w:bookmarkEnd w:id="2320"/>
      <w:bookmarkEnd w:id="2321"/>
      <w:bookmarkEnd w:id="2322"/>
      <w:bookmarkEnd w:id="2323"/>
      <w:bookmarkEnd w:id="2324"/>
    </w:p>
    <w:p w14:paraId="21574112" w14:textId="77777777" w:rsidR="00D40C70" w:rsidRPr="00BC508A" w:rsidRDefault="00D40C70" w:rsidP="00D40C70">
      <w:r w:rsidRPr="00BC508A">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sidRPr="00BC508A">
        <w:rPr>
          <w:lang w:eastAsia="zh-CN"/>
        </w:rPr>
        <w:t xml:space="preserve">or signalling </w:t>
      </w:r>
      <w:r w:rsidRPr="00BC508A">
        <w:t>is to be sent.</w:t>
      </w:r>
      <w:r w:rsidRPr="00BC508A">
        <w:rPr>
          <w:lang w:eastAsia="ja-JP"/>
        </w:rPr>
        <w:t xml:space="preserve"> </w:t>
      </w:r>
      <w:r w:rsidRPr="00BC508A">
        <w:t>If the UE is using EPS services with control plane CIoT EPS optimization, this procedure can be used for UE initiated transfer of user data via the control plane.</w:t>
      </w:r>
      <w:r w:rsidRPr="00BC508A">
        <w:rPr>
          <w:lang w:eastAsia="ja-JP"/>
        </w:rPr>
        <w:t xml:space="preserve"> Another purpose of this procedure is to invoke MO/MT CS fallback</w:t>
      </w:r>
      <w:r w:rsidRPr="00BC508A">
        <w:rPr>
          <w:lang w:eastAsia="zh-CN"/>
        </w:rPr>
        <w:t xml:space="preserve"> or </w:t>
      </w:r>
      <w:r w:rsidRPr="00BC508A">
        <w:t>1xCS fallback</w:t>
      </w:r>
      <w:r w:rsidRPr="00BC508A">
        <w:rPr>
          <w:lang w:eastAsia="ja-JP"/>
        </w:rPr>
        <w:t xml:space="preserve"> procedures.</w:t>
      </w:r>
    </w:p>
    <w:p w14:paraId="2B6811C7" w14:textId="77777777" w:rsidR="00D40C70" w:rsidRPr="00BC508A" w:rsidRDefault="00D40C70" w:rsidP="00D40C70">
      <w:r w:rsidRPr="00BC508A">
        <w:t>This procedure is used when:</w:t>
      </w:r>
    </w:p>
    <w:p w14:paraId="527EC8A6" w14:textId="77777777" w:rsidR="00D40C70" w:rsidRPr="00BC508A" w:rsidRDefault="00D40C70" w:rsidP="00D40C70">
      <w:pPr>
        <w:pStyle w:val="B1"/>
      </w:pPr>
      <w:r w:rsidRPr="00BC508A">
        <w:t>-</w:t>
      </w:r>
      <w:r w:rsidRPr="00BC508A">
        <w:tab/>
        <w:t>the network has downlink signalling pending;</w:t>
      </w:r>
    </w:p>
    <w:p w14:paraId="64E45B79" w14:textId="77777777" w:rsidR="00D40C70" w:rsidRPr="00BC508A" w:rsidRDefault="00D40C70" w:rsidP="00D40C70">
      <w:pPr>
        <w:pStyle w:val="B1"/>
      </w:pPr>
      <w:r w:rsidRPr="00BC508A">
        <w:t>-</w:t>
      </w:r>
      <w:r w:rsidRPr="00BC508A">
        <w:tab/>
        <w:t>the UE has uplink signalling pending;</w:t>
      </w:r>
    </w:p>
    <w:p w14:paraId="279622A0" w14:textId="77777777" w:rsidR="00D40C70" w:rsidRPr="00BC508A" w:rsidRDefault="00D40C70" w:rsidP="00D40C70">
      <w:pPr>
        <w:pStyle w:val="B1"/>
      </w:pPr>
      <w:r w:rsidRPr="00BC508A">
        <w:t>-</w:t>
      </w:r>
      <w:r w:rsidRPr="00BC508A">
        <w:tab/>
        <w:t>the UE or the network has user data pending and the UE is in EMM-IDLE mode;</w:t>
      </w:r>
    </w:p>
    <w:p w14:paraId="45BB1CA8" w14:textId="77777777" w:rsidR="00D40C70" w:rsidRPr="00BC508A" w:rsidRDefault="00D40C70" w:rsidP="00D40C70">
      <w:pPr>
        <w:pStyle w:val="B1"/>
      </w:pPr>
      <w:r w:rsidRPr="00BC508A">
        <w:t>-</w:t>
      </w:r>
      <w:r w:rsidRPr="00BC508A">
        <w:tab/>
        <w:t>the UE is in EMM-CONNECTED mode and has a NAS signalling connection only; the UE is using EPS services with control plane CIoT EPS optimization, and it has user data pending which is to be transferred via user plane radio bearers;</w:t>
      </w:r>
    </w:p>
    <w:p w14:paraId="36472C47" w14:textId="77777777" w:rsidR="00D40C70" w:rsidRPr="00BC508A" w:rsidRDefault="00D40C70" w:rsidP="00D40C70">
      <w:pPr>
        <w:pStyle w:val="B1"/>
        <w:rPr>
          <w:rFonts w:eastAsia="Batang"/>
          <w:lang w:eastAsia="ja-JP"/>
        </w:rPr>
      </w:pPr>
      <w:r w:rsidRPr="00BC508A">
        <w:rPr>
          <w:lang w:eastAsia="ja-JP"/>
        </w:rPr>
        <w:t>-</w:t>
      </w:r>
      <w:r w:rsidRPr="00BC508A">
        <w:rPr>
          <w:lang w:eastAsia="ja-JP"/>
        </w:rPr>
        <w:tab/>
        <w:t>the UE in EMM-IDLE or EMM-CONNECTED mode has requested to perform mobile originating/terminating CS fallback</w:t>
      </w:r>
      <w:r w:rsidRPr="00BC508A">
        <w:rPr>
          <w:lang w:eastAsia="zh-CN"/>
        </w:rPr>
        <w:t xml:space="preserve"> or </w:t>
      </w:r>
      <w:r w:rsidRPr="00BC508A">
        <w:t>1xCS fallback</w:t>
      </w:r>
      <w:r w:rsidRPr="00BC508A">
        <w:rPr>
          <w:lang w:eastAsia="ko-KR"/>
        </w:rPr>
        <w:t>;</w:t>
      </w:r>
    </w:p>
    <w:p w14:paraId="637A7210" w14:textId="77777777" w:rsidR="00D40C70" w:rsidRPr="00BC508A" w:rsidRDefault="00D40C70" w:rsidP="00D40C70">
      <w:pPr>
        <w:pStyle w:val="B1"/>
        <w:rPr>
          <w:lang w:eastAsia="ko-KR"/>
        </w:rPr>
      </w:pPr>
      <w:r w:rsidRPr="00BC508A">
        <w:rPr>
          <w:lang w:eastAsia="ja-JP"/>
        </w:rPr>
        <w:t>-</w:t>
      </w:r>
      <w:r w:rsidRPr="00BC508A">
        <w:rPr>
          <w:lang w:eastAsia="ja-JP"/>
        </w:rPr>
        <w:tab/>
        <w:t xml:space="preserve">the network has downlink </w:t>
      </w:r>
      <w:r w:rsidRPr="00BC508A">
        <w:rPr>
          <w:lang w:eastAsia="ko-KR"/>
        </w:rPr>
        <w:t>cdma2000</w:t>
      </w:r>
      <w:r w:rsidRPr="00BC508A">
        <w:rPr>
          <w:vertAlign w:val="superscript"/>
          <w:lang w:eastAsia="ko-KR"/>
        </w:rPr>
        <w:t>®</w:t>
      </w:r>
      <w:r w:rsidRPr="00BC508A">
        <w:rPr>
          <w:lang w:eastAsia="ja-JP"/>
        </w:rPr>
        <w:t xml:space="preserve"> signalling pending</w:t>
      </w:r>
      <w:r w:rsidRPr="00BC508A">
        <w:rPr>
          <w:rFonts w:eastAsia="Batang"/>
          <w:lang w:eastAsia="ko-KR"/>
        </w:rPr>
        <w:t>;</w:t>
      </w:r>
    </w:p>
    <w:p w14:paraId="6B76BA95" w14:textId="77777777" w:rsidR="00D40C70" w:rsidRPr="00BC508A" w:rsidRDefault="00D40C70" w:rsidP="00D40C70">
      <w:pPr>
        <w:pStyle w:val="B1"/>
      </w:pPr>
      <w:r w:rsidRPr="00BC508A">
        <w:rPr>
          <w:lang w:eastAsia="ko-KR"/>
        </w:rPr>
        <w:t>-</w:t>
      </w:r>
      <w:r w:rsidRPr="00BC508A">
        <w:rPr>
          <w:lang w:eastAsia="ko-KR"/>
        </w:rPr>
        <w:tab/>
      </w:r>
      <w:r w:rsidRPr="00BC508A">
        <w:t xml:space="preserve">the UE has uplink </w:t>
      </w:r>
      <w:r w:rsidRPr="00BC508A">
        <w:rPr>
          <w:lang w:eastAsia="ko-KR"/>
        </w:rPr>
        <w:t>cdma2000</w:t>
      </w:r>
      <w:r w:rsidRPr="00BC508A">
        <w:rPr>
          <w:vertAlign w:val="superscript"/>
          <w:lang w:eastAsia="ko-KR"/>
        </w:rPr>
        <w:t>®</w:t>
      </w:r>
      <w:r w:rsidRPr="00BC508A">
        <w:rPr>
          <w:lang w:eastAsia="ko-KR"/>
        </w:rPr>
        <w:t xml:space="preserve"> signalling</w:t>
      </w:r>
      <w:r w:rsidRPr="00BC508A">
        <w:t xml:space="preserve"> pending;</w:t>
      </w:r>
    </w:p>
    <w:p w14:paraId="053965FD" w14:textId="5E61AF6B" w:rsidR="00236E1A" w:rsidRPr="00BC508A" w:rsidRDefault="00236E1A" w:rsidP="00236E1A">
      <w:pPr>
        <w:pStyle w:val="B1"/>
      </w:pPr>
      <w:r w:rsidRPr="00BC508A">
        <w:rPr>
          <w:lang w:eastAsia="ko-KR"/>
        </w:rPr>
        <w:t>-</w:t>
      </w:r>
      <w:r w:rsidRPr="00BC508A">
        <w:rPr>
          <w:lang w:eastAsia="ko-KR"/>
        </w:rPr>
        <w:tab/>
        <w:t xml:space="preserve">the UE has to </w:t>
      </w:r>
      <w:r w:rsidRPr="00BC508A">
        <w:t xml:space="preserve">request resources for ProSe direct discovery or Prose </w:t>
      </w:r>
      <w:r w:rsidRPr="00BC508A">
        <w:rPr>
          <w:lang w:eastAsia="ko-KR"/>
        </w:rPr>
        <w:t>d</w:t>
      </w:r>
      <w:r w:rsidRPr="00BC508A">
        <w:t>irect communication;</w:t>
      </w:r>
    </w:p>
    <w:p w14:paraId="060A4925" w14:textId="2E097A91" w:rsidR="00236E1A" w:rsidRPr="00BC508A" w:rsidRDefault="00236E1A" w:rsidP="00236E1A">
      <w:pPr>
        <w:pStyle w:val="B1"/>
        <w:rPr>
          <w:lang w:eastAsia="ko-KR"/>
        </w:rPr>
      </w:pPr>
      <w:r w:rsidRPr="00BC508A">
        <w:rPr>
          <w:lang w:eastAsia="ko-KR"/>
        </w:rPr>
        <w:t>-</w:t>
      </w:r>
      <w:r w:rsidRPr="00BC508A">
        <w:rPr>
          <w:lang w:eastAsia="ko-KR"/>
        </w:rPr>
        <w:tab/>
        <w:t xml:space="preserve">the UE has to </w:t>
      </w:r>
      <w:r w:rsidRPr="00BC508A">
        <w:t>request resources for V2X communication over PC5</w:t>
      </w:r>
      <w:r w:rsidRPr="00BC508A">
        <w:rPr>
          <w:lang w:eastAsia="ko-KR"/>
        </w:rPr>
        <w:t>;</w:t>
      </w:r>
    </w:p>
    <w:p w14:paraId="3B846CC1" w14:textId="07F2D00B" w:rsidR="00AC436D" w:rsidRPr="00BC508A" w:rsidRDefault="00236E1A" w:rsidP="00AC436D">
      <w:pPr>
        <w:pStyle w:val="B1"/>
        <w:rPr>
          <w:lang w:eastAsia="ko-KR"/>
        </w:rPr>
      </w:pPr>
      <w:r w:rsidRPr="00BC508A">
        <w:t>-</w:t>
      </w:r>
      <w:r w:rsidRPr="00BC508A">
        <w:tab/>
        <w:t>the UE that is MUSIM</w:t>
      </w:r>
      <w:r w:rsidR="003D6D31" w:rsidRPr="00BC508A">
        <w:t xml:space="preserve"> UE</w:t>
      </w:r>
      <w:r w:rsidRPr="00BC508A">
        <w:t xml:space="preserve"> and in EMM-IDLE mode requests the network to remove the paging restriction</w:t>
      </w:r>
      <w:r w:rsidR="00AC436D" w:rsidRPr="00BC508A">
        <w:rPr>
          <w:lang w:eastAsia="ko-KR"/>
        </w:rPr>
        <w:t>; or</w:t>
      </w:r>
    </w:p>
    <w:p w14:paraId="53A4C6B0" w14:textId="16E5C8DE" w:rsidR="00236E1A" w:rsidRPr="00BC508A" w:rsidRDefault="00AC436D" w:rsidP="00236E1A">
      <w:pPr>
        <w:pStyle w:val="B1"/>
        <w:rPr>
          <w:lang w:eastAsia="ko-KR"/>
        </w:rPr>
      </w:pPr>
      <w:r w:rsidRPr="00BC508A">
        <w:rPr>
          <w:lang w:eastAsia="ko-KR"/>
        </w:rPr>
        <w:t>-</w:t>
      </w:r>
      <w:r w:rsidRPr="00BC508A">
        <w:rPr>
          <w:lang w:eastAsia="ko-KR"/>
        </w:rPr>
        <w:tab/>
        <w:t xml:space="preserve">to indicate to the network </w:t>
      </w:r>
      <w:r w:rsidRPr="00BC508A">
        <w:t xml:space="preserve">that the </w:t>
      </w:r>
      <w:r w:rsidR="003D6D31" w:rsidRPr="00BC508A">
        <w:t xml:space="preserve">MUSIM </w:t>
      </w:r>
      <w:r w:rsidRPr="00BC508A">
        <w:t>UE requests the release of the NAS signalling connection or reject paging</w:t>
      </w:r>
      <w:r w:rsidRPr="00BC508A">
        <w:rPr>
          <w:lang w:eastAsia="ko-KR"/>
        </w:rPr>
        <w:t>.</w:t>
      </w:r>
    </w:p>
    <w:p w14:paraId="360CD1B0" w14:textId="5FD2D3D9" w:rsidR="00D40C70" w:rsidRPr="00BC508A" w:rsidRDefault="00D40C70" w:rsidP="00D40C70">
      <w:r w:rsidRPr="00BC508A">
        <w:lastRenderedPageBreak/>
        <w:t>The service request procedure is initiated by the UE, however, for the downlink transfer of signalling</w:t>
      </w:r>
      <w:r w:rsidRPr="00BC508A">
        <w:rPr>
          <w:lang w:eastAsia="ja-JP"/>
        </w:rPr>
        <w:t xml:space="preserve">, </w:t>
      </w:r>
      <w:r w:rsidRPr="00BC508A">
        <w:rPr>
          <w:lang w:eastAsia="ko-KR"/>
        </w:rPr>
        <w:t>cdma2000</w:t>
      </w:r>
      <w:r w:rsidRPr="00BC508A">
        <w:rPr>
          <w:vertAlign w:val="superscript"/>
          <w:lang w:eastAsia="ko-KR"/>
        </w:rPr>
        <w:t>®</w:t>
      </w:r>
      <w:r w:rsidRPr="00BC508A">
        <w:rPr>
          <w:lang w:eastAsia="ja-JP"/>
        </w:rPr>
        <w:t xml:space="preserve"> signalling</w:t>
      </w:r>
      <w:r w:rsidRPr="00BC508A">
        <w:t xml:space="preserve"> or user data in EMM-IDLE mode, the trigger is given by the network by means of the paging procedure (see </w:t>
      </w:r>
      <w:r w:rsidR="00FB1684" w:rsidRPr="00BC508A">
        <w:t>clause</w:t>
      </w:r>
      <w:r w:rsidRPr="00BC508A">
        <w:t> 5.6.2).</w:t>
      </w:r>
    </w:p>
    <w:p w14:paraId="24D5226F" w14:textId="77777777" w:rsidR="00D40C70" w:rsidRPr="00BC508A" w:rsidRDefault="00D40C70" w:rsidP="00D40C70">
      <w:r w:rsidRPr="00BC508A">
        <w:t>The UE shall invoke the service request procedure when:</w:t>
      </w:r>
    </w:p>
    <w:p w14:paraId="1F96D079" w14:textId="77777777" w:rsidR="00D40C70" w:rsidRPr="00BC508A" w:rsidRDefault="00D40C70" w:rsidP="00D40C70">
      <w:pPr>
        <w:pStyle w:val="B1"/>
      </w:pPr>
      <w:r w:rsidRPr="00BC508A">
        <w:t>a)</w:t>
      </w:r>
      <w:r w:rsidRPr="00BC508A">
        <w:tab/>
        <w:t>the UE in EMM-IDLE mode receives a paging request using S-TMSI with CN domain indicator set to "PS"</w:t>
      </w:r>
      <w:r w:rsidRPr="00BC508A">
        <w:rPr>
          <w:lang w:eastAsia="ko-KR"/>
        </w:rPr>
        <w:t xml:space="preserve"> </w:t>
      </w:r>
      <w:r w:rsidRPr="00BC508A">
        <w:t>from the network;</w:t>
      </w:r>
    </w:p>
    <w:p w14:paraId="0F422ABA" w14:textId="77777777" w:rsidR="00D07586" w:rsidRPr="00BC508A" w:rsidRDefault="00D07586" w:rsidP="00C409FA">
      <w:pPr>
        <w:pStyle w:val="NO"/>
      </w:pPr>
      <w:r w:rsidRPr="00BC508A">
        <w:t>NOTE:</w:t>
      </w:r>
      <w:r w:rsidRPr="00BC508A">
        <w:tab/>
        <w:t>As an implementation option, the MUSIM UE is allowed to not respond to paging based on the information available in the paging message, e.g. voice service indication.</w:t>
      </w:r>
    </w:p>
    <w:p w14:paraId="77C864C1" w14:textId="77777777" w:rsidR="00D40C70" w:rsidRPr="00BC508A" w:rsidRDefault="00D40C70" w:rsidP="00D40C70">
      <w:pPr>
        <w:pStyle w:val="B1"/>
      </w:pPr>
      <w:r w:rsidRPr="00BC508A">
        <w:t>b)</w:t>
      </w:r>
      <w:r w:rsidRPr="00BC508A">
        <w:tab/>
        <w:t>the UE, in EMM-IDLE mode, has pending user data to be sent;</w:t>
      </w:r>
    </w:p>
    <w:p w14:paraId="5DCE4629" w14:textId="77777777" w:rsidR="00D40C70" w:rsidRPr="00BC508A" w:rsidRDefault="00D40C70" w:rsidP="00D40C70">
      <w:pPr>
        <w:pStyle w:val="B1"/>
      </w:pPr>
      <w:r w:rsidRPr="00BC508A">
        <w:t>c)</w:t>
      </w:r>
      <w:r w:rsidRPr="00BC508A">
        <w:tab/>
        <w:t>the UE, in EMM-IDLE mode, has uplink signalling pending;</w:t>
      </w:r>
    </w:p>
    <w:p w14:paraId="4D666B16" w14:textId="77777777" w:rsidR="00D40C70" w:rsidRPr="00BC508A" w:rsidRDefault="00D40C70" w:rsidP="00D40C70">
      <w:pPr>
        <w:pStyle w:val="B1"/>
        <w:rPr>
          <w:lang w:eastAsia="ja-JP"/>
        </w:rPr>
      </w:pPr>
      <w:r w:rsidRPr="00BC508A">
        <w:rPr>
          <w:lang w:eastAsia="ja-JP"/>
        </w:rPr>
        <w:t>d)</w:t>
      </w:r>
      <w:r w:rsidRPr="00BC508A">
        <w:rPr>
          <w:lang w:eastAsia="ja-JP"/>
        </w:rPr>
        <w:tab/>
        <w:t xml:space="preserve">the UE in EMM-IDLE or EMM-CONNECTED mode is </w:t>
      </w:r>
      <w:r w:rsidRPr="00BC508A">
        <w:t xml:space="preserve">configured to use CS fallback and </w:t>
      </w:r>
      <w:r w:rsidRPr="00BC508A">
        <w:rPr>
          <w:lang w:eastAsia="ja-JP"/>
        </w:rPr>
        <w:t>has a mobile originating CS fallback request</w:t>
      </w:r>
      <w:r w:rsidRPr="00BC508A">
        <w:rPr>
          <w:lang w:eastAsia="ko-KR"/>
        </w:rPr>
        <w:t xml:space="preserve"> from the upper layer</w:t>
      </w:r>
      <w:r w:rsidRPr="00BC508A">
        <w:rPr>
          <w:lang w:eastAsia="ja-JP"/>
        </w:rPr>
        <w:t>;</w:t>
      </w:r>
    </w:p>
    <w:p w14:paraId="6D26FCD0" w14:textId="77777777" w:rsidR="00D40C70" w:rsidRPr="00BC508A" w:rsidRDefault="00D40C70" w:rsidP="00D40C70">
      <w:pPr>
        <w:pStyle w:val="B1"/>
        <w:rPr>
          <w:lang w:eastAsia="ja-JP"/>
        </w:rPr>
      </w:pPr>
      <w:r w:rsidRPr="00BC508A">
        <w:rPr>
          <w:lang w:eastAsia="ja-JP"/>
        </w:rPr>
        <w:t>e)</w:t>
      </w:r>
      <w:r w:rsidRPr="00BC508A">
        <w:rPr>
          <w:lang w:eastAsia="ja-JP"/>
        </w:rPr>
        <w:tab/>
        <w:t>the UE in EMM-IDLE</w:t>
      </w:r>
      <w:r w:rsidRPr="00BC508A">
        <w:rPr>
          <w:lang w:eastAsia="ko-KR"/>
        </w:rPr>
        <w:t xml:space="preserve"> mode</w:t>
      </w:r>
      <w:r w:rsidRPr="00BC508A">
        <w:t xml:space="preserve"> </w:t>
      </w:r>
      <w:r w:rsidRPr="00BC508A">
        <w:rPr>
          <w:lang w:eastAsia="ja-JP"/>
        </w:rPr>
        <w:t xml:space="preserve">is </w:t>
      </w:r>
      <w:r w:rsidRPr="00BC508A">
        <w:t>configured to use CS fallback and receives a paging request</w:t>
      </w:r>
      <w:r w:rsidRPr="00BC508A">
        <w:rPr>
          <w:lang w:eastAsia="ko-KR"/>
        </w:rPr>
        <w:t xml:space="preserve"> </w:t>
      </w:r>
      <w:r w:rsidRPr="00BC508A">
        <w:t>with CN domain indicator set to "</w:t>
      </w:r>
      <w:r w:rsidRPr="00BC508A">
        <w:rPr>
          <w:lang w:eastAsia="ko-KR"/>
        </w:rPr>
        <w:t>CS</w:t>
      </w:r>
      <w:r w:rsidRPr="00BC508A">
        <w:t>"</w:t>
      </w:r>
      <w:r w:rsidRPr="00BC508A">
        <w:rPr>
          <w:lang w:eastAsia="ko-KR"/>
        </w:rPr>
        <w:t xml:space="preserve">, or </w:t>
      </w:r>
      <w:r w:rsidRPr="00BC508A">
        <w:rPr>
          <w:lang w:eastAsia="ja-JP"/>
        </w:rPr>
        <w:t>the UE in EMM-CONNECTED</w:t>
      </w:r>
      <w:r w:rsidRPr="00BC508A">
        <w:rPr>
          <w:lang w:eastAsia="ko-KR"/>
        </w:rPr>
        <w:t xml:space="preserve"> mode </w:t>
      </w:r>
      <w:r w:rsidRPr="00BC508A">
        <w:rPr>
          <w:lang w:eastAsia="ja-JP"/>
        </w:rPr>
        <w:t xml:space="preserve">is </w:t>
      </w:r>
      <w:r w:rsidRPr="00BC508A">
        <w:t xml:space="preserve">configured to use CS fallback and </w:t>
      </w:r>
      <w:r w:rsidRPr="00BC508A">
        <w:rPr>
          <w:lang w:eastAsia="ko-KR"/>
        </w:rPr>
        <w:t xml:space="preserve">receives a </w:t>
      </w:r>
      <w:r w:rsidRPr="00BC508A">
        <w:t>CS SERVICE NOTIFICATION message</w:t>
      </w:r>
      <w:r w:rsidRPr="00BC508A">
        <w:rPr>
          <w:lang w:eastAsia="ja-JP"/>
        </w:rPr>
        <w:t>;</w:t>
      </w:r>
    </w:p>
    <w:p w14:paraId="0BBD9EE4" w14:textId="77777777" w:rsidR="00D40C70" w:rsidRPr="00BC508A" w:rsidRDefault="00D40C70" w:rsidP="00D40C70">
      <w:pPr>
        <w:pStyle w:val="B1"/>
        <w:rPr>
          <w:lang w:eastAsia="ja-JP"/>
        </w:rPr>
      </w:pPr>
      <w:r w:rsidRPr="00BC508A">
        <w:rPr>
          <w:lang w:eastAsia="ko-KR"/>
        </w:rPr>
        <w:t>f</w:t>
      </w:r>
      <w:r w:rsidRPr="00BC508A">
        <w:rPr>
          <w:lang w:eastAsia="ja-JP"/>
        </w:rPr>
        <w:t>)</w:t>
      </w:r>
      <w:r w:rsidRPr="00BC508A">
        <w:rPr>
          <w:lang w:eastAsia="ja-JP"/>
        </w:rPr>
        <w:tab/>
        <w:t xml:space="preserve">the UE in EMM-IDLE or EMM-CONNECTED mode is </w:t>
      </w:r>
      <w:r w:rsidRPr="00BC508A">
        <w:t xml:space="preserve">configured to use 1xCS fallback and </w:t>
      </w:r>
      <w:r w:rsidRPr="00BC508A">
        <w:rPr>
          <w:lang w:eastAsia="ja-JP"/>
        </w:rPr>
        <w:t xml:space="preserve">has a mobile originating </w:t>
      </w:r>
      <w:r w:rsidRPr="00BC508A">
        <w:rPr>
          <w:lang w:eastAsia="ko-KR"/>
        </w:rPr>
        <w:t>1x</w:t>
      </w:r>
      <w:r w:rsidRPr="00BC508A">
        <w:rPr>
          <w:lang w:eastAsia="ja-JP"/>
        </w:rPr>
        <w:t>CS fallback request</w:t>
      </w:r>
      <w:r w:rsidRPr="00BC508A">
        <w:rPr>
          <w:lang w:eastAsia="ko-KR"/>
        </w:rPr>
        <w:t xml:space="preserve"> from the upper layer</w:t>
      </w:r>
      <w:r w:rsidRPr="00BC508A">
        <w:rPr>
          <w:lang w:eastAsia="ja-JP"/>
        </w:rPr>
        <w:t>;</w:t>
      </w:r>
    </w:p>
    <w:p w14:paraId="048556E4" w14:textId="77777777" w:rsidR="00D40C70" w:rsidRPr="00BC508A" w:rsidRDefault="00D40C70" w:rsidP="00D40C70">
      <w:pPr>
        <w:pStyle w:val="B1"/>
        <w:rPr>
          <w:lang w:eastAsia="ko-KR"/>
        </w:rPr>
      </w:pPr>
      <w:r w:rsidRPr="00BC508A">
        <w:rPr>
          <w:lang w:eastAsia="ko-KR"/>
        </w:rPr>
        <w:t>g</w:t>
      </w:r>
      <w:r w:rsidRPr="00BC508A">
        <w:rPr>
          <w:lang w:eastAsia="ja-JP"/>
        </w:rPr>
        <w:t>)</w:t>
      </w:r>
      <w:r w:rsidRPr="00BC508A">
        <w:rPr>
          <w:lang w:eastAsia="ja-JP"/>
        </w:rPr>
        <w:tab/>
        <w:t xml:space="preserve">the UE in EMM-CONNECTED mode is </w:t>
      </w:r>
      <w:r w:rsidRPr="00BC508A">
        <w:t>configured to use 1xCS fallback and</w:t>
      </w:r>
      <w:r w:rsidRPr="00BC508A">
        <w:rPr>
          <w:lang w:eastAsia="ko-KR"/>
        </w:rPr>
        <w:t xml:space="preserve"> 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E-UTRAN</w:t>
      </w:r>
      <w:r w:rsidRPr="00BC508A">
        <w:rPr>
          <w:lang w:eastAsia="ja-JP"/>
        </w:rPr>
        <w:t>;</w:t>
      </w:r>
    </w:p>
    <w:p w14:paraId="0A6315F0" w14:textId="77777777" w:rsidR="00D40C70" w:rsidRPr="00BC508A" w:rsidRDefault="00D40C70" w:rsidP="00D40C70">
      <w:pPr>
        <w:pStyle w:val="B1"/>
        <w:rPr>
          <w:lang w:eastAsia="ja-JP"/>
        </w:rPr>
      </w:pPr>
      <w:r w:rsidRPr="00BC508A">
        <w:rPr>
          <w:lang w:eastAsia="ko-KR"/>
        </w:rPr>
        <w:t>h)</w:t>
      </w:r>
      <w:r w:rsidRPr="00BC508A">
        <w:rPr>
          <w:lang w:eastAsia="ko-KR"/>
        </w:rPr>
        <w:tab/>
        <w:t xml:space="preserve">the UE, </w:t>
      </w:r>
      <w:r w:rsidRPr="00BC508A">
        <w:rPr>
          <w:lang w:eastAsia="ja-JP"/>
        </w:rPr>
        <w:t>in EMM-IDLE mode</w:t>
      </w:r>
      <w:r w:rsidRPr="00BC508A">
        <w:rPr>
          <w:lang w:eastAsia="ko-KR"/>
        </w:rPr>
        <w:t>, has uplink cdma2000</w:t>
      </w:r>
      <w:r w:rsidRPr="00BC508A">
        <w:rPr>
          <w:vertAlign w:val="superscript"/>
          <w:lang w:eastAsia="ko-KR"/>
        </w:rPr>
        <w:t>®</w:t>
      </w:r>
      <w:r w:rsidRPr="00BC508A">
        <w:rPr>
          <w:lang w:eastAsia="ko-KR"/>
        </w:rPr>
        <w:t xml:space="preserve"> signalling pending to be transmitted over E-UTRAN</w:t>
      </w:r>
      <w:r w:rsidRPr="00BC508A">
        <w:rPr>
          <w:lang w:eastAsia="ja-JP"/>
        </w:rPr>
        <w:t>;</w:t>
      </w:r>
    </w:p>
    <w:p w14:paraId="164D5901" w14:textId="77777777" w:rsidR="00D40C70" w:rsidRPr="00BC508A" w:rsidRDefault="00D40C70" w:rsidP="00D40C70">
      <w:pPr>
        <w:pStyle w:val="B1"/>
        <w:rPr>
          <w:lang w:eastAsia="ja-JP"/>
        </w:rPr>
      </w:pPr>
      <w:r w:rsidRPr="00BC508A">
        <w:rPr>
          <w:lang w:eastAsia="ja-JP"/>
        </w:rPr>
        <w:t>i)</w:t>
      </w:r>
      <w:r w:rsidRPr="00BC508A">
        <w:rPr>
          <w:lang w:eastAsia="ja-JP"/>
        </w:rPr>
        <w:tab/>
        <w:t xml:space="preserve">the UE, in EMM-IDLE or EMM-CONNECTED mode, is configured to use 1xCS fallback, </w:t>
      </w:r>
      <w:r w:rsidRPr="00BC508A">
        <w:rPr>
          <w:lang w:eastAsia="ko-KR"/>
        </w:rPr>
        <w:t>accepts cdma2000</w:t>
      </w:r>
      <w:r w:rsidRPr="00BC508A">
        <w:rPr>
          <w:vertAlign w:val="superscript"/>
          <w:lang w:eastAsia="ko-KR"/>
        </w:rPr>
        <w:t>®</w:t>
      </w:r>
      <w:r w:rsidRPr="00BC508A">
        <w:rPr>
          <w:lang w:eastAsia="ko-KR"/>
        </w:rPr>
        <w:t xml:space="preserve"> signalling messages</w:t>
      </w:r>
      <w:r w:rsidRPr="00BC508A">
        <w:rPr>
          <w:lang w:eastAsia="ja-JP"/>
        </w:rPr>
        <w:t xml:space="preserve"> </w:t>
      </w:r>
      <w:r w:rsidRPr="00BC508A">
        <w:rPr>
          <w:lang w:eastAsia="ko-KR"/>
        </w:rPr>
        <w:t xml:space="preserve">containing </w:t>
      </w:r>
      <w:r w:rsidRPr="00BC508A">
        <w:rPr>
          <w:lang w:eastAsia="ja-JP"/>
        </w:rPr>
        <w:t xml:space="preserve">a </w:t>
      </w:r>
      <w:r w:rsidRPr="00BC508A">
        <w:rPr>
          <w:lang w:eastAsia="ko-KR"/>
        </w:rPr>
        <w:t>1x</w:t>
      </w:r>
      <w:r w:rsidRPr="00BC508A">
        <w:rPr>
          <w:lang w:eastAsia="ja-JP"/>
        </w:rPr>
        <w:t xml:space="preserve">CS </w:t>
      </w:r>
      <w:r w:rsidRPr="00BC508A">
        <w:rPr>
          <w:lang w:eastAsia="ko-KR"/>
        </w:rPr>
        <w:t>paging request receiv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w:t>
      </w:r>
      <w:r w:rsidRPr="00BC508A">
        <w:t xml:space="preserve">the network supports dual Rx CSFB or provide CS fallback registration parameters </w:t>
      </w:r>
      <w:r w:rsidRPr="00BC508A">
        <w:rPr>
          <w:lang w:eastAsia="ko-KR"/>
        </w:rPr>
        <w:t>(see 3GPP TS 36.331 [22])</w:t>
      </w:r>
      <w:r w:rsidRPr="00BC508A">
        <w:rPr>
          <w:lang w:eastAsia="ja-JP"/>
        </w:rPr>
        <w:t>;</w:t>
      </w:r>
    </w:p>
    <w:p w14:paraId="305C3369" w14:textId="77777777" w:rsidR="00D40C70" w:rsidRPr="00BC508A" w:rsidRDefault="00D40C70" w:rsidP="00D40C70">
      <w:pPr>
        <w:pStyle w:val="B1"/>
        <w:rPr>
          <w:lang w:eastAsia="ja-JP"/>
        </w:rPr>
      </w:pPr>
      <w:r w:rsidRPr="00BC508A">
        <w:rPr>
          <w:lang w:eastAsia="ja-JP"/>
        </w:rPr>
        <w:t>j)</w:t>
      </w:r>
      <w:r w:rsidRPr="00BC508A">
        <w:rPr>
          <w:lang w:eastAsia="ja-JP"/>
        </w:rPr>
        <w:tab/>
        <w:t xml:space="preserve">the UE, in EMM-IDLE or EMM-CONNECTED mode, </w:t>
      </w:r>
      <w:r w:rsidRPr="00BC508A">
        <w:rPr>
          <w:lang w:eastAsia="ko-KR"/>
        </w:rPr>
        <w:t>has uplink cdma2000</w:t>
      </w:r>
      <w:r w:rsidRPr="00BC508A">
        <w:rPr>
          <w:vertAlign w:val="superscript"/>
          <w:lang w:eastAsia="ko-KR"/>
        </w:rPr>
        <w:t>®</w:t>
      </w:r>
      <w:r w:rsidRPr="00BC508A">
        <w:rPr>
          <w:lang w:eastAsia="ko-KR"/>
        </w:rPr>
        <w:t xml:space="preserve"> signalling pending to be transmitted over cdma2000</w:t>
      </w:r>
      <w:r w:rsidRPr="00BC508A">
        <w:rPr>
          <w:vertAlign w:val="superscript"/>
          <w:lang w:eastAsia="ko-KR"/>
        </w:rPr>
        <w:t>®</w:t>
      </w:r>
      <w:r w:rsidRPr="00BC508A">
        <w:t xml:space="preserve"> </w:t>
      </w:r>
      <w:r w:rsidRPr="00BC508A">
        <w:rPr>
          <w:lang w:eastAsia="ko-KR"/>
        </w:rPr>
        <w:t>1xRTT,</w:t>
      </w:r>
      <w:r w:rsidRPr="00BC508A">
        <w:rPr>
          <w:lang w:eastAsia="ja-JP"/>
        </w:rPr>
        <w:t xml:space="preserve"> and the</w:t>
      </w:r>
      <w:r w:rsidRPr="00BC508A">
        <w:t xml:space="preserve"> network supports dual Rx CSFB or provide CS fallback registration parameters </w:t>
      </w:r>
      <w:r w:rsidRPr="00BC508A">
        <w:rPr>
          <w:lang w:eastAsia="ko-KR"/>
        </w:rPr>
        <w:t>(see 3GPP TS 36.331 [22])</w:t>
      </w:r>
      <w:r w:rsidRPr="00BC508A">
        <w:rPr>
          <w:lang w:eastAsia="ja-JP"/>
        </w:rPr>
        <w:t>;</w:t>
      </w:r>
    </w:p>
    <w:p w14:paraId="5C2D17E3" w14:textId="77777777" w:rsidR="00D40C70" w:rsidRPr="00BC508A" w:rsidRDefault="00D40C70" w:rsidP="00D40C70">
      <w:pPr>
        <w:pStyle w:val="B1"/>
      </w:pPr>
      <w:r w:rsidRPr="00BC508A">
        <w:t>k)</w:t>
      </w:r>
      <w:r w:rsidRPr="00BC508A">
        <w:tab/>
        <w:t>the UE performs an inter-system change from S101 mode to S1 mode and has user data pending;</w:t>
      </w:r>
    </w:p>
    <w:p w14:paraId="548579CB" w14:textId="2020DC9C" w:rsidR="007237BB" w:rsidRPr="00BC508A" w:rsidRDefault="007237BB" w:rsidP="007237BB">
      <w:pPr>
        <w:pStyle w:val="B1"/>
        <w:rPr>
          <w:lang w:eastAsia="ko-KR"/>
        </w:rPr>
      </w:pPr>
      <w:r w:rsidRPr="00BC508A">
        <w:t>l)</w:t>
      </w:r>
      <w:r w:rsidRPr="00BC508A">
        <w:tab/>
        <w:t xml:space="preserve">the UE in EMM-IDLE mode has to request resources for ProSe direct discovery or Prose </w:t>
      </w:r>
      <w:r w:rsidRPr="00BC508A">
        <w:rPr>
          <w:lang w:eastAsia="ko-KR"/>
        </w:rPr>
        <w:t>d</w:t>
      </w:r>
      <w:r w:rsidRPr="00BC508A">
        <w:t xml:space="preserve">irect communication (see </w:t>
      </w:r>
      <w:r w:rsidRPr="00BC508A">
        <w:rPr>
          <w:lang w:eastAsia="ko-KR"/>
        </w:rPr>
        <w:t>3GPP TS 36.331 [22]);</w:t>
      </w:r>
    </w:p>
    <w:p w14:paraId="1F9E3C3C" w14:textId="77777777" w:rsidR="007237BB" w:rsidRPr="00BC508A" w:rsidRDefault="007237BB" w:rsidP="007237BB">
      <w:pPr>
        <w:pStyle w:val="B1"/>
        <w:rPr>
          <w:lang w:eastAsia="ko-KR"/>
        </w:rPr>
      </w:pPr>
      <w:r w:rsidRPr="00BC508A">
        <w:rPr>
          <w:lang w:eastAsia="ko-KR"/>
        </w:rPr>
        <w:t>m)</w:t>
      </w:r>
      <w:r w:rsidRPr="00BC508A">
        <w:rPr>
          <w:lang w:eastAsia="ko-KR"/>
        </w:rPr>
        <w:tab/>
        <w:t>the UE, in EMM-CONNECTED mode</w:t>
      </w:r>
      <w:r w:rsidRPr="00BC508A">
        <w:t xml:space="preserve"> and has a NAS signalling connection only</w:t>
      </w:r>
      <w:r w:rsidRPr="00BC508A">
        <w:rPr>
          <w:lang w:eastAsia="ko-KR"/>
        </w:rPr>
        <w:t xml:space="preserve">, is using EPS services with control plane CIoT EPS optimization and </w:t>
      </w:r>
      <w:r w:rsidRPr="00BC508A">
        <w:t>has pending user data to be sent via user plane radio bearers;</w:t>
      </w:r>
    </w:p>
    <w:p w14:paraId="14799B52" w14:textId="27BC1E92" w:rsidR="007237BB" w:rsidRPr="00BC508A" w:rsidRDefault="007237BB" w:rsidP="007237BB">
      <w:pPr>
        <w:pStyle w:val="B1"/>
        <w:rPr>
          <w:lang w:eastAsia="ko-KR"/>
        </w:rPr>
      </w:pPr>
      <w:r w:rsidRPr="00BC508A">
        <w:t>n)</w:t>
      </w:r>
      <w:r w:rsidRPr="00BC508A">
        <w:tab/>
        <w:t xml:space="preserve">the UE in EMM-IDLE mode has to request resources for V2X communication over PC5 (see </w:t>
      </w:r>
      <w:r w:rsidRPr="00BC508A">
        <w:rPr>
          <w:lang w:eastAsia="ko-KR"/>
        </w:rPr>
        <w:t>3GPP TS 23.285 [47]);</w:t>
      </w:r>
    </w:p>
    <w:p w14:paraId="1848643F" w14:textId="4F64E769" w:rsidR="007237BB" w:rsidRPr="00BC508A" w:rsidRDefault="007237BB" w:rsidP="007237BB">
      <w:pPr>
        <w:pStyle w:val="B1"/>
        <w:rPr>
          <w:lang w:eastAsia="ko-KR"/>
        </w:rPr>
      </w:pPr>
      <w:r w:rsidRPr="00BC508A">
        <w:rPr>
          <w:lang w:eastAsia="ko-KR"/>
        </w:rPr>
        <w:t>o)</w:t>
      </w:r>
      <w:r w:rsidRPr="00BC508A">
        <w:rPr>
          <w:lang w:eastAsia="ko-KR"/>
        </w:rPr>
        <w:tab/>
      </w:r>
      <w:r w:rsidR="00700A4E" w:rsidRPr="00BC508A">
        <w:rPr>
          <w:lang w:eastAsia="ko-KR"/>
        </w:rPr>
        <w:t xml:space="preserve">the network supports the paging restriction and </w:t>
      </w:r>
      <w:r w:rsidRPr="00BC508A">
        <w:rPr>
          <w:lang w:eastAsia="ko-KR"/>
        </w:rPr>
        <w:t>the UE that is MUSIM</w:t>
      </w:r>
      <w:r w:rsidR="003D6D31" w:rsidRPr="00BC508A">
        <w:rPr>
          <w:lang w:eastAsia="ko-KR"/>
        </w:rPr>
        <w:t xml:space="preserve"> UE</w:t>
      </w:r>
      <w:r w:rsidRPr="00BC508A">
        <w:rPr>
          <w:lang w:eastAsia="ko-KR"/>
        </w:rPr>
        <w:t xml:space="preserve"> and in EMM-IDLE mode is requesting the network to remove the paging restriction;</w:t>
      </w:r>
    </w:p>
    <w:p w14:paraId="2C3A74FE" w14:textId="5AC26B93" w:rsidR="007237BB" w:rsidRPr="00BC508A" w:rsidRDefault="007237BB" w:rsidP="007237BB">
      <w:pPr>
        <w:pStyle w:val="B1"/>
      </w:pPr>
      <w:r w:rsidRPr="00BC508A">
        <w:rPr>
          <w:lang w:eastAsia="ko-KR"/>
        </w:rPr>
        <w:t>p)</w:t>
      </w:r>
      <w:r w:rsidRPr="00BC508A">
        <w:rPr>
          <w:lang w:eastAsia="ko-KR"/>
        </w:rPr>
        <w:tab/>
      </w:r>
      <w:r w:rsidR="00700A4E" w:rsidRPr="00BC508A">
        <w:rPr>
          <w:lang w:eastAsia="ko-KR"/>
        </w:rPr>
        <w:t xml:space="preserve">the network supports the NAS signalling connection release and </w:t>
      </w:r>
      <w:r w:rsidRPr="00BC508A">
        <w:rPr>
          <w:lang w:eastAsia="ko-KR"/>
        </w:rPr>
        <w:t xml:space="preserve">the </w:t>
      </w:r>
      <w:r w:rsidR="003D6D31" w:rsidRPr="00BC508A">
        <w:rPr>
          <w:lang w:eastAsia="ko-KR"/>
        </w:rPr>
        <w:t xml:space="preserve">MUSIM </w:t>
      </w:r>
      <w:r w:rsidRPr="00BC508A">
        <w:rPr>
          <w:lang w:eastAsia="ko-KR"/>
        </w:rPr>
        <w:t xml:space="preserve">UE in EMM-CONNECTED mode </w:t>
      </w:r>
      <w:r w:rsidRPr="00BC508A">
        <w:t>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 or</w:t>
      </w:r>
    </w:p>
    <w:p w14:paraId="59A6FF47" w14:textId="47CF3989" w:rsidR="007237BB" w:rsidRPr="00BC508A" w:rsidRDefault="007237BB" w:rsidP="007237BB">
      <w:pPr>
        <w:pStyle w:val="B1"/>
        <w:rPr>
          <w:lang w:eastAsia="ko-KR"/>
        </w:rPr>
      </w:pPr>
      <w:r w:rsidRPr="00BC508A">
        <w:rPr>
          <w:lang w:eastAsia="ko-KR"/>
        </w:rPr>
        <w:t>q)</w:t>
      </w:r>
      <w:r w:rsidRPr="00BC508A">
        <w:rPr>
          <w:lang w:eastAsia="ko-KR"/>
        </w:rPr>
        <w:tab/>
      </w:r>
      <w:r w:rsidR="00700A4E" w:rsidRPr="00BC508A">
        <w:rPr>
          <w:lang w:eastAsia="ko-KR"/>
        </w:rPr>
        <w:t xml:space="preserve">the network supports the </w:t>
      </w:r>
      <w:r w:rsidR="00700A4E" w:rsidRPr="00BC508A">
        <w:t>reject paging request</w:t>
      </w:r>
      <w:r w:rsidR="00700A4E" w:rsidRPr="00BC508A">
        <w:rPr>
          <w:lang w:eastAsia="ko-KR"/>
        </w:rPr>
        <w:t xml:space="preserve"> and </w:t>
      </w:r>
      <w:r w:rsidRPr="00BC508A">
        <w:rPr>
          <w:lang w:eastAsia="ko-KR"/>
        </w:rPr>
        <w:t xml:space="preserve">the </w:t>
      </w:r>
      <w:r w:rsidR="003D6D31" w:rsidRPr="00BC508A">
        <w:rPr>
          <w:lang w:eastAsia="ko-KR"/>
        </w:rPr>
        <w:t xml:space="preserve">MUSIM </w:t>
      </w:r>
      <w:r w:rsidRPr="00BC508A">
        <w:rPr>
          <w:lang w:eastAsia="ko-KR"/>
        </w:rPr>
        <w:t xml:space="preserve">UE, in EMM-IDLE mode when responding to paging rejects the paging </w:t>
      </w:r>
      <w:r w:rsidRPr="00BC508A">
        <w:t>request from the network, requests the network to release the NAS signalling connection and</w:t>
      </w:r>
      <w:r w:rsidR="00700A4E" w:rsidRPr="00BC508A">
        <w:t xml:space="preserve">, if the network supports the </w:t>
      </w:r>
      <w:r w:rsidR="00700A4E" w:rsidRPr="00BC508A">
        <w:rPr>
          <w:lang w:eastAsia="ko-KR"/>
        </w:rPr>
        <w:t>paging restriction</w:t>
      </w:r>
      <w:r w:rsidR="00700A4E" w:rsidRPr="00BC508A">
        <w:t>,</w:t>
      </w:r>
      <w:r w:rsidRPr="00BC508A">
        <w:t xml:space="preserve"> optionally includes paging restriction.</w:t>
      </w:r>
    </w:p>
    <w:p w14:paraId="02992758" w14:textId="77777777" w:rsidR="00D40C70" w:rsidRPr="00BC508A" w:rsidRDefault="00D40C70" w:rsidP="00D40C70">
      <w:r w:rsidRPr="00BC508A">
        <w:t>If one of the above criteria to invoke the service request procedure is fulfilled, then the service request procedure may only be initiated by the UE when the following conditions are fulfilled:</w:t>
      </w:r>
    </w:p>
    <w:p w14:paraId="488714AA" w14:textId="28C0492E" w:rsidR="00D40C70" w:rsidRPr="00BC508A" w:rsidRDefault="00D40C70" w:rsidP="00D40C70">
      <w:pPr>
        <w:pStyle w:val="B1"/>
      </w:pPr>
      <w:r w:rsidRPr="00BC508A">
        <w:t>-</w:t>
      </w:r>
      <w:r w:rsidRPr="00BC508A">
        <w:tab/>
        <w:t xml:space="preserve">its EPS update status is EU1 UPDATED, and the </w:t>
      </w:r>
      <w:r w:rsidR="000068B4" w:rsidRPr="00BC508A">
        <w:t xml:space="preserve">current </w:t>
      </w:r>
      <w:r w:rsidRPr="00BC508A">
        <w:t>TAI of the current serving cell is included in the TAI list; and</w:t>
      </w:r>
    </w:p>
    <w:p w14:paraId="0130925C" w14:textId="6D3943BD" w:rsidR="00D40C70" w:rsidRPr="00BC508A" w:rsidRDefault="00D40C70" w:rsidP="00D40C70">
      <w:pPr>
        <w:pStyle w:val="B1"/>
      </w:pPr>
      <w:r w:rsidRPr="00BC508A">
        <w:lastRenderedPageBreak/>
        <w:t>-</w:t>
      </w:r>
      <w:r w:rsidRPr="00BC508A">
        <w:tab/>
        <w:t>no EMM specific procedure is ongoing.</w:t>
      </w:r>
    </w:p>
    <w:p w14:paraId="48E8981B" w14:textId="17BD5140" w:rsidR="00A247FB" w:rsidRPr="00BC508A" w:rsidRDefault="00A247FB" w:rsidP="00A247FB">
      <w:r w:rsidRPr="00BC508A">
        <w:t xml:space="preserve">The </w:t>
      </w:r>
      <w:r w:rsidR="003D6D31" w:rsidRPr="00BC508A">
        <w:t xml:space="preserve">MUSIM </w:t>
      </w:r>
      <w:r w:rsidRPr="00BC508A">
        <w:t>UE shall not initiate service request procedure for requesting the network to release the NAS signalling connection if the UE is attached for emergency bearer services or if the UE has a PDN connection for emergency bearer services established.</w:t>
      </w:r>
      <w:r w:rsidR="003D6D31" w:rsidRPr="00BC508A">
        <w:t xml:space="preserve"> To enable the emergency call back, the UE shall not initiate service request procedure for requesting the network to release the NAS signalling connection for a UE implementation-specific duration of time after the completion of the emergency bearer services.</w:t>
      </w:r>
    </w:p>
    <w:p w14:paraId="3A6721E5" w14:textId="17D2C389" w:rsidR="00217C20" w:rsidRPr="00BC508A" w:rsidRDefault="00217C20" w:rsidP="007C5733">
      <w:pPr>
        <w:pStyle w:val="TH"/>
      </w:pPr>
      <w:r w:rsidRPr="00BC508A">
        <w:object w:dxaOrig="9556" w:dyaOrig="18211" w14:anchorId="62C417D2">
          <v:shape id="_x0000_i1039" type="#_x0000_t75" style="width:373.75pt;height:713.75pt" o:ole="">
            <v:imagedata r:id="rId40" o:title=""/>
          </v:shape>
          <o:OLEObject Type="Embed" ProgID="Visio.Drawing.15" ShapeID="_x0000_i1039" DrawAspect="Content" ObjectID="_1798024919" r:id="rId41"/>
        </w:object>
      </w:r>
    </w:p>
    <w:p w14:paraId="19400CF5" w14:textId="40A2A37F" w:rsidR="00D40C70" w:rsidRPr="00BC508A" w:rsidRDefault="00D40C70" w:rsidP="00D40C70">
      <w:pPr>
        <w:pStyle w:val="NF"/>
      </w:pPr>
      <w:r w:rsidRPr="00BC508A">
        <w:lastRenderedPageBreak/>
        <w:t>NOTE 1:</w:t>
      </w:r>
      <w:r w:rsidRPr="00BC508A">
        <w:tab/>
        <w:t xml:space="preserve">AS indications (indications from lower layers) are results of procedures triggered by MME in service request procedure. Triggered procedures could be e.g. RRC connection reconfiguration procedure </w:t>
      </w:r>
      <w:r w:rsidRPr="00BC508A">
        <w:rPr>
          <w:lang w:eastAsia="ja-JP"/>
        </w:rPr>
        <w:t xml:space="preserve">(see 3GPP TS 36.331 [22]) </w:t>
      </w:r>
      <w:r w:rsidRPr="00BC508A">
        <w:t>and inter system PS handover to GERAN or UTRAN procedure as a result of CSFB procedure (see 3GPP TS 23.272 [9]).</w:t>
      </w:r>
    </w:p>
    <w:p w14:paraId="493DD34B" w14:textId="77777777" w:rsidR="00D40C70" w:rsidRPr="00BC508A" w:rsidRDefault="00D40C70" w:rsidP="00D40C70">
      <w:pPr>
        <w:pStyle w:val="NF"/>
      </w:pPr>
      <w:r w:rsidRPr="00BC508A">
        <w:t>NOTE 2:</w:t>
      </w:r>
      <w:r w:rsidRPr="00BC508A">
        <w:tab/>
        <w:t>For 1xCS fallback, the UE sends the EXTENDED SERVICE REQUEST message and starts timer T3417. The procedure is considered completed upon receiving indication of system change from AS.</w:t>
      </w:r>
    </w:p>
    <w:p w14:paraId="63DFB83D" w14:textId="77777777" w:rsidR="00D40C70" w:rsidRPr="00BC508A" w:rsidRDefault="00D40C70" w:rsidP="00D40C70">
      <w:pPr>
        <w:pStyle w:val="NF"/>
      </w:pPr>
    </w:p>
    <w:p w14:paraId="18ABEDC1" w14:textId="77777777" w:rsidR="00D40C70" w:rsidRPr="00BC508A" w:rsidRDefault="00D40C70" w:rsidP="00D40C70">
      <w:pPr>
        <w:pStyle w:val="TF"/>
        <w:rPr>
          <w:lang w:eastAsia="zh-CN"/>
        </w:rPr>
      </w:pPr>
      <w:bookmarkStart w:id="2325" w:name="_CRFigure5_6_1_1_1"/>
      <w:r w:rsidRPr="00BC508A">
        <w:t xml:space="preserve">Figure </w:t>
      </w:r>
      <w:bookmarkEnd w:id="2325"/>
      <w:r w:rsidRPr="00BC508A">
        <w:t>5.6.1.1.1: Service request procedu</w:t>
      </w:r>
      <w:r w:rsidRPr="00BC508A">
        <w:rPr>
          <w:lang w:eastAsia="zh-CN"/>
        </w:rPr>
        <w:t>re (part 1)</w:t>
      </w:r>
    </w:p>
    <w:p w14:paraId="16CCC6AE" w14:textId="77777777" w:rsidR="00D40C70" w:rsidRPr="00BC508A" w:rsidRDefault="00D40C70" w:rsidP="00D40C70">
      <w:pPr>
        <w:pStyle w:val="TH"/>
        <w:rPr>
          <w:lang w:eastAsia="zh-CN"/>
        </w:rPr>
      </w:pPr>
      <w:r w:rsidRPr="00BC508A">
        <w:object w:dxaOrig="10284" w:dyaOrig="10104" w14:anchorId="7C3D92B5">
          <v:shape id="_x0000_i1040" type="#_x0000_t75" style="width:438.9pt;height:6in" o:ole="">
            <v:imagedata r:id="rId42" o:title=""/>
          </v:shape>
          <o:OLEObject Type="Embed" ProgID="Visio.Drawing.11" ShapeID="_x0000_i1040" DrawAspect="Content" ObjectID="_1798024920" r:id="rId43"/>
        </w:object>
      </w:r>
    </w:p>
    <w:p w14:paraId="48EEB237" w14:textId="77777777" w:rsidR="00D40C70" w:rsidRPr="00BC508A" w:rsidRDefault="00D40C70" w:rsidP="00D40C70">
      <w:pPr>
        <w:pStyle w:val="NF"/>
      </w:pPr>
      <w:r w:rsidRPr="00BC508A">
        <w:t>NOTE 1:</w:t>
      </w:r>
      <w:r w:rsidRPr="00BC508A">
        <w:tab/>
        <w:t>Security protected NAS message: this could be e.g. a SECURITY MODE COMMAND, SERVICE ACCEPT, or ESM DATA TRANSPORT message.</w:t>
      </w:r>
    </w:p>
    <w:p w14:paraId="0837B9E1" w14:textId="77777777" w:rsidR="00D40C70" w:rsidRPr="00BC508A" w:rsidRDefault="00D40C70" w:rsidP="00D40C70">
      <w:pPr>
        <w:pStyle w:val="NF"/>
      </w:pPr>
      <w:r w:rsidRPr="00BC508A">
        <w:t>NOTE 2:</w:t>
      </w:r>
      <w:r w:rsidRPr="00BC508A">
        <w:tab/>
        <w:t xml:space="preserve">AS indications (indications from lower layers) are results of procedures triggered by MME in service request procedure. Triggered procedures could be e.g. an RRC connection release procedure or RRC connection reconfiguration procedure </w:t>
      </w:r>
      <w:r w:rsidRPr="00BC508A">
        <w:rPr>
          <w:lang w:eastAsia="ja-JP"/>
        </w:rPr>
        <w:t>(see 3GPP TS 36.331 [22]</w:t>
      </w:r>
      <w:r w:rsidRPr="00BC508A">
        <w:t>).</w:t>
      </w:r>
    </w:p>
    <w:p w14:paraId="5CE2B4AB" w14:textId="77777777" w:rsidR="00D40C70" w:rsidRPr="00BC508A" w:rsidRDefault="00D40C70" w:rsidP="00D40C70">
      <w:pPr>
        <w:pStyle w:val="NF"/>
      </w:pPr>
    </w:p>
    <w:p w14:paraId="0039EC5A" w14:textId="77777777" w:rsidR="00D40C70" w:rsidRPr="00BC508A" w:rsidRDefault="00D40C70" w:rsidP="00D40C70">
      <w:pPr>
        <w:pStyle w:val="TF"/>
        <w:rPr>
          <w:lang w:eastAsia="zh-CN"/>
        </w:rPr>
      </w:pPr>
      <w:bookmarkStart w:id="2326" w:name="_CRFigure5_6_1_1_2"/>
      <w:r w:rsidRPr="00BC508A">
        <w:t xml:space="preserve">Figure </w:t>
      </w:r>
      <w:bookmarkEnd w:id="2326"/>
      <w:r w:rsidRPr="00BC508A">
        <w:t>5.6.1.1.2: Service request procedu</w:t>
      </w:r>
      <w:r w:rsidRPr="00BC508A">
        <w:rPr>
          <w:lang w:eastAsia="zh-CN"/>
        </w:rPr>
        <w:t>re (part 2)</w:t>
      </w:r>
    </w:p>
    <w:p w14:paraId="492CDF35" w14:textId="0A2E77C2" w:rsidR="00D40C70" w:rsidRPr="00BC508A" w:rsidRDefault="00D40C70" w:rsidP="00D40C70">
      <w:r w:rsidRPr="00BC508A">
        <w:t xml:space="preserve">A service request attempt counter is used to limit the number of service request attempts and no response from the network. The service request attempt counter shall be incremented as specified in </w:t>
      </w:r>
      <w:r w:rsidR="00FB1684" w:rsidRPr="00BC508A">
        <w:t>clause</w:t>
      </w:r>
      <w:r w:rsidRPr="00BC508A">
        <w:t> 5.6.1.6.</w:t>
      </w:r>
    </w:p>
    <w:p w14:paraId="597BDC08" w14:textId="77777777" w:rsidR="00D40C70" w:rsidRPr="00BC508A" w:rsidRDefault="00D40C70" w:rsidP="00D40C70">
      <w:r w:rsidRPr="00BC508A">
        <w:t>The service request attempt counter shall be reset when:</w:t>
      </w:r>
    </w:p>
    <w:p w14:paraId="7FB4F6B8" w14:textId="77777777" w:rsidR="00D40C70" w:rsidRPr="00BC508A" w:rsidRDefault="00D40C70" w:rsidP="00D40C70">
      <w:pPr>
        <w:pStyle w:val="B1"/>
      </w:pPr>
      <w:r w:rsidRPr="00BC508A">
        <w:t>-</w:t>
      </w:r>
      <w:r w:rsidRPr="00BC508A">
        <w:tab/>
        <w:t>a normal or periodic tracking area updating or a combined tracking area updating procedure is successfully completed;</w:t>
      </w:r>
    </w:p>
    <w:p w14:paraId="5C69EC8D" w14:textId="77777777" w:rsidR="00D40C70" w:rsidRPr="00BC508A" w:rsidRDefault="00D40C70" w:rsidP="00D40C70">
      <w:pPr>
        <w:pStyle w:val="B1"/>
      </w:pPr>
      <w:r w:rsidRPr="00BC508A">
        <w:lastRenderedPageBreak/>
        <w:t>-</w:t>
      </w:r>
      <w:r w:rsidRPr="00BC508A">
        <w:tab/>
        <w:t>a service request procedure in order to obtain packet services is successfully completed;</w:t>
      </w:r>
    </w:p>
    <w:p w14:paraId="66A4B2DD" w14:textId="2B695B80" w:rsidR="00D40C70" w:rsidRPr="00BC508A" w:rsidRDefault="00D40C70" w:rsidP="00CC45F7">
      <w:pPr>
        <w:pStyle w:val="B1"/>
      </w:pPr>
      <w:bookmarkStart w:id="2327" w:name="_Toc20218003"/>
      <w:bookmarkStart w:id="2328" w:name="_Toc27743888"/>
      <w:bookmarkStart w:id="2329" w:name="_Toc35959459"/>
      <w:bookmarkStart w:id="2330" w:name="_Toc45202892"/>
      <w:bookmarkStart w:id="2331" w:name="_Toc45700268"/>
      <w:r w:rsidRPr="00BC508A">
        <w:t>-</w:t>
      </w:r>
      <w:r w:rsidRPr="00BC508A">
        <w:tab/>
        <w:t xml:space="preserve">a service request procedure is rejected as specified in </w:t>
      </w:r>
      <w:r w:rsidR="00FB1684" w:rsidRPr="00BC508A">
        <w:t>clause</w:t>
      </w:r>
      <w:r w:rsidRPr="00BC508A">
        <w:t xml:space="preserve"> 5.6.1.5 or </w:t>
      </w:r>
      <w:r w:rsidR="00FB1684" w:rsidRPr="00BC508A">
        <w:t>clause</w:t>
      </w:r>
      <w:r w:rsidRPr="00BC508A">
        <w:t> 5.3.7b; or</w:t>
      </w:r>
    </w:p>
    <w:p w14:paraId="576EB9BA" w14:textId="77777777" w:rsidR="00D40C70" w:rsidRPr="00BC508A" w:rsidRDefault="00D40C70" w:rsidP="00D40C70">
      <w:pPr>
        <w:pStyle w:val="B1"/>
      </w:pPr>
      <w:r w:rsidRPr="00BC508A">
        <w:t>-</w:t>
      </w:r>
      <w:r w:rsidRPr="00BC508A">
        <w:tab/>
        <w:t>the UE moves to EMM-DEREGISTERED state.</w:t>
      </w:r>
    </w:p>
    <w:p w14:paraId="4DD7EE8F" w14:textId="77777777" w:rsidR="00D40C70" w:rsidRPr="00BC508A" w:rsidRDefault="00D40C70" w:rsidP="00295835">
      <w:pPr>
        <w:pStyle w:val="Heading4"/>
      </w:pPr>
      <w:bookmarkStart w:id="2332" w:name="_Toc51920004"/>
      <w:bookmarkStart w:id="2333" w:name="_Toc68251064"/>
      <w:bookmarkStart w:id="2334" w:name="_Toc178411166"/>
      <w:r w:rsidRPr="00BC508A">
        <w:t>5.6.1.2</w:t>
      </w:r>
      <w:r w:rsidRPr="00BC508A">
        <w:tab/>
        <w:t>Service request procedure initiation</w:t>
      </w:r>
      <w:bookmarkEnd w:id="2327"/>
      <w:bookmarkEnd w:id="2328"/>
      <w:bookmarkEnd w:id="2329"/>
      <w:bookmarkEnd w:id="2330"/>
      <w:bookmarkEnd w:id="2331"/>
      <w:bookmarkEnd w:id="2332"/>
      <w:bookmarkEnd w:id="2333"/>
      <w:bookmarkEnd w:id="2334"/>
    </w:p>
    <w:p w14:paraId="6FE7C38E" w14:textId="77777777" w:rsidR="00D40C70" w:rsidRPr="00BC508A" w:rsidRDefault="00D40C70" w:rsidP="00295835">
      <w:pPr>
        <w:pStyle w:val="Heading5"/>
      </w:pPr>
      <w:bookmarkStart w:id="2335" w:name="_Toc20218004"/>
      <w:bookmarkStart w:id="2336" w:name="_Toc27743889"/>
      <w:bookmarkStart w:id="2337" w:name="_Toc35959460"/>
      <w:bookmarkStart w:id="2338" w:name="_Toc45202893"/>
      <w:bookmarkStart w:id="2339" w:name="_Toc45700269"/>
      <w:bookmarkStart w:id="2340" w:name="_Toc51920005"/>
      <w:bookmarkStart w:id="2341" w:name="_Toc68251065"/>
      <w:bookmarkStart w:id="2342" w:name="_Toc178411167"/>
      <w:r w:rsidRPr="00BC508A">
        <w:t>5.6.1.2.1</w:t>
      </w:r>
      <w:r w:rsidRPr="00BC508A">
        <w:tab/>
        <w:t>UE is not using EPS services with control plane CIoT EPS optimization</w:t>
      </w:r>
      <w:bookmarkEnd w:id="2335"/>
      <w:bookmarkEnd w:id="2336"/>
      <w:bookmarkEnd w:id="2337"/>
      <w:bookmarkEnd w:id="2338"/>
      <w:bookmarkEnd w:id="2339"/>
      <w:bookmarkEnd w:id="2340"/>
      <w:bookmarkEnd w:id="2341"/>
      <w:bookmarkEnd w:id="2342"/>
    </w:p>
    <w:p w14:paraId="1ECA82D8" w14:textId="0D37EA4D" w:rsidR="00236E1A" w:rsidRPr="00BC508A" w:rsidRDefault="00236E1A" w:rsidP="00236E1A">
      <w:r w:rsidRPr="00BC508A">
        <w:t xml:space="preserve">For cases a, b, c, h, k, </w:t>
      </w:r>
      <w:r w:rsidRPr="00BC508A">
        <w:rPr>
          <w:lang w:eastAsia="ko-KR"/>
        </w:rPr>
        <w:t>l and o</w:t>
      </w:r>
      <w:r w:rsidRPr="00BC508A">
        <w:t xml:space="preserve"> in </w:t>
      </w:r>
      <w:r w:rsidR="00FB1684" w:rsidRPr="00BC508A">
        <w:t>clause</w:t>
      </w:r>
      <w:r w:rsidRPr="00BC508A">
        <w:t> 5.6.1.1:</w:t>
      </w:r>
    </w:p>
    <w:p w14:paraId="00CA8C23" w14:textId="77777777" w:rsidR="00D40C70" w:rsidRPr="00BC508A" w:rsidRDefault="00D40C70" w:rsidP="00D40C70">
      <w:pPr>
        <w:pStyle w:val="B1"/>
        <w:rPr>
          <w:lang w:eastAsia="zh-CN"/>
        </w:rPr>
      </w:pPr>
      <w:r w:rsidRPr="00BC508A">
        <w:t>-</w:t>
      </w:r>
      <w:r w:rsidRPr="00BC508A">
        <w:tab/>
        <w:t>if the UE is not configured for NAS signalling low priority, the UE initiates the service request procedure by sending a SERVICE REQUEST message to the MME;</w:t>
      </w:r>
    </w:p>
    <w:p w14:paraId="756EC007" w14:textId="77777777" w:rsidR="00D40C70" w:rsidRPr="00BC508A" w:rsidRDefault="00D40C70" w:rsidP="00D40C70">
      <w:pPr>
        <w:pStyle w:val="B1"/>
        <w:rPr>
          <w:lang w:eastAsia="ja-JP"/>
        </w:rPr>
      </w:pPr>
      <w:r w:rsidRPr="00BC508A">
        <w:t>-</w:t>
      </w:r>
      <w:r w:rsidRPr="00BC508A">
        <w:tab/>
        <w:t xml:space="preserve">if the UE is configured for NAS signalling low priority, and </w:t>
      </w:r>
      <w:r w:rsidRPr="00BC508A">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sidRPr="00BC508A">
        <w:rPr>
          <w:lang w:eastAsia="ko-KR"/>
        </w:rPr>
        <w:t>acket services via S1</w:t>
      </w:r>
      <w:r w:rsidRPr="00BC508A">
        <w:rPr>
          <w:lang w:eastAsia="ja-JP"/>
        </w:rPr>
        <w:t>"; or</w:t>
      </w:r>
    </w:p>
    <w:p w14:paraId="34C9B7EB" w14:textId="77777777" w:rsidR="00D40C70" w:rsidRPr="00BC508A" w:rsidRDefault="00D40C70" w:rsidP="00D40C70">
      <w:pPr>
        <w:pStyle w:val="NO"/>
      </w:pPr>
      <w:r w:rsidRPr="00BC508A">
        <w:t>NOTE:</w:t>
      </w:r>
      <w:r w:rsidRPr="00BC508A">
        <w:tab/>
        <w:t xml:space="preserve">A UE </w:t>
      </w:r>
      <w:r w:rsidRPr="00BC508A">
        <w:rPr>
          <w:lang w:eastAsia="zh-CN"/>
        </w:rPr>
        <w:t>configured for dual priority</w:t>
      </w:r>
      <w:r w:rsidRPr="00BC508A">
        <w:t xml:space="preserve"> is configured for </w:t>
      </w:r>
      <w:r w:rsidRPr="00BC508A">
        <w:rPr>
          <w:lang w:eastAsia="zh-CN"/>
        </w:rPr>
        <w:t>NAS signalling low priority indicator.</w:t>
      </w:r>
    </w:p>
    <w:p w14:paraId="39A17CA0" w14:textId="77777777" w:rsidR="00D40C70" w:rsidRPr="00BC508A" w:rsidRDefault="00D40C70" w:rsidP="00D40C70">
      <w:pPr>
        <w:pStyle w:val="B1"/>
        <w:rPr>
          <w:lang w:eastAsia="ja-JP"/>
        </w:rPr>
      </w:pPr>
      <w:r w:rsidRPr="00BC508A">
        <w:rPr>
          <w:lang w:eastAsia="ja-JP"/>
        </w:rPr>
        <w:t>-</w:t>
      </w:r>
      <w:r w:rsidRPr="00BC508A">
        <w:rPr>
          <w:lang w:eastAsia="ja-JP"/>
        </w:rPr>
        <w:tab/>
        <w:t xml:space="preserve">if </w:t>
      </w:r>
      <w:r w:rsidRPr="00BC508A">
        <w:t>the UE is configured for NAS signalling low priority</w:t>
      </w:r>
      <w:r w:rsidRPr="00BC508A">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14:paraId="7B33B565" w14:textId="4B2A0A5F" w:rsidR="00236E1A" w:rsidRPr="00BC508A" w:rsidRDefault="00236E1A" w:rsidP="00236E1A">
      <w:pPr>
        <w:rPr>
          <w:lang w:eastAsia="ja-JP"/>
        </w:rPr>
      </w:pPr>
      <w:r w:rsidRPr="00BC508A">
        <w:t xml:space="preserve">For cases a, b, c, h, k, </w:t>
      </w:r>
      <w:r w:rsidRPr="00BC508A">
        <w:rPr>
          <w:lang w:eastAsia="ko-KR"/>
        </w:rPr>
        <w:t>l, and o</w:t>
      </w:r>
      <w:r w:rsidRPr="00BC508A">
        <w:t xml:space="preserve"> in </w:t>
      </w:r>
      <w:r w:rsidR="00FB1684" w:rsidRPr="00BC508A">
        <w:t>clause</w:t>
      </w:r>
      <w:r w:rsidRPr="00BC508A">
        <w:t> 5.6.1.1, a</w:t>
      </w:r>
      <w:r w:rsidRPr="00BC508A">
        <w:rPr>
          <w:lang w:eastAsia="ja-JP"/>
        </w:rPr>
        <w:t>fter sending the SERVICE REQUEST message or the EXTENDED SERVICE REQUEST message with service type set to "p</w:t>
      </w:r>
      <w:r w:rsidRPr="00BC508A">
        <w:rPr>
          <w:lang w:eastAsia="ko-KR"/>
        </w:rPr>
        <w:t>acket services via S1</w:t>
      </w:r>
      <w:r w:rsidRPr="00BC508A">
        <w:rPr>
          <w:lang w:eastAsia="ja-JP"/>
        </w:rPr>
        <w:t xml:space="preserve">", the UE shall start T3417 and enter the state </w:t>
      </w:r>
      <w:r w:rsidRPr="00BC508A">
        <w:t>EMM-SERVICE-REQUEST-INITIATED</w:t>
      </w:r>
      <w:r w:rsidRPr="00BC508A">
        <w:rPr>
          <w:lang w:eastAsia="ko-KR"/>
        </w:rPr>
        <w:t>.</w:t>
      </w:r>
    </w:p>
    <w:p w14:paraId="6B437803" w14:textId="7C400A5F" w:rsidR="00D40C70" w:rsidRPr="00BC508A" w:rsidRDefault="00D40C70" w:rsidP="00D40C70">
      <w:r w:rsidRPr="00BC508A">
        <w:t xml:space="preserve">For case d in </w:t>
      </w:r>
      <w:r w:rsidR="00FB1684" w:rsidRPr="00BC508A">
        <w:t>clause</w:t>
      </w:r>
      <w:r w:rsidRPr="00BC508A">
        <w:t> 5.6.1.1, the UE shall send an EXTENDED SERVICE REQUEST message, start T3417ext and enter the state EMM-SERVICE-REQUEST-INITIATED.</w:t>
      </w:r>
    </w:p>
    <w:p w14:paraId="165FFE7C" w14:textId="4C736F39" w:rsidR="00D40C70" w:rsidRPr="00BC508A" w:rsidRDefault="00D40C70" w:rsidP="00D40C70">
      <w:r w:rsidRPr="00BC508A">
        <w:t xml:space="preserve">For case e in </w:t>
      </w:r>
      <w:r w:rsidR="00FB1684" w:rsidRPr="00BC508A">
        <w:t>clause</w:t>
      </w:r>
      <w:r w:rsidRPr="00BC508A">
        <w:t> 5.6.1.1:</w:t>
      </w:r>
    </w:p>
    <w:p w14:paraId="7BB29B1B" w14:textId="77777777" w:rsidR="00D40C70" w:rsidRPr="00BC508A" w:rsidRDefault="00D40C70" w:rsidP="00D40C70">
      <w:pPr>
        <w:pStyle w:val="B1"/>
      </w:pPr>
      <w:r w:rsidRPr="00BC508A">
        <w:t>-</w:t>
      </w:r>
      <w:r w:rsidRPr="00BC508A">
        <w:tab/>
        <w:t>if the UE is in EMM-IDLE mode, the UE shall send an EXTENDED SERVICE REQUEST message, start T3417ext-mt and enter the state EMM-SERVICE-REQUEST-INITIATED;</w:t>
      </w:r>
    </w:p>
    <w:p w14:paraId="0DF566A1" w14:textId="77777777" w:rsidR="00D40C70" w:rsidRPr="00BC508A" w:rsidRDefault="00D40C70" w:rsidP="00D40C70">
      <w:pPr>
        <w:pStyle w:val="B1"/>
      </w:pPr>
      <w:r w:rsidRPr="00BC508A">
        <w:t>-</w:t>
      </w:r>
      <w:r w:rsidRPr="00BC508A">
        <w:tab/>
        <w:t xml:space="preserve">if the UE is in EMM-CONNECTED mode and if the UE accepts the paging, the UE shall send an EXTENDED SERVICE REQUEST message with the CSFB response IE indicating </w:t>
      </w:r>
      <w:r w:rsidRPr="00BC508A">
        <w:rPr>
          <w:lang w:eastAsia="ja-JP"/>
        </w:rPr>
        <w:t>"CS fallback accepted by the UE",</w:t>
      </w:r>
      <w:r w:rsidRPr="00BC508A">
        <w:t xml:space="preserve"> start T3417ext-mt and enter the state EMM-SERVICE-REQUEST-INITIATED; or</w:t>
      </w:r>
    </w:p>
    <w:p w14:paraId="1A6EDFDE" w14:textId="77777777" w:rsidR="00D40C70" w:rsidRPr="00BC508A" w:rsidRDefault="00D40C70" w:rsidP="00D40C70">
      <w:pPr>
        <w:pStyle w:val="B1"/>
        <w:rPr>
          <w:lang w:eastAsia="ja-JP"/>
        </w:rPr>
      </w:pPr>
      <w:r w:rsidRPr="00BC508A">
        <w:t>-</w:t>
      </w:r>
      <w:r w:rsidRPr="00BC508A">
        <w:tab/>
      </w:r>
      <w:r w:rsidRPr="00BC508A">
        <w:rPr>
          <w:lang w:eastAsia="ja-JP"/>
        </w:rPr>
        <w:t>if the UE is in EMM-CONNECTED mode and if the UE rejects the paging, the UE shall send an EXTENDED SERVICE REQUEST message with the CSFB response IE indicating "CS fallback rejected by the UE" and enter the state EMM-REGISTERED.NORMAL-SERVICE. The network shall not initiate CS fallback procedures.</w:t>
      </w:r>
    </w:p>
    <w:p w14:paraId="2A8F1606" w14:textId="2E6B7202" w:rsidR="00D40C70" w:rsidRPr="00BC508A" w:rsidRDefault="00D40C70" w:rsidP="00D40C70">
      <w:pPr>
        <w:rPr>
          <w:lang w:eastAsia="ko-KR"/>
        </w:rPr>
      </w:pPr>
      <w:r w:rsidRPr="00BC508A">
        <w:rPr>
          <w:lang w:eastAsia="ko-KR"/>
        </w:rPr>
        <w:t xml:space="preserve">For cases f, g, i and j in </w:t>
      </w:r>
      <w:r w:rsidR="00FB1684" w:rsidRPr="00BC508A">
        <w:rPr>
          <w:lang w:eastAsia="ko-KR"/>
        </w:rPr>
        <w:t>clause</w:t>
      </w:r>
      <w:r w:rsidRPr="00BC508A">
        <w:rPr>
          <w:lang w:eastAsia="ko-KR"/>
        </w:rPr>
        <w:t> 5.6.1.1, t</w:t>
      </w:r>
      <w:r w:rsidRPr="00BC508A">
        <w:t>he UE shall send an EXTENDED SERVICE REQUEST message, start T3417 and enter the state EMM-SERVICE-REQUEST-INITIATED</w:t>
      </w:r>
      <w:r w:rsidRPr="00BC508A">
        <w:rPr>
          <w:lang w:eastAsia="ko-KR"/>
        </w:rPr>
        <w:t>.</w:t>
      </w:r>
    </w:p>
    <w:p w14:paraId="0360A621" w14:textId="06A281DF" w:rsidR="006A6394" w:rsidRPr="00BC508A" w:rsidRDefault="006A6394" w:rsidP="00AC436D">
      <w:r w:rsidRPr="00BC508A">
        <w:t>For case o in clause 5.6.1.1, the UE may send an EXTENDED SERVICE REQUEST message with Service type set to "packet services via S1" and Request type set to "NAS signalling connection release" in the UE request type IE to remove the paging restriction and request the release of the NAS signalling connection at the same time. The UE shall start T3417 and enter the state EMM-SERVICE-REQUEST-INITIATED. The UE shall not include the Paging restriction IE in the EXTENDED SERVICE REQUEST message.</w:t>
      </w:r>
    </w:p>
    <w:p w14:paraId="37CABA58" w14:textId="77777777" w:rsidR="00D07586" w:rsidRPr="00BC508A" w:rsidRDefault="00D07586" w:rsidP="00D07586">
      <w:r w:rsidRPr="00BC508A">
        <w:t>For cases p and q in clause 5.6.1.1, the UE shall send an EXTENDED SERVICE REQUEST message,</w:t>
      </w:r>
    </w:p>
    <w:p w14:paraId="775B8EEB" w14:textId="191A1629" w:rsidR="00D07586" w:rsidRPr="00BC508A" w:rsidRDefault="00D07586" w:rsidP="00D07586">
      <w:pPr>
        <w:pStyle w:val="B1"/>
      </w:pPr>
      <w:r w:rsidRPr="00BC508A">
        <w:t>1)</w:t>
      </w:r>
      <w:r w:rsidRPr="00BC508A">
        <w:tab/>
        <w:t>for case p in clause 5.6.1.1, set Request type to "NAS signalling connection release" in the UE request type IE</w:t>
      </w:r>
      <w:r w:rsidRPr="00BC508A">
        <w:rPr>
          <w:lang w:eastAsia="ja-JP"/>
        </w:rPr>
        <w:t xml:space="preserve"> and Service type to "p</w:t>
      </w:r>
      <w:r w:rsidRPr="00BC508A">
        <w:rPr>
          <w:lang w:eastAsia="ko-KR"/>
        </w:rPr>
        <w:t>acket services via S1</w:t>
      </w:r>
      <w:r w:rsidRPr="00BC508A">
        <w:rPr>
          <w:lang w:eastAsia="ja-JP"/>
        </w:rPr>
        <w:t>"</w:t>
      </w:r>
      <w:r w:rsidRPr="00BC508A">
        <w:t>; or</w:t>
      </w:r>
    </w:p>
    <w:p w14:paraId="0E86BC1E" w14:textId="18D0EAD4" w:rsidR="00D07586" w:rsidRPr="00BC508A" w:rsidRDefault="00D07586" w:rsidP="00D07586">
      <w:pPr>
        <w:pStyle w:val="B1"/>
        <w:rPr>
          <w:lang w:eastAsia="ja-JP"/>
        </w:rPr>
      </w:pPr>
      <w:r w:rsidRPr="00BC508A">
        <w:t>2)</w:t>
      </w:r>
      <w:r w:rsidRPr="00BC508A">
        <w:tab/>
        <w:t>for case q in clause 5.6.1.1, set Request type to "Rejection of paging" in the UE request type IE</w:t>
      </w:r>
      <w:r w:rsidRPr="00BC508A">
        <w:rPr>
          <w:lang w:eastAsia="ja-JP"/>
        </w:rPr>
        <w:t xml:space="preserve"> and,</w:t>
      </w:r>
    </w:p>
    <w:p w14:paraId="61EB905B" w14:textId="77777777" w:rsidR="00D07586" w:rsidRPr="00BC508A" w:rsidRDefault="00D07586" w:rsidP="00D07586">
      <w:pPr>
        <w:pStyle w:val="B2"/>
        <w:rPr>
          <w:lang w:eastAsia="ja-JP"/>
        </w:rPr>
      </w:pPr>
      <w:r w:rsidRPr="00BC508A">
        <w:rPr>
          <w:lang w:eastAsia="ja-JP"/>
        </w:rPr>
        <w:t>a)</w:t>
      </w:r>
      <w:r w:rsidRPr="00BC508A">
        <w:rPr>
          <w:lang w:eastAsia="ja-JP"/>
        </w:rPr>
        <w:tab/>
        <w:t xml:space="preserve">if </w:t>
      </w:r>
      <w:r w:rsidRPr="00BC508A">
        <w:t xml:space="preserve">the UE needs to reject PS paging, the UE shall set </w:t>
      </w:r>
      <w:r w:rsidRPr="00BC508A">
        <w:rPr>
          <w:lang w:eastAsia="ja-JP"/>
        </w:rPr>
        <w:t>Service type to "p</w:t>
      </w:r>
      <w:r w:rsidRPr="00BC508A">
        <w:rPr>
          <w:lang w:eastAsia="ko-KR"/>
        </w:rPr>
        <w:t>acket services via S1</w:t>
      </w:r>
      <w:r w:rsidRPr="00BC508A">
        <w:rPr>
          <w:lang w:eastAsia="ja-JP"/>
        </w:rPr>
        <w:t>"; or</w:t>
      </w:r>
    </w:p>
    <w:p w14:paraId="250DDB83" w14:textId="77777777" w:rsidR="00D07586" w:rsidRPr="00BC508A" w:rsidRDefault="00D07586" w:rsidP="00C409FA">
      <w:pPr>
        <w:pStyle w:val="B2"/>
        <w:rPr>
          <w:lang w:eastAsia="zh-CN"/>
        </w:rPr>
      </w:pPr>
      <w:r w:rsidRPr="00BC508A">
        <w:rPr>
          <w:lang w:eastAsia="zh-CN"/>
        </w:rPr>
        <w:lastRenderedPageBreak/>
        <w:t>b)</w:t>
      </w:r>
      <w:r w:rsidRPr="00BC508A">
        <w:rPr>
          <w:lang w:eastAsia="zh-CN"/>
        </w:rPr>
        <w:tab/>
      </w:r>
      <w:r w:rsidRPr="00BC508A">
        <w:rPr>
          <w:lang w:eastAsia="ja-JP"/>
        </w:rPr>
        <w:t xml:space="preserve">if the </w:t>
      </w:r>
      <w:r w:rsidRPr="00BC508A">
        <w:t xml:space="preserve">UE needs to reject CS paging, the UE shall set </w:t>
      </w:r>
      <w:r w:rsidRPr="00BC508A">
        <w:rPr>
          <w:lang w:eastAsia="ja-JP"/>
        </w:rPr>
        <w:t>Service type to "</w:t>
      </w:r>
      <w:r w:rsidRPr="00BC508A">
        <w:rPr>
          <w:lang w:eastAsia="ko-KR"/>
        </w:rPr>
        <w:t>mobile terminating CS fallback or 1xCS fallback</w:t>
      </w:r>
      <w:r w:rsidRPr="00BC508A">
        <w:rPr>
          <w:lang w:eastAsia="ja-JP"/>
        </w:rPr>
        <w:t>" and the CSFB response IE to "CS fallback rejected by the UE"; and</w:t>
      </w:r>
    </w:p>
    <w:p w14:paraId="49BF046E" w14:textId="538FC929" w:rsidR="00AC436D" w:rsidRPr="00BC508A" w:rsidRDefault="00AC436D" w:rsidP="00D40C70">
      <w:r w:rsidRPr="00BC508A">
        <w:t>start T3417, enter the state EMM-SERVICE-REQUEST-INITIATED and may include its paging restriction preference in the Paging restriction IE in the EXTENDED SERVICE REQUEST message.</w:t>
      </w:r>
    </w:p>
    <w:p w14:paraId="4E4CBDDE" w14:textId="77777777" w:rsidR="00D40C70" w:rsidRPr="00BC508A" w:rsidRDefault="00D40C70" w:rsidP="00295835">
      <w:pPr>
        <w:pStyle w:val="Heading5"/>
      </w:pPr>
      <w:bookmarkStart w:id="2343" w:name="_Toc20218005"/>
      <w:bookmarkStart w:id="2344" w:name="_Toc27743890"/>
      <w:bookmarkStart w:id="2345" w:name="_Toc35959461"/>
      <w:bookmarkStart w:id="2346" w:name="_Toc45202894"/>
      <w:bookmarkStart w:id="2347" w:name="_Toc45700270"/>
      <w:bookmarkStart w:id="2348" w:name="_Toc51920006"/>
      <w:bookmarkStart w:id="2349" w:name="_Toc68251066"/>
      <w:bookmarkStart w:id="2350" w:name="_Toc178411168"/>
      <w:r w:rsidRPr="00BC508A">
        <w:t>5.6.1.2.2</w:t>
      </w:r>
      <w:r w:rsidRPr="00BC508A">
        <w:tab/>
        <w:t>UE is using EPS services with control plane CIoT EPS optimization</w:t>
      </w:r>
      <w:bookmarkEnd w:id="2343"/>
      <w:bookmarkEnd w:id="2344"/>
      <w:bookmarkEnd w:id="2345"/>
      <w:bookmarkEnd w:id="2346"/>
      <w:bookmarkEnd w:id="2347"/>
      <w:bookmarkEnd w:id="2348"/>
      <w:bookmarkEnd w:id="2349"/>
      <w:bookmarkEnd w:id="2350"/>
    </w:p>
    <w:p w14:paraId="711CD7BF" w14:textId="77777777" w:rsidR="00D40C70" w:rsidRPr="00BC508A" w:rsidRDefault="00D40C70" w:rsidP="00D40C70">
      <w:r w:rsidRPr="00BC508A">
        <w:t>The UE shall send a CONTROL PLANE SERVICE REQUEST message, start T3417 and enter the state EMM-SERVICE-REQUEST-INITIATED.</w:t>
      </w:r>
    </w:p>
    <w:p w14:paraId="7A8D9C04" w14:textId="47D7A46F" w:rsidR="00D40C70" w:rsidRPr="00BC508A" w:rsidRDefault="00D40C70" w:rsidP="00D40C70">
      <w:r w:rsidRPr="00BC508A">
        <w:t xml:space="preserve">For case a in </w:t>
      </w:r>
      <w:r w:rsidR="00FB1684" w:rsidRPr="00BC508A">
        <w:t>clause</w:t>
      </w:r>
      <w:r w:rsidRPr="00BC508A">
        <w:t xml:space="preserve"> 5.6.1.1, the </w:t>
      </w:r>
      <w:r w:rsidRPr="00BC508A">
        <w:rPr>
          <w:lang w:eastAsia="zh-CN"/>
        </w:rPr>
        <w:t>Control plane</w:t>
      </w:r>
      <w:r w:rsidRPr="00BC508A">
        <w:t xml:space="preserve"> service type of the CONTROL PLANE SERVICE REQUEST message shall indicate "mobile terminating request". The UE may include the ESM DATA TRANSPORT message. The UE shall not include any ESM message other than ESM DATA TRANSPORT message.</w:t>
      </w:r>
    </w:p>
    <w:p w14:paraId="090C26CD" w14:textId="77777777" w:rsidR="00431B51" w:rsidRPr="00BC508A" w:rsidRDefault="00D40C70" w:rsidP="00D40C70">
      <w:r w:rsidRPr="00BC508A">
        <w:t xml:space="preserve">For case b in </w:t>
      </w:r>
      <w:r w:rsidR="00FB1684" w:rsidRPr="00BC508A">
        <w:t>clause</w:t>
      </w:r>
      <w:r w:rsidRPr="00BC508A">
        <w:t> 5.6.1.1,</w:t>
      </w:r>
    </w:p>
    <w:p w14:paraId="1B50A4FD" w14:textId="32394C02" w:rsidR="00D40C70" w:rsidRPr="00BC508A" w:rsidRDefault="00D40C70" w:rsidP="00D40C70">
      <w:pPr>
        <w:pStyle w:val="B1"/>
      </w:pPr>
      <w:r w:rsidRPr="00BC508A">
        <w:rPr>
          <w:lang w:eastAsia="ko-KR"/>
        </w:rPr>
        <w:t>-</w:t>
      </w:r>
      <w:r w:rsidRPr="00BC508A">
        <w:rPr>
          <w:lang w:eastAsia="ko-KR"/>
        </w:rPr>
        <w:tab/>
        <w:t xml:space="preserve">if the UE has pending IP, non-IP or Ethernet user data that is to be sent via the control plane radio bearers, </w:t>
      </w:r>
      <w:r w:rsidRPr="00BC508A">
        <w:t xml:space="preserve">the </w:t>
      </w:r>
      <w:r w:rsidRPr="00BC508A">
        <w:rPr>
          <w:lang w:eastAsia="zh-CN"/>
        </w:rPr>
        <w:t>Control plane</w:t>
      </w:r>
      <w:r w:rsidRPr="00BC508A">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w:t>
      </w:r>
      <w:r w:rsidR="00FB1684" w:rsidRPr="00BC508A">
        <w:t>clause</w:t>
      </w:r>
      <w:r w:rsidRPr="00BC508A">
        <w:t> 5.3.1.1.</w:t>
      </w:r>
    </w:p>
    <w:p w14:paraId="48B1B636" w14:textId="77777777" w:rsidR="00431B51" w:rsidRPr="00BC508A" w:rsidRDefault="00D40C70" w:rsidP="00D40C70">
      <w:r w:rsidRPr="00BC508A">
        <w:t xml:space="preserve">For cases b and m in </w:t>
      </w:r>
      <w:r w:rsidR="00FB1684" w:rsidRPr="00BC508A">
        <w:t>clause</w:t>
      </w:r>
      <w:r w:rsidRPr="00BC508A">
        <w:t> 5.6.1.1,</w:t>
      </w:r>
    </w:p>
    <w:p w14:paraId="5BB7E084" w14:textId="64A82303"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if the UE has pending IP, non-IP or Ethernet user data that is to be sent via the user plane radio bearers, the UE shall set the </w:t>
      </w:r>
      <w:r w:rsidRPr="00BC508A">
        <w:rPr>
          <w:lang w:eastAsia="zh-CN"/>
        </w:rPr>
        <w:t>Control plane</w:t>
      </w:r>
      <w:r w:rsidRPr="00BC508A">
        <w:t xml:space="preserve"> service type of the CONTROL PLANE SERVICE REQUEST message to "mobile originating request" and the "active" flag in the </w:t>
      </w:r>
      <w:r w:rsidRPr="00BC508A">
        <w:rPr>
          <w:lang w:eastAsia="zh-CN"/>
        </w:rPr>
        <w:t>Control plane</w:t>
      </w:r>
      <w:r w:rsidRPr="00BC508A">
        <w:t xml:space="preserve"> service type IE to 1. The UE shall not include any ESM message</w:t>
      </w:r>
      <w:r w:rsidRPr="00BC508A">
        <w:rPr>
          <w:lang w:eastAsia="zh-CN"/>
        </w:rPr>
        <w:t xml:space="preserve"> container or NAS</w:t>
      </w:r>
      <w:r w:rsidRPr="00BC508A">
        <w:t xml:space="preserve"> message container IE</w:t>
      </w:r>
      <w:r w:rsidRPr="00BC508A">
        <w:rPr>
          <w:lang w:eastAsia="zh-CN"/>
        </w:rPr>
        <w:t xml:space="preserve"> in the CONTROL PLANE SERVICE REQUEST message</w:t>
      </w:r>
      <w:r w:rsidRPr="00BC508A">
        <w:t>.</w:t>
      </w:r>
    </w:p>
    <w:p w14:paraId="76CAFB46" w14:textId="5B6CD390" w:rsidR="00AC436D" w:rsidRPr="00BC508A" w:rsidRDefault="00AC436D" w:rsidP="00AC436D">
      <w:pPr>
        <w:rPr>
          <w:lang w:eastAsia="zh-CN"/>
        </w:rPr>
      </w:pPr>
      <w:bookmarkStart w:id="2351" w:name="_Toc20218006"/>
      <w:bookmarkStart w:id="2352" w:name="_Toc27743891"/>
      <w:bookmarkStart w:id="2353" w:name="_Toc35959462"/>
      <w:bookmarkStart w:id="2354" w:name="_Toc45202895"/>
      <w:bookmarkStart w:id="2355" w:name="_Toc45700271"/>
      <w:bookmarkStart w:id="2356" w:name="_Toc51920007"/>
      <w:bookmarkStart w:id="2357" w:name="_Toc68251067"/>
      <w:r w:rsidRPr="00BC508A">
        <w:t xml:space="preserve">For case c in </w:t>
      </w:r>
      <w:r w:rsidR="00FB1684" w:rsidRPr="00BC508A">
        <w:t>clause</w:t>
      </w:r>
      <w:r w:rsidRPr="00BC508A">
        <w:t> 5.6.1.1,</w:t>
      </w:r>
      <w:r w:rsidRPr="00BC508A" w:rsidDel="00571B58">
        <w:t xml:space="preserve"> </w:t>
      </w:r>
      <w:r w:rsidRPr="00BC508A">
        <w:t>the UE shall set the Control plane service type of the CONTROL PLANE SERVICE</w:t>
      </w:r>
      <w:r w:rsidRPr="00BC508A">
        <w:rPr>
          <w:lang w:eastAsia="zh-CN"/>
        </w:rPr>
        <w:t xml:space="preserve"> REQUEST message to "mobile originating request". If the CONTROL PLANE SERVICE REQUEST message is:</w:t>
      </w:r>
    </w:p>
    <w:p w14:paraId="6416A91C" w14:textId="013C05B8" w:rsidR="00AC436D" w:rsidRPr="00BC508A" w:rsidRDefault="00AC436D" w:rsidP="00AC436D">
      <w:pPr>
        <w:pStyle w:val="B1"/>
        <w:rPr>
          <w:lang w:eastAsia="zh-CN"/>
        </w:rPr>
      </w:pPr>
      <w:r w:rsidRPr="00BC508A">
        <w:rPr>
          <w:lang w:eastAsia="zh-CN"/>
        </w:rPr>
        <w:t>-</w:t>
      </w:r>
      <w:r w:rsidRPr="00BC508A">
        <w:rPr>
          <w:lang w:eastAsia="zh-CN"/>
        </w:rPr>
        <w:tab/>
        <w:t xml:space="preserve">for sending SMS, </w:t>
      </w:r>
      <w:r w:rsidRPr="00BC508A">
        <w:t xml:space="preserve">the UE shall include </w:t>
      </w:r>
      <w:r w:rsidRPr="00BC508A">
        <w:rPr>
          <w:lang w:eastAsia="zh-CN"/>
        </w:rPr>
        <w:t>the</w:t>
      </w:r>
      <w:r w:rsidRPr="00BC508A">
        <w:t xml:space="preserve"> </w:t>
      </w:r>
      <w:r w:rsidRPr="00BC508A">
        <w:rPr>
          <w:lang w:eastAsia="zh-CN"/>
        </w:rPr>
        <w:t>SMS</w:t>
      </w:r>
      <w:r w:rsidRPr="00BC508A">
        <w:t xml:space="preserve"> message in the </w:t>
      </w:r>
      <w:r w:rsidRPr="00BC508A">
        <w:rPr>
          <w:lang w:eastAsia="zh-CN"/>
        </w:rPr>
        <w:t>NAS</w:t>
      </w:r>
      <w:r w:rsidRPr="00BC508A">
        <w:t xml:space="preserve"> message container IE and </w:t>
      </w:r>
      <w:r w:rsidRPr="00BC508A">
        <w:rPr>
          <w:lang w:eastAsia="zh-CN"/>
        </w:rPr>
        <w:t>shall not include any ESM message</w:t>
      </w:r>
      <w:r w:rsidRPr="00BC508A">
        <w:t xml:space="preserve"> container IE in</w:t>
      </w:r>
      <w:r w:rsidRPr="00BC508A">
        <w:rPr>
          <w:lang w:eastAsia="zh-CN"/>
        </w:rPr>
        <w:t xml:space="preserve"> the CONTROL PLANE SERVICE REQUEST message</w:t>
      </w:r>
      <w:r w:rsidRPr="00BC508A">
        <w:t xml:space="preserve">; </w:t>
      </w:r>
      <w:r w:rsidRPr="00BC508A">
        <w:rPr>
          <w:lang w:eastAsia="zh-CN"/>
        </w:rPr>
        <w:t>and</w:t>
      </w:r>
    </w:p>
    <w:p w14:paraId="54627A9A" w14:textId="77777777" w:rsidR="00AC436D" w:rsidRPr="00BC508A" w:rsidRDefault="00AC436D" w:rsidP="00AC436D">
      <w:pPr>
        <w:pStyle w:val="B1"/>
        <w:rPr>
          <w:lang w:eastAsia="zh-CN"/>
        </w:rPr>
      </w:pPr>
      <w:r w:rsidRPr="00BC508A">
        <w:t>-</w:t>
      </w:r>
      <w:r w:rsidRPr="00BC508A">
        <w:rPr>
          <w:lang w:eastAsia="zh-CN"/>
        </w:rPr>
        <w:tab/>
        <w:t>for sending signalling different from SMS, the UE shall not include any ESM message container or NAS</w:t>
      </w:r>
      <w:r w:rsidRPr="00BC508A">
        <w:t xml:space="preserve"> message container IE</w:t>
      </w:r>
      <w:r w:rsidRPr="00BC508A">
        <w:rPr>
          <w:lang w:eastAsia="zh-CN"/>
        </w:rPr>
        <w:t xml:space="preserve"> in the CONTROL PLANE SERVICE REQUEST message.</w:t>
      </w:r>
    </w:p>
    <w:p w14:paraId="2FC5B5CF" w14:textId="77777777" w:rsidR="00431B51" w:rsidRPr="00BC508A" w:rsidRDefault="00AC436D" w:rsidP="00AC436D">
      <w:r w:rsidRPr="00BC508A">
        <w:t xml:space="preserve">For cases p and q in </w:t>
      </w:r>
      <w:r w:rsidR="00FB1684" w:rsidRPr="00BC508A">
        <w:t>clause</w:t>
      </w:r>
      <w:r w:rsidRPr="00BC508A">
        <w:t> 5.6.1.1, the UE shall send the CONTROL PLANE SERVICE REQUEST message,</w:t>
      </w:r>
    </w:p>
    <w:p w14:paraId="4800713C" w14:textId="4EDC9386" w:rsidR="00AC436D" w:rsidRPr="00BC508A" w:rsidRDefault="00AC436D" w:rsidP="00AC436D">
      <w:pPr>
        <w:pStyle w:val="B1"/>
      </w:pPr>
      <w:r w:rsidRPr="00BC508A">
        <w:t>-</w:t>
      </w:r>
      <w:r w:rsidRPr="00BC508A">
        <w:tab/>
        <w:t xml:space="preserve">for case p in </w:t>
      </w:r>
      <w:r w:rsidR="00FB1684" w:rsidRPr="00BC508A">
        <w:t>clause</w:t>
      </w:r>
      <w:r w:rsidRPr="00BC508A">
        <w:t xml:space="preserve"> 5.6.1.1 set Request type to "NAS signalling connection release" in the UE request type IE and </w:t>
      </w:r>
      <w:r w:rsidRPr="00BC508A">
        <w:rPr>
          <w:lang w:eastAsia="ja-JP"/>
        </w:rPr>
        <w:t>Control plane service type IE to "mobile originating request"</w:t>
      </w:r>
      <w:r w:rsidRPr="00BC508A">
        <w:t>; or</w:t>
      </w:r>
    </w:p>
    <w:p w14:paraId="5404E29D" w14:textId="2138657F" w:rsidR="00AC436D" w:rsidRPr="00BC508A" w:rsidRDefault="00AC436D" w:rsidP="00AC436D">
      <w:pPr>
        <w:pStyle w:val="B1"/>
      </w:pPr>
      <w:r w:rsidRPr="00BC508A">
        <w:t>-</w:t>
      </w:r>
      <w:r w:rsidRPr="00BC508A">
        <w:tab/>
        <w:t xml:space="preserve">for case q in </w:t>
      </w:r>
      <w:r w:rsidR="00FB1684" w:rsidRPr="00BC508A">
        <w:t>clause</w:t>
      </w:r>
      <w:r w:rsidRPr="00BC508A">
        <w:t xml:space="preserve"> 5.6.1.1 set Request type to "Rejection of paging" in the UE request type IE and </w:t>
      </w:r>
      <w:r w:rsidRPr="00BC508A">
        <w:rPr>
          <w:lang w:eastAsia="ja-JP"/>
        </w:rPr>
        <w:t>Control plane service type IE to "mobile terminating request"</w:t>
      </w:r>
      <w:r w:rsidRPr="00BC508A">
        <w:t>; and</w:t>
      </w:r>
    </w:p>
    <w:p w14:paraId="5A767661" w14:textId="4E251C62" w:rsidR="00AC436D" w:rsidRPr="00BC508A" w:rsidRDefault="00AC436D" w:rsidP="006354B5">
      <w:pPr>
        <w:rPr>
          <w:lang w:eastAsia="zh-CN"/>
        </w:rPr>
      </w:pPr>
      <w:r w:rsidRPr="00BC508A">
        <w:t>start T3417 and enter the state EMM-SERVICE-REQUEST-INITIATED. Further, the UE may include its paging restriction preference in the Paging restriction IE in the CONTROL PLANE SERVICE REQUEST message and</w:t>
      </w:r>
      <w:r w:rsidRPr="00BC508A">
        <w:rPr>
          <w:lang w:eastAsia="zh-CN"/>
        </w:rPr>
        <w:t xml:space="preserve"> shall not include any ESM message container or NAS</w:t>
      </w:r>
      <w:r w:rsidRPr="00BC508A">
        <w:t xml:space="preserve"> message container IE</w:t>
      </w:r>
      <w:r w:rsidRPr="00BC508A">
        <w:rPr>
          <w:lang w:eastAsia="zh-CN"/>
        </w:rPr>
        <w:t xml:space="preserve"> in the CONTROL PLANE SERVICE REQUEST message.</w:t>
      </w:r>
    </w:p>
    <w:p w14:paraId="66E9EEA7" w14:textId="280D0D3D" w:rsidR="00E3291D" w:rsidRPr="00BC508A" w:rsidRDefault="00E3291D" w:rsidP="00E3291D">
      <w:pPr>
        <w:rPr>
          <w:lang w:eastAsia="zh-CN"/>
        </w:rPr>
      </w:pPr>
      <w:r w:rsidRPr="00BC508A">
        <w:rPr>
          <w:lang w:eastAsia="zh-CN"/>
        </w:rPr>
        <w:t>For case o in clause 5.6.1.1, the Control plane service type of the CONTROL PLANE SERVICE REQUEST message shall indicate "mobile originating request". The UE shall not include the Paging restriction IE in the CONTROL PLANE SERVICE REQUEST message.</w:t>
      </w:r>
      <w:r w:rsidR="006A6394" w:rsidRPr="00BC508A">
        <w:rPr>
          <w:lang w:eastAsia="zh-CN"/>
        </w:rPr>
        <w:t xml:space="preserve"> The UE may include the UE request type IE and set Request type to "NAS signalling connection release" to remove the paging restriction and request the release of the NAS signalling connection at the same time.</w:t>
      </w:r>
      <w:r w:rsidR="00D07586" w:rsidRPr="00BC508A">
        <w:rPr>
          <w:lang w:eastAsia="zh-CN"/>
        </w:rPr>
        <w:t xml:space="preserve"> If the UE requests the release of the NAS signalling connection, the UE shall not include any ESM message container or NAS message container IE in the CONTROL PLANE SERVICE REQUEST message.</w:t>
      </w:r>
    </w:p>
    <w:p w14:paraId="337E0528" w14:textId="77777777" w:rsidR="00D40C70" w:rsidRPr="00BC508A" w:rsidRDefault="00D40C70" w:rsidP="00295835">
      <w:pPr>
        <w:pStyle w:val="Heading4"/>
      </w:pPr>
      <w:bookmarkStart w:id="2358" w:name="_Toc178411169"/>
      <w:r w:rsidRPr="00BC508A">
        <w:lastRenderedPageBreak/>
        <w:t>5.6.1.3</w:t>
      </w:r>
      <w:r w:rsidRPr="00BC508A">
        <w:tab/>
        <w:t>EMM common procedure initiation</w:t>
      </w:r>
      <w:bookmarkEnd w:id="2351"/>
      <w:bookmarkEnd w:id="2352"/>
      <w:bookmarkEnd w:id="2353"/>
      <w:bookmarkEnd w:id="2354"/>
      <w:bookmarkEnd w:id="2355"/>
      <w:bookmarkEnd w:id="2356"/>
      <w:bookmarkEnd w:id="2357"/>
      <w:bookmarkEnd w:id="2358"/>
    </w:p>
    <w:p w14:paraId="0498A088" w14:textId="77777777" w:rsidR="00D40C70" w:rsidRPr="00BC508A" w:rsidRDefault="00D40C70" w:rsidP="00D40C70">
      <w:r w:rsidRPr="00BC508A">
        <w:t xml:space="preserve">Upon receipt of the SERVICE REQUEST, EXTENDED SERVICE REQUEST or CONTROL PLANE SERVICE REQUEST message, the MME may initiate </w:t>
      </w:r>
      <w:r w:rsidRPr="00BC508A">
        <w:rPr>
          <w:lang w:eastAsia="ko-KR"/>
        </w:rPr>
        <w:t xml:space="preserve">the EMM common procedures, e.g. </w:t>
      </w:r>
      <w:r w:rsidRPr="00BC508A">
        <w:t>the authentication</w:t>
      </w:r>
      <w:r w:rsidRPr="00BC508A">
        <w:rPr>
          <w:lang w:eastAsia="ko-KR"/>
        </w:rPr>
        <w:t xml:space="preserve"> procedure and security mode control</w:t>
      </w:r>
      <w:r w:rsidRPr="00BC508A">
        <w:t xml:space="preserve"> procedure.</w:t>
      </w:r>
    </w:p>
    <w:p w14:paraId="6E534271" w14:textId="77777777" w:rsidR="00D40C70" w:rsidRPr="00BC508A" w:rsidRDefault="00D40C70" w:rsidP="00295835">
      <w:pPr>
        <w:pStyle w:val="Heading4"/>
      </w:pPr>
      <w:bookmarkStart w:id="2359" w:name="_Toc20218007"/>
      <w:bookmarkStart w:id="2360" w:name="_Toc27743892"/>
      <w:bookmarkStart w:id="2361" w:name="_Toc35959463"/>
      <w:bookmarkStart w:id="2362" w:name="_Toc45202896"/>
      <w:bookmarkStart w:id="2363" w:name="_Toc45700272"/>
      <w:bookmarkStart w:id="2364" w:name="_Toc51920008"/>
      <w:bookmarkStart w:id="2365" w:name="_Toc68251068"/>
      <w:bookmarkStart w:id="2366" w:name="_Toc178411170"/>
      <w:r w:rsidRPr="00BC508A">
        <w:t>5.6.1.4</w:t>
      </w:r>
      <w:r w:rsidRPr="00BC508A">
        <w:tab/>
        <w:t>Service request procedure accepted by the network</w:t>
      </w:r>
      <w:bookmarkEnd w:id="2359"/>
      <w:bookmarkEnd w:id="2360"/>
      <w:bookmarkEnd w:id="2361"/>
      <w:bookmarkEnd w:id="2362"/>
      <w:bookmarkEnd w:id="2363"/>
      <w:bookmarkEnd w:id="2364"/>
      <w:bookmarkEnd w:id="2365"/>
      <w:bookmarkEnd w:id="2366"/>
    </w:p>
    <w:p w14:paraId="0B28DC5E" w14:textId="77777777" w:rsidR="00D40C70" w:rsidRPr="00BC508A" w:rsidRDefault="00D40C70" w:rsidP="00295835">
      <w:pPr>
        <w:pStyle w:val="Heading5"/>
      </w:pPr>
      <w:bookmarkStart w:id="2367" w:name="_Toc20218008"/>
      <w:bookmarkStart w:id="2368" w:name="_Toc27743893"/>
      <w:bookmarkStart w:id="2369" w:name="_Toc35959464"/>
      <w:bookmarkStart w:id="2370" w:name="_Toc45202897"/>
      <w:bookmarkStart w:id="2371" w:name="_Toc45700273"/>
      <w:bookmarkStart w:id="2372" w:name="_Toc51920009"/>
      <w:bookmarkStart w:id="2373" w:name="_Toc68251069"/>
      <w:bookmarkStart w:id="2374" w:name="_Toc178411171"/>
      <w:r w:rsidRPr="00BC508A">
        <w:t>5.6.1.4.1</w:t>
      </w:r>
      <w:r w:rsidRPr="00BC508A">
        <w:tab/>
        <w:t>UE is not using EPS services with control plane CIoT EPS optimization</w:t>
      </w:r>
      <w:bookmarkEnd w:id="2367"/>
      <w:bookmarkEnd w:id="2368"/>
      <w:bookmarkEnd w:id="2369"/>
      <w:bookmarkEnd w:id="2370"/>
      <w:bookmarkEnd w:id="2371"/>
      <w:bookmarkEnd w:id="2372"/>
      <w:bookmarkEnd w:id="2373"/>
      <w:bookmarkEnd w:id="2374"/>
    </w:p>
    <w:p w14:paraId="08DBD567" w14:textId="0F78EDCC" w:rsidR="00236E1A" w:rsidRPr="00BC508A" w:rsidRDefault="00236E1A" w:rsidP="00236E1A">
      <w:pPr>
        <w:rPr>
          <w:lang w:eastAsia="zh-CN"/>
        </w:rPr>
      </w:pPr>
      <w:r w:rsidRPr="00BC508A">
        <w:t xml:space="preserve">If EMM-REGISTERED without PDN connection is supported by the UE and the MME and the MME has no active EPS bearer contexts for the UE, for cases a, b, c and o in </w:t>
      </w:r>
      <w:r w:rsidR="00FB1684" w:rsidRPr="00BC508A">
        <w:t>clause</w:t>
      </w:r>
      <w:r w:rsidRPr="00BC508A">
        <w:t xml:space="preserve"> 5.6.1.1, upon receipt of the </w:t>
      </w:r>
      <w:r w:rsidRPr="00BC508A">
        <w:rPr>
          <w:lang w:eastAsia="zh-CN"/>
        </w:rPr>
        <w:t xml:space="preserve">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a</w:t>
      </w:r>
      <w:r w:rsidRPr="00BC508A">
        <w:t xml:space="preserve">fter completion of the EMM common procedures according to </w:t>
      </w:r>
      <w:r w:rsidR="00FB1684" w:rsidRPr="00BC508A">
        <w:t>clause</w:t>
      </w:r>
      <w:r w:rsidRPr="00BC508A">
        <w:t> 5.6.1.3, if any, the MME shall send a SERVICE ACCEPT message.</w:t>
      </w:r>
    </w:p>
    <w:p w14:paraId="74969593" w14:textId="1E1625D3" w:rsidR="00236E1A" w:rsidRPr="00BC508A" w:rsidRDefault="00236E1A" w:rsidP="00236E1A">
      <w:r w:rsidRPr="00BC508A">
        <w:t xml:space="preserve">If EMM-REGISTERED without PDN connection is supported by the UE and the MME and the UE has no active EPS bearer contexts, for cases a, b, c and o in </w:t>
      </w:r>
      <w:r w:rsidR="00FB1684" w:rsidRPr="00BC508A">
        <w:t>clause</w:t>
      </w:r>
      <w:r w:rsidRPr="00BC508A">
        <w:t> 5.6.1.1, the UE shall treat the receipt of a SERVICE ACCEPT message as successful completion of the procedure. Otherwise, for cases a, b</w:t>
      </w:r>
      <w:r w:rsidRPr="00BC508A">
        <w:rPr>
          <w:lang w:eastAsia="ko-KR"/>
        </w:rPr>
        <w:t>,</w:t>
      </w:r>
      <w:r w:rsidRPr="00BC508A">
        <w:t xml:space="preserve"> c,</w:t>
      </w:r>
      <w:r w:rsidRPr="00BC508A">
        <w:rPr>
          <w:lang w:eastAsia="ko-KR"/>
        </w:rPr>
        <w:t xml:space="preserve"> h, k</w:t>
      </w:r>
      <w:r w:rsidRPr="00BC508A">
        <w:t xml:space="preserve">, </w:t>
      </w:r>
      <w:r w:rsidRPr="00BC508A">
        <w:rPr>
          <w:lang w:eastAsia="ko-KR"/>
        </w:rPr>
        <w:t xml:space="preserve">l and </w:t>
      </w:r>
      <w:r w:rsidR="006354B5" w:rsidRPr="00BC508A">
        <w:rPr>
          <w:lang w:eastAsia="ko-KR"/>
        </w:rPr>
        <w:t>o</w:t>
      </w:r>
      <w:r w:rsidRPr="00BC508A">
        <w:t xml:space="preserve"> in </w:t>
      </w:r>
      <w:r w:rsidR="00FB1684" w:rsidRPr="00BC508A">
        <w:t>clause</w:t>
      </w:r>
      <w:r w:rsidRPr="00BC508A">
        <w:t> 5.6.1.1, the UE shall treat the indication from the lower layers that the user plane radio bearer is set up as successful completion of the procedure. The UE shall reset the service request attempt counter, stop the timer T3417 and enter the state EMM-REGISTERED.</w:t>
      </w:r>
    </w:p>
    <w:p w14:paraId="07C818E3" w14:textId="77777777" w:rsidR="00D40C70" w:rsidRPr="00BC508A" w:rsidRDefault="00D40C70" w:rsidP="00D40C70">
      <w:r w:rsidRPr="00BC508A">
        <w:t xml:space="preserve">If the service type information element in the EXTENDED SERVICE REQUEST message indicates "mobile terminating CS fallback or 1xCS fallback" and the CSFB response IE, if included, indicates </w:t>
      </w:r>
      <w:r w:rsidRPr="00BC508A">
        <w:rPr>
          <w:lang w:eastAsia="ja-JP"/>
        </w:rPr>
        <w:t>"CS fallback accepted by the UE",</w:t>
      </w:r>
      <w:r w:rsidRPr="00BC508A">
        <w:t xml:space="preserve"> or if the service type information element in the EXTENDED SERVICE REQUEST message indicates "mobile originating CS fallback or 1xCS fallback" or "</w:t>
      </w:r>
      <w:r w:rsidRPr="00BC508A">
        <w:rPr>
          <w:lang w:eastAsia="ko-KR"/>
        </w:rPr>
        <w:t>mobile originating CS fallback emergency call or 1xCS fallback emergency call</w:t>
      </w:r>
      <w:r w:rsidRPr="00BC508A">
        <w:t>", the network initiates CS fallback</w:t>
      </w:r>
      <w:r w:rsidRPr="00BC508A">
        <w:rPr>
          <w:lang w:eastAsia="zh-CN"/>
        </w:rPr>
        <w:t xml:space="preserve"> or </w:t>
      </w:r>
      <w:r w:rsidRPr="00BC508A">
        <w:t>1xCS fallback procedures.</w:t>
      </w:r>
    </w:p>
    <w:p w14:paraId="226F8081" w14:textId="515629E8" w:rsidR="00D40C70" w:rsidRPr="00BC508A" w:rsidRDefault="00D40C70" w:rsidP="00D40C70">
      <w:r w:rsidRPr="00BC508A">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sidRPr="00BC508A">
        <w:rPr>
          <w:lang w:eastAsia="ko-KR"/>
        </w:rPr>
        <w:t xml:space="preserve">If a default EPS bearer context is marked as inactive in the </w:t>
      </w:r>
      <w:r w:rsidRPr="00BC508A">
        <w:t>EPS bearer context status IE included in the EXTENDED SERVICE REQUEST message</w:t>
      </w:r>
      <w:r w:rsidRPr="00BC508A">
        <w:rPr>
          <w:lang w:eastAsia="ko-KR"/>
        </w:rPr>
        <w:t>, and this default bearer is not associated with the last remaining PDN connection of the UE in the MME, 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 xml:space="preserve">. 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r w:rsidR="00C30744" w:rsidRPr="00BC508A">
        <w:t xml:space="preserve"> If the default EPS bearer context of a PDN connection established as a user-plane resource of an MA PDU session as specified in clause 5.3 of 3GPP TS 24.193 [61] is deactivated locally and the MA PDU session does not have user plane resources established on non-3GPP access in N1 mode, the network shall perform a local release of the MA PDU session.</w:t>
      </w:r>
    </w:p>
    <w:p w14:paraId="2AA19CA3" w14:textId="77777777" w:rsidR="00D40C70" w:rsidRPr="00BC508A" w:rsidRDefault="00D40C70" w:rsidP="00D40C70">
      <w:pPr>
        <w:rPr>
          <w:lang w:eastAsia="zh-CN"/>
        </w:rPr>
      </w:pPr>
      <w:r w:rsidRPr="00BC508A">
        <w:rPr>
          <w:lang w:eastAsia="zh-CN"/>
        </w:rPr>
        <w:t xml:space="preserve">If the SERVICE REQUEST message </w:t>
      </w:r>
      <w:r w:rsidRPr="00BC508A">
        <w:t xml:space="preserve">or the EXTENDED SERVICE REQUEST message for </w:t>
      </w:r>
      <w:r w:rsidRPr="00BC508A">
        <w:rPr>
          <w:lang w:eastAsia="ja-JP"/>
        </w:rPr>
        <w:t>p</w:t>
      </w:r>
      <w:r w:rsidRPr="00BC508A">
        <w:rPr>
          <w:lang w:eastAsia="ko-KR"/>
        </w:rPr>
        <w:t>acket services,</w:t>
      </w:r>
      <w:r w:rsidRPr="00BC508A">
        <w:t xml:space="preserve"> </w:t>
      </w:r>
      <w:r w:rsidRPr="00BC508A">
        <w:rPr>
          <w:lang w:eastAsia="zh-CN"/>
        </w:rPr>
        <w:t xml:space="preserve">was sent in a CSG cell and the CSG subscription has expired or was removed for a UE, but the UE has a PDN connection for emergency bearer services established, the network shall accept the SERVICE REQUEST message </w:t>
      </w:r>
      <w:r w:rsidRPr="00BC508A">
        <w:t xml:space="preserve">or the EXTENDED SERVICE REQUEST message for packet services </w:t>
      </w:r>
      <w:r w:rsidRPr="00BC508A">
        <w:rPr>
          <w:lang w:eastAsia="zh-CN"/>
        </w:rPr>
        <w:t xml:space="preserve">and deactivate all non-emergency </w:t>
      </w:r>
      <w:r w:rsidRPr="00BC508A">
        <w:t>EPS bearers</w:t>
      </w:r>
      <w:r w:rsidRPr="00BC508A">
        <w:rPr>
          <w:lang w:eastAsia="zh-CN"/>
        </w:rPr>
        <w:t xml:space="preserve"> locally. The emergency EPS bearers shall not be deactivated.</w:t>
      </w:r>
    </w:p>
    <w:p w14:paraId="1502E442" w14:textId="51B2BAF3" w:rsidR="00D40C70" w:rsidRPr="00BC508A" w:rsidRDefault="00D40C70" w:rsidP="00D40C70">
      <w:pPr>
        <w:rPr>
          <w:lang w:eastAsia="ko-KR"/>
        </w:rPr>
      </w:pPr>
      <w:r w:rsidRPr="00BC508A">
        <w:t xml:space="preserve">For cases d in </w:t>
      </w:r>
      <w:r w:rsidR="00FB1684" w:rsidRPr="00BC508A">
        <w:t>clause</w:t>
      </w:r>
      <w:r w:rsidRPr="00BC508A">
        <w:t xml:space="preserve"> 5.6.1.1, and for case e in </w:t>
      </w:r>
      <w:r w:rsidR="00FB1684" w:rsidRPr="00BC508A">
        <w:t>clause</w:t>
      </w:r>
      <w:r w:rsidRPr="00BC508A">
        <w:t> 5.6.1.1</w:t>
      </w:r>
      <w:r w:rsidRPr="00BC508A">
        <w:rPr>
          <w:lang w:eastAsia="ja-JP"/>
        </w:rPr>
        <w:t xml:space="preserve"> when the CSFB response was set to "CS fallback accepted by the UE"</w:t>
      </w:r>
      <w:r w:rsidRPr="00BC508A">
        <w:t>, the UE shall treat the indication from the lower layers that the inter-system change from S1 mode to A/Gb or Iu mode is completed as successful completion of the procedure. T</w:t>
      </w:r>
      <w:r w:rsidRPr="00BC508A">
        <w:rPr>
          <w:lang w:eastAsia="ja-JP"/>
        </w:rPr>
        <w:t>he EMM sublayer in the UE shall indicate to the MM sublayer that the CS fallback procedure has succeeded. The UE shall stop the timer T3417ext or T3417ext-mt, respectively, and enter the state EMM-REGISTERED.NO-CELL-AVAILABLE.</w:t>
      </w:r>
    </w:p>
    <w:p w14:paraId="2AFB7B4D" w14:textId="77777777" w:rsidR="00D40C70" w:rsidRPr="00BC508A" w:rsidRDefault="00D40C70" w:rsidP="00D40C70">
      <w:r w:rsidRPr="00BC508A">
        <w:rPr>
          <w:lang w:eastAsia="zh-CN"/>
        </w:rPr>
        <w:t xml:space="preserve">If the service request procedure was initiated in EMM-IDLE mode and an EXTENDED SERVICE REQUEST message was sent in a CSG cell and the CSG subscription has expired or was removed for the UE, the network need not </w:t>
      </w:r>
      <w:r w:rsidRPr="00BC508A">
        <w:t>perform CSG access control</w:t>
      </w:r>
      <w:r w:rsidRPr="00BC508A">
        <w:rPr>
          <w:lang w:eastAsia="zh-CN"/>
        </w:rPr>
        <w:t xml:space="preserve"> if the service </w:t>
      </w:r>
      <w:r w:rsidRPr="00BC508A">
        <w:t>type information element indicates "</w:t>
      </w:r>
      <w:r w:rsidRPr="00BC508A">
        <w:rPr>
          <w:lang w:eastAsia="ko-KR"/>
        </w:rPr>
        <w:t>mobile originating CS fallback emergency call or 1xCS fallback emergency call</w:t>
      </w:r>
      <w:r w:rsidRPr="00BC508A">
        <w:t>".</w:t>
      </w:r>
    </w:p>
    <w:p w14:paraId="0CB60777" w14:textId="2B89C500" w:rsidR="00D40C70" w:rsidRPr="00BC508A" w:rsidRDefault="00D40C70" w:rsidP="00D40C70">
      <w:pPr>
        <w:rPr>
          <w:lang w:eastAsia="zh-CN"/>
        </w:rPr>
      </w:pPr>
      <w:r w:rsidRPr="00BC508A">
        <w:t xml:space="preserve">For cases </w:t>
      </w:r>
      <w:r w:rsidRPr="00BC508A">
        <w:rPr>
          <w:lang w:eastAsia="ko-KR"/>
        </w:rPr>
        <w:t>f</w:t>
      </w:r>
      <w:r w:rsidRPr="00BC508A">
        <w:t xml:space="preserve"> and </w:t>
      </w:r>
      <w:r w:rsidRPr="00BC508A">
        <w:rPr>
          <w:lang w:eastAsia="ko-KR"/>
        </w:rPr>
        <w:t>g</w:t>
      </w:r>
      <w:r w:rsidRPr="00BC508A">
        <w:t xml:space="preserve"> in </w:t>
      </w:r>
      <w:r w:rsidR="00FB1684" w:rsidRPr="00BC508A">
        <w:t>clause</w:t>
      </w:r>
      <w:r w:rsidRPr="00BC508A">
        <w:t> 5.6.1.1:</w:t>
      </w:r>
    </w:p>
    <w:p w14:paraId="3E490AD4" w14:textId="77777777" w:rsidR="00D40C70" w:rsidRPr="00BC508A" w:rsidRDefault="00D40C70" w:rsidP="00D40C70">
      <w:pPr>
        <w:pStyle w:val="B1"/>
        <w:rPr>
          <w:lang w:eastAsia="ko-KR"/>
        </w:rPr>
      </w:pPr>
      <w:r w:rsidRPr="00BC508A">
        <w:rPr>
          <w:lang w:eastAsia="ko-KR"/>
        </w:rPr>
        <w:t>-</w:t>
      </w:r>
      <w:r w:rsidRPr="00BC508A">
        <w:rPr>
          <w:lang w:eastAsia="ko-KR"/>
        </w:rPr>
        <w:tab/>
      </w:r>
      <w:r w:rsidRPr="00BC508A">
        <w:t xml:space="preserve">if the UE receives the indication from the lower layers that </w:t>
      </w:r>
      <w:r w:rsidRPr="00BC508A">
        <w:rPr>
          <w:lang w:eastAsia="ko-KR"/>
        </w:rPr>
        <w:t>the signalling connection is released with the redirection indication to cdma2000</w:t>
      </w:r>
      <w:r w:rsidRPr="00BC508A">
        <w:rPr>
          <w:vertAlign w:val="superscript"/>
        </w:rPr>
        <w:t>®</w:t>
      </w:r>
      <w:r w:rsidRPr="00BC508A">
        <w:rPr>
          <w:lang w:eastAsia="ko-KR"/>
        </w:rPr>
        <w:t xml:space="preserve"> 1x</w:t>
      </w:r>
      <w:r w:rsidRPr="00BC508A">
        <w:t xml:space="preserve"> </w:t>
      </w:r>
      <w:r w:rsidRPr="00BC508A">
        <w:rPr>
          <w:lang w:eastAsia="ko-KR"/>
        </w:rPr>
        <w:t>access network or the indication from the lower layers that a change to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has started </w:t>
      </w:r>
      <w:r w:rsidRPr="00BC508A">
        <w:t xml:space="preserve">(see 3GPP TS 36.331 [22]), the UE shall </w:t>
      </w:r>
      <w:r w:rsidRPr="00BC508A">
        <w:rPr>
          <w:lang w:eastAsia="ko-KR"/>
        </w:rPr>
        <w:t xml:space="preserve">consider </w:t>
      </w:r>
      <w:r w:rsidRPr="00BC508A">
        <w:rPr>
          <w:lang w:eastAsia="ko-KR"/>
        </w:rPr>
        <w:lastRenderedPageBreak/>
        <w:t xml:space="preserve">the service request procedure successfully completed, </w:t>
      </w:r>
      <w:r w:rsidRPr="00BC508A">
        <w:t xml:space="preserve">stop </w:t>
      </w:r>
      <w:r w:rsidRPr="00BC508A">
        <w:rPr>
          <w:lang w:eastAsia="ja-JP"/>
        </w:rPr>
        <w:t>timer T3417 and enter the state EMM-REGISTERED</w:t>
      </w:r>
      <w:r w:rsidRPr="00BC508A">
        <w:rPr>
          <w:lang w:eastAsia="ko-KR"/>
        </w:rPr>
        <w:t>.</w:t>
      </w:r>
      <w:r w:rsidRPr="00BC508A">
        <w:t>NO-CELL-AVAILABLE</w:t>
      </w:r>
      <w:r w:rsidRPr="00BC508A">
        <w:rPr>
          <w:lang w:eastAsia="ko-KR"/>
        </w:rPr>
        <w:t>;</w:t>
      </w:r>
    </w:p>
    <w:p w14:paraId="133137C1" w14:textId="77777777" w:rsidR="00D40C70" w:rsidRPr="00BC508A" w:rsidRDefault="00D40C70" w:rsidP="00D40C70">
      <w:pPr>
        <w:pStyle w:val="B1"/>
      </w:pPr>
      <w:r w:rsidRPr="00BC508A">
        <w:rPr>
          <w:lang w:eastAsia="ko-KR"/>
        </w:rPr>
        <w:t>-</w:t>
      </w:r>
      <w:r w:rsidRPr="00BC508A">
        <w:rPr>
          <w:lang w:eastAsia="ko-KR"/>
        </w:rPr>
        <w:tab/>
      </w:r>
      <w:r w:rsidRPr="00BC508A">
        <w:t>if the UE receives</w:t>
      </w:r>
      <w:r w:rsidRPr="00BC508A">
        <w:rPr>
          <w:lang w:eastAsia="ko-KR"/>
        </w:rPr>
        <w:t xml:space="preserve"> </w:t>
      </w:r>
      <w:r w:rsidRPr="00BC508A">
        <w:t>the dual Rx/Tx redirection indication from the lower layers</w:t>
      </w:r>
      <w:r w:rsidRPr="00BC508A">
        <w:rPr>
          <w:lang w:eastAsia="ko-KR"/>
        </w:rPr>
        <w:t xml:space="preserve"> </w:t>
      </w:r>
      <w:r w:rsidRPr="00BC508A">
        <w:t xml:space="preserve">(see 3GPP TS 36.331 [22]), the UE shall </w:t>
      </w:r>
      <w:r w:rsidRPr="00BC508A">
        <w:rPr>
          <w:lang w:eastAsia="ko-KR"/>
        </w:rPr>
        <w:t>select cdma2000</w:t>
      </w:r>
      <w:r w:rsidRPr="00BC508A">
        <w:rPr>
          <w:vertAlign w:val="superscript"/>
        </w:rPr>
        <w:t>®</w:t>
      </w:r>
      <w:r w:rsidRPr="00BC508A">
        <w:rPr>
          <w:lang w:eastAsia="ko-KR"/>
        </w:rPr>
        <w:t xml:space="preserve"> 1x</w:t>
      </w:r>
      <w:r w:rsidRPr="00BC508A">
        <w:t xml:space="preserve"> </w:t>
      </w:r>
      <w:r w:rsidRPr="00BC508A">
        <w:rPr>
          <w:lang w:eastAsia="ko-KR"/>
        </w:rPr>
        <w:t xml:space="preserve">access network for 1xCS fallback, consider the service request procedure successfully completed, </w:t>
      </w:r>
      <w:r w:rsidRPr="00BC508A">
        <w:t xml:space="preserve">stop </w:t>
      </w:r>
      <w:r w:rsidRPr="00BC508A">
        <w:rPr>
          <w:lang w:eastAsia="ja-JP"/>
        </w:rPr>
        <w:t xml:space="preserve">timer T3417 and enter the state </w:t>
      </w:r>
      <w:r w:rsidRPr="00BC508A">
        <w:t>EMM-REGISTERED.NORMAL-SERVICE; and</w:t>
      </w:r>
    </w:p>
    <w:p w14:paraId="6234A2E8" w14:textId="77777777" w:rsidR="00D40C70" w:rsidRPr="00BC508A" w:rsidRDefault="00D40C70" w:rsidP="00D40C70">
      <w:pPr>
        <w:pStyle w:val="B1"/>
        <w:rPr>
          <w:lang w:eastAsia="ko-KR"/>
        </w:rPr>
      </w:pPr>
      <w:r w:rsidRPr="00BC508A">
        <w:rPr>
          <w:lang w:eastAsia="ko-KR"/>
        </w:rPr>
        <w:t>-</w:t>
      </w:r>
      <w:r w:rsidRPr="00BC508A">
        <w:rPr>
          <w:lang w:eastAsia="ko-KR"/>
        </w:rPr>
        <w:tab/>
        <w:t>if the UE receives a cdma2000</w:t>
      </w:r>
      <w:r w:rsidRPr="00BC508A">
        <w:rPr>
          <w:vertAlign w:val="superscript"/>
        </w:rPr>
        <w:t>®</w:t>
      </w:r>
      <w:r w:rsidRPr="00BC508A">
        <w:t xml:space="preserve"> signalling message indicating 1xCS fallback rejection by </w:t>
      </w:r>
      <w:r w:rsidRPr="00BC508A">
        <w:rPr>
          <w:lang w:eastAsia="ko-KR"/>
        </w:rPr>
        <w:t>cdma2000</w:t>
      </w:r>
      <w:r w:rsidRPr="00BC508A">
        <w:rPr>
          <w:vertAlign w:val="superscript"/>
        </w:rPr>
        <w:t>®</w:t>
      </w:r>
      <w:r w:rsidRPr="00BC508A">
        <w:t xml:space="preserve"> 1x access network, the UE shall </w:t>
      </w:r>
      <w:r w:rsidRPr="00BC508A">
        <w:rPr>
          <w:lang w:eastAsia="ko-KR"/>
        </w:rPr>
        <w:t xml:space="preserve">abort the service request procedure, </w:t>
      </w:r>
      <w:r w:rsidRPr="00BC508A">
        <w:t xml:space="preserve">stop </w:t>
      </w:r>
      <w:r w:rsidRPr="00BC508A">
        <w:rPr>
          <w:lang w:eastAsia="ja-JP"/>
        </w:rPr>
        <w:t>timer T3417 and enter the state EMM-REGISTERED</w:t>
      </w:r>
      <w:r w:rsidRPr="00BC508A">
        <w:rPr>
          <w:lang w:eastAsia="ko-KR"/>
        </w:rPr>
        <w:t>.</w:t>
      </w:r>
      <w:r w:rsidRPr="00BC508A">
        <w:t>NORMAL-SERVICE</w:t>
      </w:r>
      <w:r w:rsidRPr="00BC508A">
        <w:rPr>
          <w:lang w:eastAsia="ja-JP"/>
        </w:rPr>
        <w:t>.</w:t>
      </w:r>
    </w:p>
    <w:p w14:paraId="185A762D" w14:textId="37E40931" w:rsidR="00D40C70" w:rsidRPr="00BC508A" w:rsidRDefault="00D40C70" w:rsidP="00D40C70">
      <w:pPr>
        <w:rPr>
          <w:lang w:eastAsia="zh-CN"/>
        </w:rPr>
      </w:pPr>
      <w:r w:rsidRPr="00BC508A">
        <w:t xml:space="preserve">For cases i and j in </w:t>
      </w:r>
      <w:r w:rsidR="00FB1684" w:rsidRPr="00BC508A">
        <w:t>clause</w:t>
      </w:r>
      <w:r w:rsidRPr="00BC508A">
        <w:t> 5.6.1.1, if the UE receives the indication from the lower layers that the signalling connection is released, the UE shall consider the service request procedure successfully completed, stop timer T3417 and enter the state EMM-REGISTERED.NO-CELL-AVAILABLE.</w:t>
      </w:r>
    </w:p>
    <w:p w14:paraId="24119D29" w14:textId="0E279221" w:rsidR="00AC436D" w:rsidRPr="00BC508A" w:rsidRDefault="00AC436D" w:rsidP="00AC436D">
      <w:r w:rsidRPr="00BC508A">
        <w:rPr>
          <w:lang w:eastAsia="ja-JP"/>
        </w:rPr>
        <w:t>For cases</w:t>
      </w:r>
      <w:r w:rsidR="006A6394" w:rsidRPr="00BC508A">
        <w:rPr>
          <w:lang w:eastAsia="ja-JP"/>
        </w:rPr>
        <w:t xml:space="preserve"> o,</w:t>
      </w:r>
      <w:r w:rsidRPr="00BC508A">
        <w:rPr>
          <w:lang w:eastAsia="ja-JP"/>
        </w:rPr>
        <w:t xml:space="preserve"> p and q </w:t>
      </w:r>
      <w:r w:rsidRPr="00BC508A">
        <w:t xml:space="preserve">in </w:t>
      </w:r>
      <w:r w:rsidR="00FB1684" w:rsidRPr="00BC508A">
        <w:t>clause</w:t>
      </w:r>
      <w:r w:rsidRPr="00BC508A">
        <w:t xml:space="preserve"> 5.6.1.1, when the </w:t>
      </w:r>
      <w:r w:rsidR="003D6D31" w:rsidRPr="00BC508A">
        <w:t xml:space="preserve">MUSIM </w:t>
      </w:r>
      <w:r w:rsidRPr="00BC508A">
        <w:t>UE in the EXTENDED SERVICE REQUEST message sets the Request type to "NAS signalling connection release" or to "Rejection of paging" in the UE request type IE, the UE shall treat the receipt of SERVICE ACCEPT message as the successful completion of the procedure</w:t>
      </w:r>
      <w:r w:rsidRPr="00BC508A" w:rsidDel="00D511EB">
        <w:t xml:space="preserve"> </w:t>
      </w:r>
      <w:r w:rsidRPr="00BC508A">
        <w:t>and the UE shall reset the service request attempt counter, stop timer T3417 and enter the state EMM-REGISTERED.</w:t>
      </w:r>
    </w:p>
    <w:p w14:paraId="52C6FBAB" w14:textId="1F1DBA1B" w:rsidR="00AC436D" w:rsidRPr="00BC508A" w:rsidRDefault="00AC436D" w:rsidP="00AC436D">
      <w:pPr>
        <w:rPr>
          <w:lang w:eastAsia="ko-KR"/>
        </w:rPr>
      </w:pPr>
      <w:r w:rsidRPr="00BC508A">
        <w:rPr>
          <w:lang w:eastAsia="ja-JP"/>
        </w:rPr>
        <w:t xml:space="preserve">If the SERVICE REQUEST message </w:t>
      </w:r>
      <w:r w:rsidRPr="00BC508A">
        <w:t xml:space="preserve">or an EXTENDED SERVICE REQUEST message for packet services </w:t>
      </w:r>
      <w:r w:rsidRPr="00BC508A">
        <w:rPr>
          <w:lang w:eastAsia="ja-JP"/>
        </w:rPr>
        <w:t>was used,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w:t>
      </w:r>
      <w:r w:rsidR="003D6D31" w:rsidRPr="00BC508A">
        <w:t xml:space="preserve">MUSIM </w:t>
      </w:r>
      <w:r w:rsidRPr="00BC508A">
        <w:t>UE in the EXTENDED SERVICE REQUEST message sets the Request type to "NAS signalling connection release" or to "Rejection of paging" in the UE request type IE</w:t>
      </w:r>
      <w:r w:rsidRPr="00BC508A">
        <w:rPr>
          <w:lang w:eastAsia="ko-KR"/>
        </w:rPr>
        <w:t>.</w:t>
      </w:r>
    </w:p>
    <w:p w14:paraId="4685FF0E"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ja-JP"/>
        </w:rPr>
        <w:t xml:space="preserve"> and radio bearer establishment takes place during the procedure,</w:t>
      </w:r>
      <w:r w:rsidRPr="00BC508A">
        <w:rPr>
          <w:lang w:eastAsia="ko-KR"/>
        </w:rPr>
        <w:t xml:space="preserve"> </w:t>
      </w:r>
      <w:r w:rsidRPr="00BC508A">
        <w:rPr>
          <w:lang w:eastAsia="ja-JP"/>
        </w:rPr>
        <w:t>t</w:t>
      </w:r>
      <w:r w:rsidRPr="00BC508A">
        <w:rPr>
          <w:lang w:eastAsia="ko-KR"/>
        </w:rPr>
        <w:t>he UE shall locally deactivate the EPS bearer contexts that do not have a user plane radio bearer established</w:t>
      </w:r>
      <w:r w:rsidRPr="00BC508A">
        <w:rPr>
          <w:lang w:eastAsia="ja-JP"/>
        </w:rPr>
        <w:t xml:space="preserve"> upon</w:t>
      </w:r>
      <w:r w:rsidRPr="00BC508A">
        <w:rPr>
          <w:lang w:eastAsia="ko-KR"/>
        </w:rPr>
        <w:t xml:space="preserve"> </w:t>
      </w:r>
      <w:r w:rsidRPr="00BC508A">
        <w:rPr>
          <w:lang w:eastAsia="ja-JP"/>
        </w:rPr>
        <w:t>receiving a lower layer indication of radio bearer establishment. The UE does not perform local deactivation of EPS bearer contexts upon receiving an indication of inter-system change from lower layers.</w:t>
      </w:r>
    </w:p>
    <w:p w14:paraId="1D96A6F0" w14:textId="77777777" w:rsidR="00D40C70" w:rsidRPr="00BC508A" w:rsidRDefault="00D40C70" w:rsidP="00D40C70">
      <w:pPr>
        <w:rPr>
          <w:lang w:eastAsia="ja-JP"/>
        </w:rPr>
      </w:pPr>
      <w:r w:rsidRPr="00BC508A">
        <w:rPr>
          <w:lang w:eastAsia="ja-JP"/>
        </w:rPr>
        <w:t xml:space="preserve">If the EXTENDED SERVICE REQUEST message is for </w:t>
      </w:r>
      <w:r w:rsidRPr="00BC508A">
        <w:t>CS fallback or 1xCS fallback</w:t>
      </w:r>
      <w:r w:rsidRPr="00BC508A">
        <w:rPr>
          <w:lang w:eastAsia="zh-TW"/>
        </w:rPr>
        <w:t xml:space="preserve"> </w:t>
      </w:r>
      <w:r w:rsidRPr="00BC508A">
        <w:rPr>
          <w:lang w:eastAsia="ja-JP"/>
        </w:rPr>
        <w:t>and radio bearer establishment does not take place during the procedure, t</w:t>
      </w:r>
      <w:r w:rsidRPr="00BC508A">
        <w:rPr>
          <w:lang w:eastAsia="ko-KR"/>
        </w:rPr>
        <w:t xml:space="preserve">he UE </w:t>
      </w:r>
      <w:r w:rsidRPr="00BC508A">
        <w:rPr>
          <w:lang w:eastAsia="ja-JP"/>
        </w:rPr>
        <w:t>does</w:t>
      </w:r>
      <w:r w:rsidRPr="00BC508A">
        <w:rPr>
          <w:lang w:eastAsia="ko-KR"/>
        </w:rPr>
        <w:t xml:space="preserve"> </w:t>
      </w:r>
      <w:r w:rsidRPr="00BC508A">
        <w:rPr>
          <w:lang w:eastAsia="ja-JP"/>
        </w:rPr>
        <w:t xml:space="preserve">not perform </w:t>
      </w:r>
      <w:r w:rsidRPr="00BC508A">
        <w:rPr>
          <w:lang w:eastAsia="ko-KR"/>
        </w:rPr>
        <w:t>loca</w:t>
      </w:r>
      <w:r w:rsidRPr="00BC508A">
        <w:rPr>
          <w:lang w:eastAsia="ja-JP"/>
        </w:rPr>
        <w:t>l</w:t>
      </w:r>
      <w:r w:rsidRPr="00BC508A">
        <w:rPr>
          <w:lang w:eastAsia="ko-KR"/>
        </w:rPr>
        <w:t xml:space="preserve"> deactivat</w:t>
      </w:r>
      <w:r w:rsidRPr="00BC508A">
        <w:rPr>
          <w:lang w:eastAsia="ja-JP"/>
        </w:rPr>
        <w:t>ion</w:t>
      </w:r>
      <w:r w:rsidRPr="00BC508A">
        <w:rPr>
          <w:lang w:eastAsia="ko-KR"/>
        </w:rPr>
        <w:t xml:space="preserve"> </w:t>
      </w:r>
      <w:r w:rsidRPr="00BC508A">
        <w:rPr>
          <w:lang w:eastAsia="ja-JP"/>
        </w:rPr>
        <w:t xml:space="preserve">of </w:t>
      </w:r>
      <w:r w:rsidRPr="00BC508A">
        <w:rPr>
          <w:lang w:eastAsia="ko-KR"/>
        </w:rPr>
        <w:t>the EPS bearer cont</w:t>
      </w:r>
      <w:r w:rsidRPr="00BC508A">
        <w:rPr>
          <w:lang w:eastAsia="ja-JP"/>
        </w:rPr>
        <w:t>ext. The UE does not perform local deactivation of EPS bearer contexts upon receiving an indication of inter-system change from lower layers.</w:t>
      </w:r>
    </w:p>
    <w:p w14:paraId="378EF96A" w14:textId="77777777" w:rsidR="00D40C70" w:rsidRPr="00BC508A" w:rsidRDefault="00D40C70" w:rsidP="00D40C70">
      <w:pPr>
        <w:rPr>
          <w:lang w:eastAsia="zh-CN"/>
        </w:rPr>
      </w:pPr>
      <w:r w:rsidRPr="00BC508A">
        <w:rPr>
          <w:lang w:eastAsia="zh-CN"/>
        </w:rPr>
        <w:t>If a service request is received from a UE with a LIPA PDN connection, and if:</w:t>
      </w:r>
    </w:p>
    <w:p w14:paraId="03032224" w14:textId="77777777" w:rsidR="00D40C70" w:rsidRPr="00BC508A" w:rsidRDefault="00D40C70" w:rsidP="00D40C70">
      <w:pPr>
        <w:pStyle w:val="B1"/>
        <w:rPr>
          <w:lang w:eastAsia="zh-CN"/>
        </w:rPr>
      </w:pPr>
      <w:r w:rsidRPr="00BC508A">
        <w:rPr>
          <w:lang w:eastAsia="zh-CN"/>
        </w:rPr>
        <w:t>-</w:t>
      </w:r>
      <w:r w:rsidRPr="00BC508A">
        <w:rPr>
          <w:lang w:eastAsia="zh-CN"/>
        </w:rPr>
        <w:tab/>
        <w:t xml:space="preserve">a 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LIPA PDN connection is different from the provided GW </w:t>
      </w:r>
      <w:r w:rsidRPr="00BC508A">
        <w:t xml:space="preserve">Transport Layer </w:t>
      </w:r>
      <w:r w:rsidRPr="00BC508A">
        <w:rPr>
          <w:lang w:eastAsia="zh-CN"/>
        </w:rPr>
        <w:t>Address IE value (</w:t>
      </w:r>
      <w:r w:rsidRPr="00BC508A">
        <w:t>see 3GPP TS 36.413 [23]</w:t>
      </w:r>
      <w:r w:rsidRPr="00BC508A">
        <w:rPr>
          <w:lang w:eastAsia="zh-CN"/>
        </w:rPr>
        <w:t>); or</w:t>
      </w:r>
    </w:p>
    <w:p w14:paraId="2A416F42" w14:textId="77777777" w:rsidR="00D40C70" w:rsidRPr="00BC508A" w:rsidRDefault="00D40C70" w:rsidP="00D40C70">
      <w:pPr>
        <w:pStyle w:val="B1"/>
        <w:rPr>
          <w:lang w:eastAsia="zh-CN"/>
        </w:rPr>
      </w:pPr>
      <w:r w:rsidRPr="00BC508A">
        <w:rPr>
          <w:lang w:eastAsia="zh-CN"/>
        </w:rPr>
        <w:t>-</w:t>
      </w:r>
      <w:r w:rsidRPr="00BC508A">
        <w:rPr>
          <w:lang w:eastAsia="zh-CN"/>
        </w:rPr>
        <w:tab/>
        <w:t>no GW</w:t>
      </w:r>
      <w:r w:rsidRPr="00BC508A">
        <w:t xml:space="preserve"> Transport Layer </w:t>
      </w:r>
      <w:r w:rsidRPr="00BC508A">
        <w:rPr>
          <w:lang w:eastAsia="zh-CN"/>
        </w:rPr>
        <w:t>Address is provided together with the service request by the lower layer;</w:t>
      </w:r>
    </w:p>
    <w:p w14:paraId="2B5608F4" w14:textId="30DEFC2D" w:rsidR="00D40C70" w:rsidRPr="00BC508A" w:rsidRDefault="00D40C70" w:rsidP="00D40C70">
      <w:pPr>
        <w:rPr>
          <w:lang w:eastAsia="ko-KR"/>
        </w:rPr>
      </w:pPr>
      <w:r w:rsidRPr="00BC508A">
        <w:rPr>
          <w:lang w:eastAsia="zh-CN"/>
        </w:rPr>
        <w:t xml:space="preserve">then the MME shall </w:t>
      </w:r>
      <w:r w:rsidRPr="00BC508A">
        <w:rPr>
          <w:lang w:eastAsia="ko-KR"/>
        </w:rPr>
        <w:t xml:space="preserve">locally deactivate all EPS bearer contexts associated with any </w:t>
      </w:r>
      <w:r w:rsidRPr="00BC508A">
        <w:rPr>
          <w:lang w:eastAsia="zh-CN"/>
        </w:rPr>
        <w:t xml:space="preserve">LIPA </w:t>
      </w:r>
      <w:r w:rsidRPr="00BC508A">
        <w:rPr>
          <w:lang w:eastAsia="ko-KR"/>
        </w:rPr>
        <w:t>PDN</w:t>
      </w:r>
      <w:r w:rsidRPr="00BC508A">
        <w:rPr>
          <w:lang w:eastAsia="zh-CN"/>
        </w:rPr>
        <w:t xml:space="preserve"> connection</w:t>
      </w:r>
      <w:r w:rsidRPr="00BC508A">
        <w:rPr>
          <w:lang w:eastAsia="ko-KR"/>
        </w:rPr>
        <w:t>. Furthermore, i</w:t>
      </w:r>
      <w:r w:rsidRPr="00BC508A">
        <w:rPr>
          <w:lang w:eastAsia="zh-CN"/>
        </w:rPr>
        <w:t xml:space="preserve">f </w:t>
      </w:r>
      <w:r w:rsidRPr="00BC508A">
        <w:t>no active EPS bearer contexts remain for the UE</w:t>
      </w:r>
      <w:r w:rsidRPr="00BC508A">
        <w:rPr>
          <w:lang w:eastAsia="zh-CN"/>
        </w:rPr>
        <w:t xml:space="preserve">, the MME shall not accept the service request as specified in </w:t>
      </w:r>
      <w:r w:rsidR="00FB1684" w:rsidRPr="00BC508A">
        <w:rPr>
          <w:lang w:eastAsia="zh-CN"/>
        </w:rPr>
        <w:t>clause</w:t>
      </w:r>
      <w:r w:rsidRPr="00BC508A">
        <w:rPr>
          <w:lang w:eastAsia="zh-CN"/>
        </w:rPr>
        <w:t> 5.6.1.5.</w:t>
      </w:r>
    </w:p>
    <w:p w14:paraId="1EA2382F" w14:textId="77777777" w:rsidR="00D40C70" w:rsidRPr="00BC508A" w:rsidRDefault="00D40C70" w:rsidP="00D40C70">
      <w:pPr>
        <w:rPr>
          <w:lang w:eastAsia="zh-CN"/>
        </w:rPr>
      </w:pPr>
      <w:r w:rsidRPr="00BC508A">
        <w:rPr>
          <w:lang w:eastAsia="zh-CN"/>
        </w:rPr>
        <w:t>If a service request is received from a UE with a SIPTO at the local network PDN connection, and if the PDN connection is a:</w:t>
      </w:r>
    </w:p>
    <w:p w14:paraId="505217C0" w14:textId="77777777" w:rsidR="00D40C70" w:rsidRPr="00BC508A" w:rsidRDefault="00D40C70" w:rsidP="00F46F6F">
      <w:pPr>
        <w:pStyle w:val="B1"/>
      </w:pPr>
      <w:r w:rsidRPr="00BC508A">
        <w:t>1)</w:t>
      </w:r>
      <w:r w:rsidRPr="00BC508A">
        <w:tab/>
        <w:t>SIPTO at the local network PDN connection with stand-alone GW, and if:</w:t>
      </w:r>
    </w:p>
    <w:p w14:paraId="7865EED2" w14:textId="77777777" w:rsidR="00D40C70" w:rsidRPr="00BC508A" w:rsidRDefault="00D40C70" w:rsidP="00D40C70">
      <w:pPr>
        <w:pStyle w:val="B2"/>
        <w:rPr>
          <w:lang w:eastAsia="zh-CN"/>
        </w:rPr>
      </w:pPr>
      <w:r w:rsidRPr="00BC508A">
        <w:rPr>
          <w:lang w:eastAsia="zh-CN"/>
        </w:rPr>
        <w:t>-</w:t>
      </w:r>
      <w:r w:rsidRPr="00BC508A">
        <w:rPr>
          <w:lang w:eastAsia="zh-CN"/>
        </w:rPr>
        <w:tab/>
      </w:r>
      <w:r w:rsidRPr="00BC508A">
        <w:t xml:space="preserve">a LHN-ID </w:t>
      </w:r>
      <w:r w:rsidRPr="00BC508A">
        <w:rPr>
          <w:lang w:eastAsia="ko-KR"/>
        </w:rPr>
        <w:t xml:space="preserve">value </w:t>
      </w:r>
      <w:r w:rsidRPr="00BC508A">
        <w:rPr>
          <w:lang w:eastAsia="zh-CN"/>
        </w:rPr>
        <w:t xml:space="preserve">is provided by the lower layer together with the </w:t>
      </w:r>
      <w:r w:rsidRPr="00BC508A">
        <w:t>service request</w:t>
      </w:r>
      <w:r w:rsidRPr="00BC508A">
        <w:rPr>
          <w:lang w:eastAsia="zh-CN"/>
        </w:rPr>
        <w:t>, and the LHN-ID value stored in the EPS bearer context of the SIPTO at the local network PDN connection is different from the provided LHN-ID value (</w:t>
      </w:r>
      <w:r w:rsidRPr="00BC508A">
        <w:t>see 3GPP TS 36.413 [23]</w:t>
      </w:r>
      <w:r w:rsidRPr="00BC508A">
        <w:rPr>
          <w:lang w:eastAsia="zh-CN"/>
        </w:rPr>
        <w:t>); or</w:t>
      </w:r>
    </w:p>
    <w:p w14:paraId="7987F8D4" w14:textId="77777777" w:rsidR="00D40C70" w:rsidRPr="00BC508A" w:rsidRDefault="00D40C70" w:rsidP="00D40C70">
      <w:pPr>
        <w:pStyle w:val="B2"/>
        <w:rPr>
          <w:lang w:eastAsia="zh-CN"/>
        </w:rPr>
      </w:pPr>
      <w:r w:rsidRPr="00BC508A">
        <w:rPr>
          <w:lang w:eastAsia="zh-CN"/>
        </w:rPr>
        <w:t>-</w:t>
      </w:r>
      <w:r w:rsidRPr="00BC508A">
        <w:rPr>
          <w:lang w:eastAsia="zh-CN"/>
        </w:rPr>
        <w:tab/>
        <w:t xml:space="preserve">no LHN-ID value is provided together with the </w:t>
      </w:r>
      <w:r w:rsidRPr="00BC508A">
        <w:t xml:space="preserve">service request </w:t>
      </w:r>
      <w:r w:rsidRPr="00BC508A">
        <w:rPr>
          <w:lang w:eastAsia="zh-CN"/>
        </w:rPr>
        <w:t>by the lower layer; or</w:t>
      </w:r>
    </w:p>
    <w:p w14:paraId="7061D7AC" w14:textId="77777777" w:rsidR="00D40C70" w:rsidRPr="00BC508A" w:rsidRDefault="00D40C70" w:rsidP="00F46F6F">
      <w:pPr>
        <w:pStyle w:val="B1"/>
      </w:pPr>
      <w:r w:rsidRPr="00BC508A">
        <w:t>2)</w:t>
      </w:r>
      <w:r w:rsidRPr="00BC508A">
        <w:tab/>
        <w:t>SIPTO at the local network PDN connection with collocated L-GW, and if:</w:t>
      </w:r>
    </w:p>
    <w:p w14:paraId="749BC8A8" w14:textId="77777777" w:rsidR="00D40C70" w:rsidRPr="00BC508A" w:rsidRDefault="00D40C70" w:rsidP="00D40C70">
      <w:pPr>
        <w:pStyle w:val="B2"/>
        <w:rPr>
          <w:lang w:eastAsia="zh-CN"/>
        </w:rPr>
      </w:pPr>
      <w:r w:rsidRPr="00BC508A">
        <w:rPr>
          <w:lang w:eastAsia="zh-CN"/>
        </w:rPr>
        <w:t>-</w:t>
      </w:r>
      <w:r w:rsidRPr="00BC508A">
        <w:rPr>
          <w:lang w:eastAsia="zh-CN"/>
        </w:rPr>
        <w:tab/>
        <w:t xml:space="preserve">a SIPTO L-GW </w:t>
      </w:r>
      <w:r w:rsidRPr="00BC508A">
        <w:t xml:space="preserve">Transport Layer </w:t>
      </w:r>
      <w:r w:rsidRPr="00BC508A">
        <w:rPr>
          <w:lang w:eastAsia="zh-CN"/>
        </w:rPr>
        <w:t xml:space="preserve">Address IE value identifying a L-GW is provided by the lower layer together with the service request, and the P-GW address included in the EPS bearer context of the SIPTO at the local network PDN connection is different from the provided SIPTO L-GW </w:t>
      </w:r>
      <w:r w:rsidRPr="00BC508A">
        <w:t xml:space="preserve">Transport Layer </w:t>
      </w:r>
      <w:r w:rsidRPr="00BC508A">
        <w:rPr>
          <w:lang w:eastAsia="zh-CN"/>
        </w:rPr>
        <w:t>Address IE value (</w:t>
      </w:r>
      <w:r w:rsidRPr="00BC508A">
        <w:t>see 3GPP TS 36.413 [23]</w:t>
      </w:r>
      <w:r w:rsidRPr="00BC508A">
        <w:rPr>
          <w:lang w:eastAsia="zh-CN"/>
        </w:rPr>
        <w:t>); or</w:t>
      </w:r>
    </w:p>
    <w:p w14:paraId="176DD9E2" w14:textId="77777777" w:rsidR="00D40C70" w:rsidRPr="00BC508A" w:rsidRDefault="00D40C70" w:rsidP="00D40C70">
      <w:pPr>
        <w:pStyle w:val="B2"/>
        <w:rPr>
          <w:lang w:eastAsia="zh-CN"/>
        </w:rPr>
      </w:pPr>
      <w:r w:rsidRPr="00BC508A">
        <w:rPr>
          <w:lang w:eastAsia="zh-CN"/>
        </w:rPr>
        <w:lastRenderedPageBreak/>
        <w:t>-</w:t>
      </w:r>
      <w:r w:rsidRPr="00BC508A">
        <w:rPr>
          <w:lang w:eastAsia="zh-CN"/>
        </w:rPr>
        <w:tab/>
        <w:t>no SIPTO L-GW</w:t>
      </w:r>
      <w:r w:rsidRPr="00BC508A">
        <w:t xml:space="preserve"> Transport Layer </w:t>
      </w:r>
      <w:r w:rsidRPr="00BC508A">
        <w:rPr>
          <w:lang w:eastAsia="zh-CN"/>
        </w:rPr>
        <w:t>Address is provided together with the service request by the lower layer;</w:t>
      </w:r>
    </w:p>
    <w:p w14:paraId="6C4C6886" w14:textId="77777777" w:rsidR="00D40C70" w:rsidRPr="00BC508A" w:rsidRDefault="00D40C70" w:rsidP="00D40C70">
      <w:r w:rsidRPr="00BC508A">
        <w:rPr>
          <w:lang w:eastAsia="zh-CN"/>
        </w:rPr>
        <w:t>then</w:t>
      </w:r>
      <w:r w:rsidRPr="00BC508A">
        <w:t>, the MME takes one of the following actions:</w:t>
      </w:r>
    </w:p>
    <w:p w14:paraId="4A52CA13" w14:textId="5DCDCC81" w:rsidR="00D40C70" w:rsidRPr="00BC508A" w:rsidRDefault="00D40C70" w:rsidP="00F46F6F">
      <w:pPr>
        <w:pStyle w:val="B1"/>
      </w:pPr>
      <w:r w:rsidRPr="00BC508A">
        <w:rPr>
          <w:lang w:eastAsia="zh-CN"/>
        </w:rPr>
        <w:t>-</w:t>
      </w:r>
      <w:r w:rsidRPr="00BC508A">
        <w:rPr>
          <w:lang w:eastAsia="zh-CN"/>
        </w:rPr>
        <w:tab/>
        <w:t>if all the remaining PDN connections are SIPTO at the local network PDN connections,</w:t>
      </w:r>
      <w:r w:rsidRPr="00BC508A">
        <w:t xml:space="preserve"> the MME shall not accept the service request as specified in </w:t>
      </w:r>
      <w:r w:rsidR="00FB1684" w:rsidRPr="00BC508A">
        <w:t>clause</w:t>
      </w:r>
      <w:r w:rsidRPr="00BC508A">
        <w:t> 5.6.1.5; and</w:t>
      </w:r>
    </w:p>
    <w:p w14:paraId="651F1C3B" w14:textId="07E6212B" w:rsidR="00D40C70" w:rsidRPr="00BC508A" w:rsidRDefault="00D40C70" w:rsidP="00F46F6F">
      <w:pPr>
        <w:pStyle w:val="B1"/>
      </w:pPr>
      <w:r w:rsidRPr="00BC508A">
        <w:t>-</w:t>
      </w:r>
      <w:r w:rsidRPr="00BC508A">
        <w:tab/>
      </w:r>
      <w:r w:rsidRPr="00BC508A">
        <w:rPr>
          <w:lang w:eastAsia="zh-CN"/>
        </w:rPr>
        <w:t>if a PDN connection remains that is not SIPTO at the local network PDN connection</w:t>
      </w:r>
      <w:r w:rsidRPr="00BC508A">
        <w:t xml:space="preserve"> and the network decides to set up the S1 and radio bearers, t</w:t>
      </w:r>
      <w:r w:rsidRPr="00BC508A">
        <w:rPr>
          <w:lang w:eastAsia="ko-KR"/>
        </w:rPr>
        <w:t xml:space="preserve">he MME </w:t>
      </w:r>
      <w:r w:rsidRPr="00BC508A">
        <w:t xml:space="preserve">shall upon completion of the setup of the S1 bearers initiate an EPS bearer context deactivation procedure with ESM cause #39 "reactivation requested" for the default EPS bearer context of each SIPTO </w:t>
      </w:r>
      <w:r w:rsidRPr="00BC508A">
        <w:rPr>
          <w:lang w:eastAsia="zh-CN"/>
        </w:rPr>
        <w:t xml:space="preserve">at the local network </w:t>
      </w:r>
      <w:r w:rsidRPr="00BC508A">
        <w:t>PDN connection</w:t>
      </w:r>
      <w:r w:rsidRPr="00BC508A">
        <w:rPr>
          <w:lang w:eastAsia="ko-KR"/>
        </w:rPr>
        <w:t xml:space="preserve"> (</w:t>
      </w:r>
      <w:r w:rsidRPr="00BC508A">
        <w:t>see</w:t>
      </w:r>
      <w:r w:rsidRPr="00BC508A">
        <w:rPr>
          <w:lang w:eastAsia="ko-KR"/>
        </w:rPr>
        <w:t xml:space="preserve"> </w:t>
      </w:r>
      <w:r w:rsidR="00FB1684" w:rsidRPr="00BC508A">
        <w:t>clause</w:t>
      </w:r>
      <w:r w:rsidRPr="00BC508A">
        <w:t> 6.</w:t>
      </w:r>
      <w:r w:rsidRPr="00BC508A">
        <w:rPr>
          <w:lang w:eastAsia="ko-KR"/>
        </w:rPr>
        <w:t>4.4.2</w:t>
      </w:r>
      <w:r w:rsidRPr="00BC508A">
        <w:t>).</w:t>
      </w:r>
    </w:p>
    <w:p w14:paraId="758B01C2" w14:textId="77777777" w:rsidR="00D40C70" w:rsidRPr="00BC508A" w:rsidRDefault="00D40C70" w:rsidP="00D40C70">
      <w:pPr>
        <w:pStyle w:val="NO"/>
        <w:rPr>
          <w:lang w:eastAsia="ko-KR"/>
        </w:rPr>
      </w:pPr>
      <w:r w:rsidRPr="00BC508A">
        <w:rPr>
          <w:lang w:eastAsia="ko-KR"/>
        </w:rPr>
        <w:t>NOTE:</w:t>
      </w:r>
      <w:r w:rsidRPr="00BC508A">
        <w:rPr>
          <w:lang w:eastAsia="ko-KR"/>
        </w:rPr>
        <w:tab/>
        <w:t>For some cases of CS fallback or 1x CS fallback the network can decide not to set up any S1 and radio bearers.</w:t>
      </w:r>
    </w:p>
    <w:p w14:paraId="12AE0246" w14:textId="3045BDB8" w:rsidR="007237BB" w:rsidRPr="00BC508A" w:rsidRDefault="007237BB" w:rsidP="007237BB">
      <w:r w:rsidRPr="00BC508A">
        <w:t>Upon receipt of the SERVICE REQUEST message, the MME shall delete any stored paging restriction for the UE and stop restricting paging.</w:t>
      </w:r>
    </w:p>
    <w:p w14:paraId="70BB4E39" w14:textId="5D03A4F2" w:rsidR="00AC436D" w:rsidRPr="00BC508A" w:rsidRDefault="00AC436D" w:rsidP="00AC436D">
      <w:r w:rsidRPr="00BC508A">
        <w:t xml:space="preserve">If the </w:t>
      </w:r>
      <w:r w:rsidR="003D6D31" w:rsidRPr="00BC508A">
        <w:t xml:space="preserve">MUSIM </w:t>
      </w:r>
      <w:r w:rsidRPr="00BC508A">
        <w:t>UE does not include the Paging restriction IE in the EXTENDED SERVICE REQUEST message, the MME shall delete any stored paging restriction for the UE and stop restricting paging.</w:t>
      </w:r>
    </w:p>
    <w:p w14:paraId="3CBBCAA2" w14:textId="6FDBC53B"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EXTENDED SERVICE REQUEST message and if the UE requests restriction of paging by including the Paging restriction IE, the MME:</w:t>
      </w:r>
    </w:p>
    <w:p w14:paraId="0B59810C" w14:textId="5D2A6929"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and enforce these restrictions in the paging procedure as described in clause 5.6.2; or</w:t>
      </w:r>
    </w:p>
    <w:p w14:paraId="03B854D2" w14:textId="3F112622"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18EFA688" w14:textId="5E150A19"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70CF791E" w14:textId="77777777" w:rsidR="00D40C70" w:rsidRPr="00BC508A" w:rsidRDefault="00D40C70" w:rsidP="00D40C70">
      <w:pPr>
        <w:rPr>
          <w:lang w:eastAsia="ko-KR"/>
        </w:rPr>
      </w:pPr>
      <w:r w:rsidRPr="00BC508A">
        <w:rPr>
          <w:lang w:eastAsia="ko-KR"/>
        </w:rPr>
        <w:t xml:space="preserve">When </w:t>
      </w:r>
      <w:r w:rsidRPr="00BC508A">
        <w:t xml:space="preserve">the E-UTRAN fails to establish </w:t>
      </w:r>
      <w:r w:rsidRPr="00BC508A">
        <w:rPr>
          <w:lang w:eastAsia="ko-KR"/>
        </w:rPr>
        <w:t>radio bearers for one or more EPS bearer contexts, then the MME shall locally deactivate the EPS bearer contexts corresponding to the failed radio bearers based on the lower layer indication from the E</w:t>
      </w:r>
      <w:r w:rsidRPr="00BC508A">
        <w:rPr>
          <w:lang w:eastAsia="ko-KR"/>
        </w:rPr>
        <w:noBreakHyphen/>
        <w:t>UTRAN, without notifying the UE.</w:t>
      </w:r>
    </w:p>
    <w:p w14:paraId="626667A9" w14:textId="77777777" w:rsidR="00D40C70" w:rsidRPr="00BC508A" w:rsidRDefault="00D40C70" w:rsidP="00D40C70">
      <w:r w:rsidRPr="00BC508A">
        <w:t>If the UE is not using EPS services with control plane CIoT EPS optimization, the network shall consider the service request procedure successfully completed in the following cases:</w:t>
      </w:r>
    </w:p>
    <w:p w14:paraId="79011896" w14:textId="77777777" w:rsidR="00431B51" w:rsidRPr="00BC508A" w:rsidRDefault="00D40C70" w:rsidP="00D40C70">
      <w:pPr>
        <w:pStyle w:val="B1"/>
      </w:pPr>
      <w:r w:rsidRPr="00BC508A">
        <w:t>-</w:t>
      </w:r>
      <w:r w:rsidRPr="00BC508A">
        <w:tab/>
        <w:t>when it receives an indication from the lower layer that the user plane is setup, if radio bearer establishment is required;</w:t>
      </w:r>
    </w:p>
    <w:p w14:paraId="5BBD1D4F" w14:textId="3A1918C5" w:rsidR="00D40C70" w:rsidRPr="00BC508A" w:rsidRDefault="00D40C70" w:rsidP="00CC45F7">
      <w:pPr>
        <w:pStyle w:val="B1"/>
        <w:rPr>
          <w:lang w:eastAsia="ko-KR"/>
        </w:rPr>
      </w:pPr>
      <w:r w:rsidRPr="00BC508A">
        <w:t>-</w:t>
      </w:r>
      <w:r w:rsidRPr="00BC508A">
        <w:tab/>
        <w:t>otherwise when it receives an indication from the lower layer that the UE has been redirected to the other RAT (GERAN or UTRAN in CS fallback, or cdma2000</w:t>
      </w:r>
      <w:r w:rsidRPr="00BC508A">
        <w:rPr>
          <w:vertAlign w:val="superscript"/>
        </w:rPr>
        <w:t>®</w:t>
      </w:r>
      <w:r w:rsidRPr="00BC508A">
        <w:t xml:space="preserve"> 1x access network for 1xCS fallback).</w:t>
      </w:r>
    </w:p>
    <w:p w14:paraId="011A3858" w14:textId="77777777" w:rsidR="00D40C70" w:rsidRPr="00BC508A" w:rsidRDefault="00D40C70" w:rsidP="00295835">
      <w:pPr>
        <w:pStyle w:val="Heading5"/>
      </w:pPr>
      <w:bookmarkStart w:id="2375" w:name="_Toc20218009"/>
      <w:bookmarkStart w:id="2376" w:name="_Toc27743894"/>
      <w:bookmarkStart w:id="2377" w:name="_Toc35959465"/>
      <w:bookmarkStart w:id="2378" w:name="_Toc45202898"/>
      <w:bookmarkStart w:id="2379" w:name="_Toc45700274"/>
      <w:bookmarkStart w:id="2380" w:name="_Toc51920010"/>
      <w:bookmarkStart w:id="2381" w:name="_Toc68251070"/>
      <w:bookmarkStart w:id="2382" w:name="_Toc178411172"/>
      <w:r w:rsidRPr="00BC508A">
        <w:t>5.6.1.4.2</w:t>
      </w:r>
      <w:r w:rsidRPr="00BC508A">
        <w:tab/>
        <w:t>UE is using EPS services with control plane CIoT EPS optimization</w:t>
      </w:r>
      <w:bookmarkEnd w:id="2375"/>
      <w:bookmarkEnd w:id="2376"/>
      <w:bookmarkEnd w:id="2377"/>
      <w:bookmarkEnd w:id="2378"/>
      <w:bookmarkEnd w:id="2379"/>
      <w:bookmarkEnd w:id="2380"/>
      <w:bookmarkEnd w:id="2381"/>
      <w:bookmarkEnd w:id="2382"/>
    </w:p>
    <w:p w14:paraId="421E4CCF" w14:textId="77777777" w:rsidR="00431B51" w:rsidRPr="00BC508A" w:rsidRDefault="00D40C70" w:rsidP="00D40C70">
      <w:r w:rsidRPr="00BC508A">
        <w:t xml:space="preserve">For case a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terminating request",</w:t>
      </w:r>
      <w:r w:rsidRPr="00BC508A">
        <w:rPr>
          <w:lang w:eastAsia="zh-CN"/>
        </w:rPr>
        <w:t xml:space="preserve"> after </w:t>
      </w:r>
      <w:r w:rsidRPr="00BC508A">
        <w:t xml:space="preserve">completion of the EMM common procedures according to </w:t>
      </w:r>
      <w:r w:rsidR="00FB1684" w:rsidRPr="00BC508A">
        <w:t>clause</w:t>
      </w:r>
      <w:r w:rsidRPr="00BC508A">
        <w:t> 5.6.1.3:</w:t>
      </w:r>
    </w:p>
    <w:p w14:paraId="4B75FDFA" w14:textId="1F758A8D" w:rsidR="00D40C70" w:rsidRPr="00BC508A" w:rsidRDefault="00D40C70" w:rsidP="00D40C70">
      <w:pPr>
        <w:pStyle w:val="B1"/>
      </w:pPr>
      <w:r w:rsidRPr="00BC508A">
        <w:t>1)</w:t>
      </w:r>
      <w:r w:rsidRPr="00BC508A">
        <w:tab/>
        <w:t>if the MME needs to perform an EPS bearer context status synchronization</w:t>
      </w:r>
    </w:p>
    <w:p w14:paraId="089D3385" w14:textId="77777777" w:rsidR="00D40C70" w:rsidRPr="00BC508A" w:rsidRDefault="00D40C70" w:rsidP="00D40C70">
      <w:pPr>
        <w:pStyle w:val="B2"/>
      </w:pPr>
      <w:r w:rsidRPr="00BC508A">
        <w:t>-</w:t>
      </w:r>
      <w:r w:rsidRPr="00BC508A">
        <w:tab/>
        <w:t>for an EPS bearer context associated with Control plane only indication; or</w:t>
      </w:r>
    </w:p>
    <w:p w14:paraId="11CE24AD" w14:textId="1B2FBB99" w:rsidR="00D40C70" w:rsidRPr="00BC508A" w:rsidRDefault="00D40C70" w:rsidP="00D40C70">
      <w:pPr>
        <w:pStyle w:val="B2"/>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2C61AC88" w14:textId="0BC0C3F4" w:rsidR="00D40C70" w:rsidRPr="00BC508A" w:rsidRDefault="00D40C70" w:rsidP="00D40C70">
      <w:pPr>
        <w:pStyle w:val="B1"/>
      </w:pPr>
      <w:r w:rsidRPr="00BC508A">
        <w:lastRenderedPageBreak/>
        <w:t>2)</w:t>
      </w:r>
      <w:r w:rsidRPr="00BC508A">
        <w:tab/>
        <w:t xml:space="preserve">if the control plane data back-off time for the UE is stored in MME and the MME decides to deactivate </w:t>
      </w:r>
      <w:r w:rsidRPr="00BC508A">
        <w:rPr>
          <w:lang w:eastAsia="zh-CN"/>
        </w:rPr>
        <w:t>congestion control for transport of user data via the control plane</w:t>
      </w:r>
      <w:r w:rsidRPr="00BC508A">
        <w:t>,</w:t>
      </w:r>
      <w:r w:rsidR="00F312F2" w:rsidRPr="00BC508A">
        <w:t xml:space="preserve"> or</w:t>
      </w:r>
    </w:p>
    <w:p w14:paraId="0B1BD272" w14:textId="77777777" w:rsidR="00F312F2" w:rsidRPr="00BC508A" w:rsidRDefault="00F312F2" w:rsidP="00F312F2">
      <w:pPr>
        <w:pStyle w:val="B1"/>
      </w:pPr>
      <w:r w:rsidRPr="00BC508A">
        <w:rPr>
          <w:lang w:eastAsia="zh-CN"/>
        </w:rPr>
        <w:t>3)</w:t>
      </w:r>
      <w:r w:rsidRPr="00BC508A">
        <w:rPr>
          <w:lang w:eastAsia="zh-CN"/>
        </w:rPr>
        <w:tab/>
        <w:t xml:space="preserve">if the MME needs to </w:t>
      </w:r>
      <w:r w:rsidRPr="00BC508A">
        <w:t>provide the UE with Forbidden TAI(s) for the list of "forbidden tracking areas for roaming" IE or Forbidden TAI(s) for the list of "forbidden tracking areas for regional provision of service" IE,</w:t>
      </w:r>
    </w:p>
    <w:p w14:paraId="3A24B346" w14:textId="77777777" w:rsidR="00D40C70" w:rsidRPr="00BC508A" w:rsidRDefault="00D40C70" w:rsidP="00D40C70">
      <w:r w:rsidRPr="00BC508A">
        <w:t>then the MME shall send a SERVICE ACCEPT message.</w:t>
      </w:r>
    </w:p>
    <w:p w14:paraId="2CFE646A" w14:textId="77777777" w:rsidR="00D40C70" w:rsidRPr="00BC508A" w:rsidRDefault="00D40C70" w:rsidP="00D40C70">
      <w:r w:rsidRPr="00BC508A">
        <w:t>Furthermore the MME may:</w:t>
      </w:r>
    </w:p>
    <w:p w14:paraId="365F0422" w14:textId="77777777" w:rsidR="00D40C70" w:rsidRPr="00BC508A" w:rsidRDefault="00D40C70" w:rsidP="00D40C70">
      <w:pPr>
        <w:pStyle w:val="B1"/>
      </w:pPr>
      <w:r w:rsidRPr="00BC508A">
        <w:t>1)</w:t>
      </w:r>
      <w:r w:rsidRPr="00BC508A">
        <w:tab/>
        <w:t xml:space="preserve">initiate the </w:t>
      </w:r>
      <w:r w:rsidRPr="00BC508A">
        <w:rPr>
          <w:lang w:eastAsia="ko-KR"/>
        </w:rPr>
        <w:t xml:space="preserve">transport of user </w:t>
      </w:r>
      <w:r w:rsidRPr="00BC508A">
        <w:t xml:space="preserve">data via the control plane </w:t>
      </w:r>
      <w:r w:rsidRPr="00BC508A">
        <w:rPr>
          <w:lang w:eastAsia="ko-KR"/>
        </w:rPr>
        <w:t>procedure or any other NAS signalling procedure;</w:t>
      </w:r>
    </w:p>
    <w:p w14:paraId="762E6D15" w14:textId="77777777" w:rsidR="00D40C70" w:rsidRPr="00BC508A" w:rsidRDefault="00D40C70" w:rsidP="00D40C70">
      <w:pPr>
        <w:pStyle w:val="B1"/>
      </w:pPr>
      <w:r w:rsidRPr="00BC508A">
        <w:t>2)</w:t>
      </w:r>
      <w:r w:rsidRPr="00BC508A">
        <w:tab/>
        <w:t>if supported by the UE and required by the network, initiate the setup of the user plane radio bearer(s); or</w:t>
      </w:r>
    </w:p>
    <w:p w14:paraId="6E1BAB92" w14:textId="77777777" w:rsidR="00D40C70" w:rsidRPr="00BC508A" w:rsidRDefault="00D40C70" w:rsidP="00D40C70">
      <w:pPr>
        <w:pStyle w:val="B1"/>
      </w:pPr>
      <w:r w:rsidRPr="00BC508A">
        <w:t>3)</w:t>
      </w:r>
      <w:r w:rsidRPr="00BC508A">
        <w:tab/>
        <w:t>send a NAS signalling message not related to an EMM common procedure to the UE if downlink signalling is pending.</w:t>
      </w:r>
    </w:p>
    <w:p w14:paraId="36920470" w14:textId="224FD2FA" w:rsidR="00D40C70" w:rsidRPr="00BC508A" w:rsidRDefault="00D40C70" w:rsidP="00D40C70">
      <w:r w:rsidRPr="00BC508A">
        <w:t xml:space="preserve">For case b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w:t>
      </w:r>
      <w:r w:rsidRPr="00BC508A">
        <w:rPr>
          <w:lang w:eastAsia="zh-CN"/>
        </w:rPr>
        <w:t xml:space="preserve"> </w:t>
      </w:r>
      <w:r w:rsidRPr="00BC508A">
        <w:t xml:space="preserve">"mobile originating request", after completion of the EMM common procedures according to </w:t>
      </w:r>
      <w:r w:rsidR="00FB1684" w:rsidRPr="00BC508A">
        <w:t>clause</w:t>
      </w:r>
      <w:r w:rsidRPr="00BC508A">
        <w:t xml:space="preserve"> 5.6.1.3, if any, if the MME needs </w:t>
      </w:r>
      <w:r w:rsidR="00555CBB" w:rsidRPr="00BC508A">
        <w:t xml:space="preserve">to provide the UE with Forbidden TAI(s) for the list of "forbidden tracking areas for roaming" IE or Forbidden TAI(s) for the list of "forbidden tracking areas for regional provision of service" IE or </w:t>
      </w:r>
      <w:r w:rsidRPr="00BC508A">
        <w:t>to perform an EPS bearer context status synchronization</w:t>
      </w:r>
    </w:p>
    <w:p w14:paraId="1AC11508" w14:textId="77777777" w:rsidR="00D40C70" w:rsidRPr="00BC508A" w:rsidRDefault="00D40C70" w:rsidP="00D40C70">
      <w:pPr>
        <w:pStyle w:val="B1"/>
      </w:pPr>
      <w:r w:rsidRPr="00BC508A">
        <w:t>-</w:t>
      </w:r>
      <w:r w:rsidRPr="00BC508A">
        <w:tab/>
        <w:t>for an EPS bearer context associated with Control plane only indication; or</w:t>
      </w:r>
    </w:p>
    <w:p w14:paraId="478B4CC5" w14:textId="77777777" w:rsidR="00431B51" w:rsidRPr="00BC508A" w:rsidRDefault="00D40C70" w:rsidP="00D40C70">
      <w:pPr>
        <w:pStyle w:val="B1"/>
      </w:pPr>
      <w:r w:rsidRPr="00BC508A">
        <w:t>-</w:t>
      </w:r>
      <w:r w:rsidRPr="00BC508A">
        <w:tab/>
        <w:t>for an EPS bearer context not associated with Control plane only indication, there is no downlink user data pending to be delivered via the user plane, and the UE did not set the "active" flag in the Control plane service type IE to 1,</w:t>
      </w:r>
    </w:p>
    <w:p w14:paraId="3949A20F" w14:textId="460CED52" w:rsidR="00D40C70" w:rsidRPr="00BC508A" w:rsidRDefault="00D40C70" w:rsidP="00D40C70">
      <w:r w:rsidRPr="00BC508A">
        <w:t>then the MME shall send a SERVICE ACCEPT message.</w:t>
      </w:r>
    </w:p>
    <w:p w14:paraId="58DAE041" w14:textId="77777777" w:rsidR="00D40C70" w:rsidRPr="00BC508A" w:rsidRDefault="00D40C70" w:rsidP="00D40C70">
      <w:r w:rsidRPr="00BC508A">
        <w:t>Furthermore, the MME may:</w:t>
      </w:r>
    </w:p>
    <w:p w14:paraId="5FDA1067" w14:textId="6FA2CC94" w:rsidR="00D40C70" w:rsidRPr="00BC508A" w:rsidRDefault="00D40C70" w:rsidP="00D40C70">
      <w:pPr>
        <w:pStyle w:val="B1"/>
      </w:pPr>
      <w:r w:rsidRPr="00BC508A">
        <w:t>1)</w:t>
      </w:r>
      <w:r w:rsidRPr="00BC508A">
        <w:tab/>
        <w:t xml:space="preserve">initiate release of the NAS signalling connection upon receipt of an indication from the ESM layer (see </w:t>
      </w:r>
      <w:r w:rsidR="00FB1684" w:rsidRPr="00BC508A">
        <w:t>clause</w:t>
      </w:r>
      <w:r w:rsidRPr="00BC508A">
        <w:t> 6.6.4.2), unless the MME has additional downlink user data or signalling pending;</w:t>
      </w:r>
    </w:p>
    <w:p w14:paraId="4BB423BF" w14:textId="77777777" w:rsidR="00D40C70" w:rsidRPr="00BC508A" w:rsidRDefault="00D40C70" w:rsidP="00D40C70">
      <w:pPr>
        <w:pStyle w:val="B1"/>
      </w:pPr>
      <w:r w:rsidRPr="00BC508A">
        <w:t>2)</w:t>
      </w:r>
      <w:r w:rsidRPr="00BC508A">
        <w:tab/>
        <w:t>initiate the setup of the user plane radio bearer(s), if downlink user data is pending to be delivered via the user plane or the UE has set the "active" flag in the Control plane service type IE to 1;</w:t>
      </w:r>
    </w:p>
    <w:p w14:paraId="03847E97" w14:textId="77777777" w:rsidR="00431B51" w:rsidRPr="00BC508A" w:rsidRDefault="00D40C70" w:rsidP="00D40C70">
      <w:pPr>
        <w:pStyle w:val="B1"/>
      </w:pPr>
      <w:r w:rsidRPr="00BC508A">
        <w:t>3)</w:t>
      </w:r>
      <w:r w:rsidRPr="00BC508A">
        <w:tab/>
        <w:t>send an ESM DATA TRANSPORT message to the UE, if downlink user data is pending to be delivered via the control plane;</w:t>
      </w:r>
    </w:p>
    <w:p w14:paraId="2DA20463" w14:textId="0CF91D1B" w:rsidR="00D40C70" w:rsidRPr="00BC508A" w:rsidRDefault="00D40C70" w:rsidP="00D40C70">
      <w:pPr>
        <w:pStyle w:val="B1"/>
      </w:pPr>
      <w:r w:rsidRPr="00BC508A">
        <w:t>4)</w:t>
      </w:r>
      <w:r w:rsidRPr="00BC508A">
        <w:tab/>
        <w:t>send a NAS signalling message not related to an EMM common procedure to the UE if downlink signalling is pending; or</w:t>
      </w:r>
    </w:p>
    <w:p w14:paraId="3B8F2647" w14:textId="77777777" w:rsidR="00D40C70" w:rsidRPr="00BC508A" w:rsidRDefault="00D40C70" w:rsidP="00D40C70">
      <w:pPr>
        <w:pStyle w:val="B1"/>
      </w:pPr>
      <w:r w:rsidRPr="00BC508A">
        <w:t>5)</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4 above.</w:t>
      </w:r>
    </w:p>
    <w:p w14:paraId="7DBC433D" w14:textId="77777777" w:rsidR="00D40C70" w:rsidRPr="00BC508A" w:rsidRDefault="00D40C70" w:rsidP="00D40C70">
      <w:pPr>
        <w:pStyle w:val="NO"/>
      </w:pPr>
      <w:r w:rsidRPr="00BC508A">
        <w:t>NOTE</w:t>
      </w:r>
      <w:r w:rsidRPr="00BC508A">
        <w:rPr>
          <w:lang w:eastAsia="ja-JP"/>
        </w:rPr>
        <w:t> 1</w:t>
      </w:r>
      <w:r w:rsidRPr="00BC508A">
        <w:t>:</w:t>
      </w:r>
      <w:r w:rsidRPr="00BC508A">
        <w:tab/>
        <w:t>The MME can initiate the setup of the user plane radio bearer(s) if the MME decides to activate the congestion control for transport of user data via the control plane.</w:t>
      </w:r>
    </w:p>
    <w:p w14:paraId="3A6C6602" w14:textId="3BED1737" w:rsidR="00D40C70" w:rsidRPr="00BC508A" w:rsidRDefault="00D40C70" w:rsidP="00D40C70">
      <w:r w:rsidRPr="00BC508A">
        <w:t xml:space="preserve">For case m in </w:t>
      </w:r>
      <w:r w:rsidR="00FB1684" w:rsidRPr="00BC508A">
        <w:t>clause</w:t>
      </w:r>
      <w:r w:rsidRPr="00BC508A">
        <w:t xml:space="preserve"> 5.6.1.1, upon receipt of the CONTROL PLANE SERVICE REQUEST message with </w:t>
      </w:r>
      <w:r w:rsidRPr="00BC508A">
        <w:rPr>
          <w:lang w:eastAsia="zh-CN"/>
        </w:rPr>
        <w:t>Control plane</w:t>
      </w:r>
      <w:r w:rsidRPr="00BC508A">
        <w:t xml:space="preserve"> service type indicating "mobile originating request" and the "active" flag in the </w:t>
      </w:r>
      <w:r w:rsidRPr="00BC508A">
        <w:rPr>
          <w:lang w:eastAsia="zh-CN"/>
        </w:rPr>
        <w:t>Control plane</w:t>
      </w:r>
      <w:r w:rsidRPr="00BC508A">
        <w:t xml:space="preserve"> service type IE set to 1:</w:t>
      </w:r>
    </w:p>
    <w:p w14:paraId="6B923576" w14:textId="77777777" w:rsidR="00D40C70" w:rsidRPr="00BC508A" w:rsidRDefault="00D40C70" w:rsidP="00D40C70">
      <w:pPr>
        <w:pStyle w:val="B1"/>
        <w:rPr>
          <w:lang w:eastAsia="ko-KR"/>
        </w:rPr>
      </w:pPr>
      <w:r w:rsidRPr="00BC508A">
        <w:t>1)</w:t>
      </w:r>
      <w:r w:rsidRPr="00BC508A">
        <w:tab/>
        <w:t>if the MME accepts the request, the MME shall initiate the setup of the user plane radio bearer(s) for all active EPS bearer contexts of SGi PDN connections that are established without control plane only indication.</w:t>
      </w:r>
    </w:p>
    <w:p w14:paraId="6319EECB" w14:textId="77777777" w:rsidR="00D40C70" w:rsidRPr="00BC508A" w:rsidRDefault="00D40C70" w:rsidP="00D40C70">
      <w:pPr>
        <w:pStyle w:val="B1"/>
      </w:pPr>
      <w:r w:rsidRPr="00BC508A">
        <w:t>2)</w:t>
      </w:r>
      <w:r w:rsidRPr="00BC508A">
        <w:tab/>
        <w:t>if the MME does not accept the request, the MME shall send a SERVICE ACCEPT message to complete the service request procedure</w:t>
      </w:r>
      <w:r w:rsidRPr="00BC508A">
        <w:rPr>
          <w:lang w:eastAsia="zh-CN"/>
        </w:rPr>
        <w:t>.</w:t>
      </w:r>
    </w:p>
    <w:p w14:paraId="74EAD68E" w14:textId="5513C06F" w:rsidR="00D40C70" w:rsidRPr="00BC508A" w:rsidRDefault="00D40C70" w:rsidP="00D40C70">
      <w:pPr>
        <w:pStyle w:val="NO"/>
      </w:pPr>
      <w:r w:rsidRPr="00BC508A">
        <w:t>NOTE</w:t>
      </w:r>
      <w:r w:rsidRPr="00BC508A">
        <w:rPr>
          <w:lang w:eastAsia="ja-JP"/>
        </w:rPr>
        <w:t> 2</w:t>
      </w:r>
      <w:r w:rsidRPr="00BC508A">
        <w:t>:</w:t>
      </w:r>
      <w:r w:rsidRPr="00BC508A">
        <w:tab/>
        <w:t xml:space="preserve">The MME </w:t>
      </w:r>
      <w:r w:rsidRPr="00BC508A">
        <w:rPr>
          <w:lang w:eastAsia="zh-CN"/>
        </w:rPr>
        <w:t xml:space="preserve">takes into account the </w:t>
      </w:r>
      <w:r w:rsidRPr="00BC508A">
        <w:t>maximum number of user plane radio bearers supported by the UE</w:t>
      </w:r>
      <w:r w:rsidRPr="00BC508A">
        <w:rPr>
          <w:lang w:eastAsia="zh-CN"/>
        </w:rPr>
        <w:t>, in addition to local policies and the UE's preferred CIoT network behaviour</w:t>
      </w:r>
      <w:r w:rsidRPr="00BC508A">
        <w:t xml:space="preserve"> when deciding whether to accept the request to establish user plane bearer(s) as described in </w:t>
      </w:r>
      <w:r w:rsidR="00FB1684" w:rsidRPr="00BC508A">
        <w:rPr>
          <w:lang w:eastAsia="ko-KR"/>
        </w:rPr>
        <w:t>clause</w:t>
      </w:r>
      <w:r w:rsidRPr="00BC508A">
        <w:rPr>
          <w:lang w:eastAsia="ko-KR"/>
        </w:rPr>
        <w:t> 5.3.15</w:t>
      </w:r>
      <w:r w:rsidRPr="00BC508A">
        <w:t>. If the MME accepts the request, all SGi PDN connections are considered as established without Control plane only indication.</w:t>
      </w:r>
    </w:p>
    <w:p w14:paraId="70360C9B" w14:textId="751CD851" w:rsidR="00D40C70" w:rsidRPr="00BC508A" w:rsidRDefault="00D40C70" w:rsidP="00D40C70">
      <w:pPr>
        <w:pStyle w:val="NO"/>
      </w:pPr>
      <w:r w:rsidRPr="00BC508A">
        <w:lastRenderedPageBreak/>
        <w:t>NOTE</w:t>
      </w:r>
      <w:r w:rsidRPr="00BC508A">
        <w:rPr>
          <w:lang w:eastAsia="ja-JP"/>
        </w:rPr>
        <w:t> 3</w:t>
      </w:r>
      <w:r w:rsidRPr="00BC508A">
        <w:t>:</w:t>
      </w:r>
      <w:r w:rsidRPr="00BC508A">
        <w:tab/>
        <w:t xml:space="preserve">In this release of the specification, a UE in NB-S1 mode can support a maximum of 2 user plane radio bearers (see </w:t>
      </w:r>
      <w:r w:rsidR="00FB1684" w:rsidRPr="00BC508A">
        <w:t>clause</w:t>
      </w:r>
      <w:r w:rsidRPr="00BC508A">
        <w:t> 6.5.0).</w:t>
      </w:r>
    </w:p>
    <w:p w14:paraId="648E7C6F" w14:textId="125CFFFD" w:rsidR="00D40C70" w:rsidRPr="00BC508A" w:rsidRDefault="00D40C70" w:rsidP="00D40C70">
      <w:pPr>
        <w:rPr>
          <w:lang w:eastAsia="ko-KR"/>
        </w:rPr>
      </w:pPr>
      <w:r w:rsidRPr="00BC508A">
        <w:rPr>
          <w:lang w:eastAsia="ko-KR"/>
        </w:rPr>
        <w:t xml:space="preserve">For case c in </w:t>
      </w:r>
      <w:r w:rsidR="00FB1684" w:rsidRPr="00BC508A">
        <w:rPr>
          <w:lang w:eastAsia="ko-KR"/>
        </w:rPr>
        <w:t>clause</w:t>
      </w:r>
      <w:r w:rsidRPr="00BC508A">
        <w:rPr>
          <w:lang w:eastAsia="ko-KR"/>
        </w:rPr>
        <w:t xml:space="preserve"> 5.6.1.1, upon receipt of the </w:t>
      </w:r>
      <w:r w:rsidRPr="00BC508A">
        <w:t>CONTROL PLANE SERVICE REQUEST</w:t>
      </w:r>
      <w:r w:rsidRPr="00BC508A">
        <w:rPr>
          <w:lang w:eastAsia="ko-KR"/>
        </w:rPr>
        <w:t xml:space="preserve"> message with </w:t>
      </w:r>
      <w:r w:rsidRPr="00BC508A">
        <w:rPr>
          <w:lang w:eastAsia="zh-CN"/>
        </w:rPr>
        <w:t>Control plane</w:t>
      </w:r>
      <w:r w:rsidRPr="00BC508A">
        <w:rPr>
          <w:lang w:eastAsia="ko-KR"/>
        </w:rPr>
        <w:t xml:space="preserve"> service type indicating "mobile originating request" and without an ESM message container IE, after completion of the EMM common procedures according to </w:t>
      </w:r>
      <w:r w:rsidR="00FB1684" w:rsidRPr="00BC508A">
        <w:rPr>
          <w:lang w:eastAsia="ko-KR"/>
        </w:rPr>
        <w:t>clause</w:t>
      </w:r>
      <w:r w:rsidRPr="00BC508A">
        <w:rPr>
          <w:lang w:eastAsia="ko-KR"/>
        </w:rPr>
        <w:t> 5.6.1.3, if any, the MME proceeds as follows:</w:t>
      </w:r>
    </w:p>
    <w:p w14:paraId="49489E57" w14:textId="77777777" w:rsidR="00D40C70" w:rsidRPr="00BC508A" w:rsidRDefault="00D40C70" w:rsidP="00D40C70">
      <w:pPr>
        <w:rPr>
          <w:lang w:eastAsia="ko-KR"/>
        </w:rPr>
      </w:pPr>
      <w:r w:rsidRPr="00BC508A">
        <w:rPr>
          <w:lang w:eastAsia="ko-KR"/>
        </w:rPr>
        <w:t>If the MME needs to perform an EPS bearer context status synchronization</w:t>
      </w:r>
    </w:p>
    <w:p w14:paraId="01EF5EA7" w14:textId="77777777" w:rsidR="00D40C70" w:rsidRPr="00BC508A" w:rsidRDefault="00D40C70" w:rsidP="00D40C70">
      <w:pPr>
        <w:pStyle w:val="B1"/>
      </w:pPr>
      <w:r w:rsidRPr="00BC508A">
        <w:t>-</w:t>
      </w:r>
      <w:r w:rsidRPr="00BC508A">
        <w:tab/>
        <w:t>for an EPS bearer context associated with Control plane only indication; or</w:t>
      </w:r>
    </w:p>
    <w:p w14:paraId="5DB3BEC3" w14:textId="77777777" w:rsidR="00431B51" w:rsidRPr="00BC508A" w:rsidRDefault="00D40C70" w:rsidP="00D40C70">
      <w:pPr>
        <w:pStyle w:val="B1"/>
      </w:pPr>
      <w:r w:rsidRPr="00BC508A">
        <w:t>-</w:t>
      </w:r>
      <w:r w:rsidRPr="00BC508A">
        <w:tab/>
        <w:t>for an EPS bearer context not associated with Control plane only indication, and there is no downlink user data pending to be delivered via the user plane,</w:t>
      </w:r>
    </w:p>
    <w:p w14:paraId="71D37070" w14:textId="53AA21BF" w:rsidR="00D40C70" w:rsidRPr="00BC508A" w:rsidRDefault="00D40C70" w:rsidP="00D40C70">
      <w:pPr>
        <w:rPr>
          <w:lang w:eastAsia="ko-KR"/>
        </w:rPr>
      </w:pPr>
      <w:r w:rsidRPr="00BC508A">
        <w:rPr>
          <w:lang w:eastAsia="ko-KR"/>
        </w:rPr>
        <w:t>then the MME shall send a SERVICE ACCEPT message.</w:t>
      </w:r>
    </w:p>
    <w:p w14:paraId="578D7B36" w14:textId="77777777" w:rsidR="00D40C70" w:rsidRPr="00BC508A" w:rsidRDefault="00D40C70" w:rsidP="00D40C70">
      <w:pPr>
        <w:rPr>
          <w:lang w:eastAsia="ko-KR"/>
        </w:rPr>
      </w:pPr>
      <w:r w:rsidRPr="00BC508A">
        <w:rPr>
          <w:lang w:eastAsia="ko-KR"/>
        </w:rPr>
        <w:t>Furthermore, the MME may:</w:t>
      </w:r>
    </w:p>
    <w:p w14:paraId="69BCB0A3" w14:textId="77777777" w:rsidR="00D40C70" w:rsidRPr="00BC508A" w:rsidRDefault="00D40C70" w:rsidP="00D40C70">
      <w:pPr>
        <w:pStyle w:val="B1"/>
      </w:pPr>
      <w:r w:rsidRPr="00BC508A">
        <w:t>1)</w:t>
      </w:r>
      <w:r w:rsidRPr="00BC508A">
        <w:tab/>
        <w:t>initiate the setup of the user plane radio bearer(s), if downlink user data is pending to be delivered via the user plane;</w:t>
      </w:r>
    </w:p>
    <w:p w14:paraId="6A438F88" w14:textId="77777777" w:rsidR="00431B51" w:rsidRPr="00BC508A" w:rsidRDefault="00D40C70" w:rsidP="00D40C70">
      <w:pPr>
        <w:pStyle w:val="B1"/>
      </w:pPr>
      <w:r w:rsidRPr="00BC508A">
        <w:t>2)</w:t>
      </w:r>
      <w:r w:rsidRPr="00BC508A">
        <w:tab/>
        <w:t>send an ESM DATA TRANSPORT message to the UE, if downlink user data is pending to be delivered via the control plane;</w:t>
      </w:r>
    </w:p>
    <w:p w14:paraId="2919421F" w14:textId="3CE64267" w:rsidR="00D40C70" w:rsidRPr="00BC508A" w:rsidRDefault="00D40C70" w:rsidP="00D40C70">
      <w:pPr>
        <w:pStyle w:val="B1"/>
      </w:pPr>
      <w:r w:rsidRPr="00BC508A">
        <w:t>3)</w:t>
      </w:r>
      <w:r w:rsidRPr="00BC508A">
        <w:tab/>
        <w:t>send a NAS signalling message not related to an EMM common procedure to the UE, if downlink signalling is pending; or</w:t>
      </w:r>
    </w:p>
    <w:p w14:paraId="490A71AF" w14:textId="77777777" w:rsidR="00D40C70" w:rsidRPr="00BC508A" w:rsidRDefault="00D40C70" w:rsidP="00D40C70">
      <w:pPr>
        <w:pStyle w:val="B1"/>
      </w:pPr>
      <w:r w:rsidRPr="00BC508A">
        <w:t>4)</w:t>
      </w:r>
      <w:r w:rsidRPr="00BC508A">
        <w:tab/>
        <w:t>send a SERVICE ACCEPT message to complete the service request procedure, if no NAS security mode control procedure</w:t>
      </w:r>
      <w:r w:rsidRPr="00BC508A" w:rsidDel="00E91A59">
        <w:t xml:space="preserve"> </w:t>
      </w:r>
      <w:r w:rsidRPr="00BC508A">
        <w:t>was initiated, the MME did not send a SERVICE ACCEPT message as specified above to perform an EPS bearer context status synchronization, and the MME did not initiate any of the procedures specified in item 1 to 3 above.</w:t>
      </w:r>
    </w:p>
    <w:p w14:paraId="63EAA15F" w14:textId="7D8C19C7" w:rsidR="00431B51" w:rsidRPr="00BC508A" w:rsidRDefault="00AC436D" w:rsidP="00AC436D">
      <w:r w:rsidRPr="00BC508A">
        <w:t xml:space="preserve">If the </w:t>
      </w:r>
      <w:r w:rsidR="003D6D31" w:rsidRPr="00BC508A">
        <w:t xml:space="preserve">MUSIM </w:t>
      </w:r>
      <w:r w:rsidRPr="00BC508A">
        <w:t>UE does not include the Paging restriction IE in the CONTROL PLANE SERVICE REQUEST message, the MME shall delete any stored paging restriction for the UE and stop restricting paging.</w:t>
      </w:r>
    </w:p>
    <w:p w14:paraId="0592CE0D" w14:textId="02C5D930" w:rsidR="00AE0FA1" w:rsidRPr="00BC508A" w:rsidRDefault="00AE0FA1" w:rsidP="00AE0FA1">
      <w:r w:rsidRPr="00BC508A">
        <w:rPr>
          <w:lang w:eastAsia="ja-JP"/>
        </w:rPr>
        <w:t xml:space="preserve">For cases p and q </w:t>
      </w:r>
      <w:r w:rsidRPr="00BC508A">
        <w:t xml:space="preserve">in clause 5.6.1.1 when the </w:t>
      </w:r>
      <w:r w:rsidR="003D6D31" w:rsidRPr="00BC508A">
        <w:t xml:space="preserve">MUSIM </w:t>
      </w:r>
      <w:r w:rsidRPr="00BC508A">
        <w:t>UE sets the Request type to "NAS signalling connection release" or to "Rejection of paging" in the UE request type IE in the CONTROL PLANE SERVICE REQUEST message and if the UE requests restriction of paging by including the Paging restriction IE, the MME:</w:t>
      </w:r>
    </w:p>
    <w:p w14:paraId="6BF7815E" w14:textId="7B29BD82" w:rsidR="00AE0FA1" w:rsidRPr="00BC508A" w:rsidRDefault="00AE0FA1" w:rsidP="00AE0FA1">
      <w:pPr>
        <w:pStyle w:val="B1"/>
      </w:pPr>
      <w:r w:rsidRPr="00BC508A">
        <w:t>-</w:t>
      </w:r>
      <w:r w:rsidRPr="00BC508A">
        <w:tab/>
        <w:t>if accepts the paging restriction, shall include the EPS additional request result IE in the SERVICE ACCEPT message and set the Paging restriction decision to "paging restriction is accepted". The MME shall store the paging restriction of the UE, enforce these restrictions in the paging procedure as described in clause 5.6.2; or</w:t>
      </w:r>
    </w:p>
    <w:p w14:paraId="112AD947" w14:textId="0B58117A" w:rsidR="00AE0FA1" w:rsidRPr="00BC508A" w:rsidRDefault="00AE0FA1" w:rsidP="00D3348D">
      <w:pPr>
        <w:pStyle w:val="B1"/>
      </w:pPr>
      <w:r w:rsidRPr="00BC508A">
        <w:t>-</w:t>
      </w:r>
      <w:r w:rsidRPr="00BC508A">
        <w:tab/>
        <w:t>if rejects the paging restriction, shall include the EPS additional request result IE in the SERVICE ACCEPT message and set the Paging restriction decision to "paging restriction is rejected", and shall discard the received paging restriction. The MME shall delete any stored paging restriction for the UE and stop restricting paging</w:t>
      </w:r>
      <w:r w:rsidR="00217C20" w:rsidRPr="00BC508A">
        <w:t>; and</w:t>
      </w:r>
    </w:p>
    <w:p w14:paraId="3BA66173" w14:textId="5BB021B6" w:rsidR="00217C20" w:rsidRPr="00BC508A" w:rsidRDefault="00217C20" w:rsidP="00217C20">
      <w:pPr>
        <w:pStyle w:val="B1"/>
      </w:pPr>
      <w:r w:rsidRPr="00BC508A">
        <w:t>-</w:t>
      </w:r>
      <w:r w:rsidRPr="00BC508A">
        <w:tab/>
        <w:t>shall initiate the release of the NAS signalling connection after the completion of the service request procedure.</w:t>
      </w:r>
    </w:p>
    <w:p w14:paraId="30B818EC" w14:textId="44434898" w:rsidR="00D40C70" w:rsidRPr="00BC508A" w:rsidRDefault="00D40C70" w:rsidP="00D40C70">
      <w:r w:rsidRPr="00BC508A">
        <w:t xml:space="preserve">In NB-S1 mode, for cases a, b, c and m in </w:t>
      </w:r>
      <w:r w:rsidR="00FB1684" w:rsidRPr="00BC508A">
        <w:t>clause</w:t>
      </w:r>
      <w:r w:rsidRPr="00BC508A">
        <w:t> 5.6.1.1, if the MME needs to initiate the setup of user plane radio bearer(s), the MME shall check if the UE can support the establishment of additional user plane radio bearer based on the multiple DRB support indicated by UE in the UE network capability IE.</w:t>
      </w:r>
    </w:p>
    <w:p w14:paraId="21A0E11D" w14:textId="3DE7D5DD" w:rsidR="00D40C70" w:rsidRPr="00BC508A" w:rsidRDefault="00D40C70" w:rsidP="00D40C70">
      <w:r w:rsidRPr="00BC508A">
        <w:t xml:space="preserve">For cases a, b and c in </w:t>
      </w:r>
      <w:r w:rsidR="00FB1684" w:rsidRPr="00BC508A">
        <w:t>clause</w:t>
      </w:r>
      <w:r w:rsidRPr="00BC508A">
        <w:t xml:space="preserv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14:paraId="33E8E509" w14:textId="77777777" w:rsidR="00D40C70" w:rsidRPr="00BC508A" w:rsidRDefault="00D40C70" w:rsidP="00D40C70">
      <w:r w:rsidRPr="00BC508A">
        <w:lastRenderedPageBreak/>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14:paraId="08A75966" w14:textId="77777777" w:rsidR="00D40C70" w:rsidRPr="00BC508A" w:rsidRDefault="00D40C70" w:rsidP="00D40C70">
      <w:r w:rsidRPr="00BC508A">
        <w:t>If the MME needs to initiate an EPS bearer context status synchronization, the MME may include an EPS bearer context status IE in the SERVICE ACCEPT message also if no EPS bearer context status IE was included in the CONTROL PLANE SERVICE REQUEST message.</w:t>
      </w:r>
    </w:p>
    <w:p w14:paraId="171D4A57" w14:textId="77777777" w:rsidR="00D40C70" w:rsidRPr="00BC508A" w:rsidRDefault="00D40C70" w:rsidP="00D40C70">
      <w:r w:rsidRPr="00BC508A">
        <w:t>If the MME sends a SERVICE ACCEPT message upon receipt of the CONTROL PLANE SERVICE REQUEST message piggybacked with the ESM DATA TRANSPORT message:</w:t>
      </w:r>
    </w:p>
    <w:p w14:paraId="59B9AC7E"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set to "No further uplink and no further downlink data transmission subsequent to the uplink data transmission is expected" in the message;</w:t>
      </w:r>
    </w:p>
    <w:p w14:paraId="431B4327" w14:textId="77777777" w:rsidR="00D40C70" w:rsidRPr="00BC508A" w:rsidRDefault="00D40C70" w:rsidP="00D40C70">
      <w:pPr>
        <w:pStyle w:val="B1"/>
      </w:pPr>
      <w:r w:rsidRPr="00BC508A">
        <w:rPr>
          <w:lang w:eastAsia="ja-JP"/>
        </w:rPr>
        <w:t>-</w:t>
      </w:r>
      <w:r w:rsidRPr="00BC508A">
        <w:rPr>
          <w:lang w:eastAsia="ja-JP"/>
        </w:rPr>
        <w:tab/>
      </w:r>
      <w:r w:rsidRPr="00BC508A">
        <w:t>if the UE has indicated support for the control plane data back-off timer; and</w:t>
      </w:r>
    </w:p>
    <w:p w14:paraId="07EBFFCB" w14:textId="77777777" w:rsidR="00D40C70" w:rsidRPr="00BC508A" w:rsidRDefault="00D40C70" w:rsidP="00D40C70">
      <w:pPr>
        <w:pStyle w:val="B1"/>
        <w:rPr>
          <w:lang w:eastAsia="zh-CN"/>
        </w:rPr>
      </w:pPr>
      <w:r w:rsidRPr="00BC508A">
        <w:rPr>
          <w:lang w:eastAsia="ja-JP"/>
        </w:rPr>
        <w:t>-</w:t>
      </w:r>
      <w:r w:rsidRPr="00BC508A">
        <w:rPr>
          <w:lang w:eastAsia="ja-JP"/>
        </w:rPr>
        <w:tab/>
        <w:t xml:space="preserve">if </w:t>
      </w:r>
      <w:r w:rsidRPr="00BC508A">
        <w:t xml:space="preserve">the MME decides to activate </w:t>
      </w:r>
      <w:r w:rsidRPr="00BC508A">
        <w:rPr>
          <w:lang w:eastAsia="zh-CN"/>
        </w:rPr>
        <w:t>the congestion control for transport of user data via the control plane,</w:t>
      </w:r>
    </w:p>
    <w:p w14:paraId="03C0D34F" w14:textId="77777777" w:rsidR="00D40C70" w:rsidRPr="00BC508A" w:rsidRDefault="00D40C70" w:rsidP="00D40C70">
      <w:r w:rsidRPr="00BC508A">
        <w:t>then the MME shall include the T3448 value IE in the SERVICE ACCEPT message.</w:t>
      </w:r>
    </w:p>
    <w:p w14:paraId="177738E5" w14:textId="77777777" w:rsidR="00D40C70" w:rsidRPr="00BC508A" w:rsidRDefault="00D40C70" w:rsidP="00D40C70">
      <w:r w:rsidRPr="00BC508A">
        <w:t xml:space="preserve">If the MME sends a SERVICE ACCEPT message and decides to deactivate </w:t>
      </w:r>
      <w:r w:rsidRPr="00BC508A">
        <w:rPr>
          <w:lang w:eastAsia="zh-CN"/>
        </w:rPr>
        <w:t>congestion control for transport of user data via the control plane</w:t>
      </w:r>
      <w:r w:rsidRPr="00BC508A">
        <w:t xml:space="preserve"> then the MME shall delete the stored control plane data back-off time for the UE and the MME shall not include timer T3448 value IE in SERVICE ACCEPT message.</w:t>
      </w:r>
    </w:p>
    <w:p w14:paraId="53CE6FB3" w14:textId="7A8E814C" w:rsidR="00D40C70" w:rsidRPr="00BC508A" w:rsidRDefault="00D40C70" w:rsidP="00D40C70">
      <w:r w:rsidRPr="00BC508A">
        <w:t xml:space="preserve">For cases a, b, c and m in </w:t>
      </w:r>
      <w:r w:rsidR="00FB1684" w:rsidRPr="00BC508A">
        <w:t>clause</w:t>
      </w:r>
      <w:r w:rsidRPr="00BC508A">
        <w:t xml:space="preserv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14:paraId="319FFCF2" w14:textId="77777777" w:rsidR="00D40C70" w:rsidRPr="00BC508A" w:rsidRDefault="00D40C70" w:rsidP="00D40C70">
      <w:pPr>
        <w:pStyle w:val="B1"/>
      </w:pPr>
      <w:r w:rsidRPr="00BC508A">
        <w:t>-</w:t>
      </w:r>
      <w:r w:rsidRPr="00BC508A">
        <w:tab/>
        <w:t>when it successfully completes a NAS security mode control procedure;</w:t>
      </w:r>
    </w:p>
    <w:p w14:paraId="61B79E5D" w14:textId="77777777" w:rsidR="00D40C70" w:rsidRPr="00BC508A" w:rsidRDefault="00D40C70" w:rsidP="00D40C70">
      <w:pPr>
        <w:pStyle w:val="B1"/>
      </w:pPr>
      <w:r w:rsidRPr="00BC508A">
        <w:t>-</w:t>
      </w:r>
      <w:r w:rsidRPr="00BC508A">
        <w:tab/>
        <w:t>when it receives an indication from the lower layer that the user plane is setup, if radio bearer establishment is required;</w:t>
      </w:r>
    </w:p>
    <w:p w14:paraId="5C433671" w14:textId="77777777" w:rsidR="00D40C70" w:rsidRPr="00BC508A" w:rsidRDefault="00D40C70" w:rsidP="00D40C70">
      <w:pPr>
        <w:pStyle w:val="B1"/>
      </w:pPr>
      <w:r w:rsidRPr="00BC508A">
        <w:t>-</w:t>
      </w:r>
      <w:r w:rsidRPr="00BC508A">
        <w:tab/>
        <w:t xml:space="preserve">upon receipt of the CONTROL PLANE SERVICE REQUEST message and completion of the EMM common procedures, if any, if the CONTROL PLANE SERVICE REQUEST message was successfully integrity checked and the ESM message container </w:t>
      </w:r>
      <w:r w:rsidRPr="00BC508A">
        <w:rPr>
          <w:lang w:eastAsia="zh-CN"/>
        </w:rPr>
        <w:t xml:space="preserve">or </w:t>
      </w:r>
      <w:r w:rsidRPr="00BC508A">
        <w:t>NAS message container</w:t>
      </w:r>
      <w:r w:rsidRPr="00BC508A">
        <w:rPr>
          <w:lang w:eastAsia="zh-CN"/>
        </w:rPr>
        <w:t xml:space="preserve"> </w:t>
      </w:r>
      <w:r w:rsidRPr="00BC508A">
        <w:t>in the CONTROL PLANE SERVICE REQUEST message, if applicable, was successfully deciphered, radio bearer establishment is not required, and the MME has downlink user data or signalling not related to an EMM common procedure pending; and</w:t>
      </w:r>
    </w:p>
    <w:p w14:paraId="198C7308" w14:textId="77777777" w:rsidR="00D40C70" w:rsidRPr="00BC508A" w:rsidRDefault="00D40C70" w:rsidP="00CC45F7">
      <w:pPr>
        <w:pStyle w:val="B1"/>
        <w:rPr>
          <w:lang w:eastAsia="ko-KR"/>
        </w:rPr>
      </w:pPr>
      <w:r w:rsidRPr="00BC508A">
        <w:t>-</w:t>
      </w:r>
      <w:r w:rsidRPr="00BC508A">
        <w:tab/>
        <w:t>with the transmission of a SERVICE ACCEPT message or with the decision to initiate release of the NAS signalling connection, if the CONTROL PLANE SERVICE REQUEST message was successfully integrity checked and the ESM message container or NAS message container in the CONTROL PLANE SERVICE REQUEST message, if applicable, was successfully deciphered, radio bearer establishment is not required, and the MME does not have any downlink user data or signalling pending.</w:t>
      </w:r>
    </w:p>
    <w:p w14:paraId="3C25B58D" w14:textId="77777777" w:rsidR="00D40C70" w:rsidRPr="00BC508A" w:rsidRDefault="00D40C70" w:rsidP="00D40C70">
      <w:r w:rsidRPr="00BC508A">
        <w:rPr>
          <w:lang w:eastAsia="zh-CN"/>
        </w:rPr>
        <w:t xml:space="preserve">If the MME considers the </w:t>
      </w:r>
      <w:r w:rsidRPr="00BC508A">
        <w:t>service request procedure successfully completed t</w:t>
      </w:r>
      <w:r w:rsidRPr="00BC508A">
        <w:rPr>
          <w:lang w:eastAsia="zh-CN"/>
        </w:rPr>
        <w:t>he</w:t>
      </w:r>
      <w:r w:rsidRPr="00BC508A">
        <w:t xml:space="preserve"> MME shall:</w:t>
      </w:r>
    </w:p>
    <w:p w14:paraId="0DB2AC2E" w14:textId="77777777" w:rsidR="00D40C70" w:rsidRPr="00BC508A" w:rsidRDefault="00D40C70" w:rsidP="00D40C70">
      <w:pPr>
        <w:pStyle w:val="B1"/>
      </w:pPr>
      <w:r w:rsidRPr="00BC508A">
        <w:t>1)</w:t>
      </w:r>
      <w:r w:rsidRPr="00BC508A">
        <w:tab/>
        <w:t>forward the contents of the ESM message container IE</w:t>
      </w:r>
      <w:r w:rsidRPr="00BC508A">
        <w:rPr>
          <w:lang w:eastAsia="zh-CN"/>
        </w:rPr>
        <w:t>, if any,</w:t>
      </w:r>
      <w:r w:rsidRPr="00BC508A">
        <w:t xml:space="preserve"> to the ESM layer; and</w:t>
      </w:r>
    </w:p>
    <w:p w14:paraId="1A841EE7" w14:textId="77777777" w:rsidR="00D40C70" w:rsidRPr="00BC508A" w:rsidRDefault="00D40C70" w:rsidP="00D40C70">
      <w:pPr>
        <w:pStyle w:val="B1"/>
        <w:rPr>
          <w:lang w:eastAsia="zh-CN"/>
        </w:rPr>
      </w:pPr>
      <w:r w:rsidRPr="00BC508A">
        <w:t>2)</w:t>
      </w:r>
      <w:r w:rsidRPr="00BC508A">
        <w:tab/>
        <w:t xml:space="preserve">forward the contents of the </w:t>
      </w:r>
      <w:r w:rsidRPr="00BC508A">
        <w:rPr>
          <w:lang w:eastAsia="zh-CN"/>
        </w:rPr>
        <w:t>NAS</w:t>
      </w:r>
      <w:r w:rsidRPr="00BC508A">
        <w:t xml:space="preserve"> message container IE</w:t>
      </w:r>
      <w:r w:rsidRPr="00BC508A">
        <w:rPr>
          <w:lang w:eastAsia="zh-CN"/>
        </w:rPr>
        <w:t>, if any</w:t>
      </w:r>
      <w:r w:rsidRPr="00BC508A">
        <w:t>.</w:t>
      </w:r>
    </w:p>
    <w:p w14:paraId="59A2549D" w14:textId="3CAFB8B5" w:rsidR="00D40C70" w:rsidRPr="00BC508A" w:rsidRDefault="00D40C70" w:rsidP="00D40C70">
      <w:r w:rsidRPr="00BC508A">
        <w:t xml:space="preserve">For cases a, b and c in </w:t>
      </w:r>
      <w:r w:rsidR="00FB1684" w:rsidRPr="00BC508A">
        <w:t>clause</w:t>
      </w:r>
      <w:r w:rsidRPr="00BC508A">
        <w:t> 5.6.1.1, the UE shall treat the receipt of any of the following as successful completion of the procedure:</w:t>
      </w:r>
    </w:p>
    <w:p w14:paraId="4394FCED" w14:textId="77777777" w:rsidR="00D40C70" w:rsidRPr="00BC508A" w:rsidRDefault="00D40C70" w:rsidP="00D40C70">
      <w:pPr>
        <w:pStyle w:val="B1"/>
      </w:pPr>
      <w:r w:rsidRPr="00BC508A">
        <w:t>-</w:t>
      </w:r>
      <w:r w:rsidRPr="00BC508A">
        <w:tab/>
        <w:t>a SECURITY MODE COMMAND message;</w:t>
      </w:r>
    </w:p>
    <w:p w14:paraId="45B7ED89" w14:textId="77777777" w:rsidR="00D40C70" w:rsidRPr="00BC508A" w:rsidRDefault="00D40C70" w:rsidP="00D40C70">
      <w:pPr>
        <w:pStyle w:val="B1"/>
      </w:pPr>
      <w:r w:rsidRPr="00BC508A">
        <w:t>-</w:t>
      </w:r>
      <w:r w:rsidRPr="00BC508A">
        <w:tab/>
        <w:t>a security protected EMM message different from a SERVICE REJECT message and not related to an EMM common procedure;</w:t>
      </w:r>
    </w:p>
    <w:p w14:paraId="3C2067A7" w14:textId="77777777" w:rsidR="00D40C70" w:rsidRPr="00BC508A" w:rsidRDefault="00D40C70" w:rsidP="00D40C70">
      <w:pPr>
        <w:pStyle w:val="B1"/>
      </w:pPr>
      <w:r w:rsidRPr="00BC508A">
        <w:t>-</w:t>
      </w:r>
      <w:r w:rsidRPr="00BC508A">
        <w:tab/>
        <w:t>a security protected ESM message; and</w:t>
      </w:r>
    </w:p>
    <w:p w14:paraId="42354510" w14:textId="77777777" w:rsidR="00D40C70" w:rsidRPr="00BC508A" w:rsidRDefault="00D40C70" w:rsidP="00D40C70">
      <w:pPr>
        <w:pStyle w:val="B1"/>
      </w:pPr>
      <w:r w:rsidRPr="00BC508A">
        <w:t>-</w:t>
      </w:r>
      <w:r w:rsidRPr="00BC508A">
        <w:tab/>
        <w:t>receipt of the indication from the lower layers that the user plane radio bearers are set up.</w:t>
      </w:r>
    </w:p>
    <w:p w14:paraId="10A75706" w14:textId="588288DB" w:rsidR="00D40C70" w:rsidRPr="00BC508A" w:rsidRDefault="00D40C70" w:rsidP="00D40C70">
      <w:r w:rsidRPr="00BC508A">
        <w:lastRenderedPageBreak/>
        <w:t>Upon successful completion of the procedure, the UE shall reset the service request attempt counter, stop the timer T3417 and enter the state EMM-REGISTERED.</w:t>
      </w:r>
    </w:p>
    <w:p w14:paraId="22C9205D" w14:textId="7DB09CCD" w:rsidR="0041033F" w:rsidRPr="00BC508A" w:rsidRDefault="0041033F" w:rsidP="00D40C70">
      <w:pPr>
        <w:rPr>
          <w:lang w:eastAsia="ko-KR"/>
        </w:rPr>
      </w:pPr>
      <w:r w:rsidRPr="00BC508A">
        <w:rPr>
          <w:lang w:eastAsia="ja-JP"/>
        </w:rPr>
        <w:t xml:space="preserve">If the CONTROL PLANE SERVICE REQUEST message was sent with the </w:t>
      </w:r>
      <w:r w:rsidRPr="00BC508A">
        <w:t xml:space="preserve">"active" flag in the </w:t>
      </w:r>
      <w:r w:rsidRPr="00BC508A">
        <w:rPr>
          <w:lang w:eastAsia="zh-CN"/>
        </w:rPr>
        <w:t>Control plane</w:t>
      </w:r>
      <w:r w:rsidRPr="00BC508A">
        <w:t xml:space="preserve"> service type IE set to "Radio bearer establishment requested"</w:t>
      </w:r>
      <w:r w:rsidRPr="00BC508A">
        <w:rPr>
          <w:lang w:eastAsia="ja-JP"/>
        </w:rPr>
        <w:t>, t</w:t>
      </w:r>
      <w:r w:rsidRPr="00BC508A">
        <w:rPr>
          <w:lang w:eastAsia="ko-KR"/>
        </w:rPr>
        <w:t xml:space="preserve">he UE shall locally deactivate the EPS bearer contexts that do not have a user plane radio bearer established </w:t>
      </w:r>
      <w:r w:rsidRPr="00BC508A">
        <w:rPr>
          <w:lang w:eastAsia="ja-JP"/>
        </w:rPr>
        <w:t>upon</w:t>
      </w:r>
      <w:r w:rsidRPr="00BC508A">
        <w:rPr>
          <w:lang w:eastAsia="ko-KR"/>
        </w:rPr>
        <w:t xml:space="preserve"> successful completion of the service request procedure, except for the case </w:t>
      </w:r>
      <w:r w:rsidRPr="00BC508A">
        <w:t xml:space="preserve">when the MUSIM UE in the </w:t>
      </w:r>
      <w:r w:rsidRPr="00BC508A">
        <w:rPr>
          <w:lang w:eastAsia="ja-JP"/>
        </w:rPr>
        <w:t xml:space="preserve">CONTROL </w:t>
      </w:r>
      <w:r w:rsidRPr="00BC508A">
        <w:t>SERVICE REQUEST message sets the Request type to "NAS signalling connection release" or to "Rejection of paging" in the UE request type IE</w:t>
      </w:r>
      <w:r w:rsidRPr="00BC508A">
        <w:rPr>
          <w:lang w:eastAsia="ko-KR"/>
        </w:rPr>
        <w:t>.</w:t>
      </w:r>
    </w:p>
    <w:p w14:paraId="7EC23D58" w14:textId="77777777" w:rsidR="00D40C70" w:rsidRPr="00BC508A" w:rsidRDefault="00D40C70" w:rsidP="00D40C70">
      <w:pPr>
        <w:pStyle w:val="NO"/>
      </w:pPr>
      <w:r w:rsidRPr="00BC508A">
        <w:t>NOTE 4:</w:t>
      </w:r>
      <w:r w:rsidRPr="00BC508A">
        <w:tab/>
        <w:t>The security protected EMM message can be e.g. a SERVICE ACCEPT message and the ESM message an ESM DATA TRANSPORT message.</w:t>
      </w:r>
    </w:p>
    <w:p w14:paraId="7CB853B3" w14:textId="10B0A2EB" w:rsidR="00D40C70" w:rsidRPr="00BC508A" w:rsidRDefault="00D40C70" w:rsidP="00D40C70">
      <w:pPr>
        <w:rPr>
          <w:lang w:eastAsia="ko-KR"/>
        </w:rPr>
      </w:pPr>
      <w:r w:rsidRPr="00BC508A">
        <w:t xml:space="preserve">For case m in </w:t>
      </w:r>
      <w:r w:rsidR="00FB1684" w:rsidRPr="00BC508A">
        <w:t>clause</w:t>
      </w:r>
      <w:r w:rsidRPr="00BC508A">
        <w:t xml:space="preserve"> 5.6.1.1, the UE shall treat the indication from the lower layers that the user plane radio bearers </w:t>
      </w:r>
      <w:r w:rsidRPr="00BC508A">
        <w:rPr>
          <w:lang w:eastAsia="ja-JP"/>
        </w:rPr>
        <w:t>are</w:t>
      </w:r>
      <w:r w:rsidRPr="00BC508A">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14:paraId="466FE83F" w14:textId="7B94483B" w:rsidR="00D40C70" w:rsidRPr="00BC508A" w:rsidRDefault="00D40C70" w:rsidP="00D40C70">
      <w:pPr>
        <w:rPr>
          <w:lang w:eastAsia="ko-KR"/>
        </w:rPr>
      </w:pPr>
      <w:r w:rsidRPr="00BC508A">
        <w:rPr>
          <w:lang w:eastAsia="ko-KR"/>
        </w:rPr>
        <w:t xml:space="preserve">For case b in </w:t>
      </w:r>
      <w:r w:rsidR="00FB1684" w:rsidRPr="00BC508A">
        <w:rPr>
          <w:lang w:eastAsia="ko-KR"/>
        </w:rPr>
        <w:t>clause</w:t>
      </w:r>
      <w:r w:rsidRPr="00BC508A">
        <w:rPr>
          <w:lang w:eastAsia="ko-KR"/>
        </w:rPr>
        <w:t> 5.6.1.1, the UE shall also treat the indication from the lower layers that the RRC connection has been released as successful completion of the procedure. The UE shall reset the service request attempt counter, stop the timer T3417 and enter the state EMM-REGISTERED.</w:t>
      </w:r>
    </w:p>
    <w:p w14:paraId="4E2D9A38" w14:textId="0EF5BAE5" w:rsidR="00D40C70" w:rsidRPr="00BC508A" w:rsidRDefault="00D40C70" w:rsidP="00D40C70">
      <w:pPr>
        <w:rPr>
          <w:lang w:eastAsia="ko-KR"/>
        </w:rPr>
      </w:pPr>
      <w:r w:rsidRPr="00BC508A">
        <w:rPr>
          <w:lang w:eastAsia="ko-KR"/>
        </w:rPr>
        <w:t xml:space="preserve">For cases a, c and m in </w:t>
      </w:r>
      <w:r w:rsidR="00FB1684" w:rsidRPr="00BC508A">
        <w:rPr>
          <w:lang w:eastAsia="ko-KR"/>
        </w:rPr>
        <w:t>clause</w:t>
      </w:r>
      <w:r w:rsidRPr="00BC508A">
        <w:rPr>
          <w:lang w:eastAsia="ko-KR"/>
        </w:rPr>
        <w:t xml:space="preserve"> 5.6.1.1, the UE shall treat the indication from the lower layers that the RRC connection has been released as an abnormal case and shall </w:t>
      </w:r>
      <w:r w:rsidRPr="00BC508A">
        <w:t xml:space="preserve">follow the procedure described in </w:t>
      </w:r>
      <w:r w:rsidR="00FB1684" w:rsidRPr="00BC508A">
        <w:t>clause</w:t>
      </w:r>
      <w:r w:rsidRPr="00BC508A">
        <w:t> 5.6.1.6, item b.</w:t>
      </w:r>
    </w:p>
    <w:p w14:paraId="237DB2C2" w14:textId="75A479A5" w:rsidR="00AC436D" w:rsidRPr="00BC508A" w:rsidRDefault="00AC436D" w:rsidP="00AC436D">
      <w:r w:rsidRPr="00BC508A">
        <w:rPr>
          <w:lang w:eastAsia="ja-JP"/>
        </w:rPr>
        <w:t xml:space="preserve">For cases p and q </w:t>
      </w:r>
      <w:r w:rsidRPr="00BC508A">
        <w:t xml:space="preserve">in </w:t>
      </w:r>
      <w:r w:rsidR="00FB1684" w:rsidRPr="00BC508A">
        <w:t>clause</w:t>
      </w:r>
      <w:r w:rsidRPr="00BC508A">
        <w:t xml:space="preserve"> 5.6.1.1, when the </w:t>
      </w:r>
      <w:r w:rsidR="003D6D31" w:rsidRPr="00BC508A">
        <w:t xml:space="preserve">MUSIM </w:t>
      </w:r>
      <w:r w:rsidRPr="00BC508A">
        <w:t>UE in the CONTROL PLANE SERVICE REQUEST message sets the Request type to "NAS signalling connection release" or to "Rejection of paging" in the UE request type IE, the UE shall treat the receipt of SERVICE ACCEPT message as the successful completion of the procedure and the UE shall reset the service request attempt counter, stop timer T3417, enter the state EMM-REGISTERED and not deactivate EPS bearer contexts locally.</w:t>
      </w:r>
    </w:p>
    <w:p w14:paraId="2D3DCB66" w14:textId="1E7289D9" w:rsidR="00E3291D" w:rsidRPr="00BC508A" w:rsidRDefault="00E3291D" w:rsidP="00E3291D">
      <w:r w:rsidRPr="00BC508A">
        <w:t>For case o in clause 5.6.1.1, the UE shall treat the receipt of SERVICE ACCEPT message as the successful completion of the procedure. The UE shall reset the service request attempt counter, stop timer T3417 and enter the state EMM-REGISTERED</w:t>
      </w:r>
      <w:r w:rsidR="005B47D9" w:rsidRPr="00BC508A">
        <w:t>.</w:t>
      </w:r>
    </w:p>
    <w:p w14:paraId="46822E4F" w14:textId="2CD2BB35" w:rsidR="00D40C70" w:rsidRPr="00BC508A" w:rsidRDefault="00D40C70" w:rsidP="00D40C70">
      <w:r w:rsidRPr="00BC508A">
        <w:t xml:space="preserve">For cases a, b and c in </w:t>
      </w:r>
      <w:r w:rsidR="00FB1684" w:rsidRPr="00BC508A">
        <w:t>clause</w:t>
      </w:r>
      <w:r w:rsidRPr="00BC508A">
        <w:t xml:space="preserve"> 5.6.1.1,</w:t>
      </w:r>
    </w:p>
    <w:p w14:paraId="0B376FFC" w14:textId="380732F8" w:rsidR="00D40C70" w:rsidRPr="00BC508A" w:rsidRDefault="00D40C70" w:rsidP="00D40C70">
      <w:pPr>
        <w:pStyle w:val="B1"/>
      </w:pPr>
      <w:r w:rsidRPr="00BC508A">
        <w:t>-</w:t>
      </w:r>
      <w:r w:rsidRPr="00BC508A">
        <w:tab/>
        <w:t>if the MME needs to initiate an EPS bearer context status synchronization</w:t>
      </w:r>
      <w:r w:rsidR="006A4A7C" w:rsidRPr="00BC508A">
        <w:t xml:space="preserve"> or to provide the UE with Forbidden TAI(s) for the list of "forbidden tracking areas for roaming" IE or Forbidden TAI(s) for the list of "forbidden tracking areas for regional provision of service"</w:t>
      </w:r>
      <w:r w:rsidRPr="00BC508A">
        <w:t>,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w:t>
      </w:r>
      <w:r w:rsidRPr="00BC508A" w:rsidDel="00094CCD">
        <w:t xml:space="preserve"> </w:t>
      </w:r>
      <w:r w:rsidRPr="00BC508A">
        <w:t xml:space="preserve">as specified in </w:t>
      </w:r>
      <w:r w:rsidR="00FB1684" w:rsidRPr="00BC508A">
        <w:t>clause</w:t>
      </w:r>
      <w:r w:rsidRPr="00BC508A">
        <w:t xml:space="preserve"> 7.4; otherwise the UE shall treat the SERVICE ACCEPT message; and</w:t>
      </w:r>
    </w:p>
    <w:p w14:paraId="68CFBD82" w14:textId="77777777" w:rsidR="00D40C70" w:rsidRPr="00BC508A" w:rsidRDefault="00D40C70" w:rsidP="00D40C70">
      <w:pPr>
        <w:pStyle w:val="B1"/>
      </w:pPr>
      <w:r w:rsidRPr="00BC508A">
        <w:t>-</w:t>
      </w:r>
      <w:r w:rsidRPr="00BC508A">
        <w:tab/>
        <w:t>if the UE treats the SERVICE ACCEPT message and an EPS bearer context status IE is included in the message, the UE shall deactivate all those EPS bearers contexts locally (without peer-to-peer signalling between the UE and the MME) which are active in the UE, but are indicated by the MME as being inactive.</w:t>
      </w:r>
      <w:r w:rsidRPr="00BC508A">
        <w:rPr>
          <w:lang w:eastAsia="ko-KR"/>
        </w:rPr>
        <w:t xml:space="preserve"> If a default EPS bearer context is marked as inactive in the </w:t>
      </w:r>
      <w:r w:rsidRPr="00BC508A">
        <w:t>EPS bearer context status IE included in the SERVICE ACCEPT message</w:t>
      </w:r>
      <w:r w:rsidRPr="00BC508A">
        <w:rPr>
          <w:lang w:eastAsia="ko-KR"/>
        </w:rPr>
        <w:t>, and this defau</w:t>
      </w:r>
      <w:r w:rsidRPr="00BC508A">
        <w:rPr>
          <w:lang w:eastAsia="zh-CN"/>
        </w:rPr>
        <w:t>l</w:t>
      </w:r>
      <w:r w:rsidRPr="00BC508A">
        <w:rPr>
          <w:lang w:eastAsia="ko-KR"/>
        </w:rPr>
        <w:t>t bearer is not associated with the last remaining PDN connection in the UE, t</w:t>
      </w:r>
      <w:r w:rsidRPr="00BC508A">
        <w:t>he UE</w:t>
      </w:r>
      <w:r w:rsidRPr="00BC508A">
        <w:rPr>
          <w:lang w:eastAsia="ko-KR"/>
        </w:rPr>
        <w:t xml:space="preserv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r w:rsidRPr="00BC508A">
        <w:rPr>
          <w:lang w:eastAsia="zh-CN"/>
        </w:rPr>
        <w:t xml:space="preserve"> </w:t>
      </w:r>
      <w:r w:rsidRPr="00BC508A">
        <w:t xml:space="preserve">If </w:t>
      </w:r>
      <w:r w:rsidRPr="00BC508A">
        <w:rPr>
          <w:lang w:eastAsia="ko-KR"/>
        </w:rPr>
        <w:t xml:space="preserve">the default bearer is associated with the last remaining PDN connection of the UE in the MME, and </w:t>
      </w:r>
      <w:r w:rsidRPr="00BC508A">
        <w:t xml:space="preserve">EMM-REGISTERED without PDN connection is supported by the UE and the MME, </w:t>
      </w:r>
      <w:r w:rsidRPr="00BC508A">
        <w:rPr>
          <w:lang w:eastAsia="ko-KR"/>
        </w:rPr>
        <w:t>t</w:t>
      </w:r>
      <w:r w:rsidRPr="00BC508A">
        <w:t xml:space="preserve">he </w:t>
      </w:r>
      <w:r w:rsidRPr="00BC508A">
        <w:rPr>
          <w:lang w:eastAsia="ko-KR"/>
        </w:rPr>
        <w:t xml:space="preserve">U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MME</w:t>
      </w:r>
      <w:r w:rsidRPr="00BC508A">
        <w:t>.</w:t>
      </w:r>
    </w:p>
    <w:p w14:paraId="04A60F74" w14:textId="77777777" w:rsidR="00D40C70" w:rsidRPr="00BC508A" w:rsidRDefault="00D40C70" w:rsidP="00D40C70">
      <w:r w:rsidRPr="00BC508A">
        <w:t>If the T3448 value IE is present in the received SERVICE ACCEPT message, the UE shall:</w:t>
      </w:r>
    </w:p>
    <w:p w14:paraId="71AB85D7" w14:textId="77777777" w:rsidR="00D40C70" w:rsidRPr="00BC508A" w:rsidRDefault="00D40C70" w:rsidP="00D40C70">
      <w:pPr>
        <w:pStyle w:val="B1"/>
      </w:pPr>
      <w:r w:rsidRPr="00BC508A">
        <w:t>-</w:t>
      </w:r>
      <w:r w:rsidRPr="00BC508A">
        <w:tab/>
        <w:t>stop timer T3448 if it is running;</w:t>
      </w:r>
    </w:p>
    <w:p w14:paraId="5C3A8BDB" w14:textId="77777777" w:rsidR="00D40C70" w:rsidRPr="00BC508A" w:rsidRDefault="00D40C70" w:rsidP="00D40C70">
      <w:pPr>
        <w:pStyle w:val="B1"/>
      </w:pPr>
      <w:r w:rsidRPr="00BC508A">
        <w:lastRenderedPageBreak/>
        <w:t>-</w:t>
      </w:r>
      <w:r w:rsidRPr="00BC508A">
        <w:tab/>
        <w:t>consider the transport of user data via the control plane as successful; and</w:t>
      </w:r>
    </w:p>
    <w:p w14:paraId="4D14290C" w14:textId="77777777" w:rsidR="00D40C70" w:rsidRPr="00BC508A" w:rsidRDefault="00D40C70" w:rsidP="00D40C70">
      <w:pPr>
        <w:pStyle w:val="B1"/>
      </w:pPr>
      <w:r w:rsidRPr="00BC508A">
        <w:t>-</w:t>
      </w:r>
      <w:r w:rsidRPr="00BC508A">
        <w:tab/>
        <w:t>start timer T3448 with the value provided in the T3448 value IE.</w:t>
      </w:r>
    </w:p>
    <w:p w14:paraId="0732E22B" w14:textId="77777777" w:rsidR="00AC436D" w:rsidRPr="00BC508A" w:rsidRDefault="00D40C70" w:rsidP="00AC436D">
      <w:r w:rsidRPr="00BC508A">
        <w:t>If the UE is using EPS services with control plane CIoT EPS optimization, the T3448 value IE is present in the SERVICE ACCEPT message and the value indicates that this timer is either zero</w:t>
      </w:r>
      <w:r w:rsidRPr="00BC508A">
        <w:rPr>
          <w:lang w:eastAsia="zh-CN"/>
        </w:rPr>
        <w:t xml:space="preserve"> or </w:t>
      </w:r>
      <w:r w:rsidRPr="00BC508A">
        <w:t>deactivated, the UE shall consider this case as an abnormal case and proceed as if the T3448 value IE is not present.</w:t>
      </w:r>
    </w:p>
    <w:p w14:paraId="1D1DB2EE" w14:textId="32C9EA6B" w:rsidR="00D40C70" w:rsidRPr="00BC508A" w:rsidRDefault="00D40C70" w:rsidP="00AC436D">
      <w:r w:rsidRPr="00BC508A">
        <w:t>If the UE in EMM-IDLE mode initiated the service request procedure by sending a CONTROL PLANE SERVICE REQUEST message and the SERVICE ACCEPT message does not include the T3448 value IE and if timer T3448 is running</w:t>
      </w:r>
      <w:r w:rsidRPr="00BC508A">
        <w:rPr>
          <w:rFonts w:eastAsia="SimSun"/>
          <w:lang w:eastAsia="zh-CN"/>
        </w:rPr>
        <w:t>,</w:t>
      </w:r>
      <w:r w:rsidRPr="00BC508A">
        <w:t xml:space="preserve"> then the UE shall stop timer T3448.</w:t>
      </w:r>
    </w:p>
    <w:p w14:paraId="09B4D86B" w14:textId="77777777" w:rsidR="001C2570" w:rsidRPr="00BC508A" w:rsidRDefault="001C2570" w:rsidP="001C2570">
      <w:bookmarkStart w:id="2383" w:name="_Hlk118706256"/>
      <w:bookmarkStart w:id="2384" w:name="_Toc20218010"/>
      <w:bookmarkStart w:id="2385" w:name="_Toc27743895"/>
      <w:bookmarkStart w:id="2386" w:name="_Toc35959466"/>
      <w:bookmarkStart w:id="2387" w:name="_Toc45202899"/>
      <w:bookmarkStart w:id="2388" w:name="_Toc45700275"/>
      <w:bookmarkStart w:id="2389" w:name="_Toc51920011"/>
      <w:bookmarkStart w:id="2390" w:name="_Toc68251071"/>
      <w:r w:rsidRPr="00BC508A">
        <w:t>If the MME received the list of TAIs from the satellite E-UTRAN as described in 3GPP TS 23.401 [10], and determines that, by UE subscription and operator's preference, any but not all TAIs in the received list of TAIs is forbidden for roaming or for regional provision of service, the MME shall include the TAI(s) in:</w:t>
      </w:r>
    </w:p>
    <w:p w14:paraId="04A33E0A" w14:textId="73607C5F" w:rsidR="0028598F" w:rsidRPr="00BC508A" w:rsidRDefault="0028598F" w:rsidP="0028598F">
      <w:pPr>
        <w:pStyle w:val="B1"/>
      </w:pPr>
      <w:r w:rsidRPr="00BC508A">
        <w:t>a)</w:t>
      </w:r>
      <w:r w:rsidR="001C2570" w:rsidRPr="00BC508A">
        <w:tab/>
      </w:r>
      <w:r w:rsidRPr="00BC508A">
        <w:t>the Forbidden TAI(s) for the list of "forbidden tracking areas for roaming" IE;</w:t>
      </w:r>
    </w:p>
    <w:p w14:paraId="058FC1CE" w14:textId="0F880750" w:rsidR="0028598F" w:rsidRPr="00BC508A" w:rsidRDefault="0028598F" w:rsidP="0028598F">
      <w:pPr>
        <w:pStyle w:val="B1"/>
      </w:pPr>
      <w:r w:rsidRPr="00BC508A">
        <w:t>b)</w:t>
      </w:r>
      <w:r w:rsidR="001C2570" w:rsidRPr="00BC508A">
        <w:tab/>
      </w:r>
      <w:r w:rsidRPr="00BC508A">
        <w:t>the Forbidden TAI(s) for the list of "forbidden tracking areas for regional provision of service" IE; or</w:t>
      </w:r>
    </w:p>
    <w:p w14:paraId="770AA9D7" w14:textId="57903E39" w:rsidR="0028598F" w:rsidRPr="00BC508A" w:rsidRDefault="0028598F" w:rsidP="0028598F">
      <w:pPr>
        <w:pStyle w:val="B1"/>
      </w:pPr>
      <w:r w:rsidRPr="00BC508A">
        <w:t>c)</w:t>
      </w:r>
      <w:r w:rsidRPr="00BC508A">
        <w:tab/>
        <w:t>both</w:t>
      </w:r>
      <w:r w:rsidR="00D22D43" w:rsidRPr="00BC508A">
        <w:t>,</w:t>
      </w:r>
    </w:p>
    <w:p w14:paraId="6F228B2C" w14:textId="53AFF855" w:rsidR="0028598F" w:rsidRPr="00BC508A" w:rsidRDefault="0028598F" w:rsidP="0028598F">
      <w:r w:rsidRPr="00BC508A">
        <w:t>in the SERVICE ACCEPT message.</w:t>
      </w:r>
    </w:p>
    <w:p w14:paraId="1B4210BF" w14:textId="77777777" w:rsidR="0028598F" w:rsidRPr="00BC508A" w:rsidRDefault="0028598F" w:rsidP="0028598F">
      <w:pPr>
        <w:pStyle w:val="NO"/>
      </w:pPr>
      <w:r w:rsidRPr="00BC508A">
        <w:t>NOTE 5:</w:t>
      </w:r>
      <w:r w:rsidRPr="00BC508A">
        <w:tab/>
        <w:t>"Forbidden tracking areas for roaming" corresponds to cause values #13 and #15, and "forbidden tracking areas for regional provision of service" corresponds cause value #12.</w:t>
      </w:r>
    </w:p>
    <w:p w14:paraId="3FAE0715" w14:textId="77777777" w:rsidR="006A61A9" w:rsidRPr="00BC508A" w:rsidRDefault="006A61A9" w:rsidP="006A61A9">
      <w:r w:rsidRPr="00BC508A">
        <w:t>If the UE receives the Forbidden TAI(s) for the list of "forbidden tracking areas for roaming" IE in the SERVICE ACCEPT message and the TAI(s) included in the IE which are belonging to the serving PLMN or equivalent PLMN(s) is not part of the list of "forbidden tracking areas for roaming", the UE shall store the TAI(s) included in the IE into the list of "forbidden tracking areas for roaming" and ignore the TAI(s) which do not belong to the serving PLMN or equivalent PLMN(s).</w:t>
      </w:r>
    </w:p>
    <w:p w14:paraId="12527CE9" w14:textId="77777777" w:rsidR="006A61A9" w:rsidRPr="00BC508A" w:rsidRDefault="006A61A9" w:rsidP="006A61A9">
      <w:r w:rsidRPr="00BC508A">
        <w:t>If the UE receives the Forbidden TAI(s) for the list of "forbidden tracking areas for regional provision of service" IE in the SERVICE ACCEPT message and the TAI(s) included in the IE which are belonging to the serving PLMN or equivalent PLMN(s) is not part of the list of "forbidden tracking areas for regional provision of service", the UE shall store the TAI(s) included in the IE into the list of "forbidden tracking areas for regional provision of service" and ignore the TAI(s) which do not belong to the serving PLMN or equivalent PLMN(s).</w:t>
      </w:r>
    </w:p>
    <w:p w14:paraId="17661BF2" w14:textId="77777777" w:rsidR="00D40C70" w:rsidRPr="00BC508A" w:rsidRDefault="00D40C70" w:rsidP="00295835">
      <w:pPr>
        <w:pStyle w:val="Heading4"/>
      </w:pPr>
      <w:bookmarkStart w:id="2391" w:name="_Toc178411173"/>
      <w:bookmarkEnd w:id="2383"/>
      <w:r w:rsidRPr="00BC508A">
        <w:t>5.6.1.5</w:t>
      </w:r>
      <w:r w:rsidRPr="00BC508A">
        <w:tab/>
        <w:t>Service request procedure not accepted by the network</w:t>
      </w:r>
      <w:bookmarkEnd w:id="2384"/>
      <w:bookmarkEnd w:id="2385"/>
      <w:bookmarkEnd w:id="2386"/>
      <w:bookmarkEnd w:id="2387"/>
      <w:bookmarkEnd w:id="2388"/>
      <w:bookmarkEnd w:id="2389"/>
      <w:bookmarkEnd w:id="2390"/>
      <w:bookmarkEnd w:id="2391"/>
    </w:p>
    <w:p w14:paraId="434AD154" w14:textId="77777777" w:rsidR="00D40C70" w:rsidRPr="00BC508A" w:rsidRDefault="00D40C70" w:rsidP="00D40C70">
      <w:pPr>
        <w:rPr>
          <w:lang w:eastAsia="zh-CN"/>
        </w:rPr>
      </w:pPr>
      <w:r w:rsidRPr="00BC508A">
        <w:rPr>
          <w:lang w:eastAsia="zh-CN"/>
        </w:rPr>
        <w:t>If the service request cannot be accepted, the network shall return a SERVICE REJECT message to the UE</w:t>
      </w:r>
      <w:r w:rsidRPr="00BC508A">
        <w:t xml:space="preserve"> including an appropriate EMM cause value</w:t>
      </w:r>
      <w:r w:rsidRPr="00BC508A">
        <w:rPr>
          <w:lang w:eastAsia="zh-CN"/>
        </w:rPr>
        <w:t>.</w:t>
      </w:r>
    </w:p>
    <w:p w14:paraId="284D691F" w14:textId="2445E220" w:rsidR="00D40C70" w:rsidRPr="00BC508A" w:rsidRDefault="00D40C70" w:rsidP="00D40C70">
      <w:pPr>
        <w:pStyle w:val="NO"/>
        <w:rPr>
          <w:lang w:eastAsia="ja-JP"/>
        </w:rPr>
      </w:pPr>
      <w:r w:rsidRPr="00BC508A">
        <w:rPr>
          <w:lang w:eastAsia="ja-JP"/>
        </w:rPr>
        <w:t>NOTE 1:</w:t>
      </w:r>
      <w:r w:rsidRPr="00BC508A">
        <w:rPr>
          <w:lang w:eastAsia="ja-JP"/>
        </w:rPr>
        <w:tab/>
        <w:t xml:space="preserve">A service request can only be rejected before the network has initiated any procedure which will be interpreted by the UE as successful completion of the service request procedure (see </w:t>
      </w:r>
      <w:r w:rsidR="00FB1684" w:rsidRPr="00BC508A">
        <w:rPr>
          <w:lang w:eastAsia="ja-JP"/>
        </w:rPr>
        <w:t>clause</w:t>
      </w:r>
      <w:r w:rsidRPr="00BC508A">
        <w:rPr>
          <w:lang w:eastAsia="ja-JP"/>
        </w:rPr>
        <w:t>s </w:t>
      </w:r>
      <w:r w:rsidRPr="00BC508A">
        <w:t>5.6.1.4.1 and 5.6.1.4.2) and which will trigger a transition from state EMM-SERVICE-REQUEST-INITIATED to EMM-REGISTERED on the UE side</w:t>
      </w:r>
      <w:r w:rsidRPr="00BC508A">
        <w:rPr>
          <w:lang w:eastAsia="ja-JP"/>
        </w:rPr>
        <w:t>.</w:t>
      </w:r>
    </w:p>
    <w:p w14:paraId="3CC6896D" w14:textId="77777777" w:rsidR="00D40C70" w:rsidRPr="00BC508A" w:rsidRDefault="00D40C70" w:rsidP="00D40C70">
      <w:pPr>
        <w:rPr>
          <w:lang w:eastAsia="zh-CN"/>
        </w:rPr>
      </w:pPr>
      <w:r w:rsidRPr="00BC508A">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14:paraId="77101DE3" w14:textId="77777777" w:rsidR="00431B51" w:rsidRPr="00BC508A" w:rsidRDefault="00D40C70" w:rsidP="00D40C70">
      <w:r w:rsidRPr="00BC508A">
        <w:t>Based on operator policy, if the service request procedure is rejected due to core network redirection for CIoT optimizations, the network shall set the EMM cause value to #31 "Redirection to 5GCN required"</w:t>
      </w:r>
      <w:r w:rsidRPr="00BC508A">
        <w:rPr>
          <w:lang w:eastAsia="ja-JP"/>
        </w:rPr>
        <w:t>.</w:t>
      </w:r>
    </w:p>
    <w:p w14:paraId="4C6D5636" w14:textId="405779A9" w:rsidR="00D40C70" w:rsidRPr="00BC508A" w:rsidRDefault="00D40C70" w:rsidP="00D40C70">
      <w:pPr>
        <w:pStyle w:val="NO"/>
        <w:rPr>
          <w:lang w:eastAsia="zh-CN"/>
        </w:rPr>
      </w:pPr>
      <w:r w:rsidRPr="00BC508A">
        <w:t>NOTE 2:</w:t>
      </w:r>
      <w:r w:rsidRPr="00BC508A">
        <w:tab/>
        <w:t>The network can take into account the UE</w:t>
      </w:r>
      <w:r w:rsidR="00431B51" w:rsidRPr="00BC508A">
        <w:t>'</w:t>
      </w:r>
      <w:r w:rsidRPr="00BC508A">
        <w:t>s N1 mode capability, the 5GS CIoT network behaviour supported by the UE or the 5GS CIoT network behaviour supported by the 5GCN to determine the rejection with the EMM cause value #31 "Redirection to 5GCN required"</w:t>
      </w:r>
      <w:r w:rsidRPr="00BC508A">
        <w:rPr>
          <w:lang w:eastAsia="ja-JP"/>
        </w:rPr>
        <w:t>.</w:t>
      </w:r>
    </w:p>
    <w:p w14:paraId="199137ED" w14:textId="77777777" w:rsidR="00D40C70" w:rsidRPr="00BC508A" w:rsidRDefault="00D40C70" w:rsidP="00D40C70">
      <w:pPr>
        <w:rPr>
          <w:lang w:eastAsia="ja-JP"/>
        </w:rPr>
      </w:pPr>
      <w:r w:rsidRPr="00BC508A">
        <w:rPr>
          <w:lang w:eastAsia="zh-CN"/>
        </w:rPr>
        <w:t>The MME may be configured to perform MME-based access control for mobile originating CS fallback calls for a certain area A by rejecting related service request with EMM cause #39 "</w:t>
      </w:r>
      <w:r w:rsidRPr="00BC508A">
        <w:rPr>
          <w:lang w:eastAsia="ja-JP"/>
        </w:rPr>
        <w:t xml:space="preserve">CS </w:t>
      </w:r>
      <w:r w:rsidRPr="00BC508A">
        <w:rPr>
          <w:lang w:eastAsia="zh-CN"/>
        </w:rPr>
        <w:t>service</w:t>
      </w:r>
      <w:r w:rsidRPr="00BC508A">
        <w:rPr>
          <w:lang w:eastAsia="ja-JP"/>
        </w:rPr>
        <w:t xml:space="preserve"> temporarily not available".</w:t>
      </w:r>
    </w:p>
    <w:p w14:paraId="55E9F1F3" w14:textId="77777777" w:rsidR="00431B51" w:rsidRPr="00BC508A" w:rsidRDefault="00D40C70" w:rsidP="00D40C70">
      <w:pPr>
        <w:pStyle w:val="NO"/>
        <w:rPr>
          <w:lang w:eastAsia="zh-CN"/>
        </w:rPr>
      </w:pPr>
      <w:r w:rsidRPr="00BC508A">
        <w:rPr>
          <w:lang w:eastAsia="ja-JP"/>
        </w:rPr>
        <w:lastRenderedPageBreak/>
        <w:t>NOTE 3:</w:t>
      </w:r>
      <w:r w:rsidRPr="00BC508A">
        <w:rPr>
          <w:lang w:eastAsia="ja-JP"/>
        </w:rPr>
        <w:tab/>
        <w:t>Dependent on implementation and operator configuration the area A can be configured with the granularity of an MME area, tracking area or eNodeB service area.</w:t>
      </w:r>
    </w:p>
    <w:p w14:paraId="773BEE61" w14:textId="0AF3E487" w:rsidR="00D40C70" w:rsidRPr="00BC508A" w:rsidRDefault="00D40C70" w:rsidP="00D40C70">
      <w:pPr>
        <w:rPr>
          <w:lang w:eastAsia="zh-CN"/>
        </w:rPr>
      </w:pPr>
      <w:r w:rsidRPr="00BC508A">
        <w:rPr>
          <w:lang w:eastAsia="zh-CN"/>
        </w:rPr>
        <w:t>The MME may further be configured for a certain area A' to exempt service requests for mobile originating CS fallback calls from this MME-based access control, if:</w:t>
      </w:r>
    </w:p>
    <w:p w14:paraId="5134F7F2" w14:textId="77777777" w:rsidR="00D40C70" w:rsidRPr="00BC508A" w:rsidRDefault="00D40C70" w:rsidP="00D40C70">
      <w:pPr>
        <w:pStyle w:val="B1"/>
        <w:rPr>
          <w:lang w:eastAsia="zh-CN"/>
        </w:rPr>
      </w:pPr>
      <w:r w:rsidRPr="00BC508A">
        <w:rPr>
          <w:lang w:eastAsia="zh-CN"/>
        </w:rPr>
        <w:t>-</w:t>
      </w:r>
      <w:r w:rsidRPr="00BC508A">
        <w:rPr>
          <w:lang w:eastAsia="zh-CN"/>
        </w:rPr>
        <w:tab/>
        <w:t>the service request is initiated in EMM-IDLE mode; and</w:t>
      </w:r>
    </w:p>
    <w:p w14:paraId="7818F0BA" w14:textId="77777777" w:rsidR="00D40C70" w:rsidRPr="00BC508A" w:rsidRDefault="00D40C70" w:rsidP="00D40C70">
      <w:pPr>
        <w:pStyle w:val="B1"/>
        <w:rPr>
          <w:lang w:eastAsia="ja-JP"/>
        </w:rPr>
      </w:pPr>
      <w:r w:rsidRPr="00BC508A">
        <w:rPr>
          <w:lang w:eastAsia="zh-CN"/>
        </w:rPr>
        <w:t>-</w:t>
      </w:r>
      <w:r w:rsidRPr="00BC508A">
        <w:rPr>
          <w:lang w:eastAsia="zh-CN"/>
        </w:rPr>
        <w:tab/>
        <w:t>the UE indicated support of eNodeB-based access control for mobile originating CS fallback calls during an attach or tracking area updating procedure.</w:t>
      </w:r>
    </w:p>
    <w:p w14:paraId="6FD80C66" w14:textId="77777777" w:rsidR="00D40C70" w:rsidRPr="00BC508A" w:rsidRDefault="00D40C70" w:rsidP="00D40C70">
      <w:pPr>
        <w:pStyle w:val="NO"/>
        <w:rPr>
          <w:lang w:eastAsia="zh-CN"/>
        </w:rPr>
      </w:pPr>
      <w:r w:rsidRPr="00BC508A">
        <w:rPr>
          <w:lang w:eastAsia="ja-JP"/>
        </w:rPr>
        <w:t>NOTE 4:</w:t>
      </w:r>
      <w:r w:rsidRPr="00BC508A">
        <w:rPr>
          <w:lang w:eastAsia="ja-JP"/>
        </w:rPr>
        <w:tab/>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sidRPr="00BC508A">
        <w:rPr>
          <w:lang w:eastAsia="zh-CN"/>
        </w:rPr>
        <w:t>mobile originating CS fallback calls.</w:t>
      </w:r>
    </w:p>
    <w:p w14:paraId="4E609692" w14:textId="77777777" w:rsidR="00D40C70" w:rsidRPr="00BC508A" w:rsidRDefault="00D40C70" w:rsidP="00D40C70">
      <w:pPr>
        <w:rPr>
          <w:lang w:eastAsia="zh-CN"/>
        </w:rPr>
      </w:pPr>
      <w:r w:rsidRPr="00BC508A">
        <w:rPr>
          <w:lang w:eastAsia="zh-CN"/>
        </w:rPr>
        <w:t xml:space="preserve">When the </w:t>
      </w:r>
      <w:r w:rsidRPr="00BC508A">
        <w:t>EMM</w:t>
      </w:r>
      <w:r w:rsidRPr="00BC508A">
        <w:rPr>
          <w:lang w:eastAsia="zh-CN"/>
        </w:rPr>
        <w:t xml:space="preserve"> cause value is #39 "</w:t>
      </w:r>
      <w:r w:rsidRPr="00BC508A">
        <w:rPr>
          <w:lang w:eastAsia="ja-JP"/>
        </w:rPr>
        <w:t xml:space="preserve">CS </w:t>
      </w:r>
      <w:r w:rsidRPr="00BC508A">
        <w:rPr>
          <w:lang w:eastAsia="zh-CN"/>
        </w:rPr>
        <w:t>service</w:t>
      </w:r>
      <w:r w:rsidRPr="00BC508A">
        <w:rPr>
          <w:lang w:eastAsia="ja-JP"/>
        </w:rPr>
        <w:t xml:space="preserve"> temporarily not available",</w:t>
      </w:r>
      <w:r w:rsidRPr="00BC508A">
        <w:rPr>
          <w:lang w:eastAsia="zh-CN"/>
        </w:rPr>
        <w:t xml:space="preserve"> the MME shall include a value for timer T3442 in the SERVICE REJECT message. If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w:t>
      </w:r>
      <w:r w:rsidRPr="00BC508A">
        <w:t>as specified in 3GPP TS 2</w:t>
      </w:r>
      <w:r w:rsidRPr="00BC508A">
        <w:rPr>
          <w:lang w:eastAsia="zh-CN"/>
        </w:rPr>
        <w:t>9</w:t>
      </w:r>
      <w:r w:rsidRPr="00BC508A">
        <w:t>.</w:t>
      </w:r>
      <w:r w:rsidRPr="00BC508A">
        <w:rPr>
          <w:lang w:eastAsia="zh-CN"/>
        </w:rPr>
        <w:t>11</w:t>
      </w:r>
      <w:r w:rsidRPr="00BC508A">
        <w:t>8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w:t>
      </w:r>
      <w:r w:rsidRPr="00BC508A">
        <w:rPr>
          <w:lang w:eastAsia="zh-CN"/>
        </w:rPr>
        <w:t>, the MME shall include the EMM cause value #39 "CS service temporarily not available" and set the value of timer T3442 to zero.</w:t>
      </w:r>
    </w:p>
    <w:p w14:paraId="6A7D4012" w14:textId="3E93175A" w:rsidR="00D40C70" w:rsidRPr="00BC508A" w:rsidRDefault="00D40C70" w:rsidP="00D40C70">
      <w:r w:rsidRPr="00BC508A">
        <w:rPr>
          <w:lang w:eastAsia="zh-CN"/>
        </w:rPr>
        <w:t xml:space="preserve">If a service request from a UE </w:t>
      </w:r>
      <w:r w:rsidRPr="00BC508A">
        <w:rPr>
          <w:lang w:eastAsia="ko-KR"/>
        </w:rPr>
        <w:t xml:space="preserve">with only </w:t>
      </w:r>
      <w:r w:rsidRPr="00BC508A">
        <w:rPr>
          <w:lang w:eastAsia="zh-CN"/>
        </w:rPr>
        <w:t xml:space="preserve">LIPA </w:t>
      </w:r>
      <w:r w:rsidRPr="00BC508A">
        <w:rPr>
          <w:lang w:eastAsia="ko-KR"/>
        </w:rPr>
        <w:t>PDN</w:t>
      </w:r>
      <w:r w:rsidRPr="00BC508A">
        <w:rPr>
          <w:lang w:eastAsia="zh-CN"/>
        </w:rPr>
        <w:t xml:space="preserve"> connections is not accepted due to the reasons specified in </w:t>
      </w:r>
      <w:r w:rsidR="00FB1684" w:rsidRPr="00BC508A">
        <w:rPr>
          <w:lang w:eastAsia="zh-CN"/>
        </w:rPr>
        <w:t>clause</w:t>
      </w:r>
      <w:r w:rsidRPr="00BC508A">
        <w:rPr>
          <w:lang w:eastAsia="zh-CN"/>
        </w:rPr>
        <w:t> </w:t>
      </w:r>
      <w:r w:rsidRPr="00BC508A">
        <w:t>5.6.1.4</w:t>
      </w:r>
      <w:r w:rsidRPr="00BC508A">
        <w:rPr>
          <w:lang w:eastAsia="zh-CN"/>
        </w:rPr>
        <w:t xml:space="preserve">, </w:t>
      </w:r>
      <w:r w:rsidRPr="00BC508A">
        <w:t>depending on the service request received, the MME shall include the following EMM cause value in the SERVICE REJECT message:</w:t>
      </w:r>
    </w:p>
    <w:p w14:paraId="620FD4FE" w14:textId="77777777" w:rsidR="00D40C70" w:rsidRPr="00BC508A" w:rsidRDefault="00D40C70" w:rsidP="00D40C70">
      <w:pPr>
        <w:pStyle w:val="B1"/>
      </w:pPr>
      <w:r w:rsidRPr="00BC508A">
        <w:t>-</w:t>
      </w:r>
      <w:r w:rsidRPr="00BC508A">
        <w:tab/>
        <w:t xml:space="preserve">if the service request received is not due to </w:t>
      </w:r>
      <w:r w:rsidRPr="00BC508A">
        <w:rPr>
          <w:lang w:eastAsia="zh-CN"/>
        </w:rPr>
        <w:t xml:space="preserve">CS fallback or 1xCS fallback, EMM cause value </w:t>
      </w:r>
      <w:r w:rsidRPr="00BC508A">
        <w:t>#10 "implicitly detached"</w:t>
      </w:r>
      <w:r w:rsidRPr="00BC508A">
        <w:rPr>
          <w:lang w:eastAsia="zh-CN"/>
        </w:rPr>
        <w:t>; or</w:t>
      </w:r>
    </w:p>
    <w:p w14:paraId="146B080A" w14:textId="77777777" w:rsidR="00D40C70" w:rsidRPr="00BC508A" w:rsidRDefault="00D40C70" w:rsidP="00D40C70">
      <w:pPr>
        <w:pStyle w:val="B1"/>
      </w:pPr>
      <w:r w:rsidRPr="00BC508A">
        <w:t>-</w:t>
      </w:r>
      <w:r w:rsidRPr="00BC508A">
        <w:tab/>
        <w:t>if the service request received is due to CS fallback or 1xCS fallback</w:t>
      </w:r>
      <w:r w:rsidRPr="00BC508A">
        <w:rPr>
          <w:lang w:eastAsia="zh-CN"/>
        </w:rPr>
        <w:t xml:space="preserve">, EMM cause value </w:t>
      </w:r>
      <w:r w:rsidRPr="00BC508A">
        <w:t>#</w:t>
      </w:r>
      <w:r w:rsidRPr="00BC508A">
        <w:rPr>
          <w:lang w:eastAsia="zh-CN"/>
        </w:rPr>
        <w:t>4</w:t>
      </w:r>
      <w:r w:rsidRPr="00BC508A">
        <w:t>0 "no EPS bearer context activated".</w:t>
      </w:r>
    </w:p>
    <w:p w14:paraId="69203375" w14:textId="3FDA5BD6" w:rsidR="00D40C70" w:rsidRPr="00BC508A" w:rsidRDefault="00D40C70" w:rsidP="00D40C70">
      <w:r w:rsidRPr="00BC508A">
        <w:rPr>
          <w:lang w:eastAsia="zh-CN"/>
        </w:rPr>
        <w:t xml:space="preserve">If a service request from a UE with only remaining SIPTO at the local network PDN connections is not accepted due to the reasons specified in </w:t>
      </w:r>
      <w:r w:rsidR="00FB1684" w:rsidRPr="00BC508A">
        <w:rPr>
          <w:lang w:eastAsia="zh-CN"/>
        </w:rPr>
        <w:t>clause</w:t>
      </w:r>
      <w:r w:rsidRPr="00BC508A">
        <w:rPr>
          <w:lang w:eastAsia="zh-CN"/>
        </w:rPr>
        <w:t> 5.6.1.4,</w:t>
      </w:r>
      <w:r w:rsidRPr="00BC508A">
        <w:rPr>
          <w:lang w:eastAsia="ko-KR"/>
        </w:rPr>
        <w:t xml:space="preserve"> d</w:t>
      </w:r>
      <w:r w:rsidRPr="00BC508A">
        <w:t>epending on the service request received, the MME shall:</w:t>
      </w:r>
    </w:p>
    <w:p w14:paraId="136308D1" w14:textId="77777777" w:rsidR="00D40C70" w:rsidRPr="00BC508A" w:rsidRDefault="00D40C70" w:rsidP="00D40C70">
      <w:pPr>
        <w:pStyle w:val="B1"/>
        <w:rPr>
          <w:lang w:eastAsia="ko-KR"/>
        </w:rPr>
      </w:pPr>
      <w:r w:rsidRPr="00BC508A">
        <w:t>-</w:t>
      </w:r>
      <w:r w:rsidRPr="00BC508A">
        <w:tab/>
        <w:t>if the service request received is due to CS fallback or 1xCS fallback</w:t>
      </w:r>
      <w:r w:rsidRPr="00BC508A">
        <w:rPr>
          <w:lang w:eastAsia="zh-CN"/>
        </w:rPr>
        <w:t xml:space="preserve">, </w:t>
      </w:r>
      <w:r w:rsidRPr="00BC508A">
        <w:t xml:space="preserve">include the </w:t>
      </w:r>
      <w:r w:rsidRPr="00BC508A">
        <w:rPr>
          <w:lang w:eastAsia="zh-CN"/>
        </w:rPr>
        <w:t xml:space="preserve">EMM cause value </w:t>
      </w:r>
      <w:r w:rsidRPr="00BC508A">
        <w:t>#</w:t>
      </w:r>
      <w:r w:rsidRPr="00BC508A">
        <w:rPr>
          <w:lang w:eastAsia="zh-CN"/>
        </w:rPr>
        <w:t>4</w:t>
      </w:r>
      <w:r w:rsidRPr="00BC508A">
        <w:t>0 "no EPS bearer context activated" in the SERVICE REJECT message; or</w:t>
      </w:r>
    </w:p>
    <w:p w14:paraId="5955F053" w14:textId="62FF6BE7" w:rsidR="00D40C70" w:rsidRPr="00BC508A" w:rsidRDefault="00D40C70" w:rsidP="00D40C70">
      <w:pPr>
        <w:pStyle w:val="B1"/>
      </w:pPr>
      <w:r w:rsidRPr="00BC508A">
        <w:t>-</w:t>
      </w:r>
      <w:r w:rsidRPr="00BC508A">
        <w:tab/>
        <w:t xml:space="preserve">if the service request received is not due to </w:t>
      </w:r>
      <w:r w:rsidRPr="00BC508A">
        <w:rPr>
          <w:lang w:eastAsia="zh-CN"/>
        </w:rPr>
        <w:t>CS fallback or 1xCS fallback,</w:t>
      </w:r>
      <w:r w:rsidRPr="00BC508A">
        <w:t xml:space="preserve"> abort the service request procedure and send a DETACH REQUEST message to the UE with detach type "re-attach required" </w:t>
      </w:r>
      <w:r w:rsidRPr="00BC508A">
        <w:rPr>
          <w:lang w:eastAsia="ko-KR"/>
        </w:rPr>
        <w:t>(</w:t>
      </w:r>
      <w:r w:rsidRPr="00BC508A">
        <w:t>see</w:t>
      </w:r>
      <w:r w:rsidRPr="00BC508A">
        <w:rPr>
          <w:lang w:eastAsia="ko-KR"/>
        </w:rPr>
        <w:t xml:space="preserve"> </w:t>
      </w:r>
      <w:r w:rsidR="00FB1684" w:rsidRPr="00BC508A">
        <w:t>clause</w:t>
      </w:r>
      <w:r w:rsidRPr="00BC508A">
        <w:t> 5.5.</w:t>
      </w:r>
      <w:r w:rsidRPr="00BC508A">
        <w:rPr>
          <w:lang w:eastAsia="ko-KR"/>
        </w:rPr>
        <w:t>2.3.1</w:t>
      </w:r>
      <w:r w:rsidRPr="00BC508A">
        <w:t>).</w:t>
      </w:r>
    </w:p>
    <w:p w14:paraId="50F1750C" w14:textId="77777777" w:rsidR="00D40C70" w:rsidRPr="00BC508A" w:rsidRDefault="00D40C70" w:rsidP="00D40C70">
      <w:r w:rsidRPr="00BC508A">
        <w:t>If the service request for mobile originated services is rejected due to general NAS level mobility management congestion control, the network shall set the EMM cause value to #22 "congestion" and assign a value for back-off timer T3346.</w:t>
      </w:r>
    </w:p>
    <w:p w14:paraId="5A241F7B" w14:textId="77777777" w:rsidR="00D40C70" w:rsidRPr="00BC508A" w:rsidRDefault="00D40C70" w:rsidP="00D40C70">
      <w:r w:rsidRPr="00BC508A">
        <w:rPr>
          <w:lang w:eastAsia="zh-CN"/>
        </w:rPr>
        <w:t>In NB-S1 mode</w:t>
      </w:r>
      <w:r w:rsidRPr="00BC508A">
        <w:rPr>
          <w:lang w:eastAsia="ko-KR"/>
        </w:rPr>
        <w:t>, i</w:t>
      </w:r>
      <w:r w:rsidRPr="00BC508A">
        <w:t xml:space="preserve">f the service request for mobile originated services is rejected due to </w:t>
      </w:r>
      <w:r w:rsidRPr="00BC508A">
        <w:rPr>
          <w:lang w:eastAsia="ja-JP"/>
        </w:rPr>
        <w:t xml:space="preserve">operator determined barring </w:t>
      </w:r>
      <w:r w:rsidRPr="00BC508A">
        <w:t>(</w:t>
      </w:r>
      <w:r w:rsidRPr="00BC508A">
        <w:rPr>
          <w:lang w:eastAsia="zh-CN"/>
        </w:rPr>
        <w:t>see 3GPP TS 29.272 [16C]</w:t>
      </w:r>
      <w:r w:rsidRPr="00BC508A">
        <w:t>), the network shall set the EMM cause value to #22 "congestion" and assign a value for back-off timer T3346.</w:t>
      </w:r>
    </w:p>
    <w:p w14:paraId="36D88E85" w14:textId="29375B2B" w:rsidR="00D40C70" w:rsidRPr="00BC508A" w:rsidRDefault="00D40C70" w:rsidP="00D40C70">
      <w:r w:rsidRPr="00BC508A">
        <w:t xml:space="preserve">If the service request for mobile originated services is rejected due to service gap control as specified in </w:t>
      </w:r>
      <w:r w:rsidR="00FB1684" w:rsidRPr="00BC508A">
        <w:t>clause</w:t>
      </w:r>
      <w:r w:rsidRPr="00BC508A">
        <w:t> 5.3.17 i.e. the T3447 timer is running, the network shall set the EMM cause value to #22 "congestion" and may assign a back-off timer T3346 with the remaining time of the running T3447 timer.</w:t>
      </w:r>
    </w:p>
    <w:p w14:paraId="2CE0602E" w14:textId="77777777" w:rsidR="00D40C70" w:rsidRPr="00BC508A" w:rsidRDefault="00D40C70" w:rsidP="00D40C70">
      <w:r w:rsidRPr="00BC508A">
        <w:t>If the MME sends a SERVICE REJECT message upon receipt of the CONTROL PLANE SERVICE REQUEST message piggybacked with the ESM DATA TRANSPORT message:</w:t>
      </w:r>
    </w:p>
    <w:p w14:paraId="36D692B6" w14:textId="77777777" w:rsidR="00D40C70" w:rsidRPr="00BC508A" w:rsidRDefault="00D40C70" w:rsidP="00D40C70">
      <w:pPr>
        <w:pStyle w:val="B1"/>
      </w:pPr>
      <w:r w:rsidRPr="00BC508A">
        <w:rPr>
          <w:lang w:eastAsia="ja-JP"/>
        </w:rPr>
        <w:t>-</w:t>
      </w:r>
      <w:r w:rsidRPr="00BC508A">
        <w:rPr>
          <w:lang w:eastAsia="ja-JP"/>
        </w:rPr>
        <w:tab/>
      </w:r>
      <w:r w:rsidRPr="00BC508A">
        <w:t>if the Release assistance indication IE is not set to "No further uplink and no further downlink data transmission subsequent to the uplink data transmission is expected" in the message;</w:t>
      </w:r>
    </w:p>
    <w:p w14:paraId="60C72D54" w14:textId="77777777" w:rsidR="00D40C70" w:rsidRPr="00BC508A" w:rsidRDefault="00D40C70" w:rsidP="00D40C70">
      <w:pPr>
        <w:pStyle w:val="B1"/>
      </w:pPr>
      <w:r w:rsidRPr="00BC508A">
        <w:rPr>
          <w:lang w:eastAsia="ja-JP"/>
        </w:rPr>
        <w:t>-</w:t>
      </w:r>
      <w:r w:rsidRPr="00BC508A">
        <w:rPr>
          <w:lang w:eastAsia="ja-JP"/>
        </w:rPr>
        <w:tab/>
      </w:r>
      <w:r w:rsidRPr="00BC508A">
        <w:t>if the UE has indicated a support for the control plane data back-off timer; and</w:t>
      </w:r>
    </w:p>
    <w:p w14:paraId="223EE5B4" w14:textId="77777777" w:rsidR="00431B51" w:rsidRPr="00BC508A" w:rsidRDefault="00D40C70" w:rsidP="00D40C70">
      <w:pPr>
        <w:pStyle w:val="B1"/>
        <w:rPr>
          <w:lang w:eastAsia="zh-CN"/>
        </w:rPr>
      </w:pPr>
      <w:r w:rsidRPr="00BC508A">
        <w:rPr>
          <w:lang w:eastAsia="ja-JP"/>
        </w:rPr>
        <w:t>-</w:t>
      </w:r>
      <w:r w:rsidRPr="00BC508A">
        <w:rPr>
          <w:lang w:eastAsia="ja-JP"/>
        </w:rPr>
        <w:tab/>
        <w:t>if</w:t>
      </w:r>
      <w:r w:rsidRPr="00BC508A">
        <w:t xml:space="preserve"> the MME decides to activate </w:t>
      </w:r>
      <w:r w:rsidRPr="00BC508A">
        <w:rPr>
          <w:lang w:eastAsia="zh-CN"/>
        </w:rPr>
        <w:t>the congestion control for transport of user data via the control plane,</w:t>
      </w:r>
    </w:p>
    <w:p w14:paraId="5559FC51" w14:textId="61FEFEC2" w:rsidR="00D40C70" w:rsidRPr="00BC508A" w:rsidRDefault="00D40C70" w:rsidP="00D40C70">
      <w:r w:rsidRPr="00BC508A">
        <w:rPr>
          <w:lang w:eastAsia="zh-CN"/>
        </w:rPr>
        <w:t>then the MME</w:t>
      </w:r>
      <w:r w:rsidRPr="00BC508A">
        <w:t xml:space="preserve"> shall set the EMM cause value to #22 "congestion" and assign a value for control plane data back-off timer T3448.</w:t>
      </w:r>
    </w:p>
    <w:p w14:paraId="225897A1" w14:textId="44F14F7A" w:rsidR="00724BEA" w:rsidRPr="00BC508A" w:rsidRDefault="00724BEA" w:rsidP="00724BEA">
      <w:pPr>
        <w:rPr>
          <w:lang w:eastAsia="zh-CN"/>
        </w:rPr>
      </w:pPr>
      <w:r w:rsidRPr="00BC508A">
        <w:rPr>
          <w:lang w:eastAsia="zh-CN"/>
        </w:rPr>
        <w:lastRenderedPageBreak/>
        <w:t xml:space="preserve">In NB-S1 mode or WB-S1 mode via satellite E-UTRAN access, if the service request is from a UE via a satellite E-UTRA cell and the network using the User Location Information provided by the </w:t>
      </w:r>
      <w:r w:rsidRPr="00BC508A">
        <w:rPr>
          <w:lang w:eastAsia="ja-JP"/>
        </w:rPr>
        <w:t>eNodeB</w:t>
      </w:r>
      <w:r w:rsidRPr="00BC508A">
        <w:rPr>
          <w:lang w:eastAsia="zh-CN"/>
        </w:rPr>
        <w:t xml:space="preserve"> (see 3GPP TS 36.413 [23]), is able to determine that the UE is in a location where the network is not allowed to operate, the network shall set the EMM cause value in the SERVICE REJECT message to #78 "PLMN not allowed to operate at the present UE location".</w:t>
      </w:r>
    </w:p>
    <w:p w14:paraId="78318E82" w14:textId="77777777" w:rsidR="00D40C70" w:rsidRPr="00BC508A" w:rsidRDefault="00D40C70" w:rsidP="00D40C70">
      <w:r w:rsidRPr="00BC508A">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14:paraId="2034FE53" w14:textId="1CB792DE" w:rsidR="00D40C70" w:rsidRPr="00BC508A" w:rsidRDefault="00D40C70" w:rsidP="00D40C70">
      <w:pPr>
        <w:rPr>
          <w:lang w:eastAsia="zh-CN"/>
        </w:rPr>
      </w:pPr>
      <w:r w:rsidRPr="00BC508A">
        <w:rPr>
          <w:lang w:eastAsia="zh-CN"/>
        </w:rPr>
        <w:t xml:space="preserve">If the SERVICE REJECT message with EMM cause #25 </w:t>
      </w:r>
      <w:r w:rsidR="00910657" w:rsidRPr="00BC508A">
        <w:t xml:space="preserve">or #78 </w:t>
      </w:r>
      <w:r w:rsidRPr="00BC508A">
        <w:rPr>
          <w:lang w:eastAsia="zh-CN"/>
        </w:rPr>
        <w:t>was received without integrity protection, then the UE shall discard the message.</w:t>
      </w:r>
    </w:p>
    <w:p w14:paraId="1C06D4D3" w14:textId="77777777" w:rsidR="00CB2ACF" w:rsidRPr="00BC508A" w:rsidRDefault="00CB2ACF" w:rsidP="00CB2ACF">
      <w:r w:rsidRPr="00BC508A">
        <w:t>If the MME received multiple TAIs from the satellite E-UTRAN as described in 3GPP TS 23.501 [10], and determines that, by UE subscription and operator's preferences, all of the received TAIs are forbidden for roaming or for regional provision of service, the MME shall include the TAI(s) in:</w:t>
      </w:r>
    </w:p>
    <w:p w14:paraId="4D1F583A" w14:textId="77777777" w:rsidR="00CB2ACF" w:rsidRPr="00BC508A" w:rsidRDefault="00CB2ACF" w:rsidP="00E02583">
      <w:pPr>
        <w:pStyle w:val="B1"/>
      </w:pPr>
      <w:r w:rsidRPr="00BC508A">
        <w:t>a)</w:t>
      </w:r>
      <w:r w:rsidRPr="00BC508A">
        <w:tab/>
        <w:t>the Forbidden TAI(s) for the list of "forbidden tracking areas for roaming" IE;</w:t>
      </w:r>
    </w:p>
    <w:p w14:paraId="46887E0A" w14:textId="77777777" w:rsidR="00CB2ACF" w:rsidRPr="00BC508A" w:rsidRDefault="00CB2ACF" w:rsidP="00E02583">
      <w:pPr>
        <w:pStyle w:val="B1"/>
      </w:pPr>
      <w:r w:rsidRPr="00BC508A">
        <w:t>b)</w:t>
      </w:r>
      <w:r w:rsidRPr="00BC508A">
        <w:tab/>
        <w:t>the Forbidden TAI(s) for the list of "forbidden tracking areas for regional provision of service" IE; or</w:t>
      </w:r>
    </w:p>
    <w:p w14:paraId="7D581EB8" w14:textId="77777777" w:rsidR="00CB2ACF" w:rsidRPr="00BC508A" w:rsidRDefault="00CB2ACF" w:rsidP="00E02583">
      <w:pPr>
        <w:pStyle w:val="B1"/>
      </w:pPr>
      <w:r w:rsidRPr="00BC508A">
        <w:t>c)</w:t>
      </w:r>
      <w:r w:rsidRPr="00BC508A">
        <w:tab/>
        <w:t>both,</w:t>
      </w:r>
    </w:p>
    <w:p w14:paraId="417C9C1D" w14:textId="343E8D8D" w:rsidR="00CB2ACF" w:rsidRPr="00BC508A" w:rsidRDefault="00CB2ACF" w:rsidP="00D40C70">
      <w:r w:rsidRPr="00BC508A">
        <w:t>in the SERVICE REJECT message.</w:t>
      </w:r>
    </w:p>
    <w:p w14:paraId="6071A7B9" w14:textId="7711F9F2" w:rsidR="00D07586" w:rsidRPr="00BC508A" w:rsidRDefault="00D07586" w:rsidP="00D07586">
      <w:r w:rsidRPr="00BC508A">
        <w:t>Regardless of the EMM cause value received in the SERVICE REJECT message</w:t>
      </w:r>
      <w:r w:rsidR="002A5DDB" w:rsidRPr="00BC508A">
        <w:t xml:space="preserve"> via satellite E-UTRAN</w:t>
      </w:r>
      <w:r w:rsidRPr="00BC508A">
        <w:t>,</w:t>
      </w:r>
    </w:p>
    <w:p w14:paraId="5216F1FC" w14:textId="77777777" w:rsidR="006A61A9" w:rsidRPr="00BC508A" w:rsidRDefault="006A61A9" w:rsidP="006A61A9">
      <w:pPr>
        <w:pStyle w:val="B1"/>
      </w:pPr>
      <w:r w:rsidRPr="00BC508A">
        <w:t>-</w:t>
      </w:r>
      <w:r w:rsidRPr="00BC508A">
        <w:tab/>
        <w:t>if the UE receives the Forbidden TAI(s) for the list of "forbidden tracking areas for roaming" IE in the SERVICE REJECT message, the UE shall store the TAI(s) included in the IE which are belonging to the serving PLMN or equivalent PLMN(s), if not already stored, into the list of "forbidden tracking areas for roaming" and ignore the TAI(s) which do not belong to the serving PLMN or equivalent PLMN(s); and</w:t>
      </w:r>
    </w:p>
    <w:p w14:paraId="554E4309" w14:textId="77777777" w:rsidR="006A61A9" w:rsidRPr="00BC508A" w:rsidRDefault="006A61A9" w:rsidP="006A61A9">
      <w:pPr>
        <w:pStyle w:val="B1"/>
      </w:pPr>
      <w:r w:rsidRPr="00BC508A">
        <w:t>-</w:t>
      </w:r>
      <w:r w:rsidRPr="00BC508A">
        <w:tab/>
        <w:t>if the UE receives the Forbidden TAI(s) for the list of "forbidden tracking areas for regional provision of service" IE in the SERVICE REJECT message, the UE shall store the TAI(s) included in the IE which are belonging to the serving PLMN or equivalent PLMN(s), if not already stored, into the list of "forbidden tracking areas for regional provision of service" and ignore the TAI(s) which do not belong to the serving PLMN or equivalent PLMN(s).</w:t>
      </w:r>
    </w:p>
    <w:p w14:paraId="2C0D7B9D" w14:textId="2B67DB8E" w:rsidR="00D40C70" w:rsidRPr="00BC508A" w:rsidRDefault="00D07586" w:rsidP="00D40C70">
      <w:pPr>
        <w:rPr>
          <w:lang w:eastAsia="zh-CN"/>
        </w:rPr>
      </w:pPr>
      <w:r w:rsidRPr="00BC508A">
        <w:t xml:space="preserve">Furthermore, the </w:t>
      </w:r>
      <w:r w:rsidR="00D40C70" w:rsidRPr="00BC508A">
        <w:t xml:space="preserve">UE shall </w:t>
      </w:r>
      <w:r w:rsidR="00D40C70" w:rsidRPr="00BC508A">
        <w:rPr>
          <w:lang w:eastAsia="zh-CN"/>
        </w:rPr>
        <w:t xml:space="preserve">take the following actions depending on the received </w:t>
      </w:r>
      <w:r w:rsidR="00D40C70" w:rsidRPr="00BC508A">
        <w:t>EMM</w:t>
      </w:r>
      <w:r w:rsidR="00D40C70" w:rsidRPr="00BC508A">
        <w:rPr>
          <w:lang w:eastAsia="zh-CN"/>
        </w:rPr>
        <w:t xml:space="preserve"> cause value in the</w:t>
      </w:r>
      <w:r w:rsidR="00D40C70" w:rsidRPr="00BC508A">
        <w:t xml:space="preserve"> SERVICE REJECT message</w:t>
      </w:r>
      <w:r w:rsidR="00D40C70" w:rsidRPr="00BC508A">
        <w:rPr>
          <w:lang w:eastAsia="zh-CN"/>
        </w:rPr>
        <w:t>.</w:t>
      </w:r>
    </w:p>
    <w:p w14:paraId="1C4BF820" w14:textId="77777777" w:rsidR="00D40C70" w:rsidRPr="00BC508A" w:rsidRDefault="00D40C70" w:rsidP="00D40C70">
      <w:pPr>
        <w:pStyle w:val="B1"/>
      </w:pPr>
      <w:r w:rsidRPr="00BC508A">
        <w:t>#3</w:t>
      </w:r>
      <w:r w:rsidRPr="00BC508A">
        <w:tab/>
        <w:t>(Illegal UE);</w:t>
      </w:r>
    </w:p>
    <w:p w14:paraId="297A9F0B" w14:textId="77777777" w:rsidR="00D40C70" w:rsidRPr="00BC508A" w:rsidRDefault="00D40C70" w:rsidP="00D40C70">
      <w:pPr>
        <w:pStyle w:val="B1"/>
      </w:pPr>
      <w:r w:rsidRPr="00BC508A">
        <w:t>#6</w:t>
      </w:r>
      <w:r w:rsidRPr="00BC508A">
        <w:tab/>
        <w:t>(Illegal ME); or</w:t>
      </w:r>
    </w:p>
    <w:p w14:paraId="60344468" w14:textId="77777777" w:rsidR="00D40C70" w:rsidRPr="00BC508A" w:rsidRDefault="00D40C70" w:rsidP="00D40C70">
      <w:pPr>
        <w:pStyle w:val="B1"/>
      </w:pPr>
      <w:r w:rsidRPr="00BC508A">
        <w:t>#8</w:t>
      </w:r>
      <w:r w:rsidRPr="00BC508A">
        <w:tab/>
        <w:t>(EPS services and non-EPS services not allowed);</w:t>
      </w:r>
    </w:p>
    <w:p w14:paraId="50313AB3" w14:textId="1A8FDB8E"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w:t>
      </w:r>
      <w:r w:rsidRPr="00BC508A">
        <w:rPr>
          <w:lang w:eastAsia="ko-KR"/>
        </w:rPr>
        <w:t>Additionally, t</w:t>
      </w:r>
      <w:r w:rsidRPr="00BC508A">
        <w:t>he UE shall delete the list of equivalent PLMNs</w:t>
      </w:r>
      <w:r w:rsidRPr="00BC508A">
        <w:rPr>
          <w:lang w:eastAsia="ko-KR"/>
        </w:rPr>
        <w:t xml:space="preserve"> and</w:t>
      </w:r>
      <w:r w:rsidRPr="00BC508A">
        <w:t xml:space="preserve"> shall enter the state EMM-DEREGISTERED.NO-IMSI.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0BA5B49B" w14:textId="7B02A32A" w:rsidR="00D40C70" w:rsidRPr="00BC508A" w:rsidRDefault="00D40C70" w:rsidP="00D40C70">
      <w:pPr>
        <w:pStyle w:val="B1"/>
      </w:pPr>
      <w:r w:rsidRPr="00BC508A">
        <w:tab/>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w:t>
      </w:r>
      <w:r w:rsidR="00FB1684" w:rsidRPr="00BC508A">
        <w:t>clause</w:t>
      </w:r>
      <w:r w:rsidRPr="00BC508A">
        <w:t xml:space="preserve"> 5.3.7a. If the message has been successfully integrity checked by the NAS and the UE maintains a counter for "SIM/USIM considered invalid for non-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6F0E4E09" w14:textId="77777777" w:rsidR="00D40C70" w:rsidRPr="00BC508A" w:rsidRDefault="00D40C70" w:rsidP="00D40C70">
      <w:pPr>
        <w:pStyle w:val="NO"/>
      </w:pPr>
      <w:r w:rsidRPr="00BC508A">
        <w:lastRenderedPageBreak/>
        <w:t>NOTE 5:</w:t>
      </w:r>
      <w:r w:rsidRPr="00BC508A">
        <w:tab/>
        <w:t>The possibility to configure a UE so that the radio transceiver for a specific radio access technology is not active, although it is implemented in the UE, is out of scope of the present specification.</w:t>
      </w:r>
    </w:p>
    <w:p w14:paraId="12D4A429" w14:textId="77777777" w:rsidR="00D40C70" w:rsidRPr="00BC508A" w:rsidRDefault="00D40C70" w:rsidP="00D40C70">
      <w:pPr>
        <w:pStyle w:val="B1"/>
      </w:pPr>
      <w:r w:rsidRPr="00BC508A">
        <w:tab/>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2AA7A29" w14:textId="77777777" w:rsidR="00D40C70" w:rsidRPr="00BC508A" w:rsidRDefault="00D40C70" w:rsidP="00D40C70">
      <w:pPr>
        <w:pStyle w:val="B1"/>
      </w:pPr>
      <w:r w:rsidRPr="00BC508A">
        <w:tab/>
        <w:t>For the EMM cause value #8, if the UE is operating in single-registration mode, the UE shall in addition set the 5GMM state to 5GMM-DEREGISTERED, 5GS update status to 5U3 ROAMING NOT ALLOWED, and shall delete any 5G-GUTI, last visited registered TAI, TAI list and ngKSI.</w:t>
      </w:r>
    </w:p>
    <w:p w14:paraId="611D3263" w14:textId="77777777" w:rsidR="00D40C70" w:rsidRPr="00BC508A" w:rsidRDefault="00D40C70" w:rsidP="00D40C70">
      <w:pPr>
        <w:pStyle w:val="B1"/>
      </w:pPr>
      <w:r w:rsidRPr="00BC508A">
        <w:t>#7</w:t>
      </w:r>
      <w:r w:rsidRPr="00BC508A">
        <w:tab/>
        <w:t>(EPS services not allowed);</w:t>
      </w:r>
    </w:p>
    <w:p w14:paraId="3822E259" w14:textId="1C19B46A"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xml:space="preserve"> 5.1.3.3) and shall delete any GUTI, last visited registered TAI, TAI list and eKSI. The UE shall consider the USIM as invalid for EPS services until switching off or the UICC containing the USIM is removed or the timer T3245 expires as described in </w:t>
      </w:r>
      <w:r w:rsidR="00FB1684" w:rsidRPr="00BC508A">
        <w:t>clause</w:t>
      </w:r>
      <w:r w:rsidRPr="00BC508A">
        <w:t xml:space="preserve"> 5.3.7a. The UE shall enter the state EMM-DEREGISTERED. If the message has been successfully integrity checked by the NAS and the UE maintains a counter for "SIM/USIM considered invalid for GPRS services", then the </w:t>
      </w:r>
      <w:r w:rsidRPr="00BC508A">
        <w:rPr>
          <w:lang w:eastAsia="zh-CN"/>
        </w:rPr>
        <w:t>UE</w:t>
      </w:r>
      <w:r w:rsidRPr="00BC508A">
        <w:t xml:space="preserve"> shall set this counter</w:t>
      </w:r>
      <w:r w:rsidRPr="00BC508A">
        <w:rPr>
          <w:lang w:eastAsia="zh-CN"/>
        </w:rPr>
        <w:t xml:space="preserve"> to UE</w:t>
      </w:r>
      <w:r w:rsidRPr="00BC508A">
        <w:t xml:space="preserve"> implementation-specific maximum value.</w:t>
      </w:r>
    </w:p>
    <w:p w14:paraId="2D524DC5"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497E4573" w14:textId="77777777" w:rsidR="00D40C70" w:rsidRPr="00BC508A" w:rsidRDefault="00D40C70" w:rsidP="00D40C70">
      <w:pPr>
        <w:pStyle w:val="B1"/>
        <w:rPr>
          <w:lang w:eastAsia="ko-KR"/>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sidRPr="00BC508A">
        <w:rPr>
          <w:lang w:eastAsia="ko-KR"/>
        </w:rPr>
        <w:t xml:space="preserve">UICC containing the </w:t>
      </w:r>
      <w:r w:rsidRPr="00BC508A">
        <w:t>USIM is removed.</w:t>
      </w:r>
    </w:p>
    <w:p w14:paraId="0C3B202D"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534E18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7602F254" w14:textId="77777777" w:rsidR="00D40C70" w:rsidRPr="00BC508A" w:rsidRDefault="00D40C70" w:rsidP="00D40C70">
      <w:pPr>
        <w:pStyle w:val="B1"/>
      </w:pPr>
      <w:r w:rsidRPr="00BC508A">
        <w:t>#9</w:t>
      </w:r>
      <w:r w:rsidRPr="00BC508A">
        <w:tab/>
        <w:t>(UE identity cannot be derived by the network);</w:t>
      </w:r>
    </w:p>
    <w:p w14:paraId="6A177B3F" w14:textId="0CCCFBCB" w:rsidR="00D40C70" w:rsidRPr="00BC508A" w:rsidRDefault="00D40C70" w:rsidP="00D40C70">
      <w:pPr>
        <w:pStyle w:val="B1"/>
      </w:pPr>
      <w:r w:rsidRPr="00BC508A">
        <w:tab/>
        <w:t xml:space="preserve">The UE shall set the EPS update status to EU2 NOT UPDATED (and shall store it according to </w:t>
      </w:r>
      <w:r w:rsidR="00FB1684" w:rsidRPr="00BC508A">
        <w:t>clause</w:t>
      </w:r>
      <w:r w:rsidRPr="00BC508A">
        <w:t> 5.1.3.3) and shall delete any GUTI, last visited registered TAI, TAI list and eKSI. The UE shall enter the state EMM-DEREGISTERED.NORMAL-SERVICE.</w:t>
      </w:r>
    </w:p>
    <w:p w14:paraId="21E00E1C"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B8A031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68A4742C"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0809A364"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iating</w:t>
      </w:r>
      <w:r w:rsidRPr="00BC508A">
        <w:rPr>
          <w:lang w:eastAsia="zh-CN"/>
        </w:rPr>
        <w:t xml:space="preserve"> a PDN connection for emergency bearer services, t</w:t>
      </w:r>
      <w:r w:rsidRPr="00BC508A">
        <w:t>he UE shall perform a new attach procedure.</w:t>
      </w:r>
    </w:p>
    <w:p w14:paraId="74CDD9EA" w14:textId="77777777" w:rsidR="00D40C70" w:rsidRPr="00BC508A" w:rsidRDefault="00D40C70" w:rsidP="00D40C70">
      <w:pPr>
        <w:pStyle w:val="NO"/>
        <w:rPr>
          <w:lang w:eastAsia="ja-JP"/>
        </w:rPr>
      </w:pPr>
      <w:r w:rsidRPr="00BC508A">
        <w:t>NOTE 6:</w:t>
      </w:r>
      <w:r w:rsidRPr="00BC508A">
        <w:tab/>
        <w:t xml:space="preserve">User interaction is necessary in some cases when </w:t>
      </w:r>
      <w:r w:rsidRPr="00FC5F19">
        <w:t>the UE cannot re-activate the EPS bearer(s) automatically.</w:t>
      </w:r>
    </w:p>
    <w:p w14:paraId="182DD4C1" w14:textId="77777777" w:rsidR="00D40C70" w:rsidRPr="00BC508A" w:rsidRDefault="00D40C70" w:rsidP="00D40C70">
      <w:pPr>
        <w:pStyle w:val="B1"/>
      </w:pPr>
      <w:r w:rsidRPr="00BC508A">
        <w:lastRenderedPageBreak/>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sidRPr="00BC508A">
        <w:rPr>
          <w:lang w:eastAsia="ja-JP"/>
        </w:rPr>
        <w:t>he GMM</w:t>
      </w:r>
      <w:r w:rsidRPr="00BC508A">
        <w:t xml:space="preserve"> cause </w:t>
      </w:r>
      <w:r w:rsidRPr="00BC508A">
        <w:rPr>
          <w:lang w:eastAsia="ja-JP"/>
        </w:rPr>
        <w:t xml:space="preserve">with the same </w:t>
      </w:r>
      <w:r w:rsidRPr="00BC508A">
        <w:t>value.</w:t>
      </w:r>
    </w:p>
    <w:p w14:paraId="3147B593" w14:textId="77777777" w:rsidR="00D40C70" w:rsidRPr="00BC508A" w:rsidRDefault="00D40C70" w:rsidP="00D40C70">
      <w:pPr>
        <w:pStyle w:val="B1"/>
        <w:rPr>
          <w:lang w:eastAsia="zh-CN"/>
        </w:rPr>
      </w:pPr>
      <w:r w:rsidRPr="00BC508A">
        <w:tab/>
        <w:t xml:space="preserve">A UE </w:t>
      </w:r>
      <w:r w:rsidRPr="00BC508A">
        <w:rPr>
          <w:lang w:eastAsia="ko-KR"/>
        </w:rPr>
        <w:t>operating in CS/PS mode 1 or CS/PS mode 2 of operation</w:t>
      </w:r>
      <w:r w:rsidRPr="00BC508A">
        <w:rPr>
          <w:lang w:eastAsia="zh-CN"/>
        </w:rPr>
        <w:t xml:space="preserve"> which is already IMSI attached for non-EPS services</w:t>
      </w:r>
      <w:r w:rsidRPr="00BC508A">
        <w:rPr>
          <w:lang w:eastAsia="ko-KR"/>
        </w:rPr>
        <w:t xml:space="preserve"> </w:t>
      </w:r>
      <w:r w:rsidRPr="00BC508A">
        <w:t>is still IMSI attached for non-EPS services.</w:t>
      </w:r>
    </w:p>
    <w:p w14:paraId="270D8A7E" w14:textId="77777777" w:rsidR="00D40C70" w:rsidRPr="00BC508A" w:rsidRDefault="00D40C70" w:rsidP="00D40C70">
      <w:pPr>
        <w:pStyle w:val="B1"/>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4D86BF31" w14:textId="77777777" w:rsidR="00D40C70" w:rsidRPr="00BC508A" w:rsidRDefault="00D40C70" w:rsidP="00D40C70">
      <w:pPr>
        <w:pStyle w:val="B1"/>
      </w:pPr>
      <w:r w:rsidRPr="00BC508A">
        <w:tab/>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45619637" w14:textId="77777777" w:rsidR="00D40C70" w:rsidRPr="00BC508A" w:rsidRDefault="00D40C70" w:rsidP="00D40C70">
      <w:pPr>
        <w:pStyle w:val="B1"/>
      </w:pPr>
      <w:r w:rsidRPr="00BC508A">
        <w:t>#10</w:t>
      </w:r>
      <w:r w:rsidRPr="00BC508A">
        <w:tab/>
        <w:t>(Implicitly detached);</w:t>
      </w:r>
    </w:p>
    <w:p w14:paraId="4BCC8689" w14:textId="77777777" w:rsidR="00D40C70" w:rsidRPr="00BC508A" w:rsidRDefault="00D40C70" w:rsidP="00D40C70">
      <w:pPr>
        <w:pStyle w:val="B1"/>
      </w:pPr>
      <w:r w:rsidRPr="00BC508A">
        <w:tab/>
        <w:t xml:space="preserve">A UE in CS/PS mode 1 or CS/PS mode 2 of operation </w:t>
      </w:r>
      <w:r w:rsidRPr="00BC508A">
        <w:rPr>
          <w:lang w:eastAsia="zh-CN"/>
        </w:rPr>
        <w:t>is</w:t>
      </w:r>
      <w:r w:rsidRPr="00BC508A">
        <w:t xml:space="preserve"> IMSI detached for both EPS services and non-EPS services.</w:t>
      </w:r>
    </w:p>
    <w:p w14:paraId="00520559" w14:textId="77777777" w:rsidR="00D40C70" w:rsidRPr="00BC508A" w:rsidRDefault="00D40C70" w:rsidP="00D40C70">
      <w:pPr>
        <w:pStyle w:val="B1"/>
      </w:pPr>
      <w:r w:rsidRPr="00BC508A">
        <w:tab/>
        <w:t xml:space="preserve">The UE shall enter the state EMM-DEREGISTERED.NORMAL-SERVICE. The UE shall delete </w:t>
      </w:r>
      <w:r w:rsidRPr="00BC508A">
        <w:rPr>
          <w:lang w:eastAsia="zh-CN"/>
        </w:rPr>
        <w:t>any</w:t>
      </w:r>
      <w:r w:rsidRPr="00BC508A">
        <w:t xml:space="preserve"> mapped EPS security context or partial native EPS security context.</w:t>
      </w:r>
    </w:p>
    <w:p w14:paraId="65A3D70F"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97E4F56"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5DB68C41"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3F2F76AD" w14:textId="77777777" w:rsidR="00D40C70" w:rsidRPr="00BC508A" w:rsidRDefault="00D40C70" w:rsidP="00D40C70">
      <w:pPr>
        <w:pStyle w:val="B1"/>
      </w:pPr>
      <w:r w:rsidRPr="00BC508A">
        <w:rPr>
          <w:lang w:eastAsia="zh-CN"/>
        </w:rPr>
        <w:tab/>
        <w:t xml:space="preserve">If the service request was initiated for any reason other than CS fallback, 1x CS fallback or </w:t>
      </w:r>
      <w:r w:rsidRPr="00BC508A">
        <w:t>init</w:t>
      </w:r>
      <w:r w:rsidRPr="00BC508A">
        <w:rPr>
          <w:rFonts w:eastAsia="MS Mincho"/>
          <w:lang w:eastAsia="ja-JP"/>
        </w:rPr>
        <w:t>i</w:t>
      </w:r>
      <w:r w:rsidRPr="00BC508A">
        <w:t>ating</w:t>
      </w:r>
      <w:r w:rsidRPr="00BC508A">
        <w:rPr>
          <w:lang w:eastAsia="zh-CN"/>
        </w:rPr>
        <w:t xml:space="preserve"> a PDN connection for emergency bearer services, t</w:t>
      </w:r>
      <w:r w:rsidRPr="00BC508A">
        <w:t>he UE shall perform a new attach procedure.</w:t>
      </w:r>
    </w:p>
    <w:p w14:paraId="1AE89541" w14:textId="77777777" w:rsidR="00D40C70" w:rsidRPr="00BC508A" w:rsidRDefault="00D40C70" w:rsidP="00D40C70">
      <w:pPr>
        <w:pStyle w:val="NO"/>
        <w:rPr>
          <w:lang w:eastAsia="ja-JP"/>
        </w:rPr>
      </w:pPr>
      <w:r w:rsidRPr="00BC508A">
        <w:rPr>
          <w:lang w:eastAsia="ja-JP"/>
        </w:rPr>
        <w:t>NOTE </w:t>
      </w:r>
      <w:r w:rsidRPr="00BC508A">
        <w:rPr>
          <w:lang w:eastAsia="zh-CN"/>
        </w:rPr>
        <w:t>7</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p>
    <w:p w14:paraId="67B2A040" w14:textId="77777777" w:rsidR="00D40C70" w:rsidRPr="00BC508A" w:rsidRDefault="00D40C70" w:rsidP="00D40C70">
      <w:pPr>
        <w:pStyle w:val="B1"/>
      </w:pPr>
      <w:r w:rsidRPr="00BC508A">
        <w:tab/>
        <w:t>If A/Gb mode or Iu mode is supported by the UE, the UE shall handle the GMM state as specified in 3GPP TS 24.008 [13] for the case when the service request procedure is rejected with t</w:t>
      </w:r>
      <w:r w:rsidRPr="00BC508A">
        <w:rPr>
          <w:lang w:eastAsia="ja-JP"/>
        </w:rPr>
        <w:t>he GMM cause</w:t>
      </w:r>
      <w:r w:rsidRPr="00BC508A">
        <w:t xml:space="preserve"> </w:t>
      </w:r>
      <w:r w:rsidRPr="00BC508A">
        <w:rPr>
          <w:lang w:eastAsia="ja-JP"/>
        </w:rPr>
        <w:t>with the same</w:t>
      </w:r>
      <w:r w:rsidRPr="00BC508A">
        <w:t xml:space="preserve"> value.</w:t>
      </w:r>
    </w:p>
    <w:p w14:paraId="4ABA9596"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73096944" w14:textId="77777777" w:rsidR="00D40C70" w:rsidRPr="00BC508A" w:rsidRDefault="00D40C70" w:rsidP="00D40C70">
      <w:pPr>
        <w:pStyle w:val="B1"/>
      </w:pPr>
      <w:r w:rsidRPr="00BC508A">
        <w:tab/>
        <w:t>If the UE is operating in single-registration mode, the UE shall in addition handle the 5GMM state as specified in 3GPP TS 24.501 [54] for the case when the service request procedure performed over 3GPP access is rejected with the 5GMM cause with the same value.</w:t>
      </w:r>
    </w:p>
    <w:p w14:paraId="4B18445F" w14:textId="77777777" w:rsidR="00D40C70" w:rsidRPr="00BC508A" w:rsidRDefault="00D40C70" w:rsidP="00D40C70">
      <w:pPr>
        <w:pStyle w:val="B1"/>
      </w:pPr>
      <w:r w:rsidRPr="00BC508A">
        <w:t>#11</w:t>
      </w:r>
      <w:r w:rsidRPr="00BC508A">
        <w:tab/>
        <w:t>(PLMN not allowed); or</w:t>
      </w:r>
    </w:p>
    <w:p w14:paraId="7D03D549" w14:textId="77777777" w:rsidR="00D40C70" w:rsidRPr="00BC508A" w:rsidRDefault="00D40C70" w:rsidP="00D40C70">
      <w:pPr>
        <w:pStyle w:val="B1"/>
      </w:pPr>
      <w:r w:rsidRPr="00BC508A">
        <w:t>#35</w:t>
      </w:r>
      <w:r w:rsidRPr="00BC508A">
        <w:tab/>
        <w:t>(Requested service option not authorized</w:t>
      </w:r>
      <w:r w:rsidRPr="00BC508A">
        <w:rPr>
          <w:lang w:eastAsia="zh-CN"/>
        </w:rPr>
        <w:t xml:space="preserve"> in this PLMN</w:t>
      </w:r>
      <w:r w:rsidRPr="00BC508A">
        <w:t>);</w:t>
      </w:r>
    </w:p>
    <w:p w14:paraId="171A5D7D" w14:textId="0A097652"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delete the list of equivalent PLMNs and shall enter the state EMM-DEREGISTERED.PLMN-SEARCH.</w:t>
      </w:r>
    </w:p>
    <w:p w14:paraId="69814393" w14:textId="0E6A46B8" w:rsidR="00D40C70" w:rsidRPr="00BC508A" w:rsidRDefault="00D40C70" w:rsidP="00D40C70">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xml:space="preserve">) then the UE shall start timer T3245 and proceed as described in </w:t>
      </w:r>
      <w:r w:rsidR="00FB1684" w:rsidRPr="00BC508A">
        <w:t>clause</w:t>
      </w:r>
      <w:r w:rsidRPr="00BC508A">
        <w:t> 5.3.7a. If the message has been successfully integrity checked by the NAS and the UE maintains a PLMN-specific attempt counter for that PLMN, then the UE shall set this counter to the UE implementation-specific maximum value.</w:t>
      </w:r>
    </w:p>
    <w:p w14:paraId="1F0A3CF7" w14:textId="77777777" w:rsidR="00D40C70" w:rsidRPr="00BC508A" w:rsidRDefault="00D40C70" w:rsidP="00D40C70">
      <w:pPr>
        <w:pStyle w:val="B1"/>
      </w:pPr>
      <w:r w:rsidRPr="00BC508A">
        <w:lastRenderedPageBreak/>
        <w:tab/>
        <w:t>The UE shall perform a PLMN selection according to 3GPP TS 23.122 [6].</w:t>
      </w:r>
    </w:p>
    <w:p w14:paraId="66D18C0C"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14:paraId="0FF68AAB" w14:textId="77777777" w:rsidR="00D40C70" w:rsidRPr="00BC508A" w:rsidRDefault="00D40C70" w:rsidP="00D40C70">
      <w:pPr>
        <w:pStyle w:val="B1"/>
      </w:pPr>
      <w:r w:rsidRPr="00BC508A">
        <w:tab/>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0328197" w14:textId="77777777" w:rsidR="00D40C70" w:rsidRPr="00BC508A" w:rsidRDefault="00D40C70" w:rsidP="00D40C70">
      <w:pPr>
        <w:pStyle w:val="B1"/>
      </w:pPr>
      <w:r w:rsidRPr="00BC508A">
        <w:tab/>
        <w:t>For the EMM cause value #35, if the UE is operating in single-registration mode, the UE shall in addition set the 5GMM state to 5GMM-DEREGISTERED, 5GS update status to 5U3 ROAMING NOT ALLOWED, and shall delete any 5G-GUTI, last visited registered TAI, TAI list and ngKSI.</w:t>
      </w:r>
    </w:p>
    <w:p w14:paraId="2CA22B90" w14:textId="77777777" w:rsidR="00D40C70" w:rsidRPr="00BC508A" w:rsidRDefault="00D40C70" w:rsidP="00D40C70">
      <w:pPr>
        <w:pStyle w:val="B1"/>
      </w:pPr>
      <w:r w:rsidRPr="00BC508A">
        <w:t>#12</w:t>
      </w:r>
      <w:r w:rsidRPr="00BC508A">
        <w:tab/>
        <w:t>(Tracking area not allowed);</w:t>
      </w:r>
    </w:p>
    <w:p w14:paraId="646E0582" w14:textId="7296F278"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and shall delete any GUTI, last visited registered TAI, TAI list and eKSI. The UE shall enter the state EMM-DEREGISTERED.LIMITED-SERVICE.</w:t>
      </w:r>
    </w:p>
    <w:p w14:paraId="6BD63E6A" w14:textId="77777777" w:rsidR="00D40C70" w:rsidRPr="00BC508A" w:rsidRDefault="00D40C70" w:rsidP="00D40C70">
      <w:pPr>
        <w:pStyle w:val="B1"/>
      </w:pPr>
      <w:r w:rsidRPr="00BC508A">
        <w:tab/>
        <w:t>The UE shall store the current TAI in the list of "forbidden tracking areas for regional provision of service". If the SERVICE REJECT message is not integrity protected, the UE shall memorize the current TAI was stored in the list of "forbidden tracking areas for regional provision of service" for non-integrity protected NAS reject message.</w:t>
      </w:r>
    </w:p>
    <w:p w14:paraId="152561D2" w14:textId="77777777" w:rsidR="00D40C70" w:rsidRPr="00BC508A" w:rsidRDefault="00D40C70" w:rsidP="00D40C70">
      <w:pPr>
        <w:pStyle w:val="B1"/>
        <w:rPr>
          <w:lang w:eastAsia="zh-CN"/>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56266BC3" w14:textId="77777777" w:rsidR="00D40C70" w:rsidRPr="00BC508A" w:rsidRDefault="00D40C70" w:rsidP="00D40C70">
      <w:pPr>
        <w:pStyle w:val="B1"/>
      </w:pPr>
      <w:r w:rsidRPr="00BC508A">
        <w:tab/>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14:paraId="1B00F3B4" w14:textId="77777777" w:rsidR="00D40C70" w:rsidRPr="00BC508A" w:rsidRDefault="00D40C70" w:rsidP="00D40C70">
      <w:pPr>
        <w:pStyle w:val="B1"/>
      </w:pPr>
      <w:r w:rsidRPr="00BC508A">
        <w:tab/>
        <w:t>If the UE is operating in single-registration mode, the UE shall in addition handle the MM parameters update status, TMSI, LAI, ciphering key sequence number and the location update attempt counter</w:t>
      </w:r>
      <w:r w:rsidRPr="00BC508A">
        <w:rPr>
          <w:lang w:eastAsia="ko-KR"/>
        </w:rPr>
        <w:t>, and</w:t>
      </w:r>
      <w:r w:rsidRPr="00BC508A">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0E920E65" w14:textId="77777777" w:rsidR="00D40C70" w:rsidRPr="00BC508A" w:rsidRDefault="00D40C70" w:rsidP="00D40C70">
      <w:pPr>
        <w:pStyle w:val="B1"/>
      </w:pPr>
      <w:r w:rsidRPr="00BC508A">
        <w:t>#13</w:t>
      </w:r>
      <w:r w:rsidRPr="00BC508A">
        <w:tab/>
        <w:t>(Roaming not allowed in this tracking area);</w:t>
      </w:r>
    </w:p>
    <w:p w14:paraId="143EEF8B" w14:textId="0497C38D"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enter the state EMM-REGISTERED.PLMN-SEARCH.</w:t>
      </w:r>
    </w:p>
    <w:p w14:paraId="4D785979"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1D0D56B8" w14:textId="77777777" w:rsidR="00D40C70" w:rsidRPr="00BC508A" w:rsidRDefault="00D40C70" w:rsidP="00D40C70">
      <w:pPr>
        <w:pStyle w:val="B1"/>
      </w:pPr>
      <w:r w:rsidRPr="00BC508A">
        <w:tab/>
        <w:t>The UE shall perform a PLMN selection according to 3GPP TS 23.122 [6].</w:t>
      </w:r>
    </w:p>
    <w:p w14:paraId="23C48991"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45DE4668" w14:textId="0A0402E8"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7B3FEF9A" w14:textId="77777777" w:rsidR="00D40C70" w:rsidRPr="00BC508A" w:rsidRDefault="00D40C70" w:rsidP="00D40C70">
      <w:pPr>
        <w:pStyle w:val="B1"/>
      </w:pPr>
      <w:r w:rsidRPr="00BC508A">
        <w:lastRenderedPageBreak/>
        <w:t>#15</w:t>
      </w:r>
      <w:r w:rsidRPr="00BC508A">
        <w:tab/>
        <w:t>(No suitable cells in tracking area);</w:t>
      </w:r>
    </w:p>
    <w:p w14:paraId="5ED7CF65" w14:textId="77777777" w:rsidR="00D40C70" w:rsidRPr="00BC508A" w:rsidRDefault="00D40C70" w:rsidP="00D40C70">
      <w:pPr>
        <w:pStyle w:val="B1"/>
      </w:pPr>
      <w:r w:rsidRPr="00BC508A">
        <w:tab/>
        <w:t>The UE shall enter the state EMM-REGISTERED.LIMITED-SERVICE.</w:t>
      </w:r>
    </w:p>
    <w:p w14:paraId="183C37A0" w14:textId="77777777" w:rsidR="00D40C70" w:rsidRPr="00BC508A" w:rsidRDefault="00D40C70" w:rsidP="00D40C70">
      <w:pPr>
        <w:pStyle w:val="B1"/>
      </w:pPr>
      <w:r w:rsidRPr="00BC508A">
        <w:tab/>
        <w:t>The UE shall store the current TAI in the list of "forbidden tracking areas for roaming" and remove the current TAI from the stored TAI list if present. If the SERVICE REJECT message is not integrity protected, the UE shall memorize the current TAI was stored in the list of "forbidden tracking areas for roaming" for non-integrity protected NAS reject message.</w:t>
      </w:r>
    </w:p>
    <w:p w14:paraId="592EB81C" w14:textId="77777777" w:rsidR="00D40C70" w:rsidRPr="00BC508A" w:rsidRDefault="00D40C70" w:rsidP="00D40C70">
      <w:pPr>
        <w:pStyle w:val="B1"/>
        <w:rPr>
          <w:lang w:eastAsia="ko-KR"/>
        </w:rPr>
      </w:pPr>
      <w:r w:rsidRPr="00BC508A">
        <w:tab/>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7059F2D8" w14:textId="77777777" w:rsidR="00D40C70" w:rsidRPr="00BC508A" w:rsidRDefault="00D40C70" w:rsidP="00D40C70">
      <w:pPr>
        <w:pStyle w:val="B1"/>
      </w:pPr>
      <w:r w:rsidRPr="00BC508A">
        <w:tab/>
        <w:t>If the service request was not initiated for mobile originated CS fallback, the UE shall search for a suitable cell in another tracking area or in another location area according to 3GPP TS 36.304 [21].</w:t>
      </w:r>
    </w:p>
    <w:p w14:paraId="45C63F28" w14:textId="77777777" w:rsidR="00D40C70" w:rsidRPr="00BC508A" w:rsidRDefault="00D40C70" w:rsidP="00D40C70">
      <w:pPr>
        <w:pStyle w:val="B1"/>
      </w:pPr>
      <w:r w:rsidRPr="00BC508A">
        <w:tab/>
        <w:t>If A/Gb mode or Iu mode is supported by the UE, the UE shall handle the MM parameters update status, TMSI, LAI, ciphering key sequence number and the location update attempt counter</w:t>
      </w:r>
      <w:r w:rsidRPr="00BC508A">
        <w:rPr>
          <w:lang w:eastAsia="ko-KR"/>
        </w:rPr>
        <w:t xml:space="preserve">, and </w:t>
      </w:r>
      <w:r w:rsidRPr="00BC508A">
        <w:t>the GMM parameters GMM state and GPRS update status as specified in 3GPP TS 24.008 [13] for the case when the service request procedure is rejected with the GMM cause with the same value.</w:t>
      </w:r>
    </w:p>
    <w:p w14:paraId="6171B094" w14:textId="2A5D0A15" w:rsidR="00D40C70" w:rsidRPr="00BC508A" w:rsidRDefault="00D40C70" w:rsidP="00D40C70">
      <w:pPr>
        <w:pStyle w:val="B1"/>
      </w:pPr>
      <w:r w:rsidRPr="00BC508A">
        <w:tab/>
        <w:t>If the UE is operating in single-registration mode, the UE shall in addition handle the 5GMM parameters 5GMM state, 5GS update status as specified in 3GPP TS 24.501 [54] for the case when the service request procedure performed over 3GPP access is rejected with the 5GMM cause with the same value.</w:t>
      </w:r>
    </w:p>
    <w:p w14:paraId="61900FCE" w14:textId="77777777" w:rsidR="00D40C70" w:rsidRPr="00BC508A" w:rsidRDefault="00D40C70" w:rsidP="00D40C70">
      <w:pPr>
        <w:pStyle w:val="B1"/>
      </w:pPr>
      <w:r w:rsidRPr="00BC508A">
        <w:t>#18</w:t>
      </w:r>
      <w:r w:rsidRPr="00BC508A">
        <w:tab/>
        <w:t>(CS domain not available);</w:t>
      </w:r>
    </w:p>
    <w:p w14:paraId="6EBB3D35" w14:textId="77777777" w:rsidR="00D40C70" w:rsidRPr="00BC508A" w:rsidRDefault="00D40C70" w:rsidP="00D40C70">
      <w:pPr>
        <w:pStyle w:val="B1"/>
      </w:pPr>
      <w:r w:rsidRPr="00BC508A">
        <w:tab/>
        <w:t>If the request was related to CS fallback, the UE shall send an indication to the MM sublayer and shall not attempt CS fallback until combined tracking area updating procedure has been successfully completed. The UE shall enter the state EMM-REGISTERED.NORMAL-SERVICE.</w:t>
      </w:r>
    </w:p>
    <w:p w14:paraId="2027FF42" w14:textId="77777777" w:rsidR="00D40C70" w:rsidRPr="00BC508A" w:rsidRDefault="00D40C70" w:rsidP="00D40C70">
      <w:pPr>
        <w:pStyle w:val="B1"/>
      </w:pPr>
      <w:r w:rsidRPr="00BC508A">
        <w:tab/>
        <w:t>The UE shall set the update status to U2 NOT UPDATED.</w:t>
      </w:r>
    </w:p>
    <w:p w14:paraId="39785B1F" w14:textId="1C1A8575" w:rsidR="00D40C70" w:rsidRPr="00BC508A" w:rsidRDefault="00D40C70" w:rsidP="00D40C70">
      <w:pPr>
        <w:pStyle w:val="B1"/>
      </w:pPr>
      <w:r w:rsidRPr="00BC508A">
        <w:tab/>
        <w:t xml:space="preserve">If the UE is in CS/PS mode 1 of operation with "IMS voice not available" and the request was related to CS fallback, the UE shall attempt to select GERAN or UTRAN radio access technology and disable the E-UTRA capability (see </w:t>
      </w:r>
      <w:r w:rsidR="00FB1684" w:rsidRPr="00BC508A">
        <w:t>clause</w:t>
      </w:r>
      <w:r w:rsidRPr="00BC508A">
        <w:t xml:space="preserve"> 4.5).</w:t>
      </w:r>
    </w:p>
    <w:p w14:paraId="594C8D6D" w14:textId="77777777" w:rsidR="00D40C70" w:rsidRPr="00BC508A" w:rsidRDefault="00D40C70" w:rsidP="00D40C70">
      <w:pPr>
        <w:pStyle w:val="B1"/>
      </w:pPr>
      <w:r w:rsidRPr="00BC508A">
        <w:tab/>
        <w:t>If the UE is in CS/PS mode 1 or CS/PS mode 2 mode of operation, the UE may provide a notification to the user or the upper layers that the CS domain is not available.</w:t>
      </w:r>
    </w:p>
    <w:p w14:paraId="68DA6E47" w14:textId="77777777" w:rsidR="00D40C70" w:rsidRPr="00BC508A" w:rsidRDefault="00D40C70" w:rsidP="00D40C70">
      <w:pPr>
        <w:pStyle w:val="B1"/>
      </w:pPr>
      <w:r w:rsidRPr="00BC508A">
        <w:tab/>
        <w:t>If the request was related to 1xCS fallback, the UE shall cancel upper layer actions related to 1xCS fallback and enter the state EMM-REGISTERED.NORMAL-SERVICE.</w:t>
      </w:r>
    </w:p>
    <w:p w14:paraId="1EC59846" w14:textId="77777777" w:rsidR="00D40C70" w:rsidRPr="00BC508A" w:rsidRDefault="00D40C70" w:rsidP="00D40C70">
      <w:pPr>
        <w:pStyle w:val="B1"/>
      </w:pPr>
      <w:r w:rsidRPr="00BC508A">
        <w:t>#22</w:t>
      </w:r>
      <w:r w:rsidRPr="00BC508A">
        <w:tab/>
        <w:t>(Congestion);</w:t>
      </w:r>
    </w:p>
    <w:p w14:paraId="1D6F8049" w14:textId="5218A92C" w:rsidR="00D40C70" w:rsidRPr="00BC508A" w:rsidRDefault="00D40C70" w:rsidP="00D40C70">
      <w:pPr>
        <w:pStyle w:val="B1"/>
      </w:pPr>
      <w:r w:rsidRPr="00BC508A">
        <w:tab/>
        <w:t>If the T3346 value IE is present in the SERVICE REJECT message and the value indicates that this timer is neither zero</w:t>
      </w:r>
      <w:r w:rsidRPr="00BC508A">
        <w:rPr>
          <w:lang w:eastAsia="zh-CN"/>
        </w:rPr>
        <w:t xml:space="preserve"> nor </w:t>
      </w:r>
      <w:r w:rsidRPr="00BC508A">
        <w:t xml:space="preserve">deactivated, the UE shall proceed as described below, otherwise it shall be considered as an abnormal case and the behaviour of the UE for this case is specified in </w:t>
      </w:r>
      <w:r w:rsidR="00FB1684" w:rsidRPr="00BC508A">
        <w:t>clause</w:t>
      </w:r>
      <w:r w:rsidRPr="00BC508A">
        <w:t> 5.6.1.6.</w:t>
      </w:r>
    </w:p>
    <w:p w14:paraId="5999359A" w14:textId="77777777" w:rsidR="00D40C70" w:rsidRPr="00BC508A" w:rsidRDefault="00D40C70" w:rsidP="00D40C70">
      <w:pPr>
        <w:pStyle w:val="B1"/>
      </w:pPr>
      <w:r w:rsidRPr="00BC508A">
        <w:tab/>
        <w:t>If the rejected request was not for init</w:t>
      </w:r>
      <w:r w:rsidRPr="00BC508A">
        <w:rPr>
          <w:rFonts w:eastAsia="MS Mincho"/>
          <w:lang w:eastAsia="ja-JP"/>
        </w:rPr>
        <w:t>i</w:t>
      </w:r>
      <w:r w:rsidRPr="00BC508A">
        <w:t>ating</w:t>
      </w:r>
      <w:r w:rsidRPr="00BC508A">
        <w:rPr>
          <w:lang w:eastAsia="zh-CN"/>
        </w:rPr>
        <w:t xml:space="preserve"> a PDN connection for emergency bearer services</w:t>
      </w:r>
      <w:r w:rsidRPr="00BC508A">
        <w:t>, the UE shall abort the service request procedure and enter state EMM-REGISTERED, and stop timer T3417, T3417ext or T3417ext-mt if still running.</w:t>
      </w:r>
    </w:p>
    <w:p w14:paraId="65AA40EA" w14:textId="77777777" w:rsidR="00D40C70" w:rsidRPr="00BC508A" w:rsidRDefault="00D40C70" w:rsidP="00D40C70">
      <w:pPr>
        <w:pStyle w:val="B1"/>
      </w:pPr>
      <w:r w:rsidRPr="00BC508A">
        <w:tab/>
        <w:t>The UE shall stop timer T3346 if it is running.</w:t>
      </w:r>
    </w:p>
    <w:p w14:paraId="4F894765" w14:textId="77777777" w:rsidR="00D40C70" w:rsidRPr="00BC508A" w:rsidRDefault="00D40C70" w:rsidP="00D40C70">
      <w:pPr>
        <w:pStyle w:val="B1"/>
      </w:pPr>
      <w:r w:rsidRPr="00BC508A">
        <w:tab/>
        <w:t xml:space="preserve">If the SERVICE REJECT message </w:t>
      </w:r>
      <w:r w:rsidRPr="00BC508A">
        <w:rPr>
          <w:lang w:eastAsia="zh-CN"/>
        </w:rPr>
        <w:t>is</w:t>
      </w:r>
      <w:r w:rsidRPr="00BC508A">
        <w:t xml:space="preserve"> integrity protected, the UE shall start timer T3346 with the value provided in the T3346 value IE.</w:t>
      </w:r>
    </w:p>
    <w:p w14:paraId="6084C73B" w14:textId="77777777" w:rsidR="00D40C70" w:rsidRPr="00BC508A" w:rsidRDefault="00D40C70" w:rsidP="00D40C70">
      <w:pPr>
        <w:pStyle w:val="B1"/>
        <w:rPr>
          <w:lang w:eastAsia="zh-CN"/>
        </w:rPr>
      </w:pPr>
      <w:r w:rsidRPr="00BC508A">
        <w:rPr>
          <w:lang w:eastAsia="zh-CN"/>
        </w:rPr>
        <w:tab/>
      </w:r>
      <w:r w:rsidRPr="00BC508A">
        <w:t xml:space="preserve">If the SERVICE REJECT message </w:t>
      </w:r>
      <w:r w:rsidRPr="00BC508A">
        <w:rPr>
          <w:lang w:eastAsia="zh-CN"/>
        </w:rPr>
        <w:t>is</w:t>
      </w:r>
      <w:r w:rsidRPr="00BC508A">
        <w:t xml:space="preserve"> not integrity protected,</w:t>
      </w:r>
      <w:r w:rsidRPr="00BC508A">
        <w:rPr>
          <w:lang w:eastAsia="zh-CN"/>
        </w:rPr>
        <w:t xml:space="preserve"> </w:t>
      </w:r>
      <w:r w:rsidRPr="00BC508A">
        <w:t>the UE shall start timer T3346</w:t>
      </w:r>
      <w:r w:rsidRPr="00BC508A">
        <w:rPr>
          <w:lang w:eastAsia="zh-CN"/>
        </w:rPr>
        <w:t xml:space="preserve"> with a random value from the default range specified in </w:t>
      </w:r>
      <w:r w:rsidRPr="00BC508A">
        <w:t>3GPP TS 24.008 [13]</w:t>
      </w:r>
      <w:r w:rsidRPr="00BC508A">
        <w:rPr>
          <w:lang w:eastAsia="zh-CN"/>
        </w:rPr>
        <w:t>.</w:t>
      </w:r>
    </w:p>
    <w:p w14:paraId="60DBFE98" w14:textId="77777777" w:rsidR="00D40C70" w:rsidRPr="00BC508A" w:rsidRDefault="00D40C70" w:rsidP="00D40C70">
      <w:pPr>
        <w:pStyle w:val="B1"/>
      </w:pPr>
      <w:r w:rsidRPr="00BC508A">
        <w:tab/>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w:t>
      </w:r>
      <w:r w:rsidRPr="00BC508A">
        <w:lastRenderedPageBreak/>
        <w:t>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72C2F717"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3C8E2072"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337F8F41"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3FA78249"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83E03E9" w14:textId="77777777" w:rsidR="00D40C70" w:rsidRPr="00BC508A" w:rsidRDefault="00D40C70" w:rsidP="00D40C70">
      <w:pPr>
        <w:pStyle w:val="B1"/>
      </w:pPr>
      <w:r w:rsidRPr="00BC508A">
        <w:tab/>
        <w:t xml:space="preserve">If the service request was initiated in EMM-CONNECTED mode with </w:t>
      </w:r>
      <w:r w:rsidRPr="00BC508A">
        <w:rPr>
          <w:lang w:eastAsia="zh-CN"/>
        </w:rPr>
        <w:t>Control plane</w:t>
      </w:r>
      <w:r w:rsidRPr="00BC508A">
        <w:t xml:space="preserve"> service type "mobile originating request" and with the "active" flag set to 1, the UE shall abort the procedure.</w:t>
      </w:r>
    </w:p>
    <w:p w14:paraId="1E28CFDF" w14:textId="77777777" w:rsidR="00D40C70" w:rsidRPr="00BC508A" w:rsidRDefault="00D40C70" w:rsidP="00D40C70">
      <w:pPr>
        <w:pStyle w:val="B1"/>
      </w:pPr>
      <w:r w:rsidRPr="00BC508A">
        <w:tab/>
        <w:t xml:space="preserve">If the service request procedure was initiated for an MO MMTEL voice call or </w:t>
      </w:r>
      <w:r w:rsidRPr="00BC508A">
        <w:rPr>
          <w:lang w:eastAsia="ko-KR"/>
        </w:rPr>
        <w:t>an MO MMTEL video call</w:t>
      </w:r>
      <w:r w:rsidRPr="00BC508A">
        <w:t xml:space="preserve"> is started, a notification that the service request was not accepted due to congestion shall be provided to the upper layers.</w:t>
      </w:r>
    </w:p>
    <w:p w14:paraId="1EBB69C4" w14:textId="77777777" w:rsidR="00D40C70" w:rsidRPr="00BC508A" w:rsidRDefault="00D40C70" w:rsidP="00D40C70">
      <w:pPr>
        <w:pStyle w:val="NO"/>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ja-JP"/>
        </w:rPr>
        <w:t xml:space="preserve"> </w:t>
      </w:r>
      <w:r w:rsidRPr="00BC508A">
        <w:rPr>
          <w:lang w:eastAsia="ko-KR"/>
        </w:rPr>
        <w:t xml:space="preserve">(see </w:t>
      </w:r>
      <w:r w:rsidRPr="00BC508A">
        <w:rPr>
          <w:lang w:eastAsia="ja-JP"/>
        </w:rPr>
        <w:t>3GPP TS 24.173 [</w:t>
      </w:r>
      <w:r w:rsidRPr="00BC508A">
        <w:t>13</w:t>
      </w:r>
      <w:r w:rsidRPr="00C5079A">
        <w:t>E</w:t>
      </w:r>
      <w:r w:rsidRPr="00BC508A">
        <w:rPr>
          <w:lang w:eastAsia="ja-JP"/>
        </w:rPr>
        <w:t>])</w:t>
      </w:r>
      <w:r w:rsidRPr="00BC508A">
        <w:t>.</w:t>
      </w:r>
    </w:p>
    <w:p w14:paraId="16D5502F" w14:textId="77777777" w:rsidR="00D40C70" w:rsidRPr="00BC508A" w:rsidRDefault="00D40C70" w:rsidP="00D40C70">
      <w:pPr>
        <w:pStyle w:val="B1"/>
      </w:pPr>
      <w:r w:rsidRPr="00BC508A">
        <w:tab/>
        <w:t>For all other cases the UE stays in the current serving cell and applies normal cell reselection process. The service request procedure is started, if still necessary, when timer T3346 expires or is stopped.</w:t>
      </w:r>
    </w:p>
    <w:p w14:paraId="1071D59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7A1BFCBC" w14:textId="77777777" w:rsidR="00D40C70" w:rsidRPr="00BC508A" w:rsidRDefault="00D40C70" w:rsidP="00D40C70">
      <w:pPr>
        <w:pStyle w:val="B1"/>
      </w:pPr>
      <w:r w:rsidRPr="00BC508A">
        <w:tab/>
        <w:t>If the UE is using EPS services with control plane CIoT EPS optimization and if the T3448 value IE is present in the SERVICE REJECT message and the value indicates that this timer is neither zero</w:t>
      </w:r>
      <w:r w:rsidRPr="00BC508A">
        <w:rPr>
          <w:lang w:eastAsia="zh-CN"/>
        </w:rPr>
        <w:t xml:space="preserve"> nor </w:t>
      </w:r>
      <w:r w:rsidRPr="00BC508A">
        <w:t>deactivated, the UE shall:</w:t>
      </w:r>
    </w:p>
    <w:p w14:paraId="1EBBB44E" w14:textId="77777777" w:rsidR="00D40C70" w:rsidRPr="00BC508A" w:rsidRDefault="00D40C70" w:rsidP="00D40C70">
      <w:pPr>
        <w:pStyle w:val="B2"/>
      </w:pPr>
      <w:r w:rsidRPr="00BC508A">
        <w:t>-</w:t>
      </w:r>
      <w:r w:rsidRPr="00BC508A">
        <w:tab/>
        <w:t>stop timer T3448 if it is running;</w:t>
      </w:r>
    </w:p>
    <w:p w14:paraId="2200DF7E" w14:textId="77777777" w:rsidR="00D40C70" w:rsidRPr="00BC508A" w:rsidRDefault="00D40C70" w:rsidP="00D40C70">
      <w:pPr>
        <w:pStyle w:val="B2"/>
      </w:pPr>
      <w:r w:rsidRPr="00BC508A">
        <w:t>-</w:t>
      </w:r>
      <w:r w:rsidRPr="00BC508A">
        <w:tab/>
        <w:t>consider the transport of user data via the control plane as unsuccessful; and</w:t>
      </w:r>
    </w:p>
    <w:p w14:paraId="168A9F5F" w14:textId="77777777" w:rsidR="00D40C70" w:rsidRPr="00BC508A" w:rsidRDefault="00D40C70" w:rsidP="00D40C70">
      <w:pPr>
        <w:pStyle w:val="B2"/>
        <w:rPr>
          <w:lang w:eastAsia="zh-CN"/>
        </w:rPr>
      </w:pPr>
      <w:r w:rsidRPr="00BC508A">
        <w:t>-</w:t>
      </w:r>
      <w:r w:rsidRPr="00BC508A">
        <w:tab/>
        <w:t>start timer T3448</w:t>
      </w:r>
      <w:r w:rsidRPr="00BC508A">
        <w:rPr>
          <w:lang w:eastAsia="zh-CN"/>
        </w:rPr>
        <w:t>:</w:t>
      </w:r>
    </w:p>
    <w:p w14:paraId="5F10B4A2" w14:textId="77777777" w:rsidR="00D40C70" w:rsidRPr="00BC508A" w:rsidRDefault="00D40C70" w:rsidP="00CC45F7">
      <w:pPr>
        <w:pStyle w:val="B3"/>
      </w:pPr>
      <w:r w:rsidRPr="00BC508A">
        <w:t>-</w:t>
      </w:r>
      <w:r w:rsidRPr="00BC508A">
        <w:tab/>
        <w:t>with the value provided in the T3448 value IE</w:t>
      </w:r>
      <w:r w:rsidRPr="00BC508A">
        <w:rPr>
          <w:rFonts w:eastAsia="SimSun"/>
        </w:rPr>
        <w:t xml:space="preserve"> i</w:t>
      </w:r>
      <w:r w:rsidRPr="00BC508A">
        <w:t>f the SERVICE REJECT message is integrity protected; or</w:t>
      </w:r>
    </w:p>
    <w:p w14:paraId="1EEEA2BD" w14:textId="77777777" w:rsidR="00D40C70" w:rsidRPr="00BC508A" w:rsidRDefault="00D40C70" w:rsidP="00D40C70">
      <w:pPr>
        <w:pStyle w:val="B3"/>
      </w:pPr>
      <w:r w:rsidRPr="00BC508A">
        <w:t>-</w:t>
      </w:r>
      <w:r w:rsidRPr="00BC508A">
        <w:tab/>
      </w:r>
      <w:r w:rsidRPr="00BC508A">
        <w:rPr>
          <w:lang w:eastAsia="zh-CN"/>
        </w:rPr>
        <w:t xml:space="preserve">with a random value from the default range specified in </w:t>
      </w:r>
      <w:r w:rsidRPr="00BC508A">
        <w:rPr>
          <w:rFonts w:eastAsia="SimSun"/>
          <w:lang w:eastAsia="zh-CN"/>
        </w:rPr>
        <w:t>t</w:t>
      </w:r>
      <w:r w:rsidRPr="00BC508A">
        <w:t>able 10.2.1</w:t>
      </w:r>
      <w:r w:rsidRPr="00BC508A">
        <w:rPr>
          <w:rFonts w:eastAsia="SimSun"/>
          <w:lang w:eastAsia="zh-CN"/>
        </w:rPr>
        <w:t xml:space="preserve"> i</w:t>
      </w:r>
      <w:r w:rsidRPr="00BC508A">
        <w:t xml:space="preserve">f the SERVICE REJECT message </w:t>
      </w:r>
      <w:r w:rsidRPr="00BC508A">
        <w:rPr>
          <w:lang w:eastAsia="zh-CN"/>
        </w:rPr>
        <w:t>is</w:t>
      </w:r>
      <w:r w:rsidRPr="00BC508A">
        <w:t xml:space="preserve"> </w:t>
      </w:r>
      <w:r w:rsidRPr="00BC508A">
        <w:rPr>
          <w:rFonts w:eastAsia="SimSun"/>
          <w:lang w:eastAsia="zh-CN"/>
        </w:rPr>
        <w:t xml:space="preserve">not </w:t>
      </w:r>
      <w:r w:rsidRPr="00BC508A">
        <w:t>integrity protected.</w:t>
      </w:r>
    </w:p>
    <w:p w14:paraId="43E5F81D" w14:textId="77777777" w:rsidR="00D40C70" w:rsidRPr="00BC508A" w:rsidRDefault="00D40C70" w:rsidP="00D40C70">
      <w:pPr>
        <w:pStyle w:val="B2"/>
      </w:pPr>
      <w:r w:rsidRPr="00BC508A">
        <w:tab/>
        <w:t>If the UE is using EPS services with control plane CIoT EPS optimization and if the T3448 value IE is present in the SERVICE REJECT message and the value indicates that this timer is either zero</w:t>
      </w:r>
      <w:r w:rsidRPr="00BC508A">
        <w:rPr>
          <w:lang w:eastAsia="zh-CN"/>
        </w:rPr>
        <w:t xml:space="preserve"> or </w:t>
      </w:r>
      <w:r w:rsidRPr="00BC508A">
        <w:t>deactivated, the UE shall ignore the T3448 value IE and-</w:t>
      </w:r>
      <w:r w:rsidRPr="00BC508A">
        <w:tab/>
        <w:t>stop timer T3448 if it is running; and</w:t>
      </w:r>
    </w:p>
    <w:p w14:paraId="4B5489F3" w14:textId="77777777" w:rsidR="00431B51" w:rsidRPr="00BC508A" w:rsidRDefault="00D40C70" w:rsidP="00D40C70">
      <w:pPr>
        <w:pStyle w:val="B2"/>
      </w:pPr>
      <w:r w:rsidRPr="00BC508A">
        <w:t>-</w:t>
      </w:r>
      <w:r w:rsidRPr="00BC508A">
        <w:tab/>
        <w:t>consider the transport of user data via the control plane as unsuccessful.</w:t>
      </w:r>
    </w:p>
    <w:p w14:paraId="1CECBC5E" w14:textId="053D15EF" w:rsidR="00D40C70" w:rsidRPr="00BC508A" w:rsidRDefault="00D40C70" w:rsidP="00D40C70">
      <w:pPr>
        <w:pStyle w:val="B1"/>
      </w:pPr>
      <w:r w:rsidRPr="00BC508A">
        <w:tab/>
        <w:t xml:space="preserve">If the UE is using EPS services with control plane CIoT EPS optimization and if the T3448 value IE is not present in the SERVICE REJECT message, it shall be considered as an abnormal case and the behaviour of UE for this case is specified in </w:t>
      </w:r>
      <w:r w:rsidR="00FB1684" w:rsidRPr="00BC508A">
        <w:t>clause</w:t>
      </w:r>
      <w:r w:rsidRPr="00BC508A">
        <w:t> 5.6.1.6.</w:t>
      </w:r>
    </w:p>
    <w:p w14:paraId="4103352B"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331B965A" w14:textId="77777777" w:rsidR="00D40C70" w:rsidRPr="00BC508A" w:rsidRDefault="00D40C70" w:rsidP="00D40C70">
      <w:pPr>
        <w:pStyle w:val="B1"/>
        <w:rPr>
          <w:lang w:eastAsia="zh-CN"/>
        </w:rPr>
      </w:pPr>
      <w:r w:rsidRPr="00BC508A">
        <w:t>#25</w:t>
      </w:r>
      <w:r w:rsidRPr="00BC508A">
        <w:tab/>
        <w:t>(Not authorized for this CSG);</w:t>
      </w:r>
    </w:p>
    <w:p w14:paraId="4463CB78" w14:textId="3CD83329" w:rsidR="00D40C70" w:rsidRPr="00BC508A" w:rsidRDefault="00D40C70" w:rsidP="00D40C70">
      <w:pPr>
        <w:pStyle w:val="B1"/>
        <w:rPr>
          <w:lang w:eastAsia="zh-CN"/>
        </w:rPr>
      </w:pPr>
      <w:r w:rsidRPr="00BC508A">
        <w:rPr>
          <w:lang w:eastAsia="zh-CN"/>
        </w:rPr>
        <w:tab/>
        <w:t xml:space="preserve">EMM cause #25 is only applicable when received from a CSG cell. EMM cause #25 received from a non-CSG cell is considered as an abnormal case and the behaviour of the UE is specified in </w:t>
      </w:r>
      <w:r w:rsidR="00FB1684" w:rsidRPr="00BC508A">
        <w:rPr>
          <w:lang w:eastAsia="zh-CN"/>
        </w:rPr>
        <w:t>clause</w:t>
      </w:r>
      <w:r w:rsidRPr="00BC508A">
        <w:rPr>
          <w:lang w:eastAsia="zh-CN"/>
        </w:rPr>
        <w:t> 5.6.1.6.</w:t>
      </w:r>
    </w:p>
    <w:p w14:paraId="43818D17" w14:textId="321EFAFF" w:rsidR="00D40C70" w:rsidRPr="00BC508A" w:rsidRDefault="00D40C70" w:rsidP="00D40C70">
      <w:pPr>
        <w:pStyle w:val="B1"/>
      </w:pPr>
      <w:r w:rsidRPr="00BC508A">
        <w:lastRenderedPageBreak/>
        <w:tab/>
        <w:t xml:space="preserve">The UE shall set the EPS update status to EU3 ROAMING NOT ALLOWED (and store it according to </w:t>
      </w:r>
      <w:r w:rsidR="00FB1684" w:rsidRPr="00BC508A">
        <w:t>clause</w:t>
      </w:r>
      <w:r w:rsidRPr="00BC508A">
        <w:t> 5.1.3.3). The UE shall enter the state EMM-REGISTERED.LIMITED-SERVICE.</w:t>
      </w:r>
    </w:p>
    <w:p w14:paraId="5C0E84AB" w14:textId="77777777" w:rsidR="00D40C70" w:rsidRPr="00BC508A" w:rsidRDefault="00D40C70" w:rsidP="00D40C70">
      <w:pPr>
        <w:pStyle w:val="B1"/>
      </w:pPr>
      <w:r w:rsidRPr="00BC508A">
        <w:tab/>
        <w:t>If the CSG ID and associated PLMN identity of the cell where the UE has initiated the service request procedure are contained in the Allowed CSG list, the UE shall remove the entry corresponding to this CSG ID and associated PLMN identity from the Allowed CSG list.</w:t>
      </w:r>
    </w:p>
    <w:p w14:paraId="340481BE" w14:textId="4FD0956A" w:rsidR="00D40C70" w:rsidRPr="00BC508A" w:rsidRDefault="00D40C70" w:rsidP="00D40C70">
      <w:pPr>
        <w:pStyle w:val="B1"/>
        <w:rPr>
          <w:lang w:eastAsia="ko-KR"/>
        </w:rPr>
      </w:pPr>
      <w:r w:rsidRPr="00BC508A">
        <w:tab/>
        <w:t xml:space="preserve">If the CSG ID and associated PLMN identity of the cell where the UE has initiated the service request procedure are contained in the Operator CSG list, the UE shall apply the procedures defined in 3GPP TS 23.122 [6] </w:t>
      </w:r>
      <w:r w:rsidR="00FB1684" w:rsidRPr="00BC508A">
        <w:t>clause</w:t>
      </w:r>
      <w:r w:rsidRPr="00BC508A">
        <w:t> 3.1A.</w:t>
      </w:r>
    </w:p>
    <w:p w14:paraId="2BF225E6" w14:textId="77777777" w:rsidR="00D40C70" w:rsidRPr="00BC508A" w:rsidRDefault="00D40C70" w:rsidP="00D40C70">
      <w:pPr>
        <w:pStyle w:val="B1"/>
      </w:pPr>
      <w:r w:rsidRPr="00BC508A">
        <w:tab/>
        <w:t>The UE shall search for a suitable cell according to 3GPP TS 36.304 [21].</w:t>
      </w:r>
    </w:p>
    <w:p w14:paraId="03A4B429" w14:textId="77777777" w:rsidR="00D40C70" w:rsidRPr="00BC508A" w:rsidRDefault="00D40C70" w:rsidP="00D40C70">
      <w:pPr>
        <w:pStyle w:val="B1"/>
      </w:pPr>
      <w:r w:rsidRPr="00BC508A">
        <w:tab/>
        <w:t>If A/Gb mode or Iu mode is supported by the UE, the UE shall handle the GMM parameters GMM state and GPRS update status as specified in 3GPP TS 24.008 [13] for the case when the service request procedure is rejected with the GMM cause with the same value.</w:t>
      </w:r>
    </w:p>
    <w:p w14:paraId="60A046EF" w14:textId="77777777" w:rsidR="00D40C70" w:rsidRPr="00BC508A" w:rsidRDefault="00D40C70" w:rsidP="00D40C70">
      <w:pPr>
        <w:pStyle w:val="B1"/>
      </w:pPr>
      <w:r w:rsidRPr="00BC508A">
        <w:tab/>
        <w:t>If the UE is operating in single-registration mode, the UE shall in addition set the 5GMM state to 5GMM-REGISTERED and set the 5GS update status to 5U3 ROAMING NOT ALLOWED.</w:t>
      </w:r>
    </w:p>
    <w:p w14:paraId="7FCE27F2" w14:textId="77777777" w:rsidR="00D40C70" w:rsidRPr="00BC508A" w:rsidRDefault="00D40C70" w:rsidP="00D40C70">
      <w:pPr>
        <w:pStyle w:val="B1"/>
      </w:pPr>
      <w:r w:rsidRPr="00BC508A">
        <w:t>#31</w:t>
      </w:r>
      <w:r w:rsidRPr="00BC508A">
        <w:tab/>
        <w:t>(Redirection to 5GCN required);</w:t>
      </w:r>
    </w:p>
    <w:p w14:paraId="3F316BDC" w14:textId="77777777" w:rsidR="00431B51" w:rsidRPr="00BC508A" w:rsidRDefault="00D40C70" w:rsidP="00D40C70">
      <w:pPr>
        <w:pStyle w:val="B1"/>
      </w:pPr>
      <w:r w:rsidRPr="00BC508A">
        <w:tab/>
        <w:t xml:space="preserve">EMM cause #31 received by a UE that has not indicated support for CIoT optimizations is considered as an abnormal case and the behaviour of the UE is specified in </w:t>
      </w:r>
      <w:r w:rsidR="00FB1684" w:rsidRPr="00BC508A">
        <w:t>clause</w:t>
      </w:r>
      <w:r w:rsidRPr="00BC508A">
        <w:t> 5.6.1.6.</w:t>
      </w:r>
    </w:p>
    <w:p w14:paraId="6FCDCE31" w14:textId="6603AE49" w:rsidR="00D40C70" w:rsidRPr="00BC508A" w:rsidRDefault="00D40C70" w:rsidP="00D40C70">
      <w:pPr>
        <w:pStyle w:val="B1"/>
      </w:pPr>
      <w:r w:rsidRPr="00BC508A">
        <w:tab/>
        <w:t xml:space="preserve">The UE shall set the EPS update status to EU3 ROAMING NOT ALLOWED (and shall store it according to </w:t>
      </w:r>
      <w:r w:rsidR="00FB1684" w:rsidRPr="00BC508A">
        <w:t>clause</w:t>
      </w:r>
      <w:r w:rsidRPr="00BC508A">
        <w:t> 5.1.3.3). The UE shall reset the service request attempt counter and shall enter the state EMM-REGISTERED.LIMITED-SERVICE.</w:t>
      </w:r>
    </w:p>
    <w:p w14:paraId="456C3007" w14:textId="76F4F942" w:rsidR="00D40C70" w:rsidRPr="00BC508A" w:rsidRDefault="00D40C70" w:rsidP="00D40C70">
      <w:pPr>
        <w:pStyle w:val="B1"/>
        <w:rPr>
          <w:lang w:eastAsia="ko-KR"/>
        </w:rPr>
      </w:pPr>
      <w:r w:rsidRPr="00BC508A">
        <w:tab/>
      </w:r>
      <w:r w:rsidRPr="00BC508A">
        <w:rPr>
          <w:rFonts w:eastAsia="Malgun Gothic"/>
          <w:lang w:eastAsia="ko-KR"/>
        </w:rPr>
        <w:t xml:space="preserve">The UE shall </w:t>
      </w:r>
      <w:r w:rsidRPr="00BC508A">
        <w:rPr>
          <w:lang w:eastAsia="ko-KR"/>
        </w:rPr>
        <w:t>enable N1 mode capability for 3GPP access</w:t>
      </w:r>
      <w:r w:rsidRPr="00BC508A">
        <w:t xml:space="preserve"> if it was disabled</w:t>
      </w:r>
      <w:r w:rsidRPr="00BC508A">
        <w:rPr>
          <w:rFonts w:eastAsia="Malgun Gothic"/>
          <w:lang w:eastAsia="ko-KR"/>
        </w:rPr>
        <w:t xml:space="preserve"> and disable the </w:t>
      </w:r>
      <w:r w:rsidRPr="00BC508A">
        <w:rPr>
          <w:lang w:eastAsia="ko-KR"/>
        </w:rPr>
        <w:t xml:space="preserve">E-UTRA capability </w:t>
      </w:r>
      <w:r w:rsidRPr="00BC508A">
        <w:t xml:space="preserve">(see </w:t>
      </w:r>
      <w:r w:rsidR="00FB1684" w:rsidRPr="00BC508A">
        <w:t>clause</w:t>
      </w:r>
      <w:r w:rsidRPr="00BC508A">
        <w:t> 4.5)</w:t>
      </w:r>
      <w:r w:rsidRPr="00BC508A">
        <w:rPr>
          <w:lang w:eastAsia="ko-KR"/>
        </w:rPr>
        <w:t>.</w:t>
      </w:r>
    </w:p>
    <w:p w14:paraId="627B4AB1" w14:textId="77777777" w:rsidR="00D40C70" w:rsidRPr="00BC508A" w:rsidRDefault="00D40C70" w:rsidP="00D40C70">
      <w:pPr>
        <w:pStyle w:val="B1"/>
      </w:pPr>
      <w:r w:rsidRPr="00BC508A">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FFB4DCC" w14:textId="77777777" w:rsidR="00BC494B" w:rsidRPr="00BC508A" w:rsidRDefault="00BC494B" w:rsidP="00BC494B">
      <w:pPr>
        <w:pStyle w:val="B1"/>
      </w:pPr>
      <w:r w:rsidRPr="00BC508A">
        <w:t>#36</w:t>
      </w:r>
      <w:r w:rsidRPr="00BC508A">
        <w:tab/>
        <w:t>(IAB-node operation not authorized);</w:t>
      </w:r>
    </w:p>
    <w:p w14:paraId="66E492A7" w14:textId="77777777" w:rsidR="00BC494B" w:rsidRPr="00BC508A" w:rsidRDefault="00BC494B" w:rsidP="00BC494B">
      <w:pPr>
        <w:pStyle w:val="B1"/>
      </w:pPr>
      <w:r w:rsidRPr="00BC508A">
        <w:tab/>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14:paraId="69DB0122" w14:textId="77777777" w:rsidR="00BC494B" w:rsidRPr="00BC508A" w:rsidRDefault="00BC494B" w:rsidP="00BC494B">
      <w:pPr>
        <w:pStyle w:val="B1"/>
      </w:pPr>
      <w:r w:rsidRPr="00BC508A">
        <w:tab/>
        <w:t xml:space="preserve">The UE shall store the PLMN identity in the "forbidden PLMN list" and if the UE is configured to use timer T3245 (see 3GPP TS 24.368 [15A] or </w:t>
      </w:r>
      <w:r w:rsidRPr="00BC508A">
        <w:rPr>
          <w:lang w:eastAsia="ja-JP"/>
        </w:rPr>
        <w:t>3GPP TS 31.102 [17]</w:t>
      </w:r>
      <w:r w:rsidRPr="00BC508A">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14:paraId="11C767D8" w14:textId="77777777" w:rsidR="00BC494B" w:rsidRPr="00BC508A" w:rsidRDefault="00BC494B" w:rsidP="00BC494B">
      <w:pPr>
        <w:pStyle w:val="B1"/>
      </w:pPr>
      <w:r w:rsidRPr="00BC508A">
        <w:tab/>
        <w:t>The UE shall perform a PLMN selection according to 3GPP TS 23.122 [6].</w:t>
      </w:r>
    </w:p>
    <w:p w14:paraId="35317C02" w14:textId="0DFE04DF" w:rsidR="00BC494B" w:rsidRPr="00BC508A" w:rsidRDefault="00BC494B" w:rsidP="00D40C70">
      <w:pPr>
        <w:pStyle w:val="B1"/>
      </w:pPr>
      <w:r w:rsidRPr="00BC508A">
        <w:tab/>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14:paraId="1E3AB0B8" w14:textId="77777777" w:rsidR="00431B51" w:rsidRPr="00BC508A" w:rsidRDefault="00D40C70" w:rsidP="00D40C70">
      <w:pPr>
        <w:pStyle w:val="B1"/>
        <w:rPr>
          <w:lang w:eastAsia="ja-JP"/>
        </w:rPr>
      </w:pPr>
      <w:r w:rsidRPr="00BC508A">
        <w:rPr>
          <w:lang w:eastAsia="ja-JP"/>
        </w:rPr>
        <w:t>#39</w:t>
      </w:r>
      <w:r w:rsidRPr="00BC508A">
        <w:rPr>
          <w:lang w:eastAsia="ja-JP"/>
        </w:rPr>
        <w:tab/>
        <w:t xml:space="preserve">(CS </w:t>
      </w:r>
      <w:r w:rsidRPr="00BC508A">
        <w:rPr>
          <w:lang w:eastAsia="zh-CN"/>
        </w:rPr>
        <w:t>service</w:t>
      </w:r>
      <w:r w:rsidRPr="00BC508A">
        <w:rPr>
          <w:lang w:eastAsia="ja-JP"/>
        </w:rPr>
        <w:t xml:space="preserve"> temporarily not available);</w:t>
      </w:r>
    </w:p>
    <w:p w14:paraId="61A732E0" w14:textId="4C9A4FB8" w:rsidR="00D40C70" w:rsidRPr="00BC508A" w:rsidRDefault="00D40C70" w:rsidP="00D40C70">
      <w:pPr>
        <w:pStyle w:val="B1"/>
        <w:rPr>
          <w:lang w:eastAsia="ja-JP"/>
        </w:rPr>
      </w:pPr>
      <w:r w:rsidRPr="00BC508A">
        <w:rPr>
          <w:lang w:eastAsia="ja-JP"/>
        </w:rPr>
        <w:tab/>
        <w:t xml:space="preserve">If the T3442 value received in the SERVICE REJECT message is not zero, the UE shall start timer T3442 and enter the state </w:t>
      </w:r>
      <w:r w:rsidRPr="00BC508A">
        <w:t>EMM-REGISTERED.</w:t>
      </w:r>
      <w:r w:rsidRPr="00BC508A">
        <w:rPr>
          <w:lang w:eastAsia="ja-JP"/>
        </w:rPr>
        <w:t>NORMAL</w:t>
      </w:r>
      <w:r w:rsidRPr="00BC508A">
        <w:t>-SERVICE. If the T3442 value received in the SERVICE REJECT message is zero, the UE shall not start timer T3442.</w:t>
      </w:r>
    </w:p>
    <w:p w14:paraId="66579BE1" w14:textId="77777777" w:rsidR="00D40C70" w:rsidRPr="00BC508A" w:rsidRDefault="00D40C70" w:rsidP="00D40C70">
      <w:pPr>
        <w:pStyle w:val="B1"/>
        <w:rPr>
          <w:lang w:eastAsia="zh-CN"/>
        </w:rPr>
      </w:pPr>
      <w:r w:rsidRPr="00BC508A">
        <w:rPr>
          <w:lang w:eastAsia="ja-JP"/>
        </w:rPr>
        <w:tab/>
        <w:t xml:space="preserve">The UE shall not try to send an EXTENDED SERVICE REQUEST message for mobile originating </w:t>
      </w:r>
      <w:r w:rsidRPr="00BC508A">
        <w:rPr>
          <w:lang w:eastAsia="zh-TW"/>
        </w:rPr>
        <w:t xml:space="preserve">CS fallback </w:t>
      </w:r>
      <w:r w:rsidRPr="00BC508A">
        <w:rPr>
          <w:lang w:eastAsia="ja-JP"/>
        </w:rPr>
        <w:t>to the network, except for mobile originating CS fallback for emergency calls, until timer T3442 expires or the UE sends a TRACKING AREA UPDATE REQUEST message.</w:t>
      </w:r>
      <w:r w:rsidRPr="00BC508A">
        <w:tab/>
      </w:r>
    </w:p>
    <w:p w14:paraId="4A040524" w14:textId="77777777" w:rsidR="00D40C70" w:rsidRPr="00BC508A" w:rsidRDefault="00D40C70" w:rsidP="00D40C70">
      <w:pPr>
        <w:pStyle w:val="B1"/>
        <w:rPr>
          <w:lang w:eastAsia="zh-CN"/>
        </w:rPr>
      </w:pPr>
      <w:r w:rsidRPr="00BC508A">
        <w:t>#4</w:t>
      </w:r>
      <w:r w:rsidRPr="00BC508A">
        <w:rPr>
          <w:lang w:eastAsia="ja-JP"/>
        </w:rPr>
        <w:t>0</w:t>
      </w:r>
      <w:r w:rsidRPr="00BC508A">
        <w:tab/>
        <w:t xml:space="preserve">(No </w:t>
      </w:r>
      <w:r w:rsidRPr="00BC508A">
        <w:rPr>
          <w:lang w:eastAsia="ja-JP"/>
        </w:rPr>
        <w:t>EPS bearer context activated</w:t>
      </w:r>
      <w:r w:rsidRPr="00BC508A">
        <w:t>);</w:t>
      </w:r>
    </w:p>
    <w:p w14:paraId="17462054" w14:textId="77777777" w:rsidR="00D40C70" w:rsidRPr="00BC508A" w:rsidRDefault="00D40C70" w:rsidP="00D40C70">
      <w:pPr>
        <w:pStyle w:val="B1"/>
      </w:pPr>
      <w:r w:rsidRPr="00BC508A">
        <w:lastRenderedPageBreak/>
        <w:tab/>
        <w:t>The UE shall enter the state EMM-DEREGISTERED.NORMAL-SERVICE. The UE shall delete any mapped EPS security context or partial native EPS security context.</w:t>
      </w:r>
    </w:p>
    <w:p w14:paraId="7852FFB8" w14:textId="77777777" w:rsidR="00D40C70" w:rsidRPr="00BC508A" w:rsidRDefault="00D40C70" w:rsidP="00D40C70">
      <w:pPr>
        <w:pStyle w:val="B1"/>
        <w:rPr>
          <w:lang w:eastAsia="zh-CN"/>
        </w:rPr>
      </w:pPr>
      <w:r w:rsidRPr="00BC508A">
        <w:rPr>
          <w:lang w:eastAsia="zh-CN"/>
        </w:rPr>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w:t>
      </w:r>
    </w:p>
    <w:p w14:paraId="23292171" w14:textId="77777777" w:rsidR="00D40C70" w:rsidRPr="00BC508A" w:rsidRDefault="00D40C70" w:rsidP="00D40C70">
      <w:pPr>
        <w:pStyle w:val="B1"/>
        <w:rPr>
          <w:lang w:eastAsia="zh-CN"/>
        </w:rPr>
      </w:pPr>
      <w:r w:rsidRPr="00BC508A">
        <w:tab/>
        <w:t>If the service request was initiated for 1xCS fallback, the UE shall select cdma2000® 1x radio access technology.</w:t>
      </w:r>
      <w:r w:rsidRPr="00BC508A">
        <w:rPr>
          <w:lang w:eastAsia="ja-JP"/>
        </w:rPr>
        <w:t xml:space="preserve">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w:t>
      </w:r>
      <w:r w:rsidRPr="00BC508A">
        <w:rPr>
          <w:lang w:eastAsia="zh-CN"/>
        </w:rPr>
        <w:t xml:space="preserve"> procedures.</w:t>
      </w:r>
    </w:p>
    <w:p w14:paraId="7BF4BF98" w14:textId="77777777" w:rsidR="00D40C70" w:rsidRPr="00BC508A" w:rsidRDefault="00D40C70" w:rsidP="00D40C70">
      <w:pPr>
        <w:pStyle w:val="B1"/>
        <w:rPr>
          <w:lang w:eastAsia="zh-CN"/>
        </w:rPr>
      </w:pPr>
      <w:r w:rsidRPr="00BC508A">
        <w:tab/>
        <w:t xml:space="preserve">If the service request was initiated for 1xCS fallback and the </w:t>
      </w:r>
      <w:r w:rsidRPr="00BC508A">
        <w:rPr>
          <w:lang w:eastAsia="ko-KR"/>
        </w:rPr>
        <w:t xml:space="preserve">UE </w:t>
      </w:r>
      <w:r w:rsidRPr="00BC508A">
        <w:t xml:space="preserve">has dual Rx/Tx configuration and supports enhanced 1xCS fallback, the UE shall perform </w:t>
      </w:r>
      <w:r w:rsidRPr="00BC508A">
        <w:rPr>
          <w:lang w:eastAsia="zh-CN"/>
        </w:rPr>
        <w:t>a new attach</w:t>
      </w:r>
      <w:r w:rsidRPr="00BC508A">
        <w:t xml:space="preserve"> procedure.</w:t>
      </w:r>
    </w:p>
    <w:p w14:paraId="7767185C" w14:textId="3840B165" w:rsidR="00D40C70" w:rsidRPr="00BC508A" w:rsidRDefault="00D40C70" w:rsidP="00D40C70">
      <w:pPr>
        <w:pStyle w:val="B1"/>
        <w:rPr>
          <w:lang w:eastAsia="zh-CN"/>
        </w:rPr>
      </w:pPr>
      <w:r w:rsidRPr="00BC508A">
        <w:rPr>
          <w:lang w:eastAsia="zh-CN"/>
        </w:rPr>
        <w:tab/>
        <w:t>If the service request was initiated for any reason other than CS fallback</w:t>
      </w:r>
      <w:r w:rsidR="00314218" w:rsidRPr="00BC508A">
        <w:rPr>
          <w:lang w:eastAsia="zh-CN"/>
        </w:rPr>
        <w:t>,</w:t>
      </w:r>
      <w:r w:rsidRPr="00BC508A">
        <w:rPr>
          <w:lang w:eastAsia="zh-CN"/>
        </w:rPr>
        <w:t xml:space="preserve"> 1x CS fallback</w:t>
      </w:r>
      <w:r w:rsidR="00314218" w:rsidRPr="00BC508A">
        <w:rPr>
          <w:lang w:eastAsia="zh-CN"/>
        </w:rPr>
        <w:t xml:space="preserve"> or initiating a PDN connection for emergency bearer services,</w:t>
      </w:r>
      <w:r w:rsidRPr="00BC508A">
        <w:rPr>
          <w:lang w:eastAsia="zh-CN"/>
        </w:rPr>
        <w:t xml:space="preserve"> t</w:t>
      </w:r>
      <w:r w:rsidRPr="00BC508A">
        <w:t>he UE shall perform a new attach procedure.</w:t>
      </w:r>
    </w:p>
    <w:p w14:paraId="491E8239" w14:textId="77777777" w:rsidR="00D40C70" w:rsidRPr="00BC508A" w:rsidRDefault="00D40C70" w:rsidP="00D40C70">
      <w:pPr>
        <w:pStyle w:val="NO"/>
        <w:rPr>
          <w:lang w:eastAsia="ja-JP"/>
        </w:rPr>
      </w:pPr>
      <w:r w:rsidRPr="00BC508A">
        <w:rPr>
          <w:lang w:eastAsia="ja-JP"/>
        </w:rPr>
        <w:t>NOTE </w:t>
      </w:r>
      <w:r w:rsidRPr="00BC508A">
        <w:rPr>
          <w:lang w:eastAsia="zh-CN"/>
        </w:rPr>
        <w:t>10</w:t>
      </w:r>
      <w:r w:rsidRPr="00BC508A">
        <w:rPr>
          <w:lang w:eastAsia="ja-JP"/>
        </w:rPr>
        <w:t>:</w:t>
      </w:r>
      <w:r w:rsidRPr="00BC508A">
        <w:rPr>
          <w:lang w:eastAsia="ja-JP"/>
        </w:rPr>
        <w:tab/>
      </w:r>
      <w:r w:rsidRPr="00BC508A">
        <w:t xml:space="preserve">User interaction is necessary in some cases when </w:t>
      </w:r>
      <w:r w:rsidRPr="00FC5F19">
        <w:t>the UE cannot re-activate the EPS bearer(s) automatically.</w:t>
      </w:r>
    </w:p>
    <w:p w14:paraId="3276A7D7" w14:textId="77777777" w:rsidR="00D40C70" w:rsidRPr="00BC508A" w:rsidRDefault="00D40C70" w:rsidP="00D40C70">
      <w:pPr>
        <w:pStyle w:val="B1"/>
        <w:rPr>
          <w:lang w:eastAsia="zh-CN"/>
        </w:rPr>
      </w:pPr>
      <w:r w:rsidRPr="00BC508A">
        <w:tab/>
        <w:t xml:space="preserve">If A/Gb mode or Iu mode is supported by the UE, the UE shall handle the GMM state as specified in 3GPP TS 24.008 [13] for the case when the service request procedure is rejected with </w:t>
      </w:r>
      <w:r w:rsidRPr="00BC508A">
        <w:rPr>
          <w:lang w:eastAsia="ja-JP"/>
        </w:rPr>
        <w:t xml:space="preserve">the GMM cause </w:t>
      </w:r>
      <w:r w:rsidRPr="00BC508A">
        <w:t>value #10 "Implicitly detached".</w:t>
      </w:r>
    </w:p>
    <w:p w14:paraId="0D11A280" w14:textId="77777777" w:rsidR="00D40C70" w:rsidRPr="00BC508A" w:rsidRDefault="00D40C70" w:rsidP="00D40C70">
      <w:pPr>
        <w:pStyle w:val="B1"/>
        <w:rPr>
          <w:lang w:eastAsia="ja-JP"/>
        </w:rPr>
      </w:pPr>
      <w:r w:rsidRPr="00BC508A">
        <w:tab/>
        <w:t xml:space="preserve">A UE </w:t>
      </w:r>
      <w:r w:rsidRPr="00BC508A">
        <w:rPr>
          <w:lang w:eastAsia="ko-KR"/>
        </w:rPr>
        <w:t xml:space="preserve">operating in CS/PS mode 1 or CS/PS mode 2 of operation </w:t>
      </w:r>
      <w:r w:rsidRPr="00BC508A">
        <w:t>which is already IMSI attached for non-EPS services is still IMSI attached for non-EPS services in the network.</w:t>
      </w:r>
    </w:p>
    <w:p w14:paraId="7893AF3C" w14:textId="77777777" w:rsidR="00D40C70" w:rsidRPr="00BC508A" w:rsidRDefault="00D40C70" w:rsidP="00D40C70">
      <w:pPr>
        <w:pStyle w:val="B1"/>
        <w:rPr>
          <w:lang w:eastAsia="ja-JP"/>
        </w:rPr>
      </w:pPr>
      <w:r w:rsidRPr="00BC508A">
        <w:tab/>
        <w:t xml:space="preserve">A UE </w:t>
      </w:r>
      <w:r w:rsidRPr="00BC508A">
        <w:rPr>
          <w:lang w:eastAsia="ko-KR"/>
        </w:rPr>
        <w:t>operating in CS/PS mode 1 or CS/PS mode 2 of operation</w:t>
      </w:r>
      <w:r w:rsidRPr="00BC508A">
        <w:t xml:space="preserve"> </w:t>
      </w:r>
      <w:r w:rsidRPr="00BC508A">
        <w:rPr>
          <w:lang w:eastAsia="ko-KR"/>
        </w:rPr>
        <w:t xml:space="preserve">shall </w:t>
      </w:r>
      <w:r w:rsidRPr="00BC508A">
        <w:t>set the update status to U2 NOT UPDATED.</w:t>
      </w:r>
    </w:p>
    <w:p w14:paraId="54B68D7A" w14:textId="77777777" w:rsidR="00D40C70" w:rsidRPr="00BC508A" w:rsidRDefault="00D40C70" w:rsidP="00D40C70">
      <w:pPr>
        <w:pStyle w:val="B1"/>
      </w:pPr>
      <w:r w:rsidRPr="00BC508A">
        <w:tab/>
        <w:t>If the UE is operating in single-registration mode, the UE shall in addition set the 5GMM state to 5GMM-DEREGISTERED.</w:t>
      </w:r>
    </w:p>
    <w:p w14:paraId="7A5E64BF" w14:textId="77777777" w:rsidR="00D40C70" w:rsidRPr="00BC508A" w:rsidRDefault="00D40C70" w:rsidP="00D40C70">
      <w:pPr>
        <w:pStyle w:val="B1"/>
      </w:pPr>
      <w:r w:rsidRPr="00BC508A">
        <w:t>#42</w:t>
      </w:r>
      <w:r w:rsidRPr="00BC508A">
        <w:tab/>
        <w:t>(Severe network failure);</w:t>
      </w:r>
    </w:p>
    <w:p w14:paraId="124BF504" w14:textId="77777777" w:rsidR="00D40C70" w:rsidRPr="00BC508A" w:rsidRDefault="00D40C70" w:rsidP="00D40C70">
      <w:pPr>
        <w:pStyle w:val="B1"/>
      </w:pPr>
      <w:r w:rsidRPr="00BC508A">
        <w:tab/>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sidRPr="00BC508A">
        <w:rPr>
          <w:lang w:eastAsia="zh-CN"/>
        </w:rPr>
        <w:t xml:space="preserve"> as</w:t>
      </w:r>
      <w:r w:rsidRPr="00BC508A">
        <w:t xml:space="preserve"> a candidate for PLMN selection. The UE then enters state EMM-DEREGISTERED.PLMN-SEARCH in order to perform a PLMN selection according to 3GPP TS 23.122 [6].</w:t>
      </w:r>
    </w:p>
    <w:p w14:paraId="07035739" w14:textId="77777777" w:rsidR="00D40C70" w:rsidRPr="00BC508A" w:rsidRDefault="00D40C70" w:rsidP="00D40C70">
      <w:pPr>
        <w:pStyle w:val="B1"/>
      </w:pPr>
      <w:r w:rsidRPr="00BC508A">
        <w:tab/>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14:paraId="2635E519" w14:textId="77777777" w:rsidR="00D40C70" w:rsidRPr="00BC508A" w:rsidRDefault="00D40C70" w:rsidP="00D40C70">
      <w:pPr>
        <w:pStyle w:val="B1"/>
      </w:pPr>
      <w:r w:rsidRPr="00BC508A">
        <w:tab/>
        <w:t>If the UE is operating in single-registration mode, the UE shall in addition set the 5GMM state to 5GMM-DEREGISTERED, 5GS update status to 5U2 NOT UPDATED, and shall delete any 5G-GUTI, last visited registered TAI, TAI list and ngKSI.</w:t>
      </w:r>
    </w:p>
    <w:p w14:paraId="2F4E387C" w14:textId="77777777" w:rsidR="00724BEA" w:rsidRPr="00BC508A" w:rsidRDefault="00724BEA" w:rsidP="00724BEA">
      <w:pPr>
        <w:pStyle w:val="B1"/>
      </w:pPr>
      <w:r w:rsidRPr="00BC508A">
        <w:t>#7</w:t>
      </w:r>
      <w:r w:rsidRPr="00BC508A">
        <w:rPr>
          <w:lang w:eastAsia="zh-CN"/>
        </w:rPr>
        <w:t>8</w:t>
      </w:r>
      <w:r w:rsidRPr="00BC508A">
        <w:rPr>
          <w:lang w:eastAsia="ko-KR"/>
        </w:rPr>
        <w:tab/>
      </w:r>
      <w:r w:rsidRPr="00BC508A">
        <w:t>(PLMN not allowed to operate at the present UE location).</w:t>
      </w:r>
    </w:p>
    <w:p w14:paraId="66D9B1D4" w14:textId="6AA1AB60" w:rsidR="00724BEA" w:rsidRPr="00BC508A" w:rsidRDefault="00724BEA" w:rsidP="00724BEA">
      <w:pPr>
        <w:pStyle w:val="B1"/>
        <w:rPr>
          <w:lang w:eastAsia="zh-CN"/>
        </w:rPr>
      </w:pPr>
      <w:r w:rsidRPr="00BC508A">
        <w:tab/>
        <w:t xml:space="preserve">This cause value received from </w:t>
      </w:r>
      <w:r w:rsidRPr="00BC508A">
        <w:rPr>
          <w:lang w:eastAsia="zh-CN"/>
        </w:rPr>
        <w:t>a non-</w:t>
      </w:r>
      <w:r w:rsidRPr="00BC508A">
        <w:t xml:space="preserve">satellite E-UTRA cell is considered as an abnormal case and the behaviour of the UE is specified in </w:t>
      </w:r>
      <w:r w:rsidR="009A352A" w:rsidRPr="00BC508A">
        <w:t>clause</w:t>
      </w:r>
      <w:r w:rsidRPr="00BC508A">
        <w:t> 5.5.6.1.6.</w:t>
      </w:r>
    </w:p>
    <w:p w14:paraId="4888087A" w14:textId="11F43CF1" w:rsidR="00724BEA" w:rsidRPr="00BC508A" w:rsidRDefault="00724BEA" w:rsidP="00724BEA">
      <w:pPr>
        <w:pStyle w:val="B1"/>
      </w:pPr>
      <w:r w:rsidRPr="00BC508A">
        <w:tab/>
        <w:t>The UE shall set the EPS update status to EU3 ROAMING NOT ALLOWED (and shall store it according to clause 5.1.3.3) and shall delete any GUTI, last visited registered TAI, TAI list and eKSI. Additionally, the UE shall reset the registration attempt counter</w:t>
      </w:r>
      <w:r w:rsidR="0090646E" w:rsidRPr="00BC508A">
        <w:t xml:space="preserve">. The UE shall store the PLMN identity and, if it is known, the current </w:t>
      </w:r>
      <w:r w:rsidR="0090646E" w:rsidRPr="00BC508A">
        <w:rPr>
          <w:lang w:eastAsia="ko-KR"/>
        </w:rPr>
        <w:t>geographical</w:t>
      </w:r>
      <w:r w:rsidR="0090646E" w:rsidRPr="00BC508A">
        <w:t xml:space="preserve"> location in the list of "</w:t>
      </w:r>
      <w:r w:rsidR="0090646E" w:rsidRPr="00BC508A">
        <w:rPr>
          <w:lang w:eastAsia="zh-CN"/>
        </w:rPr>
        <w:t>PLMNs not allowed to operate at the present UE location</w:t>
      </w:r>
      <w:r w:rsidR="0090646E" w:rsidRPr="00BC508A">
        <w:t>", start a corresponding timer instance (see subclause 4.11.2),</w:t>
      </w:r>
      <w:r w:rsidRPr="00BC508A">
        <w:t xml:space="preserve"> enter state EMM-DEREGISTERED.PLMN-SEARCH and perform a PLMN selection according to 3GPP TS 23.122 [6].</w:t>
      </w:r>
    </w:p>
    <w:p w14:paraId="2E3BAB6E" w14:textId="422C6571" w:rsidR="00584C8D" w:rsidRPr="00BC508A" w:rsidRDefault="00584C8D" w:rsidP="00724BEA">
      <w:pPr>
        <w:pStyle w:val="B1"/>
      </w:pPr>
      <w:r w:rsidRPr="00BC508A">
        <w:lastRenderedPageBreak/>
        <w:tab/>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14:paraId="7CA2BD2E" w14:textId="5E2770F6" w:rsidR="00D40C70" w:rsidRPr="00BC508A" w:rsidRDefault="00D40C70" w:rsidP="00D40C70">
      <w:r w:rsidRPr="00BC508A">
        <w:t xml:space="preserve">Other values are considered as abnormal cases. The specification of the UE behaviour in those cases is described in </w:t>
      </w:r>
      <w:r w:rsidR="00FB1684" w:rsidRPr="00BC508A">
        <w:t>clause</w:t>
      </w:r>
      <w:r w:rsidRPr="00BC508A">
        <w:t> 5.6.1.6.</w:t>
      </w:r>
    </w:p>
    <w:p w14:paraId="0A408A65" w14:textId="77777777" w:rsidR="00D40C70" w:rsidRPr="00BC508A" w:rsidRDefault="00D40C70" w:rsidP="00295835">
      <w:pPr>
        <w:pStyle w:val="Heading4"/>
      </w:pPr>
      <w:bookmarkStart w:id="2392" w:name="_Toc20218011"/>
      <w:bookmarkStart w:id="2393" w:name="_Toc27743896"/>
      <w:bookmarkStart w:id="2394" w:name="_Toc35959467"/>
      <w:bookmarkStart w:id="2395" w:name="_Toc45202900"/>
      <w:bookmarkStart w:id="2396" w:name="_Toc45700276"/>
      <w:bookmarkStart w:id="2397" w:name="_Toc51920012"/>
      <w:bookmarkStart w:id="2398" w:name="_Toc68251072"/>
      <w:bookmarkStart w:id="2399" w:name="_Toc178411174"/>
      <w:r w:rsidRPr="00BC508A">
        <w:t>5.6.1.5A</w:t>
      </w:r>
      <w:r w:rsidRPr="00BC508A">
        <w:tab/>
        <w:t>Service request procedure for initiating a PDN connection for emergency bearer services not accepted by the network</w:t>
      </w:r>
      <w:bookmarkEnd w:id="2392"/>
      <w:bookmarkEnd w:id="2393"/>
      <w:bookmarkEnd w:id="2394"/>
      <w:bookmarkEnd w:id="2395"/>
      <w:bookmarkEnd w:id="2396"/>
      <w:bookmarkEnd w:id="2397"/>
      <w:bookmarkEnd w:id="2398"/>
      <w:bookmarkEnd w:id="2399"/>
    </w:p>
    <w:p w14:paraId="690A01C1" w14:textId="5031C221" w:rsidR="00D40C70" w:rsidRPr="00BC508A" w:rsidRDefault="00D40C70" w:rsidP="00D40C70">
      <w:r w:rsidRPr="00BC508A">
        <w:t xml:space="preserve">If the service request for initiating a PDN connection for emergency bearer services cannot be accepted by the network, the UE shall perform the procedures as described in </w:t>
      </w:r>
      <w:r w:rsidR="00FB1684" w:rsidRPr="00BC508A">
        <w:t>clause</w:t>
      </w:r>
      <w:r w:rsidRPr="00BC508A">
        <w:t> 5.6.1.5.</w:t>
      </w:r>
      <w:r w:rsidR="0060680C" w:rsidRPr="00BC508A">
        <w:t xml:space="preserve"> </w:t>
      </w:r>
      <w:r w:rsidR="0060680C" w:rsidRPr="00BC508A">
        <w:rPr>
          <w:lang w:eastAsia="zh-CN"/>
        </w:rPr>
        <w:t xml:space="preserve">If the service request for initiating a PDN connection for emergency bearer services fails due to </w:t>
      </w:r>
      <w:r w:rsidR="0060680C" w:rsidRPr="00BC508A">
        <w:t>receiving the AUTHENTICATION REJECT message, the UE shall perform the procedures as described in clause 5.4</w:t>
      </w:r>
      <w:r w:rsidR="0060680C" w:rsidRPr="00BC508A">
        <w:rPr>
          <w:lang w:eastAsia="zh-CN"/>
        </w:rPr>
        <w:t>.2.5.</w:t>
      </w:r>
      <w:r w:rsidRPr="00BC508A">
        <w:t xml:space="preserve"> Then if the UE is in the same selected PLMN where the last service request was attempted, the UE shall:</w:t>
      </w:r>
    </w:p>
    <w:p w14:paraId="3FF24ABD" w14:textId="77777777" w:rsidR="00D40C70" w:rsidRPr="00BC508A" w:rsidRDefault="00D40C70" w:rsidP="00D40C70">
      <w:pPr>
        <w:pStyle w:val="B1"/>
      </w:pPr>
      <w:r w:rsidRPr="00BC508A">
        <w:t>a)</w:t>
      </w:r>
      <w:r w:rsidRPr="00BC508A">
        <w:tab/>
        <w:t>inform the upper layers of the failure of the procedure; or</w:t>
      </w:r>
    </w:p>
    <w:p w14:paraId="4D2A17A4" w14:textId="77777777" w:rsidR="00D40C70" w:rsidRPr="00BC508A" w:rsidRDefault="00D40C70" w:rsidP="00D40C70">
      <w:pPr>
        <w:pStyle w:val="NO"/>
      </w:pPr>
      <w:r w:rsidRPr="00BC508A">
        <w:t>NOTE 1:</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62D9C664" w14:textId="77777777" w:rsidR="00D40C70" w:rsidRPr="00BC508A" w:rsidRDefault="00D40C70" w:rsidP="00D40C70">
      <w:pPr>
        <w:pStyle w:val="B1"/>
        <w:rPr>
          <w:lang w:eastAsia="zh-CN"/>
        </w:rPr>
      </w:pPr>
      <w:r w:rsidRPr="00BC508A">
        <w:t>b)</w:t>
      </w:r>
      <w:r w:rsidRPr="00BC508A">
        <w:tab/>
        <w:t>detach locally, if not detached already, attempt EPS attach for emergency bearer services.</w:t>
      </w:r>
    </w:p>
    <w:p w14:paraId="579CE609" w14:textId="7B436069" w:rsidR="00D40C70" w:rsidRPr="00BC508A" w:rsidRDefault="00D40C70" w:rsidP="00D40C70">
      <w:r w:rsidRPr="00BC508A">
        <w:rPr>
          <w:lang w:eastAsia="zh-CN"/>
        </w:rPr>
        <w:t xml:space="preserve">If the service request for initiating a PDN connection for emergency bearer services fails due to abnormal case a) </w:t>
      </w:r>
      <w:r w:rsidRPr="00BC508A">
        <w:t xml:space="preserve">in </w:t>
      </w:r>
      <w:r w:rsidR="00FB1684" w:rsidRPr="00BC508A">
        <w:t>clause</w:t>
      </w:r>
      <w:r w:rsidRPr="00BC508A">
        <w:t> 5.6.1.</w:t>
      </w:r>
      <w:r w:rsidRPr="00BC508A">
        <w:rPr>
          <w:lang w:eastAsia="zh-CN"/>
        </w:rPr>
        <w:t>6</w:t>
      </w:r>
      <w:r w:rsidRPr="00BC508A">
        <w:t xml:space="preserve">, the UE shall perform the actions as described in </w:t>
      </w:r>
      <w:r w:rsidR="00FB1684" w:rsidRPr="00BC508A">
        <w:t>clause</w:t>
      </w:r>
      <w:r w:rsidRPr="00BC508A">
        <w:t> 5.</w:t>
      </w:r>
      <w:r w:rsidRPr="00BC508A">
        <w:rPr>
          <w:lang w:eastAsia="zh-CN"/>
        </w:rPr>
        <w:t>6.1.6</w:t>
      </w:r>
      <w:r w:rsidRPr="00BC508A">
        <w:t xml:space="preserve"> and inform the upper layers of the failure to access the network.</w:t>
      </w:r>
    </w:p>
    <w:p w14:paraId="3931BCD7"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4508989C" w14:textId="4D54CB6F" w:rsidR="006566D1" w:rsidRPr="00BC508A" w:rsidRDefault="006566D1" w:rsidP="006566D1">
      <w:r w:rsidRPr="00BC508A">
        <w:t xml:space="preserve">If the service request for initiating a PDN connection for emergency bearer service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b), c), e), h) as well as l) when the "Extended wait time" is ignored, and la) when the "Extended wait time CP data" is ignored </w:t>
      </w:r>
      <w:r w:rsidRPr="00BC508A">
        <w:t>in clause </w:t>
      </w:r>
      <w:smartTag w:uri="urn:schemas-microsoft-com:office:smarttags" w:element="chsdate">
        <w:smartTagPr>
          <w:attr w:name="IsROCDate" w:val="False"/>
          <w:attr w:name="IsLunarDate" w:val="False"/>
          <w:attr w:name="Day" w:val="30"/>
          <w:attr w:name="Month" w:val="12"/>
          <w:attr w:name="Year" w:val="1899"/>
        </w:smartTagPr>
        <w:r w:rsidRPr="00BC508A">
          <w:t>5.</w:t>
        </w:r>
        <w:r w:rsidRPr="00BC508A">
          <w:rPr>
            <w:lang w:eastAsia="zh-CN"/>
          </w:rPr>
          <w:t>6</w:t>
        </w:r>
        <w:r w:rsidRPr="00BC508A">
          <w:t>.</w:t>
        </w:r>
        <w:r w:rsidRPr="00BC508A">
          <w:rPr>
            <w:lang w:eastAsia="zh-CN"/>
          </w:rPr>
          <w:t>1</w:t>
        </w:r>
      </w:smartTag>
      <w:r w:rsidRPr="00BC508A">
        <w:t>.</w:t>
      </w:r>
      <w:r w:rsidRPr="00BC508A">
        <w:rPr>
          <w:lang w:eastAsia="zh-CN"/>
        </w:rPr>
        <w:t>6</w:t>
      </w:r>
      <w:r w:rsidRPr="00BC508A">
        <w:t>, the UE shall perform the procedures as described in clause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0BAD4418" w14:textId="77777777" w:rsidR="00D40C70" w:rsidRPr="00BC508A" w:rsidRDefault="00D40C70" w:rsidP="00D40C70">
      <w:pPr>
        <w:pStyle w:val="B1"/>
      </w:pPr>
      <w:r w:rsidRPr="00BC508A">
        <w:t>a)</w:t>
      </w:r>
      <w:r w:rsidRPr="00BC508A">
        <w:tab/>
        <w:t>inform the upper layers of the failure of the procedure; or</w:t>
      </w:r>
    </w:p>
    <w:p w14:paraId="111A0598" w14:textId="77777777" w:rsidR="00D40C70" w:rsidRPr="00BC508A" w:rsidRDefault="00D40C70" w:rsidP="00D40C70">
      <w:pPr>
        <w:pStyle w:val="NO"/>
      </w:pPr>
      <w:r w:rsidRPr="00BC508A">
        <w:t>NOTE 3:</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2E554687" w14:textId="77777777" w:rsidR="00D40C70" w:rsidRPr="00BC508A" w:rsidRDefault="00D40C70" w:rsidP="00D40C70">
      <w:pPr>
        <w:pStyle w:val="B1"/>
      </w:pPr>
      <w:r w:rsidRPr="00BC508A">
        <w:t>b)</w:t>
      </w:r>
      <w:r w:rsidRPr="00BC508A">
        <w:tab/>
        <w:t>detach locally, if not detached already, attempt EPS attach for emergency bearer services.</w:t>
      </w:r>
    </w:p>
    <w:p w14:paraId="187F6643" w14:textId="77777777" w:rsidR="00D40C70" w:rsidRPr="00BC508A" w:rsidRDefault="00D40C70" w:rsidP="00295835">
      <w:pPr>
        <w:pStyle w:val="Heading4"/>
      </w:pPr>
      <w:bookmarkStart w:id="2400" w:name="_Toc20218012"/>
      <w:bookmarkStart w:id="2401" w:name="_Toc27743897"/>
      <w:bookmarkStart w:id="2402" w:name="_Toc35959468"/>
      <w:bookmarkStart w:id="2403" w:name="_Toc45202901"/>
      <w:bookmarkStart w:id="2404" w:name="_Toc45700277"/>
      <w:bookmarkStart w:id="2405" w:name="_Toc51920013"/>
      <w:bookmarkStart w:id="2406" w:name="_Toc68251073"/>
      <w:bookmarkStart w:id="2407" w:name="_Toc178411175"/>
      <w:r w:rsidRPr="00BC508A">
        <w:t>5.6.1.5B</w:t>
      </w:r>
      <w:r w:rsidRPr="00BC508A">
        <w:tab/>
        <w:t>Service request procedure for UE attached for access to RLOS not accepted by the network</w:t>
      </w:r>
      <w:bookmarkEnd w:id="2400"/>
      <w:bookmarkEnd w:id="2401"/>
      <w:bookmarkEnd w:id="2402"/>
      <w:bookmarkEnd w:id="2403"/>
      <w:bookmarkEnd w:id="2404"/>
      <w:bookmarkEnd w:id="2405"/>
      <w:bookmarkEnd w:id="2406"/>
      <w:bookmarkEnd w:id="2407"/>
    </w:p>
    <w:p w14:paraId="4B448FF0" w14:textId="77777777" w:rsidR="00431B51" w:rsidRPr="00BC508A" w:rsidRDefault="00D40C70" w:rsidP="00D40C70">
      <w:r w:rsidRPr="00BC508A">
        <w:t xml:space="preserve">If the service request for UE attached for access to RLOS cannot be accepted by the network, the UE shall perform the procedures as described in </w:t>
      </w:r>
      <w:r w:rsidR="00FB1684" w:rsidRPr="00BC508A">
        <w:t>clause</w:t>
      </w:r>
      <w:r w:rsidRPr="00BC508A">
        <w:t> 5.6.1.5.</w:t>
      </w:r>
    </w:p>
    <w:p w14:paraId="391F2816" w14:textId="2052D7CF" w:rsidR="00D40C70" w:rsidRPr="00BC508A" w:rsidRDefault="00D40C70" w:rsidP="00D40C70">
      <w:r w:rsidRPr="00BC508A">
        <w:t>Then if:</w:t>
      </w:r>
    </w:p>
    <w:p w14:paraId="7B51AC8E" w14:textId="77777777" w:rsidR="00D40C70" w:rsidRPr="00BC508A" w:rsidRDefault="00D40C70" w:rsidP="00D40C70">
      <w:pPr>
        <w:pStyle w:val="B1"/>
      </w:pPr>
      <w:r w:rsidRPr="00BC508A">
        <w:t>a)</w:t>
      </w:r>
      <w:r w:rsidRPr="00BC508A">
        <w:tab/>
        <w:t>the UE is in the same selected PLMN where the last service request was attempted and rejected;</w:t>
      </w:r>
    </w:p>
    <w:p w14:paraId="0755B841" w14:textId="77777777" w:rsidR="00D40C70" w:rsidRPr="00BC508A" w:rsidRDefault="00D40C70" w:rsidP="00D40C70">
      <w:pPr>
        <w:pStyle w:val="B1"/>
      </w:pPr>
      <w:r w:rsidRPr="00BC508A">
        <w:t>b)</w:t>
      </w:r>
      <w:r w:rsidRPr="00BC508A">
        <w:tab/>
        <w:t>the service request procedure was rejected with an EMM cause value other than #9, #10 and #40; and</w:t>
      </w:r>
    </w:p>
    <w:p w14:paraId="7E8A420B" w14:textId="77777777" w:rsidR="00D40C70" w:rsidRPr="00BC508A" w:rsidRDefault="00D40C70" w:rsidP="00D40C70">
      <w:pPr>
        <w:pStyle w:val="B1"/>
      </w:pPr>
      <w:r w:rsidRPr="00BC508A">
        <w:t>c)</w:t>
      </w:r>
      <w:r w:rsidRPr="00BC508A">
        <w:tab/>
        <w:t>timer T3346 is not running,</w:t>
      </w:r>
    </w:p>
    <w:p w14:paraId="19149530" w14:textId="77777777" w:rsidR="00D40C70" w:rsidRPr="00BC508A" w:rsidRDefault="00D40C70" w:rsidP="00D40C70">
      <w:r w:rsidRPr="00BC508A">
        <w:t>the UE shall:</w:t>
      </w:r>
    </w:p>
    <w:p w14:paraId="45AC0936" w14:textId="77777777" w:rsidR="00D40C70" w:rsidRPr="00BC508A" w:rsidRDefault="00D40C70" w:rsidP="00D40C70">
      <w:pPr>
        <w:pStyle w:val="B1"/>
        <w:rPr>
          <w:lang w:eastAsia="zh-CN"/>
        </w:rPr>
      </w:pPr>
      <w:r w:rsidRPr="00BC508A">
        <w:t>a)</w:t>
      </w:r>
      <w:r w:rsidRPr="00BC508A">
        <w:tab/>
        <w:t>detach locally, if not detached already, and perform a PLMN selection according to 3GPP TS 23.122 [6] to attempt EPS attach for access to RLOS via another PLMN.</w:t>
      </w:r>
    </w:p>
    <w:p w14:paraId="73EA2DFD" w14:textId="270E9325" w:rsidR="00D40C70" w:rsidRPr="00BC508A" w:rsidRDefault="00D40C70" w:rsidP="00D40C70">
      <w:r w:rsidRPr="00BC508A">
        <w:lastRenderedPageBreak/>
        <w:t xml:space="preserve">If the service request for UE attached for access to RLOS </w:t>
      </w:r>
      <w:r w:rsidRPr="00BC508A">
        <w:rPr>
          <w:lang w:eastAsia="zh-CN"/>
        </w:rPr>
        <w:t>fails</w:t>
      </w:r>
      <w:r w:rsidRPr="00BC508A">
        <w:rPr>
          <w:rFonts w:eastAsia="MS Mincho"/>
          <w:lang w:eastAsia="ja-JP"/>
        </w:rPr>
        <w:t xml:space="preserve"> due to </w:t>
      </w:r>
      <w:r w:rsidRPr="00BC508A">
        <w:rPr>
          <w:lang w:eastAsia="zh-CN"/>
        </w:rPr>
        <w:t>abnormal</w:t>
      </w:r>
      <w:r w:rsidRPr="00BC508A">
        <w:rPr>
          <w:rFonts w:eastAsia="MS Mincho"/>
          <w:lang w:eastAsia="ja-JP"/>
        </w:rPr>
        <w:t xml:space="preserve"> cases</w:t>
      </w:r>
      <w:r w:rsidRPr="00BC508A">
        <w:rPr>
          <w:lang w:eastAsia="zh-CN"/>
        </w:rPr>
        <w:t xml:space="preserve"> a), b), c) or e) </w:t>
      </w:r>
      <w:r w:rsidRPr="00BC508A">
        <w:t xml:space="preserve">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xml:space="preserve">, the UE shall perform the procedures as described in </w:t>
      </w:r>
      <w:r w:rsidR="00FB1684" w:rsidRPr="00BC508A">
        <w:t>clause</w:t>
      </w:r>
      <w:r w:rsidRPr="00BC508A">
        <w:t> 5.</w:t>
      </w:r>
      <w:r w:rsidRPr="00BC508A">
        <w:rPr>
          <w:lang w:eastAsia="zh-CN"/>
        </w:rPr>
        <w:t>6</w:t>
      </w:r>
      <w:r w:rsidRPr="00BC508A">
        <w:t>.</w:t>
      </w:r>
      <w:r w:rsidRPr="00BC508A">
        <w:rPr>
          <w:lang w:eastAsia="zh-CN"/>
        </w:rPr>
        <w:t>1</w:t>
      </w:r>
      <w:r w:rsidRPr="00BC508A">
        <w:t>.</w:t>
      </w:r>
      <w:r w:rsidRPr="00BC508A">
        <w:rPr>
          <w:lang w:eastAsia="zh-CN"/>
        </w:rPr>
        <w:t>6</w:t>
      </w:r>
      <w:r w:rsidRPr="00BC508A">
        <w:t>. Then if the UE is in the same selected PLMN where the last service request was attempted, the UE shall:</w:t>
      </w:r>
    </w:p>
    <w:p w14:paraId="79F326C9" w14:textId="77777777" w:rsidR="00D40C70" w:rsidRPr="00BC508A" w:rsidRDefault="00D40C70" w:rsidP="00D40C70">
      <w:pPr>
        <w:pStyle w:val="B1"/>
      </w:pPr>
      <w:r w:rsidRPr="00BC508A">
        <w:t>a)</w:t>
      </w:r>
      <w:r w:rsidRPr="00BC508A">
        <w:tab/>
        <w:t>detach locally, if not detached already, and perform a PLMN selection according to 3GPP TS 23.122 [6] to attempt EPS attach for access to RLOS via another PLMN.</w:t>
      </w:r>
    </w:p>
    <w:p w14:paraId="0023F22C" w14:textId="77777777" w:rsidR="00D40C70" w:rsidRPr="00BC508A" w:rsidRDefault="00D40C70" w:rsidP="00295835">
      <w:pPr>
        <w:pStyle w:val="Heading4"/>
      </w:pPr>
      <w:bookmarkStart w:id="2408" w:name="_Toc20218013"/>
      <w:bookmarkStart w:id="2409" w:name="_Toc27743898"/>
      <w:bookmarkStart w:id="2410" w:name="_Toc35959469"/>
      <w:bookmarkStart w:id="2411" w:name="_Toc45202902"/>
      <w:bookmarkStart w:id="2412" w:name="_Toc45700278"/>
      <w:bookmarkStart w:id="2413" w:name="_Toc51920014"/>
      <w:bookmarkStart w:id="2414" w:name="_Toc68251074"/>
      <w:bookmarkStart w:id="2415" w:name="_Toc178411176"/>
      <w:r w:rsidRPr="00BC508A">
        <w:t>5.6.1.6</w:t>
      </w:r>
      <w:r w:rsidRPr="00BC508A">
        <w:tab/>
        <w:t>Abnormal cases in the UE</w:t>
      </w:r>
      <w:bookmarkEnd w:id="2408"/>
      <w:bookmarkEnd w:id="2409"/>
      <w:bookmarkEnd w:id="2410"/>
      <w:bookmarkEnd w:id="2411"/>
      <w:bookmarkEnd w:id="2412"/>
      <w:bookmarkEnd w:id="2413"/>
      <w:bookmarkEnd w:id="2414"/>
      <w:bookmarkEnd w:id="2415"/>
    </w:p>
    <w:p w14:paraId="7E0E2CEA" w14:textId="77777777" w:rsidR="00D40C70" w:rsidRPr="00BC508A" w:rsidRDefault="00D40C70" w:rsidP="00D40C70">
      <w:pPr>
        <w:keepNext/>
      </w:pPr>
      <w:r w:rsidRPr="00BC508A">
        <w:t>The following abnormal cases can be identified:</w:t>
      </w:r>
    </w:p>
    <w:p w14:paraId="00DE104A" w14:textId="77777777" w:rsidR="00D40C70" w:rsidRPr="00BC508A" w:rsidRDefault="00D40C70" w:rsidP="00D40C70">
      <w:pPr>
        <w:pStyle w:val="B1"/>
      </w:pPr>
      <w:r w:rsidRPr="00BC508A">
        <w:t>a)</w:t>
      </w:r>
      <w:r w:rsidRPr="00BC508A">
        <w:tab/>
        <w:t>Access barred</w:t>
      </w:r>
      <w:r w:rsidRPr="00BC508A">
        <w:rPr>
          <w:lang w:eastAsia="ja-JP"/>
        </w:rPr>
        <w:t xml:space="preserve"> because of access class barring</w:t>
      </w:r>
      <w:r w:rsidRPr="00BC508A">
        <w:rPr>
          <w:lang w:eastAsia="ko-KR"/>
        </w:rPr>
        <w:t>, EAB, ACDC</w:t>
      </w:r>
      <w:r w:rsidRPr="00BC508A">
        <w:rPr>
          <w:lang w:eastAsia="ja-JP"/>
        </w:rPr>
        <w:t xml:space="preserve"> or NAS signalling connection establishment rejected by the network without "Extended wait time" received from lower layers</w:t>
      </w:r>
    </w:p>
    <w:p w14:paraId="62238B5F" w14:textId="77777777" w:rsidR="00D40C70" w:rsidRPr="00BC508A" w:rsidRDefault="00D40C70" w:rsidP="00D40C70">
      <w:pPr>
        <w:pStyle w:val="B1"/>
        <w:rPr>
          <w:lang w:eastAsia="ko-KR"/>
        </w:rPr>
      </w:pPr>
      <w:r w:rsidRPr="00BC508A">
        <w:tab/>
        <w:t xml:space="preserve">In </w:t>
      </w:r>
      <w:r w:rsidRPr="00BC508A">
        <w:rPr>
          <w:lang w:eastAsia="zh-CN"/>
        </w:rPr>
        <w:t>WB-S1 mode</w:t>
      </w:r>
      <w:r w:rsidRPr="00BC508A">
        <w:rPr>
          <w:lang w:eastAsia="ko-KR"/>
        </w:rPr>
        <w:t>, i</w:t>
      </w:r>
      <w:r w:rsidRPr="00BC508A">
        <w:t>f the service request procedure is started in response to a paging request from the network, access class barring, EAB</w:t>
      </w:r>
      <w:r w:rsidRPr="00BC508A">
        <w:rPr>
          <w:lang w:eastAsia="ko-KR"/>
        </w:rPr>
        <w:t xml:space="preserve"> or ACDC</w:t>
      </w:r>
      <w:r w:rsidRPr="00BC508A">
        <w:t xml:space="preserve"> is not applicable.</w:t>
      </w:r>
    </w:p>
    <w:p w14:paraId="08A6A6F7" w14:textId="77777777" w:rsidR="00D40C70" w:rsidRPr="00BC508A" w:rsidRDefault="00D40C70" w:rsidP="00D40C70">
      <w:pPr>
        <w:pStyle w:val="B1"/>
      </w:pPr>
      <w:r w:rsidRPr="00BC508A">
        <w:rPr>
          <w:lang w:eastAsia="ko-KR"/>
        </w:rPr>
        <w:tab/>
      </w:r>
      <w:r w:rsidRPr="00BC508A">
        <w:rPr>
          <w:lang w:eastAsia="zh-CN"/>
        </w:rPr>
        <w:t>In NB-S1 mode</w:t>
      </w:r>
      <w:r w:rsidRPr="00BC508A">
        <w:rPr>
          <w:lang w:eastAsia="ko-KR"/>
        </w:rPr>
        <w:t>, if</w:t>
      </w:r>
      <w:r w:rsidRPr="00BC508A">
        <w:t xml:space="preserve"> the service request procedure is started in response to a paging request from the network, access barring is not applicable.</w:t>
      </w:r>
    </w:p>
    <w:p w14:paraId="7C5FFC70" w14:textId="77777777" w:rsidR="00D40C70" w:rsidRPr="00BC508A" w:rsidRDefault="00D40C70" w:rsidP="00D40C70">
      <w:pPr>
        <w:pStyle w:val="B1"/>
        <w:rPr>
          <w:lang w:eastAsia="ja-JP"/>
        </w:rPr>
      </w:pPr>
      <w:r w:rsidRPr="00BC508A">
        <w:tab/>
        <w:t>If the trigger for the service request procedure is the response to a paging request from the network and the NAS signalling connection establishment is rejected by the network</w:t>
      </w:r>
      <w:r w:rsidRPr="00BC508A">
        <w:rPr>
          <w:lang w:eastAsia="ja-JP"/>
        </w:rPr>
        <w:t xml:space="preserve">, </w:t>
      </w:r>
      <w:r w:rsidRPr="00BC508A">
        <w:t xml:space="preserve">the service request procedure shall not be started. The UE stays in the current serving cell and applies normal cell reselection process. During an implementation dependent time period, the service request procedure may be started when access </w:t>
      </w:r>
      <w:r w:rsidRPr="00BC508A">
        <w:rPr>
          <w:lang w:eastAsia="ja-JP"/>
        </w:rPr>
        <w:t xml:space="preserve">for "terminating calls" </w:t>
      </w:r>
      <w:r w:rsidRPr="00BC508A">
        <w:t>is granted or upon a cell change.</w:t>
      </w:r>
    </w:p>
    <w:p w14:paraId="0964430F" w14:textId="77777777" w:rsidR="00D40C70" w:rsidRPr="00BC508A" w:rsidRDefault="00D40C70" w:rsidP="00D40C70">
      <w:pPr>
        <w:pStyle w:val="B1"/>
        <w:rPr>
          <w:lang w:eastAsia="ja-JP"/>
        </w:rPr>
      </w:pPr>
      <w:r w:rsidRPr="00BC508A">
        <w:rPr>
          <w:lang w:eastAsia="ja-JP"/>
        </w:rPr>
        <w:tab/>
        <w:t xml:space="preserve">If the service request was initiated for CS fallback and the access is barred for "mobile originating CS fallback" (see 3GPP TS 36.331 [22]) and the lower layer indicates "the barring is due to CSFB specific access barring information", </w:t>
      </w:r>
      <w:r w:rsidRPr="00BC508A">
        <w:t xml:space="preserve">the service request procedure shall not be started. The UE stays in the current serving cell and applies normal cell reselection process. The service request procedure may be started if it is still necessary, i.e. when access </w:t>
      </w:r>
      <w:r w:rsidRPr="00BC508A">
        <w:rPr>
          <w:lang w:eastAsia="ja-JP"/>
        </w:rPr>
        <w:t xml:space="preserve">for "mobile originating CS fallback" </w:t>
      </w:r>
      <w:r w:rsidRPr="00BC508A">
        <w:t>is granted or because of a cell change.</w:t>
      </w:r>
    </w:p>
    <w:p w14:paraId="666D5F5A" w14:textId="77777777" w:rsidR="00D40C70" w:rsidRPr="00BC508A" w:rsidRDefault="00D40C70" w:rsidP="00D40C70">
      <w:pPr>
        <w:pStyle w:val="B1"/>
      </w:pPr>
      <w:r w:rsidRPr="00BC508A">
        <w:rPr>
          <w:lang w:eastAsia="ja-JP"/>
        </w:rPr>
        <w:tab/>
        <w:t xml:space="preserve">If the service request was initiated for CS fallback </w:t>
      </w:r>
      <w:r w:rsidRPr="00BC508A">
        <w:t>and a CS fallback cancellation request was not received</w:t>
      </w:r>
      <w:r w:rsidRPr="00BC508A" w:rsidDel="002F4DC5">
        <w:t xml:space="preserve"> </w:t>
      </w:r>
      <w:r w:rsidRPr="00BC508A">
        <w:rPr>
          <w:lang w:eastAsia="ja-JP"/>
        </w:rPr>
        <w:t xml:space="preserve">and the access is barred for "mobile originating CS fallback" (see 3GPP TS 36.331 [22]) and the lower layer does not indicate "the barring is due to CSFB specific access barring information", </w:t>
      </w:r>
      <w:r w:rsidRPr="00BC508A">
        <w:t>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w:t>
      </w:r>
      <w:r w:rsidRPr="00BC508A">
        <w:rPr>
          <w:lang w:eastAsia="ja-JP"/>
        </w:rPr>
        <w:t>.</w:t>
      </w:r>
      <w:r w:rsidRPr="00BC508A">
        <w:rPr>
          <w:lang w:eastAsia="ko-KR"/>
        </w:rPr>
        <w:t xml:space="preserve"> Otherwise the EMM sublayer shall indicate the abort of the service request procedure to the MM sublayer.</w:t>
      </w:r>
    </w:p>
    <w:p w14:paraId="0CEFF5C9" w14:textId="77777777" w:rsidR="00D40C70" w:rsidRPr="00BC508A" w:rsidRDefault="00D40C70" w:rsidP="00D40C70">
      <w:pPr>
        <w:pStyle w:val="B1"/>
      </w:pPr>
      <w:r w:rsidRPr="00BC508A">
        <w:tab/>
        <w:t>If the service request was initiated for 1xCS fallback</w:t>
      </w:r>
      <w:r w:rsidRPr="00BC508A">
        <w:rPr>
          <w:lang w:eastAsia="ja-JP"/>
        </w:rPr>
        <w:t xml:space="preserve"> and the access is barred for "originating calls" (see 3GPP TS 36.331 [22])</w:t>
      </w:r>
      <w:r w:rsidRPr="00BC508A">
        <w:t>, the UE shall select cdma2000</w:t>
      </w:r>
      <w:r w:rsidRPr="00BC508A">
        <w:rPr>
          <w:vertAlign w:val="superscript"/>
        </w:rPr>
        <w:t>®</w:t>
      </w:r>
      <w:r w:rsidRPr="00BC508A">
        <w:t xml:space="preserve"> 1x radio access technology. The UE then procee</w:t>
      </w:r>
      <w:r w:rsidRPr="00BC508A">
        <w:rPr>
          <w:rFonts w:eastAsia="Batang"/>
          <w:lang w:eastAsia="ko-KR"/>
        </w:rPr>
        <w:t>d</w:t>
      </w:r>
      <w:r w:rsidRPr="00BC508A">
        <w:t>s with appropriate cdma2000</w:t>
      </w:r>
      <w:r w:rsidRPr="00BC508A">
        <w:rPr>
          <w:vertAlign w:val="superscript"/>
          <w:lang w:eastAsia="ko-KR"/>
        </w:rPr>
        <w:t>®</w:t>
      </w:r>
      <w:r w:rsidRPr="00BC508A">
        <w:t xml:space="preserve"> 1x CS procedures.</w:t>
      </w:r>
    </w:p>
    <w:p w14:paraId="6CB4DDAF" w14:textId="77777777" w:rsidR="00D40C70" w:rsidRPr="00BC508A" w:rsidRDefault="00D40C70" w:rsidP="00D40C70">
      <w:pPr>
        <w:pStyle w:val="B1"/>
        <w:rPr>
          <w:lang w:eastAsia="ja-JP"/>
        </w:rPr>
      </w:pPr>
      <w:r w:rsidRPr="00BC508A">
        <w:tab/>
      </w:r>
      <w:r w:rsidRPr="00BC508A">
        <w:rPr>
          <w:lang w:eastAsia="ja-JP"/>
        </w:rPr>
        <w:t xml:space="preserve">If </w:t>
      </w:r>
      <w:r w:rsidRPr="00BC508A">
        <w:rPr>
          <w:lang w:eastAsia="ko-KR"/>
        </w:rPr>
        <w:t xml:space="preserve">the lower layer indicated the access was barred because of access class barring </w:t>
      </w:r>
      <w:r w:rsidRPr="00BC508A">
        <w:t xml:space="preserve">for "originating calls" </w:t>
      </w:r>
      <w:r w:rsidRPr="00BC508A">
        <w:rPr>
          <w:lang w:eastAsia="ja-JP"/>
        </w:rPr>
        <w:t>(see 3GPP TS 36.331 [22]) and if:</w:t>
      </w:r>
    </w:p>
    <w:p w14:paraId="71A96F38" w14:textId="77777777" w:rsidR="00D40C70" w:rsidRPr="00BC508A" w:rsidRDefault="00D40C70" w:rsidP="00D40C70">
      <w:pPr>
        <w:pStyle w:val="B2"/>
        <w:rPr>
          <w:lang w:eastAsia="ja-JP"/>
        </w:rPr>
      </w:pPr>
      <w:r w:rsidRPr="00BC508A">
        <w:rPr>
          <w:lang w:eastAsia="ja-JP"/>
        </w:rPr>
        <w:t>-</w:t>
      </w:r>
      <w:r w:rsidRPr="00BC508A">
        <w:rPr>
          <w:lang w:eastAsia="ja-JP"/>
        </w:rPr>
        <w:tab/>
        <w:t>the service request is</w:t>
      </w:r>
      <w:r w:rsidRPr="00BC508A">
        <w:rPr>
          <w:lang w:eastAsia="ko-KR"/>
        </w:rPr>
        <w:t xml:space="preserve"> </w:t>
      </w:r>
      <w:r w:rsidRPr="00BC508A">
        <w:rPr>
          <w:lang w:eastAsia="ja-JP"/>
        </w:rPr>
        <w:t xml:space="preserve">initiated </w:t>
      </w:r>
      <w:r w:rsidRPr="00BC508A">
        <w:t>due to</w:t>
      </w:r>
      <w:r w:rsidRPr="00BC508A">
        <w:rPr>
          <w:lang w:eastAsia="ko-KR"/>
        </w:rPr>
        <w:t xml:space="preserve"> a request from upper layer</w:t>
      </w:r>
      <w:r w:rsidRPr="00BC508A">
        <w:rPr>
          <w:rFonts w:eastAsia="SimSun"/>
          <w:lang w:eastAsia="zh-CN"/>
        </w:rPr>
        <w:t>s</w:t>
      </w:r>
      <w:r w:rsidRPr="00BC508A">
        <w:rPr>
          <w:lang w:eastAsia="ko-KR"/>
        </w:rPr>
        <w:t xml:space="preserve"> for user plane radio resources</w:t>
      </w:r>
      <w:r w:rsidRPr="00BC508A">
        <w:rPr>
          <w:lang w:eastAsia="ja-JP"/>
        </w:rPr>
        <w:t>, and the MO MMTEL voice call is started, the MO MMTEL video call is started or the MO SMSoIP is started;</w:t>
      </w:r>
    </w:p>
    <w:p w14:paraId="0C1C9FDF" w14:textId="77777777" w:rsidR="00D40C70" w:rsidRPr="00BC508A" w:rsidRDefault="00D40C70" w:rsidP="00D40C70">
      <w:pPr>
        <w:pStyle w:val="B2"/>
        <w:rPr>
          <w:lang w:eastAsia="ko-KR"/>
        </w:rPr>
      </w:pPr>
      <w:r w:rsidRPr="00BC508A">
        <w:rPr>
          <w:lang w:eastAsia="ja-JP"/>
        </w:rPr>
        <w:t>-</w:t>
      </w:r>
      <w:r w:rsidRPr="00BC508A">
        <w:rPr>
          <w:lang w:eastAsia="ja-JP"/>
        </w:rPr>
        <w:tab/>
        <w:t xml:space="preserve">the service request is initiated due to a </w:t>
      </w:r>
      <w:r w:rsidRPr="00BC508A">
        <w:t xml:space="preserve">mobile originated </w:t>
      </w:r>
      <w:r w:rsidRPr="00BC508A">
        <w:rPr>
          <w:lang w:eastAsia="ja-JP"/>
        </w:rPr>
        <w:t>SMS over NAS or SMS over S102</w:t>
      </w:r>
      <w:r w:rsidRPr="00BC508A">
        <w:t>;</w:t>
      </w:r>
      <w:r w:rsidRPr="00BC508A">
        <w:rPr>
          <w:lang w:eastAsia="ko-KR"/>
        </w:rPr>
        <w:t xml:space="preserve"> or</w:t>
      </w:r>
    </w:p>
    <w:p w14:paraId="412DF079" w14:textId="77777777" w:rsidR="00D40C70" w:rsidRPr="00BC508A" w:rsidRDefault="00D40C70" w:rsidP="00D40C70">
      <w:pPr>
        <w:pStyle w:val="B2"/>
      </w:pPr>
      <w:r w:rsidRPr="00BC508A">
        <w:rPr>
          <w:lang w:eastAsia="ko-KR"/>
        </w:rPr>
        <w:t>-</w:t>
      </w:r>
      <w:r w:rsidRPr="00BC508A">
        <w:rPr>
          <w:lang w:eastAsia="ko-KR"/>
        </w:rPr>
        <w:tab/>
      </w:r>
      <w:r w:rsidRPr="00BC508A">
        <w:rPr>
          <w:lang w:eastAsia="ja-JP"/>
        </w:rPr>
        <w:t>the service request is initiated due to a request from upper layers for user plane radio resources</w:t>
      </w:r>
      <w:r w:rsidRPr="00BC508A">
        <w:rPr>
          <w:lang w:eastAsia="ko-KR"/>
        </w:rPr>
        <w:t>, ACDC is applicable to the request</w:t>
      </w:r>
      <w:r w:rsidRPr="00BC508A">
        <w:rPr>
          <w:lang w:eastAsia="ja-JP"/>
        </w:rPr>
        <w:t xml:space="preserve"> 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w:t>
      </w:r>
    </w:p>
    <w:p w14:paraId="1A6F3038" w14:textId="77777777" w:rsidR="00D40C70" w:rsidRPr="00BC508A" w:rsidRDefault="00D40C70" w:rsidP="00D40C70">
      <w:pPr>
        <w:pStyle w:val="B1"/>
      </w:pPr>
      <w:r w:rsidRPr="00BC508A">
        <w:tab/>
        <w:t xml:space="preserve">then </w:t>
      </w:r>
      <w:r w:rsidRPr="00BC508A">
        <w:rPr>
          <w:lang w:eastAsia="ko-KR"/>
        </w:rPr>
        <w:t>the service request procedure shall be started</w:t>
      </w:r>
      <w:r w:rsidRPr="00BC508A">
        <w:t>. The call type used shall be per annex D of this document.</w:t>
      </w:r>
    </w:p>
    <w:p w14:paraId="36999B27" w14:textId="77777777" w:rsidR="00D40C70" w:rsidRPr="00BC508A" w:rsidRDefault="00D40C70" w:rsidP="00D40C70">
      <w:pPr>
        <w:pStyle w:val="NO"/>
      </w:pPr>
      <w:r w:rsidRPr="00BC508A">
        <w:t>NOTE 1:</w:t>
      </w:r>
      <w:r w:rsidRPr="00BC508A">
        <w:tab/>
        <w:t>If more than one of MO MMTEL voice call is started, MO MMTEL video call is started or MO SMSoIP is started conditions are satisfied, it is left to UE implementation to determine the call type based on annex D of this document.</w:t>
      </w:r>
    </w:p>
    <w:p w14:paraId="3DE1F398" w14:textId="77777777" w:rsidR="00D40C70" w:rsidRPr="00BC508A" w:rsidRDefault="00D40C70" w:rsidP="00D40C70">
      <w:pPr>
        <w:pStyle w:val="B1"/>
        <w:rPr>
          <w:lang w:eastAsia="ko-KR"/>
        </w:rPr>
      </w:pPr>
      <w:r w:rsidRPr="00BC508A">
        <w:rPr>
          <w:lang w:eastAsia="ko-KR"/>
        </w:rPr>
        <w:tab/>
      </w:r>
      <w:r w:rsidRPr="00BC508A">
        <w:t>If access is barred</w:t>
      </w:r>
      <w:r w:rsidRPr="00BC508A">
        <w:rPr>
          <w:lang w:eastAsia="ko-KR"/>
        </w:rPr>
        <w:t xml:space="preserve"> for a certain ACDC category</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higher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t xml:space="preserve"> procedure shall be started</w:t>
      </w:r>
      <w:r w:rsidRPr="00BC508A">
        <w:rPr>
          <w:lang w:eastAsia="ko-KR"/>
        </w:rPr>
        <w:t>.</w:t>
      </w:r>
    </w:p>
    <w:p w14:paraId="204AF28D" w14:textId="77777777" w:rsidR="00D40C70" w:rsidRPr="00BC508A" w:rsidRDefault="00D40C70" w:rsidP="00D40C70">
      <w:pPr>
        <w:pStyle w:val="B1"/>
        <w:rPr>
          <w:lang w:eastAsia="ko-KR"/>
        </w:rPr>
      </w:pPr>
      <w:r w:rsidRPr="00BC508A">
        <w:rPr>
          <w:lang w:eastAsia="ko-KR"/>
        </w:rPr>
        <w:lastRenderedPageBreak/>
        <w:tab/>
      </w:r>
      <w:r w:rsidRPr="00BC508A">
        <w:t>If an access request for an uncategorized application is barred due to ACDC</w:t>
      </w:r>
      <w:r w:rsidRPr="00BC508A">
        <w:rPr>
          <w:lang w:eastAsia="ja-JP"/>
        </w:rPr>
        <w:t xml:space="preserve"> (see 3GPP TS 36.331 [22]), </w:t>
      </w:r>
      <w:r w:rsidRPr="00BC508A">
        <w:t>and if</w:t>
      </w:r>
      <w:r w:rsidRPr="00BC508A">
        <w:rPr>
          <w:lang w:eastAsia="ko-KR"/>
        </w:rPr>
        <w:t xml:space="preserve"> </w:t>
      </w:r>
      <w:r w:rsidRPr="00BC508A">
        <w:rPr>
          <w:lang w:eastAsia="ja-JP"/>
        </w:rPr>
        <w:t>the upper layers request user plane radio resources</w:t>
      </w:r>
      <w:r w:rsidRPr="00BC508A">
        <w:rPr>
          <w:lang w:eastAsia="ko-KR"/>
        </w:rPr>
        <w:t xml:space="preserve"> for a certain ACDC category </w:t>
      </w:r>
      <w:r w:rsidRPr="00BC508A">
        <w:rPr>
          <w:lang w:eastAsia="ja-JP"/>
        </w:rPr>
        <w:t xml:space="preserve">and the UE </w:t>
      </w:r>
      <w:r w:rsidRPr="00BC508A">
        <w:rPr>
          <w:lang w:eastAsia="ko-KR"/>
        </w:rPr>
        <w:t>supports</w:t>
      </w:r>
      <w:r w:rsidRPr="00BC508A">
        <w:rPr>
          <w:lang w:eastAsia="ja-JP"/>
        </w:rPr>
        <w:t xml:space="preserve"> </w:t>
      </w:r>
      <w:r w:rsidRPr="00BC508A">
        <w:rPr>
          <w:snapToGrid w:val="0"/>
        </w:rPr>
        <w:t>ACDC</w:t>
      </w:r>
      <w:r w:rsidRPr="00BC508A">
        <w:rPr>
          <w:snapToGrid w:val="0"/>
          <w:lang w:eastAsia="ko-KR"/>
        </w:rPr>
        <w:t xml:space="preserve">, then </w:t>
      </w:r>
      <w:r w:rsidRPr="00BC508A">
        <w:t xml:space="preserve">the </w:t>
      </w:r>
      <w:r w:rsidRPr="00BC508A">
        <w:rPr>
          <w:lang w:eastAsia="ko-KR"/>
        </w:rPr>
        <w:t>service request</w:t>
      </w:r>
      <w:r w:rsidRPr="00BC508A">
        <w:rPr>
          <w:lang w:eastAsia="zh-CN"/>
        </w:rPr>
        <w:t xml:space="preserve"> </w:t>
      </w:r>
      <w:r w:rsidRPr="00BC508A">
        <w:rPr>
          <w:lang w:eastAsia="ja-JP"/>
        </w:rPr>
        <w:t>procedure</w:t>
      </w:r>
      <w:r w:rsidRPr="00BC508A">
        <w:t xml:space="preserve"> shall be started</w:t>
      </w:r>
      <w:r w:rsidRPr="00BC508A">
        <w:rPr>
          <w:lang w:eastAsia="ko-KR"/>
        </w:rPr>
        <w:t>.</w:t>
      </w:r>
    </w:p>
    <w:p w14:paraId="7647C703" w14:textId="77777777" w:rsidR="00D40C70" w:rsidRPr="00BC508A" w:rsidRDefault="00D40C70" w:rsidP="00D40C70">
      <w:pPr>
        <w:pStyle w:val="B1"/>
      </w:pPr>
      <w:r w:rsidRPr="00BC508A">
        <w:tab/>
        <w:t>Otherwise:</w:t>
      </w:r>
    </w:p>
    <w:p w14:paraId="3AAABC58" w14:textId="77777777" w:rsidR="00D40C70" w:rsidRPr="00BC508A" w:rsidRDefault="00D40C70" w:rsidP="00D40C70">
      <w:pPr>
        <w:pStyle w:val="B2"/>
      </w:pPr>
      <w:r w:rsidRPr="00BC508A">
        <w:t>-</w:t>
      </w:r>
      <w:r w:rsidRPr="00BC508A">
        <w:tab/>
        <w:t xml:space="preserve">In </w:t>
      </w:r>
      <w:r w:rsidRPr="00BC508A">
        <w:rPr>
          <w:lang w:eastAsia="zh-CN"/>
        </w:rPr>
        <w:t>WB-S1 mode,</w:t>
      </w:r>
      <w:r w:rsidRPr="00BC508A">
        <w:t xml:space="preserve"> if</w:t>
      </w:r>
      <w:r w:rsidRPr="00BC508A">
        <w:rPr>
          <w:lang w:eastAsia="ko-KR"/>
        </w:rPr>
        <w:t xml:space="preserve"> </w:t>
      </w:r>
      <w:r w:rsidRPr="00BC508A">
        <w:t xml:space="preserve">access is barred </w:t>
      </w:r>
      <w:r w:rsidRPr="00BC508A">
        <w:rPr>
          <w:lang w:eastAsia="ja-JP"/>
        </w:rPr>
        <w:t xml:space="preserve">for "originating calls" (see 3GPP TS 36.331 [22]), </w:t>
      </w:r>
      <w:r w:rsidRPr="00BC508A">
        <w:t xml:space="preserve">the service request procedure shall not be started. The UE stays in the current serving cell and applies normal cell reselection process. The service request procedure may be started if it is still necessary when access </w:t>
      </w:r>
      <w:r w:rsidRPr="00BC508A">
        <w:rPr>
          <w:lang w:eastAsia="ja-JP"/>
        </w:rPr>
        <w:t xml:space="preserve">for "originating calls" </w:t>
      </w:r>
      <w:r w:rsidRPr="00BC508A">
        <w:t>is granted or because of a cell change.</w:t>
      </w:r>
    </w:p>
    <w:p w14:paraId="4308585B" w14:textId="77777777" w:rsidR="00D40C70" w:rsidRPr="00BC508A" w:rsidRDefault="00D40C70" w:rsidP="00D40C70">
      <w:pPr>
        <w:pStyle w:val="B2"/>
        <w:rPr>
          <w:lang w:eastAsia="ko-KR"/>
        </w:rPr>
      </w:pPr>
      <w:r w:rsidRPr="00BC508A">
        <w:rPr>
          <w:lang w:eastAsia="ko-KR"/>
        </w:rPr>
        <w:t>-</w:t>
      </w: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14:paraId="3232737A" w14:textId="77777777" w:rsidR="00D40C70" w:rsidRPr="00BC508A" w:rsidRDefault="00D40C70" w:rsidP="00D40C70">
      <w:pPr>
        <w:pStyle w:val="B2"/>
        <w:rPr>
          <w:lang w:eastAsia="ko-KR"/>
        </w:rPr>
      </w:pPr>
      <w:r w:rsidRPr="00BC508A">
        <w:rPr>
          <w:lang w:eastAsia="ko-KR"/>
        </w:rPr>
        <w:tab/>
        <w:t>In NB-S1 mode, if access is barred for "originating calls" (see 3GPP</w:t>
      </w:r>
      <w:r w:rsidRPr="00BC508A">
        <w:rPr>
          <w:lang w:eastAsia="ja-JP"/>
        </w:rPr>
        <w:t> </w:t>
      </w:r>
      <w:r w:rsidRPr="00BC508A">
        <w:rPr>
          <w:lang w:eastAsia="ko-KR"/>
        </w:rPr>
        <w:t>TS</w:t>
      </w:r>
      <w:r w:rsidRPr="00BC508A">
        <w:rPr>
          <w:lang w:eastAsia="ja-JP"/>
        </w:rPr>
        <w:t> </w:t>
      </w:r>
      <w:r w:rsidRPr="00BC508A">
        <w:rPr>
          <w:lang w:eastAsia="ko-KR"/>
        </w:rPr>
        <w:t>36.331</w:t>
      </w:r>
      <w:r w:rsidRPr="00BC508A">
        <w:rPr>
          <w:lang w:eastAsia="ja-JP"/>
        </w:rPr>
        <w:t> </w:t>
      </w:r>
      <w:r w:rsidRPr="00BC508A">
        <w:rPr>
          <w:lang w:eastAsia="ko-KR"/>
        </w:rPr>
        <w:t>[22]), and a request for an exceptional event is received from the upper layers, then the service request procedure shall be started.</w:t>
      </w:r>
    </w:p>
    <w:p w14:paraId="5484CFAF" w14:textId="77777777" w:rsidR="00D40C70" w:rsidRPr="00BC508A" w:rsidRDefault="00D40C70" w:rsidP="00D40C70">
      <w:pPr>
        <w:pStyle w:val="NO"/>
      </w:pPr>
      <w:r w:rsidRPr="00BC508A">
        <w:rPr>
          <w:lang w:eastAsia="zh-CN"/>
        </w:rPr>
        <w:t>NOTE 2:</w:t>
      </w:r>
      <w:r w:rsidRPr="00BC508A">
        <w:rPr>
          <w:lang w:eastAsia="zh-CN"/>
        </w:rPr>
        <w:tab/>
        <w:t xml:space="preserve">In NB-S1 mode, the EMM layer cannot receive the </w:t>
      </w:r>
      <w:r w:rsidRPr="00BC508A">
        <w:rPr>
          <w:lang w:eastAsia="ja-JP"/>
        </w:rPr>
        <w:t>access barring alleviation indication from the lower layers (see 3GPP TS 36.331 [22])</w:t>
      </w:r>
      <w:r w:rsidRPr="00BC508A">
        <w:rPr>
          <w:lang w:eastAsia="zh-CN"/>
        </w:rPr>
        <w:t>.</w:t>
      </w:r>
    </w:p>
    <w:p w14:paraId="0620478B" w14:textId="44978505" w:rsidR="00D40C70" w:rsidRPr="00BC508A" w:rsidRDefault="00D40C70" w:rsidP="00D40C70">
      <w:pPr>
        <w:pStyle w:val="B1"/>
      </w:pPr>
      <w:r w:rsidRPr="00BC508A">
        <w:t>b)</w:t>
      </w:r>
      <w:r w:rsidRPr="00BC508A">
        <w:tab/>
        <w:t xml:space="preserve">Lower layer failure </w:t>
      </w:r>
      <w:r w:rsidRPr="00BC508A">
        <w:rPr>
          <w:lang w:eastAsia="zh-CN"/>
        </w:rPr>
        <w:t>or release of t</w:t>
      </w:r>
      <w:r w:rsidRPr="00BC508A">
        <w:t xml:space="preserve">he NAS signalling connection </w:t>
      </w:r>
      <w:r w:rsidRPr="00BC508A">
        <w:rPr>
          <w:lang w:eastAsia="ja-JP"/>
        </w:rPr>
        <w:t xml:space="preserve">without "Extended wait time", without </w:t>
      </w:r>
      <w:r w:rsidRPr="00BC508A">
        <w:t>"</w:t>
      </w:r>
      <w:r w:rsidRPr="00BC508A">
        <w:rPr>
          <w:lang w:eastAsia="zh-CN"/>
        </w:rPr>
        <w:t>Extended w</w:t>
      </w:r>
      <w:r w:rsidRPr="00BC508A">
        <w:t>ait time CP data",</w:t>
      </w:r>
      <w:r w:rsidRPr="00BC508A">
        <w:rPr>
          <w:lang w:eastAsia="ja-JP"/>
        </w:rPr>
        <w:t xml:space="preserve"> and </w:t>
      </w:r>
      <w:r w:rsidRPr="00BC508A">
        <w:rPr>
          <w:lang w:eastAsia="zh-CN"/>
        </w:rPr>
        <w:t xml:space="preserve">without </w:t>
      </w:r>
      <w:r w:rsidRPr="00BC508A">
        <w:rPr>
          <w:lang w:eastAsia="ja-JP"/>
        </w:rPr>
        <w:t>redirection indication received from lower layers</w:t>
      </w:r>
      <w:r w:rsidRPr="00BC508A">
        <w:t xml:space="preserve"> before the service request procedure is completed (see </w:t>
      </w:r>
      <w:r w:rsidR="00FB1684" w:rsidRPr="00BC508A">
        <w:t>clause</w:t>
      </w:r>
      <w:r w:rsidRPr="00BC508A">
        <w:t> 5.6.1.4) or before SERVICE REJECT message is received</w:t>
      </w:r>
    </w:p>
    <w:p w14:paraId="1F65403E" w14:textId="77777777" w:rsidR="00D40C70" w:rsidRPr="00BC508A" w:rsidRDefault="00D40C70" w:rsidP="00D40C70">
      <w:pPr>
        <w:pStyle w:val="B1"/>
      </w:pPr>
      <w:r w:rsidRPr="00BC508A">
        <w:tab/>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sidRPr="00BC508A">
        <w:rPr>
          <w:lang w:eastAsia="ko-KR"/>
        </w:rPr>
        <w:t xml:space="preserve"> and 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0A5E4C77"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5EA81EB6" w14:textId="77777777" w:rsidR="00D40C70" w:rsidRPr="00BC508A" w:rsidRDefault="00D40C70" w:rsidP="00D40C70">
      <w:pPr>
        <w:pStyle w:val="B1"/>
      </w:pPr>
      <w:r w:rsidRPr="00BC508A">
        <w:tab/>
        <w:t>If the service request was initiated for 1xCS fallback, the UE shall either:</w:t>
      </w:r>
    </w:p>
    <w:p w14:paraId="72AF0FC5" w14:textId="77777777" w:rsidR="00D40C70" w:rsidRPr="00BC508A" w:rsidRDefault="00D40C70" w:rsidP="00D40C70">
      <w:pPr>
        <w:pStyle w:val="B2"/>
      </w:pPr>
      <w:r w:rsidRPr="00BC508A">
        <w:t>-</w:t>
      </w:r>
      <w:r w:rsidRPr="00BC508A">
        <w:tab/>
        <w:t>attempt to select cdma2000</w:t>
      </w:r>
      <w:r w:rsidRPr="00BC508A">
        <w:rPr>
          <w:vertAlign w:val="superscript"/>
        </w:rPr>
        <w:t>®</w:t>
      </w:r>
      <w:r w:rsidRPr="00BC508A">
        <w:t xml:space="preserve"> 1x radio access technology and proceed with appropriate cdma2000</w:t>
      </w:r>
      <w:r w:rsidRPr="00BC508A">
        <w:rPr>
          <w:vertAlign w:val="superscript"/>
          <w:lang w:eastAsia="ko-KR"/>
        </w:rPr>
        <w:t>®</w:t>
      </w:r>
      <w:r w:rsidRPr="00BC508A">
        <w:t xml:space="preserve"> 1x CS procedures. If the UE fails to select cdma2000</w:t>
      </w:r>
      <w:r w:rsidRPr="00BC508A">
        <w:rPr>
          <w:vertAlign w:val="superscript"/>
        </w:rPr>
        <w:t>®</w:t>
      </w:r>
      <w:r w:rsidRPr="00BC508A">
        <w:t xml:space="preserve"> 1x radio access technology, the UE shall set the EPS update status to EU2 NOT UPDATED and </w:t>
      </w:r>
      <w:r w:rsidRPr="00BC508A">
        <w:rPr>
          <w:lang w:eastAsia="ko-KR"/>
        </w:rPr>
        <w:t>enter the state EMM-REGISTERED.ATTEMPTING-TO-UPDATE</w:t>
      </w:r>
      <w:r w:rsidRPr="00BC508A">
        <w:t>; or</w:t>
      </w:r>
    </w:p>
    <w:p w14:paraId="40FCE8BC" w14:textId="77777777" w:rsidR="00D40C70" w:rsidRPr="00BC508A" w:rsidRDefault="00D40C70" w:rsidP="00D40C70">
      <w:pPr>
        <w:pStyle w:val="B2"/>
      </w:pPr>
      <w:r w:rsidRPr="00BC508A">
        <w:t>-</w:t>
      </w:r>
      <w:r w:rsidRPr="00BC508A">
        <w:tab/>
        <w:t xml:space="preserve">set the EPS update status to EU2 NOT UPDATED and </w:t>
      </w:r>
      <w:r w:rsidRPr="00BC508A">
        <w:rPr>
          <w:lang w:eastAsia="ko-KR"/>
        </w:rPr>
        <w:t xml:space="preserve">enter the state EMM-REGISTERED.ATTEMPTING-TO-UPDATE, and </w:t>
      </w:r>
      <w:r w:rsidRPr="00BC508A">
        <w:t xml:space="preserve">perform cell selection </w:t>
      </w:r>
      <w:r w:rsidRPr="00BC508A">
        <w:rPr>
          <w:rFonts w:eastAsia="MS Mincho"/>
          <w:lang w:eastAsia="ja-JP"/>
        </w:rPr>
        <w:t>according to 3GPP TS 36.304 [21]</w:t>
      </w:r>
      <w:r w:rsidRPr="00BC508A" w:rsidDel="001D3007">
        <w:t>.</w:t>
      </w:r>
    </w:p>
    <w:p w14:paraId="41794AFD"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653EABD1" w14:textId="159951DE"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r w:rsidR="00217C20" w:rsidRPr="00BC508A">
        <w:t xml:space="preserve"> For case o) in clause 5.6.1.1 the UE may retry the service request procedure a certain number of times (maximum re-attempts 5).</w:t>
      </w:r>
    </w:p>
    <w:p w14:paraId="30525DF3" w14:textId="77777777" w:rsidR="00D40C70" w:rsidRPr="00BC508A" w:rsidRDefault="00D40C70" w:rsidP="00D40C70">
      <w:pPr>
        <w:pStyle w:val="B1"/>
      </w:pPr>
      <w:r w:rsidRPr="00BC508A">
        <w:t>c)</w:t>
      </w:r>
      <w:r w:rsidRPr="00BC508A">
        <w:tab/>
        <w:t>T3417 expired</w:t>
      </w:r>
    </w:p>
    <w:p w14:paraId="62EAF1C4" w14:textId="77777777" w:rsidR="00D40C70" w:rsidRPr="00BC508A" w:rsidRDefault="00D40C70" w:rsidP="00D40C70">
      <w:pPr>
        <w:pStyle w:val="B1"/>
      </w:pPr>
      <w:r w:rsidRPr="00BC508A">
        <w:tab/>
        <w:t>The UE shall enter the state EMM-REGISTERED.</w:t>
      </w:r>
    </w:p>
    <w:p w14:paraId="6A49D8C6" w14:textId="77777777" w:rsidR="00D40C70" w:rsidRPr="00BC508A" w:rsidRDefault="00D40C70" w:rsidP="00D40C70">
      <w:pPr>
        <w:pStyle w:val="B1"/>
        <w:rPr>
          <w:lang w:eastAsia="zh-CN"/>
        </w:rPr>
      </w:pPr>
      <w:r w:rsidRPr="00BC508A">
        <w:tab/>
        <w:t xml:space="preserve">If the UE triggered the service request procedure in EMM-IDLE mode in order to obtain packet services, then the </w:t>
      </w:r>
      <w:r w:rsidRPr="00BC508A">
        <w:rPr>
          <w:lang w:eastAsia="ja-JP"/>
        </w:rPr>
        <w:t xml:space="preserve">EMM </w:t>
      </w:r>
      <w:r w:rsidRPr="00BC508A">
        <w:t xml:space="preserve">sublayer shall increment the service request attempt counter, abort the procedure and release locally any resources allocated for the service request procedure. </w:t>
      </w:r>
      <w:r w:rsidRPr="00BC508A">
        <w:rPr>
          <w:lang w:eastAsia="zh-CN"/>
        </w:rPr>
        <w:t>T</w:t>
      </w:r>
      <w:r w:rsidRPr="00BC508A">
        <w:rPr>
          <w:lang w:eastAsia="ko-KR"/>
        </w:rPr>
        <w:t xml:space="preserve">he </w:t>
      </w:r>
      <w:r w:rsidRPr="00BC508A">
        <w:t>service request counter shall not be incremented</w:t>
      </w:r>
      <w:r w:rsidRPr="00BC508A">
        <w:rPr>
          <w:lang w:eastAsia="zh-CN"/>
        </w:rPr>
        <w:t>,</w:t>
      </w:r>
      <w:r w:rsidRPr="00BC508A">
        <w:t xml:space="preserve"> </w:t>
      </w:r>
      <w:r w:rsidRPr="00BC508A">
        <w:rPr>
          <w:lang w:eastAsia="zh-CN"/>
        </w:rPr>
        <w:t>i</w:t>
      </w:r>
      <w:r w:rsidRPr="00BC508A">
        <w:t>f</w:t>
      </w:r>
      <w:r w:rsidRPr="00BC508A">
        <w:rPr>
          <w:lang w:eastAsia="zh-CN"/>
        </w:rPr>
        <w:t>:</w:t>
      </w:r>
    </w:p>
    <w:p w14:paraId="2E0E0556" w14:textId="77777777" w:rsidR="00D40C70" w:rsidRPr="00BC508A" w:rsidRDefault="00D40C70" w:rsidP="00D40C70">
      <w:pPr>
        <w:pStyle w:val="B2"/>
      </w:pPr>
      <w:r w:rsidRPr="00BC508A">
        <w:t>-</w:t>
      </w:r>
      <w:r w:rsidRPr="00BC508A">
        <w:tab/>
        <w:t>the service request procedure is initiated to establish a PDN connection for emergency bearer services;</w:t>
      </w:r>
    </w:p>
    <w:p w14:paraId="6AEF932D" w14:textId="77777777" w:rsidR="00D40C70" w:rsidRPr="00BC508A" w:rsidRDefault="00D40C70" w:rsidP="00D40C70">
      <w:pPr>
        <w:pStyle w:val="B2"/>
        <w:rPr>
          <w:lang w:eastAsia="zh-CN"/>
        </w:rPr>
      </w:pPr>
      <w:r w:rsidRPr="00BC508A">
        <w:t>-</w:t>
      </w:r>
      <w:r w:rsidRPr="00BC508A">
        <w:tab/>
      </w:r>
      <w:r w:rsidRPr="00BC508A">
        <w:rPr>
          <w:lang w:eastAsia="ko-KR"/>
        </w:rPr>
        <w:t>the UE has a PDN connection for emergency bearer services established;</w:t>
      </w:r>
    </w:p>
    <w:p w14:paraId="03EE0483" w14:textId="77777777" w:rsidR="00D40C70" w:rsidRPr="00BC508A" w:rsidRDefault="00D40C70" w:rsidP="00D40C70">
      <w:pPr>
        <w:pStyle w:val="B2"/>
        <w:rPr>
          <w:lang w:eastAsia="ko-KR"/>
        </w:rPr>
      </w:pPr>
      <w:r w:rsidRPr="00BC508A">
        <w:rPr>
          <w:lang w:eastAsia="zh-CN"/>
        </w:rPr>
        <w:lastRenderedPageBreak/>
        <w:t>-</w:t>
      </w:r>
      <w:r w:rsidRPr="00BC508A">
        <w:rPr>
          <w:lang w:eastAsia="zh-CN"/>
        </w:rPr>
        <w:tab/>
        <w:t xml:space="preserve">the </w:t>
      </w:r>
      <w:r w:rsidRPr="00BC508A">
        <w:t>UE</w:t>
      </w:r>
      <w:r w:rsidRPr="00BC508A">
        <w:rPr>
          <w:lang w:eastAsia="zh-CN"/>
        </w:rPr>
        <w:t xml:space="preserve"> is a UE </w:t>
      </w:r>
      <w:r w:rsidRPr="00BC508A">
        <w:t>configured to use AC11 – 15 in selected PLMN;</w:t>
      </w:r>
    </w:p>
    <w:p w14:paraId="5D2FBD13" w14:textId="77777777" w:rsidR="00D40C70" w:rsidRPr="00BC508A" w:rsidRDefault="00D40C70" w:rsidP="00D40C70">
      <w:pPr>
        <w:pStyle w:val="B2"/>
      </w:pPr>
      <w:r w:rsidRPr="00BC508A">
        <w:rPr>
          <w:lang w:eastAsia="ko-KR"/>
        </w:rPr>
        <w:t>-</w:t>
      </w:r>
      <w:r w:rsidRPr="00BC508A">
        <w:rPr>
          <w:lang w:eastAsia="ko-KR"/>
        </w:rPr>
        <w:tab/>
      </w:r>
      <w:r w:rsidRPr="00BC508A">
        <w:rPr>
          <w:lang w:eastAsia="zh-CN"/>
        </w:rPr>
        <w:t>the s</w:t>
      </w:r>
      <w:r w:rsidRPr="00BC508A">
        <w:t>ervice request is initiated in response to paging from the network</w:t>
      </w:r>
      <w:r w:rsidRPr="00BC508A">
        <w:rPr>
          <w:lang w:eastAsia="ko-KR"/>
        </w:rPr>
        <w:t xml:space="preserve">; </w:t>
      </w:r>
      <w:r w:rsidRPr="00BC508A">
        <w:rPr>
          <w:lang w:eastAsia="zh-CN"/>
        </w:rPr>
        <w:t>or</w:t>
      </w:r>
    </w:p>
    <w:p w14:paraId="6D683D44" w14:textId="77777777" w:rsidR="00431B51" w:rsidRPr="00BC508A" w:rsidRDefault="00D40C70" w:rsidP="00D40C70">
      <w:pPr>
        <w:pStyle w:val="B2"/>
        <w:rPr>
          <w:lang w:eastAsia="zh-CN"/>
        </w:rPr>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4292893" w14:textId="77777777" w:rsidR="00431B51" w:rsidRPr="00BC508A" w:rsidRDefault="00D40C70" w:rsidP="00D40C70">
      <w:pPr>
        <w:pStyle w:val="B1"/>
      </w:pPr>
      <w:r w:rsidRPr="00BC508A">
        <w:tab/>
        <w:t>If the service request attempt counter is greater than or equal to 5, the UE shall start timer T3325 (see 3GPP TS 24.008 [13]). Additionally if the service request was initiated for an "originating MMTEL voice" call type or an "originating MMTEL video" call type, a notification that the service request was not accepted and that timer T3325 is running shall be provided to the upper layers.</w:t>
      </w:r>
    </w:p>
    <w:p w14:paraId="7282507D" w14:textId="3A063FBB" w:rsidR="00D40C70" w:rsidRPr="00BC508A" w:rsidRDefault="00D40C70" w:rsidP="00D40C70">
      <w:pPr>
        <w:pStyle w:val="NO"/>
      </w:pPr>
      <w:r w:rsidRPr="00BC508A">
        <w:t>NOTE 3:</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C5079A">
        <w:t>E</w:t>
      </w:r>
      <w:r w:rsidRPr="00BC508A">
        <w:rPr>
          <w:lang w:eastAsia="ja-JP"/>
        </w:rPr>
        <w:t>])</w:t>
      </w:r>
      <w:r w:rsidRPr="00BC508A">
        <w:t>.</w:t>
      </w:r>
    </w:p>
    <w:p w14:paraId="0C56B18A" w14:textId="77777777" w:rsidR="00D40C70" w:rsidRPr="00BC508A" w:rsidRDefault="00D40C70" w:rsidP="00D40C70">
      <w:pPr>
        <w:pStyle w:val="B1"/>
      </w:pPr>
      <w:r w:rsidRPr="00BC508A">
        <w:tab/>
        <w:t>The UE shall not attempt service request until expiry of timer T3325 unless:</w:t>
      </w:r>
    </w:p>
    <w:p w14:paraId="74E5C4C9" w14:textId="77777777" w:rsidR="00D40C70" w:rsidRPr="00BC508A" w:rsidRDefault="00D40C70" w:rsidP="00D40C70">
      <w:pPr>
        <w:pStyle w:val="B2"/>
        <w:rPr>
          <w:lang w:eastAsia="zh-CN"/>
        </w:rPr>
      </w:pPr>
      <w:r w:rsidRPr="00BC508A">
        <w:t>-</w:t>
      </w:r>
      <w:r w:rsidRPr="00BC508A">
        <w:tab/>
        <w:t>the service request is initiated in response to paging from the network;</w:t>
      </w:r>
    </w:p>
    <w:p w14:paraId="2DBB4211" w14:textId="77777777" w:rsidR="00D40C70" w:rsidRPr="00BC508A" w:rsidRDefault="00D40C70" w:rsidP="00D40C70">
      <w:pPr>
        <w:pStyle w:val="B2"/>
        <w:rPr>
          <w:lang w:eastAsia="zh-CN"/>
        </w:rPr>
      </w:pPr>
      <w:r w:rsidRPr="00BC508A">
        <w:t>-</w:t>
      </w:r>
      <w:r w:rsidRPr="00BC508A">
        <w:tab/>
      </w:r>
      <w:r w:rsidRPr="00BC508A">
        <w:rPr>
          <w:lang w:eastAsia="zh-CN"/>
        </w:rPr>
        <w:t xml:space="preserve">the </w:t>
      </w:r>
      <w:r w:rsidRPr="00BC508A">
        <w:t>UE</w:t>
      </w:r>
      <w:r w:rsidRPr="00BC508A">
        <w:rPr>
          <w:lang w:eastAsia="zh-CN"/>
        </w:rPr>
        <w:t xml:space="preserve"> is a </w:t>
      </w:r>
      <w:r w:rsidRPr="00BC508A">
        <w:t>UE configured to use AC11 – 15 in selected PLMN</w:t>
      </w:r>
      <w:r w:rsidRPr="00BC508A">
        <w:rPr>
          <w:lang w:eastAsia="ko-KR"/>
        </w:rPr>
        <w:t>;</w:t>
      </w:r>
    </w:p>
    <w:p w14:paraId="03E24126" w14:textId="77777777" w:rsidR="00D40C70" w:rsidRPr="00BC508A" w:rsidRDefault="00D40C70" w:rsidP="00D40C70">
      <w:pPr>
        <w:pStyle w:val="B2"/>
      </w:pPr>
      <w:r w:rsidRPr="00BC508A">
        <w:t>-</w:t>
      </w:r>
      <w:r w:rsidRPr="00BC508A">
        <w:tab/>
        <w:t>the service request is initiated to establish a PDN connection for emergency bearer services;</w:t>
      </w:r>
    </w:p>
    <w:p w14:paraId="19EA0069" w14:textId="77777777" w:rsidR="00D40C70" w:rsidRPr="00BC508A" w:rsidRDefault="00D40C70" w:rsidP="00D40C70">
      <w:pPr>
        <w:pStyle w:val="B2"/>
        <w:rPr>
          <w:lang w:eastAsia="ko-KR"/>
        </w:rPr>
      </w:pPr>
      <w:r w:rsidRPr="00BC508A">
        <w:t>-</w:t>
      </w:r>
      <w:r w:rsidRPr="00BC508A">
        <w:tab/>
      </w:r>
      <w:r w:rsidRPr="00BC508A">
        <w:rPr>
          <w:lang w:eastAsia="ko-KR"/>
        </w:rPr>
        <w:t xml:space="preserve">the </w:t>
      </w:r>
      <w:r w:rsidRPr="00BC508A">
        <w:rPr>
          <w:lang w:eastAsia="zh-CN"/>
        </w:rPr>
        <w:t>UE</w:t>
      </w:r>
      <w:r w:rsidRPr="00BC508A">
        <w:rPr>
          <w:lang w:eastAsia="ko-KR"/>
        </w:rPr>
        <w:t xml:space="preserve"> has a PDN connection for emergency bearer services established;</w:t>
      </w:r>
    </w:p>
    <w:p w14:paraId="411E7910" w14:textId="77777777" w:rsidR="00D40C70" w:rsidRPr="00BC508A" w:rsidRDefault="00D40C70" w:rsidP="00D40C70">
      <w:pPr>
        <w:pStyle w:val="B2"/>
        <w:rPr>
          <w:lang w:eastAsia="zh-CN"/>
        </w:rPr>
      </w:pPr>
      <w:r w:rsidRPr="00BC508A">
        <w:rPr>
          <w:lang w:eastAsia="ko-KR"/>
        </w:rPr>
        <w:t>-</w:t>
      </w:r>
      <w:r w:rsidRPr="00BC508A">
        <w:rPr>
          <w:lang w:eastAsia="ko-KR"/>
        </w:rPr>
        <w:tab/>
        <w:t xml:space="preserve">the </w:t>
      </w:r>
      <w:r w:rsidRPr="00BC508A">
        <w:rPr>
          <w:lang w:eastAsia="zh-CN"/>
        </w:rPr>
        <w:t>UE</w:t>
      </w:r>
      <w:r w:rsidRPr="00BC508A">
        <w:rPr>
          <w:lang w:eastAsia="ko-KR"/>
        </w:rPr>
        <w:t xml:space="preserve"> is registered in a new PLMN; or</w:t>
      </w:r>
    </w:p>
    <w:p w14:paraId="49172823" w14:textId="77777777" w:rsidR="00D40C70" w:rsidRPr="00BC508A" w:rsidRDefault="00D40C70" w:rsidP="00D40C70">
      <w:pPr>
        <w:pStyle w:val="B2"/>
      </w:pPr>
      <w:r w:rsidRPr="00BC508A">
        <w:t>-</w:t>
      </w:r>
      <w:r w:rsidRPr="00BC508A">
        <w:tab/>
        <w:t xml:space="preserve">the UE in NB-S1 mode is requested by the upper layer to transmit user data related to an exceptional event and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p>
    <w:p w14:paraId="186BB1F1" w14:textId="77777777" w:rsidR="00D40C70" w:rsidRPr="00BC508A" w:rsidRDefault="00D40C70" w:rsidP="00D40C70">
      <w:pPr>
        <w:pStyle w:val="B1"/>
      </w:pPr>
      <w:r w:rsidRPr="00BC508A">
        <w:tab/>
        <w:t>If the service request for "originating MMTEL voice" call type was triggered while T3325 is running, a notification that the service request was not accepted and that timer T3325 is running shall be provided to the upper layers.</w:t>
      </w:r>
    </w:p>
    <w:p w14:paraId="76961B40" w14:textId="77777777" w:rsidR="00D40C70" w:rsidRPr="00BC508A" w:rsidRDefault="00D40C70" w:rsidP="00D40C70">
      <w:pPr>
        <w:pStyle w:val="NO"/>
      </w:pPr>
      <w:r w:rsidRPr="00BC508A">
        <w:t>NOTE 4:</w:t>
      </w:r>
      <w:r w:rsidRPr="00BC508A">
        <w:tab/>
        <w:t xml:space="preserve">This can result in the upper layers requesting establishment of a CS voice call (if not already attempted in the CS domain), or other implementation specific mechanisms </w:t>
      </w:r>
      <w:r w:rsidRPr="00BC508A">
        <w:rPr>
          <w:lang w:eastAsia="ko-KR"/>
        </w:rPr>
        <w:t xml:space="preserve">(see </w:t>
      </w:r>
      <w:r w:rsidRPr="00BC508A">
        <w:rPr>
          <w:lang w:eastAsia="ja-JP"/>
        </w:rPr>
        <w:t>3GPP TS 24.173 [</w:t>
      </w:r>
      <w:r w:rsidRPr="00BC508A">
        <w:t>13</w:t>
      </w:r>
      <w:r w:rsidRPr="00C5079A">
        <w:t>E</w:t>
      </w:r>
      <w:r w:rsidRPr="00BC508A">
        <w:rPr>
          <w:lang w:eastAsia="ja-JP"/>
        </w:rPr>
        <w:t>])</w:t>
      </w:r>
      <w:r w:rsidRPr="00BC508A">
        <w:t>.</w:t>
      </w:r>
    </w:p>
    <w:p w14:paraId="77A068FF" w14:textId="66A48452" w:rsidR="00D40C70" w:rsidRPr="00BC508A" w:rsidRDefault="00D40C70" w:rsidP="00D40C70">
      <w:pPr>
        <w:pStyle w:val="NO"/>
        <w:rPr>
          <w:lang w:eastAsia="zh-CN"/>
        </w:rPr>
      </w:pPr>
      <w:r w:rsidRPr="00BC508A">
        <w:rPr>
          <w:lang w:eastAsia="zh-CN"/>
        </w:rPr>
        <w:t>NOTE 5:</w:t>
      </w:r>
      <w:r w:rsidRPr="00BC508A">
        <w:rPr>
          <w:lang w:eastAsia="zh-CN"/>
        </w:rPr>
        <w:tab/>
        <w:t>The NAS signalling connection can also be released i</w:t>
      </w:r>
      <w:r w:rsidRPr="00BC508A">
        <w:t>f the UE deems that the network has failed the authentication check</w:t>
      </w:r>
      <w:r w:rsidRPr="00BC508A">
        <w:rPr>
          <w:lang w:eastAsia="zh-CN"/>
        </w:rPr>
        <w:t xml:space="preserve"> as specified in </w:t>
      </w:r>
      <w:r w:rsidR="00FB1684" w:rsidRPr="00BC508A">
        <w:rPr>
          <w:lang w:eastAsia="zh-CN"/>
        </w:rPr>
        <w:t>clause</w:t>
      </w:r>
      <w:r w:rsidRPr="00BC508A">
        <w:rPr>
          <w:lang w:eastAsia="zh-CN"/>
        </w:rPr>
        <w:t> 5.4.2.7.</w:t>
      </w:r>
    </w:p>
    <w:p w14:paraId="5FE8FD7D" w14:textId="77777777" w:rsidR="00D40C70" w:rsidRPr="00BC508A" w:rsidRDefault="00D40C70" w:rsidP="00D40C70">
      <w:pPr>
        <w:pStyle w:val="B1"/>
      </w:pPr>
      <w:r w:rsidRPr="00BC508A">
        <w:tab/>
        <w:t>If the UE triggered the service request procedure in order to obtain services other than packet services from EMM-IDLE mode, then the EMM sublayer shall abort the procedure and release locally any resources allocated for the service request procedure.</w:t>
      </w:r>
    </w:p>
    <w:p w14:paraId="0851922F" w14:textId="77777777" w:rsidR="00D40C70" w:rsidRPr="00BC508A" w:rsidRDefault="00D40C70" w:rsidP="00D40C70">
      <w:pPr>
        <w:pStyle w:val="B1"/>
      </w:pPr>
      <w:r w:rsidRPr="00BC508A">
        <w:tab/>
        <w:t xml:space="preserve">If the UE triggered the service request procedure in </w:t>
      </w:r>
      <w:r w:rsidRPr="00BC508A">
        <w:rPr>
          <w:lang w:eastAsia="ja-JP"/>
        </w:rPr>
        <w:t xml:space="preserve">EMM-CONNECTED mode, </w:t>
      </w:r>
      <w:r w:rsidRPr="00BC508A">
        <w:t>t</w:t>
      </w:r>
      <w:r w:rsidRPr="00BC508A">
        <w:rPr>
          <w:lang w:eastAsia="ja-JP"/>
        </w:rPr>
        <w:t xml:space="preserve">he EMM </w:t>
      </w:r>
      <w:r w:rsidRPr="00BC508A">
        <w:t>sublayer</w:t>
      </w:r>
      <w:r w:rsidRPr="00BC508A">
        <w:rPr>
          <w:lang w:eastAsia="ja-JP"/>
        </w:rPr>
        <w:t xml:space="preserve"> shall abort the procedure and consider the service request procedure with "active" flag set or the 1xCS fallback procedure as failed. The UE shall stay in EMM-CONNECTED mode.</w:t>
      </w:r>
    </w:p>
    <w:p w14:paraId="3C61CC86" w14:textId="77777777" w:rsidR="00D40C70" w:rsidRPr="00BC508A" w:rsidRDefault="00D40C70" w:rsidP="00D40C70">
      <w:pPr>
        <w:pStyle w:val="B1"/>
      </w:pPr>
      <w:r w:rsidRPr="00BC508A">
        <w:t>d)</w:t>
      </w:r>
      <w:r w:rsidRPr="00BC508A">
        <w:tab/>
        <w:t>T3417ext or T3417ext-mt expired</w:t>
      </w:r>
    </w:p>
    <w:p w14:paraId="0EEFF40B" w14:textId="77777777" w:rsidR="00D40C70" w:rsidRPr="00BC508A" w:rsidRDefault="00D40C70" w:rsidP="00D40C70">
      <w:pPr>
        <w:pStyle w:val="B1"/>
      </w:pPr>
      <w:r w:rsidRPr="00BC508A">
        <w:tab/>
        <w:t>If a CS fallback cancellation request was not received, the UE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14:paraId="267208CA" w14:textId="77777777" w:rsidR="00D40C70" w:rsidRPr="00BC508A" w:rsidRDefault="00D40C70" w:rsidP="00D40C70">
      <w:pPr>
        <w:pStyle w:val="B1"/>
      </w:pPr>
      <w:r w:rsidRPr="00BC508A">
        <w:tab/>
        <w:t>If a CS fallback cancellation request was received</w:t>
      </w:r>
      <w:r w:rsidRPr="00BC508A" w:rsidDel="00841A6D">
        <w:t xml:space="preserve"> </w:t>
      </w:r>
      <w:r w:rsidRPr="00BC508A">
        <w:t xml:space="preserve">the UE shall set the EPS update status to EU2 NOT UPDATED </w:t>
      </w:r>
      <w:r w:rsidRPr="00BC508A">
        <w:rPr>
          <w:lang w:eastAsia="ko-KR"/>
        </w:rPr>
        <w:t>and enter the state EMM-REGISTERED.ATTEMPTING-TO-UPDATE</w:t>
      </w:r>
      <w:r w:rsidRPr="00BC508A">
        <w:t>.</w:t>
      </w:r>
    </w:p>
    <w:p w14:paraId="7F420AF4" w14:textId="64E95643" w:rsidR="00724BEA" w:rsidRPr="00BC508A" w:rsidRDefault="00724BEA" w:rsidP="00724BEA">
      <w:pPr>
        <w:pStyle w:val="B1"/>
      </w:pPr>
      <w:r w:rsidRPr="00BC508A">
        <w:t>e)</w:t>
      </w:r>
      <w:r w:rsidRPr="00BC508A">
        <w:tab/>
        <w:t>SERVICE REJECT received, other EMM cause values than those treated in clause 5.6.1.5, and cases of EMM cause values #22, #25, #31 and #78 if considered as abnormal cases according to clause 5.6.1.5.</w:t>
      </w:r>
    </w:p>
    <w:p w14:paraId="33465B5E" w14:textId="77777777" w:rsidR="00D40C70" w:rsidRPr="00BC508A" w:rsidRDefault="00D40C70" w:rsidP="00D40C70">
      <w:pPr>
        <w:pStyle w:val="B1"/>
        <w:rPr>
          <w:lang w:eastAsia="ko-KR"/>
        </w:rPr>
      </w:pPr>
      <w:r w:rsidRPr="00BC508A">
        <w:rPr>
          <w:lang w:eastAsia="ko-KR"/>
        </w:rPr>
        <w:lastRenderedPageBreak/>
        <w:tab/>
      </w:r>
      <w:r w:rsidRPr="00BC508A">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sidRPr="00BC508A">
        <w:rPr>
          <w:lang w:eastAsia="ko-KR"/>
        </w:rPr>
        <w:t xml:space="preserve">and CC </w:t>
      </w:r>
      <w:r w:rsidRPr="00BC508A">
        <w:t>specific procedures</w:t>
      </w:r>
      <w:r w:rsidRPr="00BC508A">
        <w:rPr>
          <w:lang w:eastAsia="ja-JP"/>
        </w:rPr>
        <w:t xml:space="preserve"> and t</w:t>
      </w:r>
      <w:r w:rsidRPr="00BC508A">
        <w:rPr>
          <w:lang w:eastAsia="ko-KR"/>
        </w:rPr>
        <w:t>he EMM sublayer shall not indicate the abort of the service request procedure to the MM sublayer. Otherwise the EMM sublayer shall indicate the abort of the service request procedure to the MM sublayer, and the UE shall also set the EPS update status to EU2 NOT UPDATED and enter the state EMM-REGISTERED.ATTEMPTING-TO-UPDATE.</w:t>
      </w:r>
    </w:p>
    <w:p w14:paraId="2D2C0595" w14:textId="77777777" w:rsidR="00D40C70" w:rsidRPr="00BC508A" w:rsidRDefault="00D40C70" w:rsidP="00D40C70">
      <w:pPr>
        <w:pStyle w:val="B1"/>
      </w:pPr>
      <w:r w:rsidRPr="00BC508A">
        <w:tab/>
        <w:t>If the service request was initiated for CS fallback and a CS fallback cancellation request was received,</w:t>
      </w:r>
      <w:r w:rsidRPr="00BC508A" w:rsidDel="002F4DC5">
        <w:t xml:space="preserve"> </w:t>
      </w:r>
      <w:r w:rsidRPr="00BC508A">
        <w:t>the UE shall set the EPS update status to EU2 NOT UPDATED and enter the state EMM-REGISTERED.ATTEMPTING-TO-UPDATE.</w:t>
      </w:r>
    </w:p>
    <w:p w14:paraId="0CDEF634" w14:textId="77777777" w:rsidR="00D40C70" w:rsidRPr="00BC508A" w:rsidRDefault="00D40C70" w:rsidP="00D40C70">
      <w:pPr>
        <w:pStyle w:val="B1"/>
        <w:rPr>
          <w:lang w:eastAsia="ja-JP"/>
        </w:rPr>
      </w:pPr>
      <w:r w:rsidRPr="00BC508A">
        <w:rPr>
          <w:lang w:eastAsia="ko-KR"/>
        </w:rPr>
        <w:tab/>
      </w:r>
      <w:r w:rsidRPr="00BC508A">
        <w:rPr>
          <w:lang w:eastAsia="ja-JP"/>
        </w:rPr>
        <w:t xml:space="preserve">If the </w:t>
      </w:r>
      <w:r w:rsidRPr="00BC508A">
        <w:t xml:space="preserve">service request was initiated for </w:t>
      </w:r>
      <w:r w:rsidRPr="00BC508A">
        <w:rPr>
          <w:lang w:eastAsia="ja-JP"/>
        </w:rPr>
        <w:t>1x</w:t>
      </w:r>
      <w:r w:rsidRPr="00BC508A">
        <w:t>CS fallback, the UE shall select</w:t>
      </w:r>
      <w:r w:rsidRPr="00BC508A">
        <w:rPr>
          <w:lang w:eastAsia="ja-JP"/>
        </w:rPr>
        <w:t xml:space="preserve"> cdma2000</w:t>
      </w:r>
      <w:r w:rsidRPr="00BC508A">
        <w:rPr>
          <w:vertAlign w:val="superscript"/>
          <w:lang w:eastAsia="ja-JP"/>
        </w:rPr>
        <w:t>®</w:t>
      </w:r>
      <w:r w:rsidRPr="00BC508A">
        <w:rPr>
          <w:lang w:eastAsia="ja-JP"/>
        </w:rPr>
        <w:t xml:space="preserve"> 1x radio access technology. The UE then procee</w:t>
      </w:r>
      <w:r w:rsidRPr="00BC508A">
        <w:rPr>
          <w:rFonts w:eastAsia="Batang"/>
          <w:lang w:eastAsia="ko-KR"/>
        </w:rPr>
        <w:t>d</w:t>
      </w:r>
      <w:r w:rsidRPr="00BC508A">
        <w:rPr>
          <w:lang w:eastAsia="ja-JP"/>
        </w:rPr>
        <w:t xml:space="preserve">s with appropriate </w:t>
      </w:r>
      <w:r w:rsidRPr="00BC508A">
        <w:t>cdma2000</w:t>
      </w:r>
      <w:r w:rsidRPr="00BC508A">
        <w:rPr>
          <w:vertAlign w:val="superscript"/>
          <w:lang w:eastAsia="ko-KR"/>
        </w:rPr>
        <w:t>®</w:t>
      </w:r>
      <w:r w:rsidRPr="00BC508A">
        <w:t xml:space="preserve"> 1x CS </w:t>
      </w:r>
      <w:r w:rsidRPr="00BC508A">
        <w:rPr>
          <w:lang w:eastAsia="ja-JP"/>
        </w:rPr>
        <w:t>procedures.</w:t>
      </w:r>
    </w:p>
    <w:p w14:paraId="6097F0E5" w14:textId="77777777" w:rsidR="00D40C70" w:rsidRPr="00BC508A" w:rsidRDefault="00D40C70" w:rsidP="00D40C70">
      <w:pPr>
        <w:pStyle w:val="B1"/>
      </w:pPr>
      <w:r w:rsidRPr="00BC508A">
        <w:tab/>
        <w:t xml:space="preserve">If the service request was initiated for 1xCS fallback and the </w:t>
      </w:r>
      <w:r w:rsidRPr="00BC508A">
        <w:rPr>
          <w:lang w:eastAsia="ko-KR"/>
        </w:rPr>
        <w:t xml:space="preserve">UE </w:t>
      </w:r>
      <w:r w:rsidRPr="00BC508A">
        <w:t>has dual Rx/Tx configuration and supports enhanced 1xCS fallback, then upon entering EMM-IDLE mode the UE shall perform tracking area updating procedure.</w:t>
      </w:r>
    </w:p>
    <w:p w14:paraId="40017063" w14:textId="77777777" w:rsidR="00D40C70" w:rsidRPr="00BC508A" w:rsidRDefault="00D40C70" w:rsidP="00D40C70">
      <w:pPr>
        <w:pStyle w:val="B1"/>
        <w:rPr>
          <w:lang w:eastAsia="ko-KR"/>
        </w:rPr>
      </w:pPr>
      <w:r w:rsidRPr="00BC508A">
        <w:tab/>
        <w:t>If the service request was not initiated for CS fallback or 1xCS fallback, the UE shall enter state EMM-REGISTERED.</w:t>
      </w:r>
    </w:p>
    <w:p w14:paraId="12414EB9" w14:textId="77777777" w:rsidR="00D40C70" w:rsidRPr="00BC508A" w:rsidRDefault="00D40C70" w:rsidP="00D40C70">
      <w:pPr>
        <w:pStyle w:val="B1"/>
      </w:pPr>
      <w:r w:rsidRPr="00BC508A">
        <w:tab/>
        <w:t>The UE shall abort the service request procedure, stop timer T3417, T3417ext or T3417ext-mt and locally release any resources allocated for the service request procedure.</w:t>
      </w:r>
    </w:p>
    <w:p w14:paraId="6E75D0FE" w14:textId="77777777" w:rsidR="00D40C70" w:rsidRPr="00BC508A" w:rsidRDefault="00D40C70" w:rsidP="00D40C70">
      <w:pPr>
        <w:pStyle w:val="B1"/>
      </w:pPr>
      <w:r w:rsidRPr="00BC508A">
        <w:t>f)</w:t>
      </w:r>
      <w:r w:rsidRPr="00BC508A">
        <w:tab/>
        <w:t>Tracking area updating procedure is triggered</w:t>
      </w:r>
    </w:p>
    <w:p w14:paraId="0222BD9C" w14:textId="2D50888A" w:rsidR="00C0225E" w:rsidRPr="00BC508A" w:rsidRDefault="00D40C70" w:rsidP="00C0225E">
      <w:pPr>
        <w:pStyle w:val="B1"/>
      </w:pPr>
      <w:r w:rsidRPr="00BC508A">
        <w:tab/>
      </w:r>
      <w:r w:rsidR="00C0225E" w:rsidRPr="00BC508A">
        <w:t xml:space="preserve">The UE shall abort the service request procedure, stop timer T3417, T3417ext or T3417ext-mt if running and perform the tracking area updating procedure. </w:t>
      </w:r>
      <w:r w:rsidR="00C0225E" w:rsidRPr="00BC508A">
        <w:rPr>
          <w:lang w:eastAsia="zh-CN"/>
        </w:rPr>
        <w:t>T</w:t>
      </w:r>
      <w:r w:rsidR="00C0225E" w:rsidRPr="00BC508A">
        <w:t xml:space="preserve">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 If the TRACKING AREA UPDATE ACCEPT message includes a UE radio capability ID deletion indication IE set to "Network-assigned UE radio capability IDs deletion requested", the UE shall not initiate a new tracking area update procedure, but shall proceed with sending </w:t>
      </w:r>
      <w:r w:rsidR="00C0225E" w:rsidRPr="00BC508A">
        <w:rPr>
          <w:lang w:eastAsia="zh-CN"/>
        </w:rPr>
        <w:t>the EXTENDED SERVICE REQUEST message by using the existing NAS signalling connection</w:t>
      </w:r>
      <w:r w:rsidR="00C0225E" w:rsidRPr="00BC508A">
        <w:t xml:space="preserve"> after the completion of the tracking area updating procedure.</w:t>
      </w:r>
    </w:p>
    <w:p w14:paraId="731F9C77" w14:textId="09D0BAFA" w:rsidR="00D40C70" w:rsidRPr="00BC508A" w:rsidRDefault="00D40C70" w:rsidP="00D40C70">
      <w:pPr>
        <w:pStyle w:val="B1"/>
      </w:pPr>
      <w:r w:rsidRPr="00BC508A">
        <w:t>g)</w:t>
      </w:r>
      <w:r w:rsidRPr="00BC508A">
        <w:tab/>
        <w:t>Switch off</w:t>
      </w:r>
    </w:p>
    <w:p w14:paraId="7D7A297A" w14:textId="77777777" w:rsidR="00431B51" w:rsidRPr="00BC508A" w:rsidRDefault="00D40C70" w:rsidP="00D40C70">
      <w:pPr>
        <w:pStyle w:val="B1"/>
      </w:pPr>
      <w:r w:rsidRPr="00BC508A">
        <w:tab/>
        <w:t>If the UE is in state EMM-SERVICE-REQUEST-INITIATED at switch off, the detach procedure shall be performed.</w:t>
      </w:r>
    </w:p>
    <w:p w14:paraId="2573C1F1" w14:textId="529619E4" w:rsidR="00D40C70" w:rsidRPr="00BC508A" w:rsidRDefault="00D40C70" w:rsidP="00D40C70">
      <w:pPr>
        <w:pStyle w:val="B1"/>
      </w:pPr>
      <w:r w:rsidRPr="00BC508A">
        <w:t>h)</w:t>
      </w:r>
      <w:r w:rsidRPr="00BC508A">
        <w:tab/>
      </w:r>
      <w:r w:rsidRPr="00BC508A">
        <w:rPr>
          <w:lang w:eastAsia="zh-CN"/>
        </w:rPr>
        <w:t>Detach p</w:t>
      </w:r>
      <w:r w:rsidRPr="00BC508A">
        <w:t>rocedure collision</w:t>
      </w:r>
    </w:p>
    <w:p w14:paraId="64E3F059" w14:textId="77777777" w:rsidR="00D40C70" w:rsidRPr="00BC508A" w:rsidRDefault="00D40C70" w:rsidP="00D40C70">
      <w:pPr>
        <w:pStyle w:val="B1"/>
      </w:pPr>
      <w:r w:rsidRPr="00BC508A">
        <w:tab/>
      </w:r>
      <w:r w:rsidRPr="00BC508A">
        <w:rPr>
          <w:lang w:eastAsia="zh-CN"/>
        </w:rPr>
        <w:t>EP</w:t>
      </w:r>
      <w:r w:rsidRPr="00BC508A">
        <w:t>S detach containing detach type "re-attach required":</w:t>
      </w:r>
    </w:p>
    <w:p w14:paraId="17887035"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68456DFA" w14:textId="77777777" w:rsidR="00D40C70" w:rsidRPr="00BC508A" w:rsidRDefault="00D40C70" w:rsidP="00D40C70">
      <w:pPr>
        <w:pStyle w:val="B3"/>
      </w:pPr>
      <w:r w:rsidRPr="00BC508A">
        <w:t>-</w:t>
      </w:r>
      <w:r w:rsidRPr="00BC508A">
        <w:tab/>
        <w:t>If the service request was initiated for CS fallback, the UE shall attempt to select GERAN or UTRAN radio access technology. If the UE finds a suitable GERAN or UTRAN cell, it then proceeds with the appropriate MM, CC and GMM specific procedures and the EMM sublayer shall not indicate the abort of the service request procedure to the MM sublayer. Otherwise the EMM sublayer shall indicate the abort of the service request procedure to the MM sublayer;</w:t>
      </w:r>
    </w:p>
    <w:p w14:paraId="4A991006" w14:textId="77777777" w:rsidR="00D40C70" w:rsidRPr="00BC508A" w:rsidRDefault="00D40C70" w:rsidP="00D40C70">
      <w:pPr>
        <w:pStyle w:val="B3"/>
      </w:pPr>
      <w:r w:rsidRPr="00BC508A">
        <w:t>-</w:t>
      </w:r>
      <w:r w:rsidRPr="00BC508A">
        <w:tab/>
        <w:t>If the service request was initiated for 1xCS fallback, the UE shall attempt to select cdma2000® 1x radio access technology. The UE then proceeds with appropriate cdma2000® 1x CS procedures; or</w:t>
      </w:r>
    </w:p>
    <w:p w14:paraId="6D0887D9" w14:textId="77777777" w:rsidR="00D40C70" w:rsidRPr="00BC508A" w:rsidRDefault="00D40C70" w:rsidP="00D40C70">
      <w:pPr>
        <w:pStyle w:val="B3"/>
      </w:pPr>
      <w:r w:rsidRPr="00BC508A">
        <w:t>-</w:t>
      </w:r>
      <w:r w:rsidRPr="00BC508A">
        <w:tab/>
        <w:t>If the service request was not initiated for CS fallback or 1xCS fallback, the detach procedure shall be progressed and the service request procedure shall be aborted.</w:t>
      </w:r>
    </w:p>
    <w:p w14:paraId="7B508F95" w14:textId="77777777" w:rsidR="00D40C70" w:rsidRPr="00BC508A" w:rsidRDefault="00D40C70" w:rsidP="00D40C70">
      <w:pPr>
        <w:pStyle w:val="B1"/>
      </w:pPr>
      <w:r w:rsidRPr="00BC508A">
        <w:tab/>
      </w:r>
      <w:r w:rsidRPr="00BC508A">
        <w:rPr>
          <w:lang w:eastAsia="zh-CN"/>
        </w:rPr>
        <w:t>EP</w:t>
      </w:r>
      <w:r w:rsidRPr="00BC508A">
        <w:t>S detach containing detach type "re-attach not required":</w:t>
      </w:r>
    </w:p>
    <w:p w14:paraId="5CA13BCA" w14:textId="77777777" w:rsidR="00D40C70" w:rsidRPr="00BC508A" w:rsidRDefault="00D40C70" w:rsidP="00D40C70">
      <w:pPr>
        <w:pStyle w:val="B2"/>
      </w:pPr>
      <w:r w:rsidRPr="00BC508A">
        <w:tab/>
        <w:t>If the UE receives a DETACH REQUEST message from the network in state EMM-SERVICE-REQUEST-INITIATED, the UE shall take the following actions:</w:t>
      </w:r>
    </w:p>
    <w:p w14:paraId="307FAD8B" w14:textId="77777777" w:rsidR="00D40C70" w:rsidRPr="00BC508A" w:rsidRDefault="00D40C70" w:rsidP="00D40C70">
      <w:pPr>
        <w:pStyle w:val="B3"/>
      </w:pPr>
      <w:r w:rsidRPr="00BC508A">
        <w:lastRenderedPageBreak/>
        <w:t>-</w:t>
      </w:r>
      <w:r w:rsidRPr="00BC508A">
        <w:tab/>
        <w:t>If the DETACH REQUEST message contains an EMM cause other than #2 "IMSI unknown in HSS" or no EMM cause IE, the detach procedure shall be progressed and the service request procedure shall be aborted. Additionally, if the service request was initiated for CS fallback</w:t>
      </w:r>
      <w:r w:rsidRPr="00BC508A">
        <w:rPr>
          <w:lang w:eastAsia="ja-JP"/>
        </w:rPr>
        <w:t xml:space="preserve"> or 1xCS fallback, but not for CS fallback for emergency call</w:t>
      </w:r>
      <w:r w:rsidRPr="00BC508A">
        <w:t xml:space="preserve"> or </w:t>
      </w:r>
      <w:r w:rsidRPr="00BC508A">
        <w:rPr>
          <w:lang w:eastAsia="ja-JP"/>
        </w:rPr>
        <w:t>1xCS fallback</w:t>
      </w:r>
      <w:r w:rsidRPr="00BC508A">
        <w:t xml:space="preserve"> </w:t>
      </w:r>
      <w:r w:rsidRPr="00BC508A">
        <w:rPr>
          <w:lang w:eastAsia="ja-JP"/>
        </w:rPr>
        <w:t>for emergency call</w:t>
      </w:r>
      <w:r w:rsidRPr="00BC508A">
        <w:t>, t</w:t>
      </w:r>
      <w:r w:rsidRPr="00BC508A">
        <w:rPr>
          <w:lang w:eastAsia="ja-JP"/>
        </w:rPr>
        <w:t xml:space="preserve">he EMM sublayer shall indicate to the MM sublayer </w:t>
      </w:r>
      <w:r w:rsidRPr="00BC508A">
        <w:rPr>
          <w:rFonts w:eastAsia="Batang"/>
          <w:lang w:eastAsia="ko-KR"/>
        </w:rPr>
        <w:t>or the cdma2000</w:t>
      </w:r>
      <w:r w:rsidRPr="00BC508A">
        <w:rPr>
          <w:vertAlign w:val="superscript"/>
          <w:lang w:eastAsia="ko-KR"/>
        </w:rPr>
        <w:t>®</w:t>
      </w:r>
      <w:r w:rsidRPr="00BC508A">
        <w:rPr>
          <w:rFonts w:eastAsia="Batang"/>
          <w:lang w:eastAsia="ko-KR"/>
        </w:rPr>
        <w:t xml:space="preserve"> upper layers </w:t>
      </w:r>
      <w:r w:rsidRPr="00BC508A">
        <w:rPr>
          <w:lang w:eastAsia="ja-JP"/>
        </w:rPr>
        <w:t>that the CS fallback or 1xCS fallback procedure has failed; or</w:t>
      </w:r>
    </w:p>
    <w:p w14:paraId="2D317C52" w14:textId="77777777" w:rsidR="00D40C70" w:rsidRPr="00BC508A" w:rsidRDefault="00D40C70" w:rsidP="00D40C70">
      <w:pPr>
        <w:pStyle w:val="B2"/>
        <w:rPr>
          <w:lang w:eastAsia="zh-TW"/>
        </w:rPr>
      </w:pPr>
      <w:r w:rsidRPr="00BC508A">
        <w:tab/>
      </w:r>
      <w:r w:rsidRPr="00BC508A">
        <w:rPr>
          <w:lang w:eastAsia="zh-TW"/>
        </w:rPr>
        <w:t xml:space="preserve">If the </w:t>
      </w:r>
      <w:r w:rsidRPr="00BC508A">
        <w:t>DETACH REQUEST</w:t>
      </w:r>
      <w:r w:rsidRPr="00BC508A">
        <w:rPr>
          <w:lang w:eastAsia="zh-TW"/>
        </w:rPr>
        <w:t xml:space="preserve"> message contains </w:t>
      </w:r>
      <w:r w:rsidRPr="00BC508A">
        <w:rPr>
          <w:lang w:eastAsia="zh-CN"/>
        </w:rPr>
        <w:t>E</w:t>
      </w:r>
      <w:r w:rsidRPr="00BC508A">
        <w:rPr>
          <w:lang w:eastAsia="zh-TW"/>
        </w:rPr>
        <w:t xml:space="preserve">MM cause #2 </w:t>
      </w:r>
      <w:r w:rsidRPr="00BC508A">
        <w:t>"IM</w:t>
      </w:r>
      <w:r w:rsidRPr="00BC508A">
        <w:rPr>
          <w:lang w:eastAsia="zh-TW"/>
        </w:rPr>
        <w:t>SI unknown in H</w:t>
      </w:r>
      <w:r w:rsidRPr="00BC508A">
        <w:rPr>
          <w:lang w:eastAsia="zh-CN"/>
        </w:rPr>
        <w:t>SS</w:t>
      </w:r>
      <w:r w:rsidRPr="00BC508A">
        <w:t>"</w:t>
      </w:r>
      <w:r w:rsidRPr="00BC508A">
        <w:rPr>
          <w:lang w:eastAsia="zh-TW"/>
        </w:rPr>
        <w:t xml:space="preserve">, the </w:t>
      </w:r>
      <w:r w:rsidRPr="00BC508A">
        <w:rPr>
          <w:lang w:eastAsia="zh-CN"/>
        </w:rPr>
        <w:t>UE</w:t>
      </w:r>
      <w:r w:rsidRPr="00BC508A">
        <w:rPr>
          <w:lang w:eastAsia="zh-TW"/>
        </w:rPr>
        <w:t xml:space="preserve"> will follow the procedure as described below for the detach type </w:t>
      </w:r>
      <w:r w:rsidRPr="00BC508A">
        <w:t>"</w:t>
      </w:r>
      <w:r w:rsidRPr="00BC508A">
        <w:rPr>
          <w:lang w:eastAsia="zh-TW"/>
        </w:rPr>
        <w:t>IMSI detach</w:t>
      </w:r>
      <w:r w:rsidRPr="00BC508A">
        <w:t>"</w:t>
      </w:r>
      <w:r w:rsidRPr="00BC508A">
        <w:rPr>
          <w:lang w:eastAsia="zh-TW"/>
        </w:rPr>
        <w:t>.</w:t>
      </w:r>
    </w:p>
    <w:p w14:paraId="5E7B32EC" w14:textId="77777777" w:rsidR="00D40C70" w:rsidRPr="00BC508A" w:rsidRDefault="00D40C70" w:rsidP="00D40C70">
      <w:pPr>
        <w:pStyle w:val="B1"/>
      </w:pPr>
      <w:r w:rsidRPr="00BC508A">
        <w:tab/>
      </w:r>
      <w:r w:rsidRPr="00BC508A">
        <w:rPr>
          <w:lang w:eastAsia="zh-CN"/>
        </w:rPr>
        <w:t>EP</w:t>
      </w:r>
      <w:r w:rsidRPr="00BC508A">
        <w:t>S detach containing detach type "</w:t>
      </w:r>
      <w:r w:rsidRPr="00BC508A">
        <w:rPr>
          <w:lang w:eastAsia="zh-TW"/>
        </w:rPr>
        <w:t>IMSI detach</w:t>
      </w:r>
      <w:r w:rsidRPr="00BC508A">
        <w:t>":</w:t>
      </w:r>
    </w:p>
    <w:p w14:paraId="375D7F78" w14:textId="77777777" w:rsidR="00D40C70" w:rsidRPr="00BC508A" w:rsidRDefault="00D40C70" w:rsidP="00D40C70">
      <w:pPr>
        <w:pStyle w:val="B2"/>
      </w:pPr>
      <w:r w:rsidRPr="00BC508A">
        <w:rPr>
          <w:lang w:eastAsia="zh-TW"/>
        </w:rPr>
        <w:tab/>
      </w:r>
      <w:r w:rsidRPr="00BC508A">
        <w:t>If the UE receives a DETACH REQUEST message from the network in state EMM-SERVICE-REQUEST-INITIATED, the UE shall take the following actions:</w:t>
      </w:r>
    </w:p>
    <w:p w14:paraId="18F0027A" w14:textId="77777777" w:rsidR="00D40C70" w:rsidRPr="00BC508A" w:rsidRDefault="00D40C70" w:rsidP="00D40C70">
      <w:pPr>
        <w:pStyle w:val="B3"/>
      </w:pPr>
      <w:r w:rsidRPr="00BC508A">
        <w:t>-</w:t>
      </w:r>
      <w:r w:rsidRPr="00BC508A">
        <w:tab/>
        <w:t>if the service request was initiated for SMS over NAS or CS fallback</w:t>
      </w:r>
      <w:r w:rsidRPr="00BC508A">
        <w:rPr>
          <w:lang w:eastAsia="ja-JP"/>
        </w:rPr>
        <w:t xml:space="preserve">, but not for CS fallback for emergency call, the UE shall abort the service request procedure and progress </w:t>
      </w:r>
      <w:r w:rsidRPr="00BC508A">
        <w:t>the detach procedure; or</w:t>
      </w:r>
    </w:p>
    <w:p w14:paraId="4A9BBAAB" w14:textId="77777777" w:rsidR="00D40C70" w:rsidRPr="00BC508A" w:rsidRDefault="00D40C70" w:rsidP="00D40C70">
      <w:pPr>
        <w:pStyle w:val="B3"/>
      </w:pPr>
      <w:r w:rsidRPr="00BC508A">
        <w:t>-</w:t>
      </w:r>
      <w:r w:rsidRPr="00BC508A">
        <w:tab/>
        <w:t xml:space="preserve">otherwise the </w:t>
      </w:r>
      <w:r w:rsidRPr="00BC508A">
        <w:rPr>
          <w:lang w:eastAsia="zh-TW"/>
        </w:rPr>
        <w:t>UE shall progress both procedures</w:t>
      </w:r>
      <w:r w:rsidRPr="00BC508A">
        <w:t>.</w:t>
      </w:r>
    </w:p>
    <w:p w14:paraId="5354FC60" w14:textId="77777777" w:rsidR="00D40C70" w:rsidRPr="00BC508A" w:rsidRDefault="00D40C70" w:rsidP="00D40C70">
      <w:pPr>
        <w:pStyle w:val="B1"/>
      </w:pPr>
      <w:r w:rsidRPr="00BC508A">
        <w:t>i)</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 TAI change from lower layers</w:t>
      </w:r>
    </w:p>
    <w:p w14:paraId="411D4B14" w14:textId="6CA06815" w:rsidR="00C0225E" w:rsidRPr="00BC508A" w:rsidRDefault="00D40C70" w:rsidP="00C0225E">
      <w:pPr>
        <w:pStyle w:val="B1"/>
      </w:pPr>
      <w:r w:rsidRPr="00BC508A">
        <w:tab/>
      </w:r>
      <w:r w:rsidR="00C0225E" w:rsidRPr="00BC508A">
        <w:t xml:space="preserve">If the current TAI is not in the TAI list, the service request procedure shall be aborted to perform the tracking area updating procedure. The "active" flag or "signalling active" flag shall be set in the TRACKING AREA UPDATE REQUEST message as specified in </w:t>
      </w:r>
      <w:r w:rsidR="009A352A" w:rsidRPr="00BC508A">
        <w:t>clause</w:t>
      </w:r>
      <w:r w:rsidR="00C0225E" w:rsidRPr="00BC508A">
        <w:t> 5.5.3.2.2. If the service request was initiated for CS fallback</w:t>
      </w:r>
      <w:r w:rsidR="00C0225E" w:rsidRPr="00BC508A">
        <w:rPr>
          <w:lang w:eastAsia="ja-JP"/>
        </w:rPr>
        <w:t xml:space="preserve"> or 1xCS fallback</w:t>
      </w:r>
      <w:r w:rsidR="00C0225E" w:rsidRPr="00BC508A">
        <w:t xml:space="preserve">, and the CS fallback cancellation request was not received, the UE shall </w:t>
      </w:r>
      <w:r w:rsidR="00C0225E" w:rsidRPr="00BC508A">
        <w:rPr>
          <w:lang w:eastAsia="zh-CN"/>
        </w:rPr>
        <w:t>send the EXTENDED SERVICE REQUEST message to the MME by using the existing NAS signalling connection</w:t>
      </w:r>
      <w:r w:rsidR="00C0225E" w:rsidRPr="00BC508A">
        <w:t xml:space="preserve"> after the completion of the tracking area updating procedure.</w:t>
      </w:r>
    </w:p>
    <w:p w14:paraId="2D54BCD6" w14:textId="43C06B47" w:rsidR="00F75C37" w:rsidRPr="00BC508A" w:rsidRDefault="00F75C37" w:rsidP="00F75C37">
      <w:pPr>
        <w:pStyle w:val="B1"/>
      </w:pPr>
      <w:r w:rsidRPr="00BC508A">
        <w:tab/>
        <w:t xml:space="preserve">If the current TAI is still part of the TAI list, 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6DD2F91" w14:textId="77777777" w:rsidR="00F75C37" w:rsidRPr="00BC508A" w:rsidRDefault="00F75C37" w:rsidP="00F75C37">
      <w:pPr>
        <w:pStyle w:val="B1"/>
      </w:pPr>
      <w:r w:rsidRPr="00BC508A">
        <w:t>j)</w:t>
      </w:r>
      <w:r w:rsidRPr="00BC508A">
        <w:tab/>
        <w:t>Transmission failure of SERVICE REQUEST</w:t>
      </w:r>
      <w:r w:rsidRPr="00BC508A">
        <w:rPr>
          <w:lang w:eastAsia="zh-CN"/>
        </w:rPr>
        <w:t>,</w:t>
      </w:r>
      <w:r w:rsidRPr="00BC508A">
        <w:t xml:space="preserve"> </w:t>
      </w:r>
      <w:r w:rsidRPr="00BC508A">
        <w:rPr>
          <w:lang w:eastAsia="zh-CN"/>
        </w:rPr>
        <w:t>CONTROL PLANE</w:t>
      </w:r>
      <w:r w:rsidRPr="00BC508A">
        <w:t xml:space="preserve"> SERVICE REQUEST or EXTENDED SERVICE REQUEST message indication without TAI change from lower layers</w:t>
      </w:r>
    </w:p>
    <w:p w14:paraId="0E76A5A5" w14:textId="2EE4B64E" w:rsidR="00F75C37" w:rsidRPr="00BC508A" w:rsidRDefault="00F75C37" w:rsidP="00F75C37">
      <w:pPr>
        <w:pStyle w:val="B1"/>
      </w:pPr>
      <w:r w:rsidRPr="00BC508A">
        <w:tab/>
        <w:t xml:space="preserve">The UE shall restart the service request procedure unless the service request procedure is initiated for case p) or q) in </w:t>
      </w:r>
      <w:r w:rsidR="009A352A" w:rsidRPr="00BC508A">
        <w:t>clause</w:t>
      </w:r>
      <w:r w:rsidRPr="00BC508A">
        <w:t xml:space="preserve"> 5.6.1.1. For case p) and q) in </w:t>
      </w:r>
      <w:r w:rsidR="009A352A" w:rsidRPr="00BC508A">
        <w:t>clause</w:t>
      </w:r>
      <w:r w:rsidRPr="00BC508A">
        <w:t> 5.6.1.1 the UE shall abort the service request procedure, enter state EMM-REGISTERED, stop timer T3417, and locally release the NAS signalling connection and any resources allocated for the service request procedure.</w:t>
      </w:r>
    </w:p>
    <w:p w14:paraId="2A44BD19" w14:textId="77777777" w:rsidR="00D40C70" w:rsidRPr="00BC508A" w:rsidRDefault="00D40C70" w:rsidP="00D40C70">
      <w:pPr>
        <w:pStyle w:val="B1"/>
      </w:pPr>
      <w:r w:rsidRPr="00BC508A">
        <w:t>k)</w:t>
      </w:r>
      <w:r w:rsidRPr="00BC508A">
        <w:tab/>
        <w:t>Default or dedicated bearer set up failure</w:t>
      </w:r>
    </w:p>
    <w:p w14:paraId="2A174359" w14:textId="03445B6B" w:rsidR="00D40C70" w:rsidRPr="00BC508A" w:rsidRDefault="00D40C70" w:rsidP="00D40C70">
      <w:pPr>
        <w:pStyle w:val="B1"/>
      </w:pPr>
      <w:r w:rsidRPr="00BC508A">
        <w:tab/>
        <w:t xml:space="preserve">If the lower layers indicate a failure to set up a radio bearer, the UE shall locally deactivate the EPS bearer as described in </w:t>
      </w:r>
      <w:r w:rsidR="00FB1684" w:rsidRPr="00BC508A">
        <w:t>clause</w:t>
      </w:r>
      <w:r w:rsidRPr="00BC508A">
        <w:t> 6.4.4.6.</w:t>
      </w:r>
    </w:p>
    <w:p w14:paraId="597F69F3" w14:textId="77777777" w:rsidR="00D40C70" w:rsidRPr="00BC508A" w:rsidRDefault="00D40C70" w:rsidP="00D40C70">
      <w:pPr>
        <w:pStyle w:val="B1"/>
      </w:pPr>
      <w:r w:rsidRPr="00BC508A">
        <w:t>l)</w:t>
      </w:r>
      <w:r w:rsidRPr="00BC508A">
        <w:tab/>
        <w:t>"</w:t>
      </w:r>
      <w:r w:rsidRPr="00BC508A">
        <w:rPr>
          <w:lang w:eastAsia="zh-CN"/>
        </w:rPr>
        <w:t>Extended w</w:t>
      </w:r>
      <w:r w:rsidRPr="00BC508A">
        <w:t>ait time" from the lower layers</w:t>
      </w:r>
    </w:p>
    <w:p w14:paraId="08106719" w14:textId="77777777" w:rsidR="00D40C70" w:rsidRPr="00BC508A" w:rsidRDefault="00D40C70" w:rsidP="00D40C70">
      <w:pPr>
        <w:pStyle w:val="B1"/>
      </w:pPr>
      <w:r w:rsidRPr="00BC508A">
        <w:tab/>
        <w:t>The UE shall abort the service request procedure, enter state EMM-REGISTERED, and stop timer T3417, T3417ext or T3417ext-mt if still running.</w:t>
      </w:r>
    </w:p>
    <w:p w14:paraId="784FD90F" w14:textId="77777777" w:rsidR="00D40C70" w:rsidRPr="00BC508A" w:rsidRDefault="00D40C70" w:rsidP="00D40C70">
      <w:pPr>
        <w:pStyle w:val="B1"/>
      </w:pPr>
      <w:r w:rsidRPr="00BC508A">
        <w:tab/>
        <w:t xml:space="preserve">If the </w:t>
      </w:r>
      <w:r w:rsidRPr="00BC508A">
        <w:rPr>
          <w:lang w:eastAsia="ko-KR"/>
        </w:rPr>
        <w:t>EXTENDED SERVICE REQUEST</w:t>
      </w:r>
      <w:r w:rsidRPr="00BC508A">
        <w:t xml:space="preserve"> </w:t>
      </w:r>
      <w:r w:rsidRPr="00BC508A">
        <w:rPr>
          <w:lang w:eastAsia="zh-CN"/>
        </w:rPr>
        <w:t>or CONTROL PLANE</w:t>
      </w:r>
      <w:r w:rsidRPr="00BC508A">
        <w:rPr>
          <w:lang w:eastAsia="ko-KR"/>
        </w:rPr>
        <w:t xml:space="preserve"> </w:t>
      </w:r>
      <w:r w:rsidRPr="00BC508A">
        <w:t>SERVICE REQUEST message contained the low priority indicator set to "MS is configured for NAS signalling low priority", the UE shall start timer T3346 with the "Extended wait time" value.</w:t>
      </w:r>
    </w:p>
    <w:p w14:paraId="2A471062" w14:textId="77777777" w:rsidR="00D40C70" w:rsidRPr="00BC508A" w:rsidRDefault="00D40C70" w:rsidP="00D40C70">
      <w:pPr>
        <w:pStyle w:val="B1"/>
        <w:rPr>
          <w:lang w:eastAsia="zh-CN"/>
        </w:rPr>
      </w:pPr>
      <w:r w:rsidRPr="00BC508A">
        <w:tab/>
        <w:t>If the SERVICE REQUEST message</w:t>
      </w:r>
      <w:r w:rsidRPr="00BC508A">
        <w:rPr>
          <w:lang w:eastAsia="zh-CN"/>
        </w:rPr>
        <w:t xml:space="preserve"> was sent by a UE </w:t>
      </w:r>
      <w:r w:rsidRPr="00BC508A">
        <w:t>configured for NAS signalling low priority, the UE shall start timer T3346 with the "Extended wait time" value.</w:t>
      </w:r>
    </w:p>
    <w:p w14:paraId="034C43DE" w14:textId="77777777" w:rsidR="00D40C70" w:rsidRPr="00BC508A" w:rsidRDefault="00D40C70" w:rsidP="00D40C70">
      <w:pPr>
        <w:pStyle w:val="B1"/>
      </w:pPr>
      <w:r w:rsidRPr="00BC508A">
        <w:tab/>
        <w:t xml:space="preserve">If the </w:t>
      </w:r>
      <w:r w:rsidRPr="00BC508A">
        <w:rPr>
          <w:lang w:eastAsia="ko-KR"/>
        </w:rPr>
        <w:t xml:space="preserve">EXTENDED </w:t>
      </w:r>
      <w:r w:rsidRPr="00BC508A">
        <w:t>SERVICE REQUEST</w:t>
      </w:r>
      <w:r w:rsidRPr="00BC508A">
        <w:rPr>
          <w:lang w:eastAsia="zh-CN"/>
        </w:rPr>
        <w:t xml:space="preserve"> or CONTROL PLANE</w:t>
      </w:r>
      <w:r w:rsidRPr="00BC508A">
        <w:rPr>
          <w:lang w:eastAsia="ko-KR"/>
        </w:rPr>
        <w:t xml:space="preserve"> </w:t>
      </w:r>
      <w:r w:rsidRPr="00BC508A">
        <w:t>SERVICE REQUEST message did not contain the low priority indicator set to "MS is configured for NAS signalling low priority" or if the SERVICE REQUEST message</w:t>
      </w:r>
      <w:r w:rsidRPr="00BC508A">
        <w:rPr>
          <w:lang w:eastAsia="zh-CN"/>
        </w:rPr>
        <w:t xml:space="preserve"> was sent by a UE not </w:t>
      </w:r>
      <w:r w:rsidRPr="00BC508A">
        <w:t xml:space="preserve">configured for NAS signalling low priority, the </w:t>
      </w:r>
      <w:r w:rsidRPr="00BC508A">
        <w:rPr>
          <w:lang w:eastAsia="zh-CN"/>
        </w:rPr>
        <w:t>UE is operating in NB-S1 mode and the UE is not a UE configured to use AC11 – 15 in selected PLMN, then the UE shall start timer T3346</w:t>
      </w:r>
      <w:r w:rsidRPr="00BC508A">
        <w:t xml:space="preserve"> with the "Extended wait time" value.</w:t>
      </w:r>
    </w:p>
    <w:p w14:paraId="1FD43AF9" w14:textId="77777777" w:rsidR="00D40C70" w:rsidRPr="00BC508A" w:rsidRDefault="00D40C70" w:rsidP="00D40C70">
      <w:pPr>
        <w:pStyle w:val="B1"/>
      </w:pPr>
      <w:r w:rsidRPr="00BC508A">
        <w:lastRenderedPageBreak/>
        <w:tab/>
        <w:t>In other cases the UE shall ignore the "Extended wait time".</w:t>
      </w:r>
    </w:p>
    <w:p w14:paraId="2BE71317" w14:textId="77777777" w:rsidR="00D40C70" w:rsidRPr="00BC508A" w:rsidRDefault="00D40C70" w:rsidP="00D40C70">
      <w:pPr>
        <w:pStyle w:val="B1"/>
      </w:pPr>
      <w:r w:rsidRPr="00BC508A">
        <w:tab/>
        <w:t>The UE stays in the current serving cell and applies normal cell reselection process. The service request procedure is started, if still necessary, when timer T3346 expires or is stopped.</w:t>
      </w:r>
    </w:p>
    <w:p w14:paraId="5AD41F6A" w14:textId="77777777" w:rsidR="00D40C70" w:rsidRPr="00BC508A" w:rsidRDefault="00D40C70" w:rsidP="00D40C70">
      <w:pPr>
        <w:pStyle w:val="B1"/>
      </w:pPr>
      <w:r w:rsidRPr="00BC508A">
        <w:tab/>
        <w:t>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16C5F8FB" w14:textId="77777777" w:rsidR="00D40C70" w:rsidRPr="00BC508A" w:rsidRDefault="00D40C70" w:rsidP="00D40C70">
      <w:pPr>
        <w:pStyle w:val="NO"/>
      </w:pPr>
      <w:r w:rsidRPr="00BC508A">
        <w:t>NOTE 5:</w:t>
      </w:r>
      <w:r w:rsidRPr="00BC508A">
        <w:tab/>
        <w:t>If the UE disables the E-UTRA capability, then subsequent mobile terminating calls could fail.</w:t>
      </w:r>
    </w:p>
    <w:p w14:paraId="43ED75FF" w14:textId="77777777" w:rsidR="00D40C70" w:rsidRPr="00BC508A" w:rsidRDefault="00D40C70" w:rsidP="00D40C70">
      <w:pPr>
        <w:pStyle w:val="B1"/>
      </w:pPr>
      <w:r w:rsidRPr="00BC508A">
        <w:tab/>
        <w:t>If the service request was initiated for CS fallback for emergency call and a CS fallback cancellation request was not received, the UE may attempt to select GERAN or UTRAN radio access technology. It then proceeds with appropriate MM and CC specific procedures. The EMM sublayer shall not indicate the abort of the service request procedure to the MM sublayer.</w:t>
      </w:r>
    </w:p>
    <w:p w14:paraId="07D4960D" w14:textId="77777777" w:rsidR="00D40C70" w:rsidRPr="00BC508A" w:rsidRDefault="00D40C70" w:rsidP="00D40C70">
      <w:pPr>
        <w:pStyle w:val="B1"/>
      </w:pPr>
      <w:r w:rsidRPr="00BC508A">
        <w:tab/>
        <w:t>If the service request was initiated for 1xCS fallback, the UE shall select cdma2000® 1x radio access technology. The UE then procee</w:t>
      </w:r>
      <w:r w:rsidRPr="00BC508A">
        <w:rPr>
          <w:rFonts w:eastAsia="Batang"/>
        </w:rPr>
        <w:t>d</w:t>
      </w:r>
      <w:r w:rsidRPr="00BC508A">
        <w:t>s with appropriate cdma2000® 1x CS procedures.</w:t>
      </w:r>
    </w:p>
    <w:p w14:paraId="018D1F1B" w14:textId="77777777" w:rsidR="00D40C70" w:rsidRPr="00BC508A" w:rsidRDefault="00D40C70" w:rsidP="00D40C70">
      <w:pPr>
        <w:pStyle w:val="B1"/>
        <w:rPr>
          <w:lang w:eastAsia="ko-KR"/>
        </w:rPr>
      </w:pPr>
      <w:r w:rsidRPr="00BC508A">
        <w:tab/>
        <w:t>If the service request was initiated for 1xCS fallback</w:t>
      </w:r>
      <w:r w:rsidRPr="00BC508A">
        <w:rPr>
          <w:lang w:eastAsia="ko-KR"/>
        </w:rPr>
        <w:t xml:space="preserve"> for emergency call</w:t>
      </w:r>
      <w:r w:rsidRPr="00BC508A">
        <w:t xml:space="preserve">, the UE </w:t>
      </w:r>
      <w:r w:rsidRPr="00BC508A">
        <w:rPr>
          <w:lang w:eastAsia="ko-KR"/>
        </w:rPr>
        <w:t>may</w:t>
      </w:r>
      <w:r w:rsidRPr="00BC508A">
        <w:t xml:space="preserve"> select cdma2000® 1x radio access technology. The UE then procee</w:t>
      </w:r>
      <w:r w:rsidRPr="00BC508A">
        <w:rPr>
          <w:rFonts w:eastAsia="Batang"/>
        </w:rPr>
        <w:t>d</w:t>
      </w:r>
      <w:r w:rsidRPr="00BC508A">
        <w:t>s with appropriate cdma2000® 1x CS procedures.</w:t>
      </w:r>
    </w:p>
    <w:p w14:paraId="1DEF12FF" w14:textId="77777777" w:rsidR="00D40C70" w:rsidRPr="00BC508A" w:rsidRDefault="00D40C70" w:rsidP="00D40C70">
      <w:pPr>
        <w:pStyle w:val="B1"/>
      </w:pPr>
      <w:r w:rsidRPr="00BC508A">
        <w:tab/>
        <w:t>If the service request was initiated due to a request from the SMS entity to send an SMS and timer T3246 is not running, the UE, if operating in CS/PS mode 1 of operation, may select GERAN or UTRAN radio access technology. It then proceeds with the appropriate MM procedure.</w:t>
      </w:r>
    </w:p>
    <w:p w14:paraId="77B87F5A" w14:textId="77777777" w:rsidR="00D40C70" w:rsidRPr="00BC508A" w:rsidRDefault="00D40C70" w:rsidP="00D40C70">
      <w:pPr>
        <w:pStyle w:val="NO"/>
      </w:pPr>
      <w:r w:rsidRPr="00BC508A">
        <w:t>NOTE 6:</w:t>
      </w:r>
      <w:r w:rsidRPr="00BC508A">
        <w:tab/>
        <w:t>If the UE disables the E-UTRA capability, then subsequent mobile terminating calls could fail.</w:t>
      </w:r>
    </w:p>
    <w:p w14:paraId="7BFA864E" w14:textId="77777777" w:rsidR="00D40C70" w:rsidRPr="00BC508A" w:rsidRDefault="00D40C70" w:rsidP="00D40C70">
      <w:pPr>
        <w:pStyle w:val="B1"/>
      </w:pPr>
      <w:r w:rsidRPr="00BC508A">
        <w:t>la)</w:t>
      </w:r>
      <w:r w:rsidRPr="00BC508A">
        <w:tab/>
        <w:t>"</w:t>
      </w:r>
      <w:r w:rsidRPr="00BC508A">
        <w:rPr>
          <w:lang w:eastAsia="zh-CN"/>
        </w:rPr>
        <w:t>Extended w</w:t>
      </w:r>
      <w:r w:rsidRPr="00BC508A">
        <w:t>ait time CP data" from the lower layers</w:t>
      </w:r>
    </w:p>
    <w:p w14:paraId="54FF686E" w14:textId="77777777" w:rsidR="00D40C70" w:rsidRPr="00BC508A" w:rsidRDefault="00D40C70" w:rsidP="00D40C70">
      <w:pPr>
        <w:pStyle w:val="B1"/>
      </w:pPr>
      <w:r w:rsidRPr="00BC508A">
        <w:tab/>
        <w:t>The UE shall abort the service request procedure for transfer of user data via the control plane, enter state EMM-REGISTERED, and stop timer T3417 if still running.</w:t>
      </w:r>
    </w:p>
    <w:p w14:paraId="655614CE" w14:textId="77777777" w:rsidR="00D40C70" w:rsidRPr="00BC508A" w:rsidRDefault="00D40C70" w:rsidP="00D40C70">
      <w:pPr>
        <w:pStyle w:val="B1"/>
      </w:pPr>
      <w:r w:rsidRPr="00BC508A">
        <w:tab/>
        <w:t xml:space="preserve">If the </w:t>
      </w:r>
      <w:r w:rsidRPr="00BC508A">
        <w:rPr>
          <w:lang w:eastAsia="zh-CN"/>
        </w:rPr>
        <w:t>UE is operating in NB-S1 mode and supports</w:t>
      </w:r>
      <w:r w:rsidRPr="00BC508A">
        <w:t xml:space="preserve"> the timer </w:t>
      </w:r>
      <w:r w:rsidRPr="00BC508A">
        <w:rPr>
          <w:lang w:eastAsia="zh-CN"/>
        </w:rPr>
        <w:t xml:space="preserve">T3448, </w:t>
      </w:r>
      <w:r w:rsidRPr="00BC508A">
        <w:t xml:space="preserve">the UE shall start the timer T3448 with the "Extended wait time CP data" value. If the </w:t>
      </w:r>
      <w:r w:rsidRPr="00BC508A">
        <w:rPr>
          <w:lang w:eastAsia="zh-CN"/>
        </w:rPr>
        <w:t>UE is operating in NB-S1 mode and does not support</w:t>
      </w:r>
      <w:r w:rsidRPr="00BC508A">
        <w:t xml:space="preserve"> the timer </w:t>
      </w:r>
      <w:r w:rsidRPr="00BC508A">
        <w:rPr>
          <w:lang w:eastAsia="zh-CN"/>
        </w:rPr>
        <w:t xml:space="preserve">T3448, </w:t>
      </w:r>
      <w:r w:rsidRPr="00BC508A">
        <w:t xml:space="preserve">the UE shall start the timer </w:t>
      </w:r>
      <w:r w:rsidRPr="00BC508A">
        <w:rPr>
          <w:lang w:eastAsia="zh-CN"/>
        </w:rPr>
        <w:t xml:space="preserve">T3346 </w:t>
      </w:r>
      <w:r w:rsidRPr="00BC508A">
        <w:t>with the "Extended wait time CP data" value.</w:t>
      </w:r>
    </w:p>
    <w:p w14:paraId="326922AA" w14:textId="77777777" w:rsidR="00D40C70" w:rsidRPr="00BC508A" w:rsidRDefault="00D40C70" w:rsidP="00D40C70">
      <w:pPr>
        <w:pStyle w:val="B1"/>
      </w:pPr>
      <w:r w:rsidRPr="00BC508A">
        <w:tab/>
        <w:t>In other cases the UE shall ignore the "Extended wait time CP data".</w:t>
      </w:r>
    </w:p>
    <w:p w14:paraId="0663A8F5" w14:textId="77777777" w:rsidR="00D40C70" w:rsidRPr="00BC508A" w:rsidRDefault="00D40C70" w:rsidP="00D40C70">
      <w:pPr>
        <w:pStyle w:val="B1"/>
      </w:pPr>
      <w:r w:rsidRPr="00BC508A">
        <w:tab/>
        <w:t>The UE stays in the current serving cell and applies normal cell reselection process. The service request procedure for transfer of user data via the control plane is started, if still necessary, when the timer T3448 expires or is stopped.</w:t>
      </w:r>
    </w:p>
    <w:p w14:paraId="38556046" w14:textId="77777777" w:rsidR="00D40C70" w:rsidRPr="00BC508A" w:rsidRDefault="00D40C70" w:rsidP="00D40C70">
      <w:pPr>
        <w:pStyle w:val="B1"/>
      </w:pPr>
      <w:r w:rsidRPr="00BC508A">
        <w:t>m)</w:t>
      </w:r>
      <w:r w:rsidRPr="00BC508A">
        <w:tab/>
        <w:t>Timer T3346 is running</w:t>
      </w:r>
    </w:p>
    <w:p w14:paraId="3E5B29C8" w14:textId="77777777" w:rsidR="00D40C70" w:rsidRPr="00BC508A" w:rsidRDefault="00D40C70" w:rsidP="00D40C70">
      <w:pPr>
        <w:pStyle w:val="B1"/>
        <w:rPr>
          <w:lang w:eastAsia="zh-TW"/>
        </w:rPr>
      </w:pPr>
      <w:r w:rsidRPr="00BC508A">
        <w:tab/>
        <w:t>The UE shall not start the service request procedure unless</w:t>
      </w:r>
      <w:r w:rsidRPr="00BC508A">
        <w:rPr>
          <w:lang w:eastAsia="zh-TW"/>
        </w:rPr>
        <w:t>:</w:t>
      </w:r>
    </w:p>
    <w:p w14:paraId="4A5EBB04" w14:textId="77777777" w:rsidR="00D40C70" w:rsidRPr="00BC508A" w:rsidRDefault="00D40C70" w:rsidP="00D40C70">
      <w:pPr>
        <w:pStyle w:val="B2"/>
        <w:rPr>
          <w:lang w:eastAsia="zh-CN"/>
        </w:rPr>
      </w:pPr>
      <w:r w:rsidRPr="00BC508A">
        <w:rPr>
          <w:lang w:eastAsia="zh-CN"/>
        </w:rPr>
        <w:t>-</w:t>
      </w:r>
      <w:r w:rsidRPr="00BC508A">
        <w:rPr>
          <w:lang w:eastAsia="zh-CN"/>
        </w:rPr>
        <w:tab/>
        <w:t xml:space="preserve">the UE </w:t>
      </w:r>
      <w:r w:rsidRPr="00BC508A">
        <w:t>receive</w:t>
      </w:r>
      <w:r w:rsidRPr="00BC508A">
        <w:rPr>
          <w:lang w:eastAsia="zh-CN"/>
        </w:rPr>
        <w:t>s</w:t>
      </w:r>
      <w:r w:rsidRPr="00BC508A">
        <w:t xml:space="preserve"> a paging</w:t>
      </w:r>
      <w:r w:rsidRPr="00BC508A">
        <w:rPr>
          <w:lang w:eastAsia="zh-CN"/>
        </w:rPr>
        <w:t>;</w:t>
      </w:r>
    </w:p>
    <w:p w14:paraId="2F396EBB" w14:textId="77777777" w:rsidR="00D40C70" w:rsidRPr="00BC508A" w:rsidRDefault="00D40C70" w:rsidP="00D40C70">
      <w:pPr>
        <w:pStyle w:val="B2"/>
        <w:rPr>
          <w:lang w:eastAsia="ko-KR"/>
        </w:rPr>
      </w:pPr>
      <w:r w:rsidRPr="00BC508A">
        <w:rPr>
          <w:lang w:eastAsia="zh-TW"/>
        </w:rPr>
        <w:t>-</w:t>
      </w:r>
      <w:r w:rsidRPr="00BC508A">
        <w:tab/>
        <w:t xml:space="preserve">the UE is </w:t>
      </w:r>
      <w:r w:rsidRPr="00BC508A">
        <w:rPr>
          <w:lang w:eastAsia="ko-KR"/>
        </w:rPr>
        <w:t xml:space="preserve">a </w:t>
      </w:r>
      <w:r w:rsidRPr="00BC508A">
        <w:t>UE configured to use AC11 – 15 in selected PLMN</w:t>
      </w:r>
      <w:r w:rsidRPr="00BC508A">
        <w:rPr>
          <w:lang w:eastAsia="ko-KR"/>
        </w:rPr>
        <w:t>;</w:t>
      </w:r>
    </w:p>
    <w:p w14:paraId="224B23FC" w14:textId="77777777" w:rsidR="00431B51" w:rsidRPr="00BC508A" w:rsidRDefault="00D40C70" w:rsidP="00D40C70">
      <w:pPr>
        <w:pStyle w:val="B2"/>
        <w:rPr>
          <w:lang w:eastAsia="ko-KR"/>
        </w:rPr>
      </w:pPr>
      <w:r w:rsidRPr="00BC508A">
        <w:rPr>
          <w:lang w:eastAsia="zh-TW"/>
        </w:rPr>
        <w:t>-</w:t>
      </w:r>
      <w:r w:rsidRPr="00BC508A">
        <w:tab/>
        <w:t>the UE has a PDN connection for emergency bearer services established</w:t>
      </w:r>
      <w:r w:rsidRPr="00BC508A">
        <w:rPr>
          <w:lang w:eastAsia="ko-KR"/>
        </w:rPr>
        <w:t xml:space="preserve"> or is establishing a PDN connection for emergency bearer services;</w:t>
      </w:r>
    </w:p>
    <w:p w14:paraId="5A5809B3" w14:textId="77777777" w:rsidR="00431B51" w:rsidRPr="00BC508A" w:rsidRDefault="00D40C70" w:rsidP="00D40C70">
      <w:pPr>
        <w:pStyle w:val="B2"/>
      </w:pPr>
      <w:r w:rsidRPr="00BC508A">
        <w:rPr>
          <w:lang w:eastAsia="zh-TW"/>
        </w:rPr>
        <w:t>-</w:t>
      </w:r>
      <w:r w:rsidRPr="00BC508A">
        <w:tab/>
        <w:t>the UE is requested by the upper layer for a CS fallback for emergency call</w:t>
      </w:r>
      <w:r w:rsidRPr="00BC508A">
        <w:rPr>
          <w:lang w:eastAsia="zh-CN"/>
        </w:rPr>
        <w:t xml:space="preserve"> or a 1x</w:t>
      </w:r>
      <w:r w:rsidRPr="00BC508A">
        <w:t>CS fallback for emergency call;</w:t>
      </w:r>
    </w:p>
    <w:p w14:paraId="1EDAF01E" w14:textId="0568DDB9" w:rsidR="007237BB" w:rsidRPr="00BC508A" w:rsidRDefault="007237BB" w:rsidP="007237BB">
      <w:pPr>
        <w:pStyle w:val="B2"/>
        <w:rPr>
          <w:lang w:eastAsia="ko-KR"/>
        </w:rPr>
      </w:pPr>
      <w:r w:rsidRPr="00BC508A">
        <w:rPr>
          <w:lang w:eastAsia="ko-KR"/>
        </w:rPr>
        <w:t>-</w:t>
      </w:r>
      <w:r w:rsidRPr="00BC508A">
        <w:rPr>
          <w:lang w:eastAsia="ko-KR"/>
        </w:rPr>
        <w:tab/>
        <w:t>the UE has a PDN connection established without the NAS signalling low priority indication or is establishing a PDN connection without the NAS signalling low priority indication and if the timer T3346 was started due to</w:t>
      </w:r>
      <w:r w:rsidRPr="00BC508A">
        <w:rPr>
          <w:lang w:eastAsia="zh-CN"/>
        </w:rPr>
        <w:t xml:space="preserve"> rejection of</w:t>
      </w:r>
      <w:r w:rsidRPr="00BC508A">
        <w:rPr>
          <w:lang w:eastAsia="ko-KR"/>
        </w:rPr>
        <w:t xml:space="preserve"> a NAS request message (</w:t>
      </w:r>
      <w:r w:rsidRPr="00BC508A">
        <w:rPr>
          <w:lang w:eastAsia="zh-CN"/>
        </w:rPr>
        <w:t xml:space="preserve">e.g. </w:t>
      </w:r>
      <w:r w:rsidRPr="00BC508A">
        <w:rPr>
          <w:lang w:eastAsia="ko-KR"/>
        </w:rPr>
        <w:t>ATTACH REQUEST, TRACKING AREA UPDATE REQUEST, EXTENDED SERVICE REQUEST or CONTROL PLANE SERVICE REQUEST) which contained the low priority indicator set to "MS is configured for NAS signalling low priority";</w:t>
      </w:r>
    </w:p>
    <w:p w14:paraId="503A7E3F" w14:textId="77777777" w:rsidR="007237BB" w:rsidRPr="00BC508A" w:rsidRDefault="007237BB" w:rsidP="00295835">
      <w:pPr>
        <w:pStyle w:val="B2"/>
        <w:rPr>
          <w:rFonts w:eastAsia="Malgun Gothic"/>
          <w:lang w:eastAsia="ko-KR"/>
        </w:rPr>
      </w:pPr>
      <w:r w:rsidRPr="00BC508A">
        <w:lastRenderedPageBreak/>
        <w:t>-</w:t>
      </w:r>
      <w:r w:rsidRPr="00BC508A">
        <w:tab/>
      </w:r>
      <w:r w:rsidRPr="00BC508A">
        <w:rPr>
          <w:rFonts w:eastAsia="Malgun Gothic"/>
        </w:rPr>
        <w:t>the UE in NB-S1 mode is requested by the upper layer to transmit user data related to an exceptional event and:</w:t>
      </w:r>
    </w:p>
    <w:p w14:paraId="6F0A1E6F" w14:textId="77777777" w:rsidR="007237BB" w:rsidRPr="00BC508A" w:rsidRDefault="007237BB" w:rsidP="007237BB">
      <w:pPr>
        <w:pStyle w:val="B3"/>
      </w:pPr>
      <w:r w:rsidRPr="00BC508A">
        <w:t>-</w:t>
      </w:r>
      <w:r w:rsidRPr="00BC508A">
        <w:tab/>
        <w:t>the UE is allowed to use exception data reporting (see the ExceptionDataReportingAllowed leaf of the</w:t>
      </w:r>
      <w:r w:rsidRPr="00BC508A">
        <w:tab/>
        <w:t>NAS configuration MO in 3GPP TS 24.368 [15A] or the USIM file EF</w:t>
      </w:r>
      <w:r w:rsidRPr="00BC508A">
        <w:rPr>
          <w:vertAlign w:val="subscript"/>
        </w:rPr>
        <w:t>NASCONFIG</w:t>
      </w:r>
      <w:r w:rsidRPr="00BC508A">
        <w:t xml:space="preserve"> in </w:t>
      </w:r>
      <w:r w:rsidRPr="00BC508A">
        <w:rPr>
          <w:snapToGrid w:val="0"/>
        </w:rPr>
        <w:t>3GPP TS 31.102 [17]</w:t>
      </w:r>
      <w:r w:rsidRPr="00BC508A">
        <w:t>); and</w:t>
      </w:r>
    </w:p>
    <w:p w14:paraId="723E8993" w14:textId="230EC0C6" w:rsidR="007237BB" w:rsidRPr="00BC508A" w:rsidRDefault="007237BB" w:rsidP="007237BB">
      <w:pPr>
        <w:pStyle w:val="B3"/>
        <w:rPr>
          <w:lang w:eastAsia="ko-KR"/>
        </w:rPr>
      </w:pPr>
      <w:r w:rsidRPr="00BC508A">
        <w:rPr>
          <w:lang w:eastAsia="ko-KR"/>
        </w:rPr>
        <w:t>-</w:t>
      </w:r>
      <w:r w:rsidRPr="00BC508A">
        <w:rPr>
          <w:lang w:eastAsia="ko-KR"/>
        </w:rPr>
        <w:tab/>
        <w:t>timer T3346 was not started when NAS signalling connection was established with RRC establishment cause set to "MO exception data"; or</w:t>
      </w:r>
    </w:p>
    <w:p w14:paraId="6430B2FA" w14:textId="683FA34E" w:rsidR="007237BB" w:rsidRPr="00BC508A" w:rsidRDefault="007237BB" w:rsidP="00295835">
      <w:pPr>
        <w:pStyle w:val="B2"/>
        <w:rPr>
          <w:rFonts w:eastAsia="Malgun Gothic"/>
          <w:color w:val="000000"/>
          <w:lang w:eastAsia="ko-KR"/>
        </w:rPr>
      </w:pPr>
      <w:r w:rsidRPr="00BC508A">
        <w:t>-</w:t>
      </w:r>
      <w:r w:rsidRPr="00BC508A">
        <w:tab/>
      </w:r>
      <w:r w:rsidRPr="00BC508A">
        <w:rPr>
          <w:rFonts w:eastAsia="Malgun Gothic"/>
        </w:rPr>
        <w:t xml:space="preserve">the </w:t>
      </w:r>
      <w:r w:rsidR="003D6D31" w:rsidRPr="00BC508A">
        <w:rPr>
          <w:rFonts w:eastAsia="Malgun Gothic"/>
        </w:rPr>
        <w:t xml:space="preserve">MUSIM </w:t>
      </w:r>
      <w:r w:rsidRPr="00BC508A">
        <w:t xml:space="preserve">UE is in EMM-CONNECTED mode and requests the network to release the NAS signalling connection (see case p in </w:t>
      </w:r>
      <w:r w:rsidR="009A352A" w:rsidRPr="00BC508A">
        <w:t>clause</w:t>
      </w:r>
      <w:r w:rsidRPr="00BC508A">
        <w:t> 5.6.1.1)</w:t>
      </w:r>
      <w:r w:rsidRPr="00BC508A">
        <w:rPr>
          <w:rFonts w:eastAsia="Malgun Gothic"/>
        </w:rPr>
        <w:t>.</w:t>
      </w:r>
    </w:p>
    <w:p w14:paraId="43A483CB" w14:textId="77777777" w:rsidR="00D40C70" w:rsidRPr="00BC508A" w:rsidRDefault="00D40C70" w:rsidP="00D40C70">
      <w:pPr>
        <w:pStyle w:val="B1"/>
      </w:pPr>
      <w:r w:rsidRPr="00BC508A">
        <w:rPr>
          <w:lang w:eastAsia="zh-TW"/>
        </w:rPr>
        <w:tab/>
        <w:t xml:space="preserve">If the UE is in EMM-IDLE mode, </w:t>
      </w:r>
      <w:r w:rsidRPr="00BC508A">
        <w:t>the UE stays in the current serving cell and applies normal cell reselection process. The service request procedure is started, if still necessary, when timer T3346 expires or is stopped.</w:t>
      </w:r>
    </w:p>
    <w:p w14:paraId="1960E009" w14:textId="77777777" w:rsidR="00D40C70" w:rsidRPr="00BC508A" w:rsidRDefault="00D40C70" w:rsidP="00D40C70">
      <w:pPr>
        <w:pStyle w:val="B1"/>
      </w:pPr>
      <w:r w:rsidRPr="00BC508A">
        <w:tab/>
        <w:t xml:space="preserve">Upon upper layer's request for </w:t>
      </w:r>
      <w:r w:rsidRPr="00BC508A">
        <w:rPr>
          <w:lang w:eastAsia="zh-TW"/>
        </w:rPr>
        <w:t xml:space="preserve">a </w:t>
      </w:r>
      <w:r w:rsidRPr="00BC508A">
        <w:t xml:space="preserve">mobile originated CS fallback </w:t>
      </w:r>
      <w:r w:rsidRPr="00BC508A">
        <w:rPr>
          <w:lang w:eastAsia="zh-TW"/>
        </w:rPr>
        <w:t xml:space="preserve">which is not for emergency call, </w:t>
      </w:r>
      <w:r w:rsidRPr="00BC508A">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sidRPr="00BC508A">
        <w:rPr>
          <w:lang w:eastAsia="ko-KR"/>
        </w:rPr>
        <w:t xml:space="preserve"> Otherwise the EMM sublayer shall indicate the abort of the service request procedure to the MM sublayer.</w:t>
      </w:r>
    </w:p>
    <w:p w14:paraId="347F7237" w14:textId="77777777" w:rsidR="00D40C70" w:rsidRPr="00BC508A" w:rsidRDefault="00D40C70" w:rsidP="00D40C70">
      <w:pPr>
        <w:pStyle w:val="NO"/>
        <w:rPr>
          <w:lang w:eastAsia="zh-TW"/>
        </w:rPr>
      </w:pPr>
      <w:r w:rsidRPr="00BC508A">
        <w:t>NOTE 7:</w:t>
      </w:r>
      <w:r w:rsidRPr="00BC508A">
        <w:tab/>
        <w:t>If the UE disables the E-UTRA capability, then subsequent mobile terminating calls could fail.</w:t>
      </w:r>
    </w:p>
    <w:p w14:paraId="184D839F" w14:textId="77777777" w:rsidR="00D40C70" w:rsidRPr="00BC508A" w:rsidRDefault="00D40C70" w:rsidP="00D40C70">
      <w:pPr>
        <w:pStyle w:val="B1"/>
      </w:pPr>
      <w:r w:rsidRPr="00BC508A">
        <w:rPr>
          <w:lang w:eastAsia="zh-TW"/>
        </w:rPr>
        <w:tab/>
      </w:r>
      <w:r w:rsidRPr="00BC508A">
        <w:t xml:space="preserve">Upon upper layer's request for </w:t>
      </w:r>
      <w:r w:rsidRPr="00BC508A">
        <w:rPr>
          <w:lang w:eastAsia="zh-TW"/>
        </w:rPr>
        <w:t xml:space="preserve">a </w:t>
      </w:r>
      <w:r w:rsidRPr="00BC508A">
        <w:t xml:space="preserve">CS fallback </w:t>
      </w:r>
      <w:r w:rsidRPr="00BC508A">
        <w:rPr>
          <w:lang w:eastAsia="zh-TW"/>
        </w:rPr>
        <w:t>for emergency call</w:t>
      </w:r>
      <w:r w:rsidRPr="00BC508A">
        <w:t xml:space="preserve">, the UE </w:t>
      </w:r>
      <w:r w:rsidRPr="00BC508A">
        <w:rPr>
          <w:lang w:eastAsia="zh-TW"/>
        </w:rPr>
        <w:t>may</w:t>
      </w:r>
      <w:r w:rsidRPr="00BC508A">
        <w:t xml:space="preserve"> select GERAN or UTRAN radio access technology. It then proceeds with appropriate MM and CC specific procedures. The EMM sublayer shall not indicate the abort of the service request procedure to the MM sublayer.</w:t>
      </w:r>
    </w:p>
    <w:p w14:paraId="70BF23DB" w14:textId="77777777" w:rsidR="00D40C70" w:rsidRPr="00BC508A" w:rsidRDefault="00D40C70" w:rsidP="00D40C70">
      <w:pPr>
        <w:pStyle w:val="B1"/>
      </w:pPr>
      <w:r w:rsidRPr="00BC508A">
        <w:tab/>
        <w:t>Upon a request from the SMS entity to send an SMS and timer T3246 is not running, the UE, if operating in CS/PS mode 1 of operation, may select GERAN or UTRAN radio access technology. It then proceeds with the appropriate MM procedure.</w:t>
      </w:r>
    </w:p>
    <w:p w14:paraId="6FCF7221" w14:textId="77777777" w:rsidR="00D40C70" w:rsidRPr="00BC508A" w:rsidRDefault="00D40C70" w:rsidP="00D40C70">
      <w:pPr>
        <w:pStyle w:val="NO"/>
      </w:pPr>
      <w:r w:rsidRPr="00BC508A">
        <w:t>NOTE 8:</w:t>
      </w:r>
      <w:r w:rsidRPr="00BC508A">
        <w:tab/>
        <w:t>If the UE disables the E-UTRA capability, then subsequent mobile terminating calls could fail.</w:t>
      </w:r>
    </w:p>
    <w:p w14:paraId="045A59A6"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mobile originated 1x CS fallback</w:t>
      </w:r>
      <w:r w:rsidRPr="00BC508A">
        <w:rPr>
          <w:lang w:eastAsia="zh-TW"/>
        </w:rPr>
        <w:t xml:space="preserve"> which is not for emergency call</w:t>
      </w:r>
      <w:r w:rsidRPr="00BC508A">
        <w:t>, the UE shall select cdma2000® 1x radio access technology. The UE then proceeds with appropriate cdma2000® 1x CS call procedures.</w:t>
      </w:r>
    </w:p>
    <w:p w14:paraId="192DD9F3" w14:textId="77777777" w:rsidR="00D40C70" w:rsidRPr="00BC508A" w:rsidRDefault="00D40C70" w:rsidP="00D40C70">
      <w:pPr>
        <w:pStyle w:val="B1"/>
      </w:pPr>
      <w:r w:rsidRPr="00BC508A">
        <w:tab/>
        <w:t xml:space="preserve">Upon upper layer's request for </w:t>
      </w:r>
      <w:r w:rsidRPr="00BC508A">
        <w:rPr>
          <w:lang w:eastAsia="zh-CN"/>
        </w:rPr>
        <w:t xml:space="preserve">a </w:t>
      </w:r>
      <w:r w:rsidRPr="00BC508A">
        <w:t>1xCS fallback</w:t>
      </w:r>
      <w:r w:rsidRPr="00BC508A">
        <w:rPr>
          <w:lang w:eastAsia="zh-TW"/>
        </w:rPr>
        <w:t xml:space="preserve"> for emergency call</w:t>
      </w:r>
      <w:r w:rsidRPr="00BC508A">
        <w:t xml:space="preserve">, the UE </w:t>
      </w:r>
      <w:r w:rsidRPr="00BC508A">
        <w:rPr>
          <w:lang w:eastAsia="zh-CN"/>
        </w:rPr>
        <w:t>may</w:t>
      </w:r>
      <w:r w:rsidRPr="00BC508A">
        <w:t xml:space="preserve"> select cdma2000® 1x radio access technology. The UE then proceeds with appropriate cdma2000® 1x CS call procedures.</w:t>
      </w:r>
    </w:p>
    <w:p w14:paraId="0F0EEBF0" w14:textId="77777777" w:rsidR="00D40C70" w:rsidRPr="00BC508A" w:rsidRDefault="00D40C70" w:rsidP="00D40C70">
      <w:pPr>
        <w:pStyle w:val="B1"/>
      </w:pPr>
      <w:r w:rsidRPr="00BC508A">
        <w:tab/>
        <w:t>If the service request procedure was triggered for an MO MMTEL voice call is started, a notification that the service request procedure was not initiated due to congestion shall be provided to the upper layers.</w:t>
      </w:r>
    </w:p>
    <w:p w14:paraId="4A7E138E" w14:textId="77777777" w:rsidR="00D40C70" w:rsidRPr="00BC508A" w:rsidRDefault="00D40C70" w:rsidP="00D40C70">
      <w:pPr>
        <w:pStyle w:val="NO"/>
        <w:rPr>
          <w:lang w:eastAsia="zh-CN"/>
        </w:rPr>
      </w:pPr>
      <w:r w:rsidRPr="00BC508A">
        <w:t>NOTE 9:</w:t>
      </w:r>
      <w:r w:rsidRPr="00BC508A">
        <w:tab/>
        <w:t xml:space="preserve">This can result in the upper layers requesting establishment of the originating voice call </w:t>
      </w:r>
      <w:r w:rsidRPr="00BC508A">
        <w:rPr>
          <w:lang w:eastAsia="ja-JP"/>
        </w:rPr>
        <w:t xml:space="preserve">on an alternative manner e.g. </w:t>
      </w:r>
      <w:r w:rsidRPr="00BC508A">
        <w:t>requesting establishment of a CS voice call</w:t>
      </w:r>
      <w:r w:rsidRPr="00BC508A">
        <w:rPr>
          <w:lang w:eastAsia="ko-KR"/>
        </w:rPr>
        <w:t xml:space="preserve"> (see </w:t>
      </w:r>
      <w:r w:rsidRPr="00BC508A">
        <w:rPr>
          <w:lang w:eastAsia="ja-JP"/>
        </w:rPr>
        <w:t>3GPP TS 24.173 [</w:t>
      </w:r>
      <w:r w:rsidRPr="00BC508A">
        <w:t>13</w:t>
      </w:r>
      <w:r w:rsidRPr="00C5079A">
        <w:t>E</w:t>
      </w:r>
      <w:r w:rsidRPr="00BC508A">
        <w:rPr>
          <w:lang w:eastAsia="ja-JP"/>
        </w:rPr>
        <w:t>])</w:t>
      </w:r>
      <w:r w:rsidRPr="00BC508A">
        <w:t>.</w:t>
      </w:r>
    </w:p>
    <w:p w14:paraId="0C4EA8FC" w14:textId="77777777" w:rsidR="00431B51" w:rsidRPr="00BC508A" w:rsidRDefault="00D40C70" w:rsidP="00D40C70">
      <w:pPr>
        <w:pStyle w:val="B1"/>
      </w:pPr>
      <w:r w:rsidRPr="00BC508A">
        <w:t>n)</w:t>
      </w:r>
      <w:r w:rsidRPr="00BC508A">
        <w:tab/>
        <w:t xml:space="preserve">Failure to find a suitable GERAN or UTRAN cell, after </w:t>
      </w:r>
      <w:r w:rsidRPr="00BC508A">
        <w:rPr>
          <w:lang w:eastAsia="zh-CN"/>
        </w:rPr>
        <w:t>release of t</w:t>
      </w:r>
      <w:r w:rsidRPr="00BC508A">
        <w:t xml:space="preserve">he NAS signalling connection </w:t>
      </w:r>
      <w:r w:rsidRPr="00BC508A">
        <w:rPr>
          <w:lang w:eastAsia="ja-JP"/>
        </w:rPr>
        <w:t xml:space="preserve">without "Extended wait time" and </w:t>
      </w:r>
      <w:r w:rsidRPr="00BC508A">
        <w:rPr>
          <w:lang w:eastAsia="zh-CN"/>
        </w:rPr>
        <w:t xml:space="preserve">with </w:t>
      </w:r>
      <w:r w:rsidRPr="00BC508A">
        <w:rPr>
          <w:lang w:eastAsia="ja-JP"/>
        </w:rPr>
        <w:t>redirection indication received from lower layers</w:t>
      </w:r>
      <w:r w:rsidRPr="00BC508A">
        <w:t xml:space="preserve"> when the service request was initiated for CS fallback</w:t>
      </w:r>
    </w:p>
    <w:p w14:paraId="44113EEB" w14:textId="40B57834" w:rsidR="00D40C70" w:rsidRPr="00BC508A" w:rsidRDefault="00D40C70" w:rsidP="00D40C70">
      <w:pPr>
        <w:pStyle w:val="B1"/>
      </w:pPr>
      <w:r w:rsidRPr="00BC508A">
        <w:tab/>
        <w:t>T</w:t>
      </w:r>
      <w:r w:rsidRPr="00BC508A">
        <w:rPr>
          <w:lang w:eastAsia="ko-KR"/>
        </w:rPr>
        <w:t>he EMM sublayer shall indicate the abort of the service request procedure to the MM sublayer, and the UE shall also set the EPS update status to EU2 NOT UPDATED and enter the state EMM-REGISTERED.ATTEMPTING-TO-UPDATE.</w:t>
      </w:r>
    </w:p>
    <w:p w14:paraId="64A796AF" w14:textId="77777777" w:rsidR="00D40C70" w:rsidRPr="00BC508A" w:rsidRDefault="00D40C70" w:rsidP="00D40C70">
      <w:pPr>
        <w:pStyle w:val="B1"/>
      </w:pPr>
      <w:r w:rsidRPr="00BC508A">
        <w:tab/>
        <w:t>The UE shall abort the service request procedure, stop timer T3417ext or T3417ext-mt and locally release any resources allocated for the service request procedure.</w:t>
      </w:r>
    </w:p>
    <w:p w14:paraId="0C4CA533" w14:textId="77777777" w:rsidR="00D40C70" w:rsidRPr="00BC508A" w:rsidRDefault="00D40C70" w:rsidP="00D40C70">
      <w:pPr>
        <w:pStyle w:val="B1"/>
        <w:rPr>
          <w:lang w:eastAsia="ja-JP"/>
        </w:rPr>
      </w:pPr>
      <w:r w:rsidRPr="00BC508A">
        <w:rPr>
          <w:lang w:eastAsia="ja-JP"/>
        </w:rPr>
        <w:t>o)</w:t>
      </w:r>
      <w:r w:rsidRPr="00BC508A">
        <w:rPr>
          <w:lang w:eastAsia="ja-JP"/>
        </w:rPr>
        <w:tab/>
        <w:t>Timer T3448 is running</w:t>
      </w:r>
    </w:p>
    <w:p w14:paraId="736A3F09" w14:textId="77777777" w:rsidR="00D40C70" w:rsidRPr="00BC508A" w:rsidRDefault="00D40C70" w:rsidP="00D40C70">
      <w:pPr>
        <w:pStyle w:val="B1"/>
      </w:pPr>
      <w:r w:rsidRPr="00BC508A">
        <w:tab/>
        <w:t xml:space="preserve">The UE </w:t>
      </w:r>
      <w:r w:rsidRPr="00BC508A">
        <w:rPr>
          <w:lang w:eastAsia="ja-JP"/>
        </w:rPr>
        <w:t>in EMM-IDLE mode</w:t>
      </w:r>
      <w:r w:rsidRPr="00BC508A">
        <w:t xml:space="preserve"> shall not initiate the service request procedure</w:t>
      </w:r>
      <w:r w:rsidRPr="00BC508A">
        <w:rPr>
          <w:lang w:eastAsia="zh-CN"/>
        </w:rPr>
        <w:t xml:space="preserve"> for transport of user data via the control plane </w:t>
      </w:r>
      <w:r w:rsidRPr="00BC508A">
        <w:t>unless:</w:t>
      </w:r>
    </w:p>
    <w:p w14:paraId="4E012E3C" w14:textId="77777777" w:rsidR="00D40C70" w:rsidRPr="00BC508A" w:rsidRDefault="00D40C70" w:rsidP="00D40C70">
      <w:pPr>
        <w:pStyle w:val="B2"/>
        <w:rPr>
          <w:lang w:eastAsia="zh-CN"/>
        </w:rPr>
      </w:pPr>
      <w:r w:rsidRPr="00BC508A">
        <w:t>-</w:t>
      </w:r>
      <w:r w:rsidRPr="00BC508A">
        <w:tab/>
        <w:t>the UE is a UE configured to use AC11 – 15 in selected PLMN</w:t>
      </w:r>
      <w:r w:rsidRPr="00BC508A">
        <w:rPr>
          <w:lang w:eastAsia="ko-KR"/>
        </w:rPr>
        <w:t>;</w:t>
      </w:r>
    </w:p>
    <w:p w14:paraId="1E579847" w14:textId="77777777" w:rsidR="00D40C70" w:rsidRPr="00BC508A" w:rsidRDefault="00D40C70" w:rsidP="00D40C70">
      <w:pPr>
        <w:pStyle w:val="B2"/>
        <w:rPr>
          <w:lang w:eastAsia="zh-CN"/>
        </w:rPr>
      </w:pPr>
      <w:r w:rsidRPr="00BC508A">
        <w:t>-</w:t>
      </w:r>
      <w:r w:rsidRPr="00BC508A">
        <w:tab/>
        <w:t>the UE</w:t>
      </w:r>
      <w:r w:rsidRPr="00BC508A">
        <w:rPr>
          <w:lang w:eastAsia="zh-CN"/>
        </w:rPr>
        <w:t xml:space="preserve"> which is</w:t>
      </w:r>
      <w:r w:rsidRPr="00BC508A">
        <w:t xml:space="preserve"> only using EPS services with control </w:t>
      </w:r>
      <w:r w:rsidRPr="00BC508A">
        <w:rPr>
          <w:lang w:eastAsia="ko-KR"/>
        </w:rPr>
        <w:t>p</w:t>
      </w:r>
      <w:r w:rsidRPr="00BC508A">
        <w:t>lane CIoT EPS optimization received a paging;</w:t>
      </w:r>
      <w:r w:rsidRPr="00BC508A">
        <w:rPr>
          <w:lang w:eastAsia="zh-CN"/>
        </w:rPr>
        <w:t xml:space="preserve"> or</w:t>
      </w:r>
    </w:p>
    <w:p w14:paraId="2179A586" w14:textId="77777777" w:rsidR="00D40C70" w:rsidRPr="00BC508A" w:rsidRDefault="00D40C70" w:rsidP="00D40C70">
      <w:pPr>
        <w:pStyle w:val="B2"/>
        <w:rPr>
          <w:lang w:eastAsia="zh-CN"/>
        </w:rPr>
      </w:pPr>
      <w:r w:rsidRPr="00BC508A">
        <w:lastRenderedPageBreak/>
        <w:t>-</w:t>
      </w:r>
      <w:r w:rsidRPr="00BC508A">
        <w:tab/>
        <w:t>the UE in NB-S1 mode is requested by the upper layer to transmit user data related to an exceptional event and</w:t>
      </w:r>
      <w:r w:rsidRPr="00BC508A">
        <w:rPr>
          <w:lang w:eastAsia="zh-CN"/>
        </w:rPr>
        <w:t xml:space="preserve"> the UE</w:t>
      </w:r>
      <w:r w:rsidRPr="00BC508A">
        <w:rPr>
          <w:snapToGrid w:val="0"/>
        </w:rPr>
        <w:t xml:space="preserve"> </w:t>
      </w:r>
      <w:r w:rsidRPr="00BC508A">
        <w:rPr>
          <w:snapToGrid w:val="0"/>
          <w:lang w:eastAsia="zh-CN"/>
        </w:rPr>
        <w:t xml:space="preserve">is </w:t>
      </w:r>
      <w:r w:rsidRPr="00BC508A">
        <w:rPr>
          <w:snapToGrid w:val="0"/>
        </w:rPr>
        <w:t xml:space="preserve">allowed to use </w:t>
      </w:r>
      <w:r w:rsidRPr="00BC508A">
        <w:t xml:space="preserve">exception data reporting (see </w:t>
      </w:r>
      <w:r w:rsidRPr="00BC508A">
        <w:rPr>
          <w:snapToGrid w:val="0"/>
        </w:rPr>
        <w:t xml:space="preserve">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52CFD554" w14:textId="77777777" w:rsidR="00D40C70" w:rsidRPr="00BC508A" w:rsidRDefault="00D40C70" w:rsidP="00D40C70">
      <w:pPr>
        <w:pStyle w:val="B1"/>
      </w:pPr>
      <w:r w:rsidRPr="00BC508A">
        <w:tab/>
        <w:t>The UE stays in the current serving cell and applies the normal cell reselection process.</w:t>
      </w:r>
    </w:p>
    <w:p w14:paraId="0A37D495" w14:textId="77777777" w:rsidR="00D40C70" w:rsidRPr="00BC508A" w:rsidRDefault="00D40C70" w:rsidP="00D40C70">
      <w:pPr>
        <w:pStyle w:val="B1"/>
      </w:pPr>
      <w:r w:rsidRPr="00BC508A">
        <w:t>p)</w:t>
      </w:r>
      <w:r w:rsidRPr="00BC508A">
        <w:tab/>
        <w:t>Timer T3447 is running</w:t>
      </w:r>
    </w:p>
    <w:p w14:paraId="1AE2FC2C" w14:textId="77777777" w:rsidR="00D40C70" w:rsidRPr="00BC508A" w:rsidRDefault="00D40C70" w:rsidP="00D40C70">
      <w:pPr>
        <w:pStyle w:val="B1"/>
      </w:pPr>
      <w:r w:rsidRPr="00BC508A">
        <w:tab/>
        <w:t>The UE shall not start any service request procedure unless:</w:t>
      </w:r>
    </w:p>
    <w:p w14:paraId="10F0E5A0" w14:textId="77777777" w:rsidR="00D40C70" w:rsidRPr="00BC508A" w:rsidRDefault="00D40C70" w:rsidP="00D40C70">
      <w:pPr>
        <w:pStyle w:val="B2"/>
      </w:pPr>
      <w:r w:rsidRPr="00BC508A">
        <w:t>-</w:t>
      </w:r>
      <w:r w:rsidRPr="00BC508A">
        <w:tab/>
        <w:t>the UE receives a paging;</w:t>
      </w:r>
    </w:p>
    <w:p w14:paraId="04A5E31A" w14:textId="77777777" w:rsidR="00D40C70" w:rsidRPr="00BC508A" w:rsidRDefault="00D40C70" w:rsidP="00D40C70">
      <w:pPr>
        <w:pStyle w:val="B2"/>
      </w:pPr>
      <w:r w:rsidRPr="00BC508A">
        <w:t>-</w:t>
      </w:r>
      <w:r w:rsidRPr="00BC508A">
        <w:tab/>
        <w:t>the UE is a UE configured to use AC11 – 15 in selected PLMN;</w:t>
      </w:r>
    </w:p>
    <w:p w14:paraId="6B5E0679" w14:textId="66775A2B" w:rsidR="0027348E" w:rsidRPr="00BC508A" w:rsidRDefault="0027348E" w:rsidP="0027348E">
      <w:pPr>
        <w:pStyle w:val="B2"/>
        <w:rPr>
          <w:rFonts w:eastAsia="DengXian"/>
        </w:rPr>
      </w:pPr>
      <w:r w:rsidRPr="00BC508A">
        <w:rPr>
          <w:rFonts w:eastAsia="DengXian"/>
        </w:rPr>
        <w:t>-</w:t>
      </w:r>
      <w:r w:rsidRPr="00BC508A">
        <w:rPr>
          <w:rFonts w:eastAsia="DengXian"/>
        </w:rPr>
        <w:tab/>
        <w:t>the UE has a PDN connection for emergency bearer services established or is establishing a PDN connection for emergency bearer services; or</w:t>
      </w:r>
    </w:p>
    <w:p w14:paraId="112B3497" w14:textId="6C68CBAA" w:rsidR="0027348E" w:rsidRPr="00BC508A" w:rsidRDefault="0027348E" w:rsidP="0027348E">
      <w:pPr>
        <w:pStyle w:val="B2"/>
        <w:rPr>
          <w:rFonts w:eastAsia="DengXian"/>
          <w:lang w:eastAsia="zh-CN"/>
        </w:rPr>
      </w:pPr>
      <w:r w:rsidRPr="00BC508A">
        <w:rPr>
          <w:rFonts w:eastAsia="DengXian"/>
          <w:lang w:eastAsia="zh-CN"/>
        </w:rPr>
        <w:t>-</w:t>
      </w:r>
      <w:r w:rsidRPr="00BC508A">
        <w:rPr>
          <w:rFonts w:eastAsia="DengXian"/>
          <w:lang w:eastAsia="zh-CN"/>
        </w:rPr>
        <w:tab/>
        <w:t xml:space="preserve">the MUSIM UE is in EMM-CONNECTED mode and requests the network to release the NAS signalling connection (see case p in </w:t>
      </w:r>
      <w:r w:rsidR="009A352A" w:rsidRPr="00BC508A">
        <w:t>clause</w:t>
      </w:r>
      <w:r w:rsidRPr="00BC508A">
        <w:t> 5.6.1.1</w:t>
      </w:r>
      <w:r w:rsidRPr="00BC508A">
        <w:rPr>
          <w:rFonts w:eastAsia="DengXian"/>
          <w:lang w:eastAsia="zh-CN"/>
        </w:rPr>
        <w:t>).</w:t>
      </w:r>
    </w:p>
    <w:p w14:paraId="60CED73A" w14:textId="77777777" w:rsidR="00D40C70" w:rsidRPr="00BC508A" w:rsidRDefault="00D40C70" w:rsidP="00D40C70">
      <w:pPr>
        <w:pStyle w:val="B1"/>
      </w:pPr>
      <w:r w:rsidRPr="00BC508A">
        <w:tab/>
        <w:t>The UE stays in the current serving cell and applies the normal cell reselection process. The service request procedure is started, if still necessary, when timer T3447 expires.</w:t>
      </w:r>
    </w:p>
    <w:p w14:paraId="7A23B0D8" w14:textId="77777777" w:rsidR="00D40C70" w:rsidRPr="00BC508A" w:rsidRDefault="00D40C70" w:rsidP="00295835">
      <w:pPr>
        <w:pStyle w:val="Heading4"/>
      </w:pPr>
      <w:bookmarkStart w:id="2416" w:name="_Toc20218014"/>
      <w:bookmarkStart w:id="2417" w:name="_Toc27743899"/>
      <w:bookmarkStart w:id="2418" w:name="_Toc35959470"/>
      <w:bookmarkStart w:id="2419" w:name="_Toc45202903"/>
      <w:bookmarkStart w:id="2420" w:name="_Toc45700279"/>
      <w:bookmarkStart w:id="2421" w:name="_Toc51920015"/>
      <w:bookmarkStart w:id="2422" w:name="_Toc68251075"/>
      <w:bookmarkStart w:id="2423" w:name="_Toc178411177"/>
      <w:r w:rsidRPr="00BC508A">
        <w:t>5.6.1.7</w:t>
      </w:r>
      <w:r w:rsidRPr="00BC508A">
        <w:tab/>
        <w:t>Abnormal cases on the network side</w:t>
      </w:r>
      <w:bookmarkEnd w:id="2416"/>
      <w:bookmarkEnd w:id="2417"/>
      <w:bookmarkEnd w:id="2418"/>
      <w:bookmarkEnd w:id="2419"/>
      <w:bookmarkEnd w:id="2420"/>
      <w:bookmarkEnd w:id="2421"/>
      <w:bookmarkEnd w:id="2422"/>
      <w:bookmarkEnd w:id="2423"/>
    </w:p>
    <w:p w14:paraId="46445A6F" w14:textId="77777777" w:rsidR="00D40C70" w:rsidRPr="00BC508A" w:rsidRDefault="00D40C70" w:rsidP="00D40C70">
      <w:r w:rsidRPr="00BC508A">
        <w:t>The following abnormal cases can be identified:</w:t>
      </w:r>
    </w:p>
    <w:p w14:paraId="32C6E444" w14:textId="77777777" w:rsidR="00431B51" w:rsidRPr="00BC508A" w:rsidRDefault="00D40C70" w:rsidP="00D40C70">
      <w:pPr>
        <w:pStyle w:val="B1"/>
      </w:pPr>
      <w:r w:rsidRPr="00BC508A">
        <w:t>a)</w:t>
      </w:r>
      <w:r w:rsidRPr="00BC508A">
        <w:tab/>
        <w:t>Lower layer failure</w:t>
      </w:r>
    </w:p>
    <w:p w14:paraId="1F0E3EC2" w14:textId="132FDE05" w:rsidR="00D40C70" w:rsidRPr="00BC508A" w:rsidRDefault="00D40C70" w:rsidP="00D40C70">
      <w:pPr>
        <w:pStyle w:val="B1"/>
      </w:pPr>
      <w:r w:rsidRPr="00BC508A">
        <w:tab/>
        <w:t>If a lower layer failure occurs before a SERVICE REJECT message has been sent to the UE or the service request procedure has been completed by the network, the network enters/stays in EMM-IDLE.</w:t>
      </w:r>
    </w:p>
    <w:p w14:paraId="008A54CC" w14:textId="77777777" w:rsidR="00D40C70" w:rsidRPr="00BC508A" w:rsidRDefault="00D40C70" w:rsidP="00D40C70">
      <w:pPr>
        <w:pStyle w:val="B1"/>
      </w:pPr>
      <w:r w:rsidRPr="00BC508A">
        <w:t>b)</w:t>
      </w:r>
      <w:r w:rsidRPr="00BC508A">
        <w:tab/>
        <w:t>Protocol error</w:t>
      </w:r>
    </w:p>
    <w:p w14:paraId="55E3D20D" w14:textId="77777777" w:rsidR="00D40C70" w:rsidRPr="00BC508A" w:rsidRDefault="00D40C70" w:rsidP="00D40C70">
      <w:pPr>
        <w:pStyle w:val="B1"/>
      </w:pPr>
      <w:r w:rsidRPr="00BC508A">
        <w:tab/>
        <w:t>If the SERVICE REQUEST, EXTENDED SERVICE REQUEST or the CONTROL PLANE SERVICE REQUEST message is received with a protocol error, the network shall return a SERVICE REJECT message with one of the following EMM cause values:</w:t>
      </w:r>
    </w:p>
    <w:p w14:paraId="1FFE228E" w14:textId="77777777" w:rsidR="00D40C70" w:rsidRPr="00BC508A" w:rsidRDefault="00D40C70" w:rsidP="00D40C70">
      <w:pPr>
        <w:pStyle w:val="B2"/>
      </w:pPr>
      <w:r w:rsidRPr="00BC508A">
        <w:t>#96:</w:t>
      </w:r>
      <w:r w:rsidRPr="00BC508A">
        <w:tab/>
        <w:t>invalid mandatory information;</w:t>
      </w:r>
    </w:p>
    <w:p w14:paraId="73805AC1" w14:textId="77777777" w:rsidR="00D40C70" w:rsidRPr="00BC508A" w:rsidRDefault="00D40C70" w:rsidP="00D40C70">
      <w:pPr>
        <w:pStyle w:val="B2"/>
      </w:pPr>
      <w:r w:rsidRPr="00BC508A">
        <w:t>#99:</w:t>
      </w:r>
      <w:r w:rsidRPr="00BC508A">
        <w:tab/>
        <w:t>information element non-existent or not implemented;</w:t>
      </w:r>
    </w:p>
    <w:p w14:paraId="1E268EA8" w14:textId="77777777" w:rsidR="00D40C70" w:rsidRPr="00BC508A" w:rsidRDefault="00D40C70" w:rsidP="00D40C70">
      <w:pPr>
        <w:pStyle w:val="B2"/>
      </w:pPr>
      <w:r w:rsidRPr="00BC508A">
        <w:t>#100:</w:t>
      </w:r>
      <w:r w:rsidRPr="00BC508A">
        <w:tab/>
        <w:t>conditional IE error; or</w:t>
      </w:r>
    </w:p>
    <w:p w14:paraId="483B9647" w14:textId="77777777" w:rsidR="00D40C70" w:rsidRPr="00BC508A" w:rsidRDefault="00D40C70" w:rsidP="00D40C70">
      <w:pPr>
        <w:pStyle w:val="B2"/>
      </w:pPr>
      <w:r w:rsidRPr="00BC508A">
        <w:t>#111:</w:t>
      </w:r>
      <w:r w:rsidRPr="00BC508A">
        <w:tab/>
        <w:t>protocol error, unspecified.</w:t>
      </w:r>
    </w:p>
    <w:p w14:paraId="3100F411" w14:textId="77777777" w:rsidR="00D40C70" w:rsidRPr="00BC508A" w:rsidRDefault="00D40C70" w:rsidP="00D40C70">
      <w:pPr>
        <w:pStyle w:val="B1"/>
      </w:pPr>
      <w:r w:rsidRPr="00BC508A">
        <w:tab/>
        <w:t>The network stays in the current EMM mode.</w:t>
      </w:r>
    </w:p>
    <w:p w14:paraId="0C9FF497" w14:textId="77777777" w:rsidR="00D40C70" w:rsidRPr="00BC508A" w:rsidRDefault="00D40C70" w:rsidP="00D40C70">
      <w:pPr>
        <w:pStyle w:val="B1"/>
      </w:pPr>
      <w:r w:rsidRPr="00BC508A">
        <w:t>c)</w:t>
      </w:r>
      <w:r w:rsidRPr="00BC508A">
        <w:tab/>
        <w:t xml:space="preserve">More than one SERVICE REQUEST, </w:t>
      </w:r>
      <w:r w:rsidRPr="00BC508A">
        <w:rPr>
          <w:lang w:eastAsia="ko-KR"/>
        </w:rPr>
        <w:t xml:space="preserve">EXTENDED SERVICE REQUEST or CONTROL PLANE SERVICE REQUEST </w:t>
      </w:r>
      <w:r w:rsidRPr="00BC508A">
        <w:t>received before the procedure has been completed (i.e., before SERVICE REJECT message has been sent or service request procedure has been completed)</w:t>
      </w:r>
    </w:p>
    <w:p w14:paraId="6F76F21C" w14:textId="77777777" w:rsidR="00D40C70" w:rsidRPr="00BC508A" w:rsidRDefault="00D40C70" w:rsidP="00F46F6F">
      <w:pPr>
        <w:pStyle w:val="B1"/>
      </w:pPr>
      <w:r w:rsidRPr="00BC508A">
        <w:t>-</w:t>
      </w:r>
      <w:r w:rsidRPr="00BC508A">
        <w:tab/>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14:paraId="41331149" w14:textId="77777777" w:rsidR="00D40C70" w:rsidRPr="00BC508A" w:rsidRDefault="00D40C70" w:rsidP="00D40C70">
      <w:pPr>
        <w:pStyle w:val="NO"/>
      </w:pPr>
      <w:r w:rsidRPr="00BC508A">
        <w:t>NOTE:</w:t>
      </w:r>
      <w:r w:rsidRPr="00BC508A">
        <w:tab/>
        <w:t>The network actions are implementation dependent for the case that more than one EXTENDED SERVICE REQUEST messages for CS fallback or 1xCS fallback are received and their information elements differ.</w:t>
      </w:r>
    </w:p>
    <w:p w14:paraId="5F2AF3C3" w14:textId="77777777" w:rsidR="00D40C70" w:rsidRPr="00BC508A" w:rsidRDefault="00D40C70" w:rsidP="00F46F6F">
      <w:pPr>
        <w:pStyle w:val="B1"/>
      </w:pPr>
      <w:r w:rsidRPr="00BC508A">
        <w:t>-</w:t>
      </w:r>
      <w:r w:rsidRPr="00BC508A">
        <w:tab/>
        <w:t xml:space="preserve">If the information elements do not differ, then the network shall continue with the previous service request procedure and shall not treat any further this SERVICE REQUEST, </w:t>
      </w:r>
      <w:r w:rsidRPr="00BC508A">
        <w:rPr>
          <w:lang w:eastAsia="ko-KR"/>
        </w:rPr>
        <w:t xml:space="preserve">EXTENDED SERVICE REQUEST or CONTROL PLANE SERVICE REQUEST </w:t>
      </w:r>
      <w:r w:rsidRPr="00BC508A">
        <w:t>message.</w:t>
      </w:r>
    </w:p>
    <w:p w14:paraId="0DD65C4E" w14:textId="77777777" w:rsidR="00D40C70" w:rsidRPr="00BC508A" w:rsidRDefault="00D40C70" w:rsidP="00D40C70">
      <w:pPr>
        <w:pStyle w:val="B1"/>
      </w:pPr>
      <w:r w:rsidRPr="00BC508A">
        <w:lastRenderedPageBreak/>
        <w:t>d)</w:t>
      </w:r>
      <w:r w:rsidRPr="00BC508A">
        <w:tab/>
        <w:t>ATTACH REQUEST received before a SERVICE REJECT message has been sent or the service request procedure has been completed</w:t>
      </w:r>
    </w:p>
    <w:p w14:paraId="7573FAE5" w14:textId="77777777" w:rsidR="00431B51" w:rsidRPr="00BC508A" w:rsidRDefault="00D40C70" w:rsidP="00D40C70">
      <w:pPr>
        <w:pStyle w:val="B1"/>
      </w:pPr>
      <w:r w:rsidRPr="00BC508A">
        <w:tab/>
        <w:t xml:space="preserve">If an ATTACH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w:t>
      </w:r>
      <w:r w:rsidRPr="00BC508A">
        <w:rPr>
          <w:lang w:eastAsia="ko-KR"/>
        </w:rPr>
        <w:t xml:space="preserve">delete </w:t>
      </w:r>
      <w:r w:rsidRPr="00BC508A">
        <w:t xml:space="preserve">the EMM context, EPS bearer contexts, if any, and </w:t>
      </w:r>
      <w:r w:rsidRPr="00BC508A">
        <w:rPr>
          <w:lang w:eastAsia="ko-KR"/>
        </w:rPr>
        <w:t xml:space="preserve">progress </w:t>
      </w:r>
      <w:r w:rsidRPr="00BC508A">
        <w:t>the new ATTACH REQUEST.</w:t>
      </w:r>
    </w:p>
    <w:p w14:paraId="55C8E6AA" w14:textId="7D6D07AB" w:rsidR="00D40C70" w:rsidRPr="00BC508A" w:rsidRDefault="00D40C70" w:rsidP="00D40C70">
      <w:pPr>
        <w:pStyle w:val="B1"/>
      </w:pPr>
      <w:r w:rsidRPr="00BC508A">
        <w:t>e)</w:t>
      </w:r>
      <w:r w:rsidRPr="00BC508A">
        <w:tab/>
        <w:t>TRACKING AREA UPDATE REQUEST message received before the service request procedure has been completed or a SERVICE REJECT message has been sent</w:t>
      </w:r>
    </w:p>
    <w:p w14:paraId="1745E319" w14:textId="77777777" w:rsidR="00D40C70" w:rsidRPr="00BC508A" w:rsidRDefault="00D40C70" w:rsidP="00D40C70">
      <w:pPr>
        <w:pStyle w:val="B1"/>
      </w:pPr>
      <w:r w:rsidRPr="00BC508A">
        <w:tab/>
        <w:t>If a TRACKING AREA UPDATE REQUEST message is received and the service request procedure has not been completed or a SERVICE REJECT message has not been sent, the network may initiate the EMM common procedures, e.g. the EMM authentication procedure. The network may e.g. after a successful EMM authentication procedure execution, abort the service request procedure and progress the tracking area updating procedure.</w:t>
      </w:r>
    </w:p>
    <w:p w14:paraId="6F25F9AA" w14:textId="77777777" w:rsidR="00D40C70" w:rsidRPr="00BC508A" w:rsidRDefault="00D40C70" w:rsidP="00D40C70">
      <w:pPr>
        <w:pStyle w:val="B1"/>
      </w:pPr>
      <w:r w:rsidRPr="00BC508A">
        <w:t>f)</w:t>
      </w:r>
      <w:r w:rsidRPr="00BC508A">
        <w:tab/>
        <w:t>Default or dedicated bearer set up failure</w:t>
      </w:r>
    </w:p>
    <w:p w14:paraId="1EE7E8D1" w14:textId="26D99529" w:rsidR="00D40C70" w:rsidRPr="00BC508A" w:rsidRDefault="00D40C70" w:rsidP="00D40C70">
      <w:pPr>
        <w:pStyle w:val="B1"/>
      </w:pPr>
      <w:r w:rsidRPr="00BC508A">
        <w:tab/>
        <w:t xml:space="preserve">If the lower layers indicate a failure to set up a radio or S1 bearer, the MME shall locally deactivate the EPS bearer as described in </w:t>
      </w:r>
      <w:r w:rsidR="00FB1684" w:rsidRPr="00BC508A">
        <w:t>clause</w:t>
      </w:r>
      <w:r w:rsidRPr="00BC508A">
        <w:t> 6.4.4.6.</w:t>
      </w:r>
    </w:p>
    <w:p w14:paraId="41DB6FB8" w14:textId="77777777" w:rsidR="00D40C70" w:rsidRPr="00BC508A" w:rsidRDefault="00D40C70" w:rsidP="00295835">
      <w:pPr>
        <w:pStyle w:val="Heading3"/>
      </w:pPr>
      <w:bookmarkStart w:id="2424" w:name="_Toc20218015"/>
      <w:bookmarkStart w:id="2425" w:name="_Toc27743900"/>
      <w:bookmarkStart w:id="2426" w:name="_Toc35959471"/>
      <w:bookmarkStart w:id="2427" w:name="_Toc45202904"/>
      <w:bookmarkStart w:id="2428" w:name="_Toc45700280"/>
      <w:bookmarkStart w:id="2429" w:name="_Toc51920016"/>
      <w:bookmarkStart w:id="2430" w:name="_Toc68251076"/>
      <w:bookmarkStart w:id="2431" w:name="_Toc178411178"/>
      <w:r w:rsidRPr="00BC508A">
        <w:t>5.6.2</w:t>
      </w:r>
      <w:r w:rsidRPr="00BC508A">
        <w:tab/>
        <w:t>Paging procedure</w:t>
      </w:r>
      <w:bookmarkEnd w:id="2424"/>
      <w:bookmarkEnd w:id="2425"/>
      <w:bookmarkEnd w:id="2426"/>
      <w:bookmarkEnd w:id="2427"/>
      <w:bookmarkEnd w:id="2428"/>
      <w:bookmarkEnd w:id="2429"/>
      <w:bookmarkEnd w:id="2430"/>
      <w:bookmarkEnd w:id="2431"/>
    </w:p>
    <w:p w14:paraId="1A59BEDC" w14:textId="77777777" w:rsidR="00D40C70" w:rsidRPr="00BC508A" w:rsidRDefault="00D40C70" w:rsidP="00295835">
      <w:pPr>
        <w:pStyle w:val="Heading4"/>
      </w:pPr>
      <w:bookmarkStart w:id="2432" w:name="_Toc20218016"/>
      <w:bookmarkStart w:id="2433" w:name="_Toc27743901"/>
      <w:bookmarkStart w:id="2434" w:name="_Toc35959472"/>
      <w:bookmarkStart w:id="2435" w:name="_Toc45202905"/>
      <w:bookmarkStart w:id="2436" w:name="_Toc45700281"/>
      <w:bookmarkStart w:id="2437" w:name="_Toc51920017"/>
      <w:bookmarkStart w:id="2438" w:name="_Toc68251077"/>
      <w:bookmarkStart w:id="2439" w:name="_Toc178411179"/>
      <w:r w:rsidRPr="00BC508A">
        <w:t>5.6.2.1</w:t>
      </w:r>
      <w:r w:rsidRPr="00BC508A">
        <w:tab/>
        <w:t>General</w:t>
      </w:r>
      <w:bookmarkEnd w:id="2432"/>
      <w:bookmarkEnd w:id="2433"/>
      <w:bookmarkEnd w:id="2434"/>
      <w:bookmarkEnd w:id="2435"/>
      <w:bookmarkEnd w:id="2436"/>
      <w:bookmarkEnd w:id="2437"/>
      <w:bookmarkEnd w:id="2438"/>
      <w:bookmarkEnd w:id="2439"/>
    </w:p>
    <w:p w14:paraId="7FFBCFAA" w14:textId="77777777" w:rsidR="00D40C70" w:rsidRPr="00BC508A" w:rsidRDefault="00D40C70" w:rsidP="00D40C70">
      <w:r w:rsidRPr="00BC508A">
        <w:rPr>
          <w:lang w:eastAsia="ko-KR"/>
        </w:rPr>
        <w:t xml:space="preserve">The paging procedure is used by the network to request the establishment or resumption of a </w:t>
      </w:r>
      <w:r w:rsidRPr="00BC508A">
        <w:t>NAS signalling connection to the UE.</w:t>
      </w:r>
      <w:r w:rsidRPr="00BC508A">
        <w:rPr>
          <w:lang w:eastAsia="ja-JP"/>
        </w:rPr>
        <w:t xml:space="preserve"> Another purpose of the paging procedure is to prompt the UE to reattach if necessary as a result of a network failure. </w:t>
      </w:r>
      <w:r w:rsidRPr="00BC508A">
        <w:t>If the UE is not attached when it receives a paging for EPS services, the UE shall ignore the paging.</w:t>
      </w:r>
    </w:p>
    <w:p w14:paraId="7A5AB37A" w14:textId="77777777" w:rsidR="00D40C70" w:rsidRPr="00BC508A" w:rsidRDefault="00D40C70" w:rsidP="00D40C70">
      <w:r w:rsidRPr="00BC508A">
        <w:rPr>
          <w:lang w:eastAsia="ja-JP"/>
        </w:rPr>
        <w:t>Additionally, the network can use the paging procedure to initiate the mobile terminating CS fallback procedure or SMS or user data transfer via the MME.</w:t>
      </w:r>
    </w:p>
    <w:p w14:paraId="04A43FF1" w14:textId="77777777" w:rsidR="00D40C70" w:rsidRPr="00BC508A" w:rsidRDefault="00D40C70" w:rsidP="00295835">
      <w:pPr>
        <w:pStyle w:val="Heading4"/>
      </w:pPr>
      <w:bookmarkStart w:id="2440" w:name="_Toc20218017"/>
      <w:bookmarkStart w:id="2441" w:name="_Toc27743902"/>
      <w:bookmarkStart w:id="2442" w:name="_Toc35959473"/>
      <w:bookmarkStart w:id="2443" w:name="_Toc45202906"/>
      <w:bookmarkStart w:id="2444" w:name="_Toc45700282"/>
      <w:bookmarkStart w:id="2445" w:name="_Toc51920018"/>
      <w:bookmarkStart w:id="2446" w:name="_Toc68251078"/>
      <w:bookmarkStart w:id="2447" w:name="_Toc178411180"/>
      <w:r w:rsidRPr="00BC508A">
        <w:t>5.6.2.2</w:t>
      </w:r>
      <w:r w:rsidRPr="00BC508A">
        <w:tab/>
        <w:t>Paging for EPS services</w:t>
      </w:r>
      <w:bookmarkEnd w:id="2440"/>
      <w:bookmarkEnd w:id="2441"/>
      <w:bookmarkEnd w:id="2442"/>
      <w:bookmarkEnd w:id="2443"/>
      <w:bookmarkEnd w:id="2444"/>
      <w:bookmarkEnd w:id="2445"/>
      <w:bookmarkEnd w:id="2446"/>
      <w:bookmarkEnd w:id="2447"/>
    </w:p>
    <w:p w14:paraId="2C35B454" w14:textId="77777777" w:rsidR="00D40C70" w:rsidRPr="00BC508A" w:rsidRDefault="00D40C70" w:rsidP="00295835">
      <w:pPr>
        <w:pStyle w:val="Heading5"/>
        <w:rPr>
          <w:lang w:eastAsia="zh-CN"/>
        </w:rPr>
      </w:pPr>
      <w:bookmarkStart w:id="2448" w:name="_Toc20218018"/>
      <w:bookmarkStart w:id="2449" w:name="_Toc27743903"/>
      <w:bookmarkStart w:id="2450" w:name="_Toc35959474"/>
      <w:bookmarkStart w:id="2451" w:name="_Toc45202907"/>
      <w:bookmarkStart w:id="2452" w:name="_Toc45700283"/>
      <w:bookmarkStart w:id="2453" w:name="_Toc51920019"/>
      <w:bookmarkStart w:id="2454" w:name="_Toc68251079"/>
      <w:bookmarkStart w:id="2455" w:name="_Toc178411181"/>
      <w:r w:rsidRPr="00BC508A">
        <w:t>5.6.2.2.1</w:t>
      </w:r>
      <w:r w:rsidRPr="00BC508A">
        <w:tab/>
        <w:t>Paging for EPS services through E-UTRAN using S-TMSI</w:t>
      </w:r>
      <w:bookmarkEnd w:id="2448"/>
      <w:bookmarkEnd w:id="2449"/>
      <w:bookmarkEnd w:id="2450"/>
      <w:bookmarkEnd w:id="2451"/>
      <w:bookmarkEnd w:id="2452"/>
      <w:bookmarkEnd w:id="2453"/>
      <w:bookmarkEnd w:id="2454"/>
      <w:bookmarkEnd w:id="2455"/>
    </w:p>
    <w:p w14:paraId="2353C1B3" w14:textId="77777777" w:rsidR="00D40C70" w:rsidRPr="00BC508A" w:rsidRDefault="00D40C70" w:rsidP="007F1372">
      <w:pPr>
        <w:pStyle w:val="H6"/>
      </w:pPr>
      <w:bookmarkStart w:id="2456" w:name="_Toc20218019"/>
      <w:bookmarkStart w:id="2457" w:name="_Toc27743904"/>
      <w:bookmarkStart w:id="2458" w:name="_Toc35959475"/>
      <w:bookmarkStart w:id="2459" w:name="_Toc45202908"/>
      <w:bookmarkStart w:id="2460" w:name="_Toc45700284"/>
      <w:bookmarkStart w:id="2461" w:name="_Toc51920020"/>
      <w:bookmarkStart w:id="2462" w:name="_Toc68251080"/>
      <w:bookmarkStart w:id="2463" w:name="MCCQCTEMPBM_00000042"/>
      <w:bookmarkStart w:id="2464" w:name="_CR5_6_2_2_1_1"/>
      <w:r w:rsidRPr="00BC508A">
        <w:rPr>
          <w:lang w:eastAsia="zh-CN"/>
        </w:rPr>
        <w:t>5.6.2.2.1.1</w:t>
      </w:r>
      <w:r w:rsidRPr="00BC508A">
        <w:rPr>
          <w:lang w:eastAsia="zh-CN"/>
        </w:rPr>
        <w:tab/>
        <w:t>General</w:t>
      </w:r>
      <w:bookmarkEnd w:id="2456"/>
      <w:bookmarkEnd w:id="2457"/>
      <w:bookmarkEnd w:id="2458"/>
      <w:bookmarkEnd w:id="2459"/>
      <w:bookmarkEnd w:id="2460"/>
      <w:bookmarkEnd w:id="2461"/>
      <w:bookmarkEnd w:id="2462"/>
    </w:p>
    <w:bookmarkEnd w:id="2463"/>
    <w:bookmarkEnd w:id="2464"/>
    <w:p w14:paraId="36D501A3" w14:textId="783F8BDE" w:rsidR="00A247FB" w:rsidRPr="00BC508A" w:rsidRDefault="00A247FB" w:rsidP="00CC45F7">
      <w:pPr>
        <w:rPr>
          <w:lang w:eastAsia="zh-CN"/>
        </w:rPr>
      </w:pPr>
      <w:r w:rsidRPr="00BC508A">
        <w:t>The network shall initiate the paging procedure for EPS services using S-TMSI with CN domain indicator set to "PS" when:</w:t>
      </w:r>
    </w:p>
    <w:p w14:paraId="24AC9239" w14:textId="38E5C9FF" w:rsidR="00A247FB" w:rsidRPr="00BC508A" w:rsidRDefault="00A247FB" w:rsidP="006354B5">
      <w:pPr>
        <w:pStyle w:val="B1"/>
        <w:rPr>
          <w:lang w:eastAsia="zh-CN"/>
        </w:rPr>
      </w:pPr>
      <w:r w:rsidRPr="00BC508A">
        <w:rPr>
          <w:lang w:eastAsia="zh-CN"/>
        </w:rPr>
        <w:t>-</w:t>
      </w:r>
      <w:r w:rsidRPr="00BC508A">
        <w:rPr>
          <w:lang w:eastAsia="zh-CN"/>
        </w:rPr>
        <w:tab/>
        <w:t>NAS signalling messages, cdma2000</w:t>
      </w:r>
      <w:r w:rsidRPr="00BC508A">
        <w:rPr>
          <w:vertAlign w:val="superscript"/>
          <w:lang w:eastAsia="zh-CN"/>
        </w:rPr>
        <w:t>®</w:t>
      </w:r>
      <w:r w:rsidRPr="00BC508A">
        <w:rPr>
          <w:lang w:eastAsia="zh-CN"/>
        </w:rPr>
        <w:t xml:space="preserve"> signalling messages or user data is pending to be sent to the UE;</w:t>
      </w:r>
    </w:p>
    <w:p w14:paraId="0B725D8A" w14:textId="62830956" w:rsidR="00A247FB" w:rsidRPr="00BC508A" w:rsidRDefault="00A247FB" w:rsidP="006354B5">
      <w:pPr>
        <w:pStyle w:val="B1"/>
        <w:rPr>
          <w:lang w:eastAsia="zh-CN"/>
        </w:rPr>
      </w:pPr>
      <w:r w:rsidRPr="00BC508A">
        <w:rPr>
          <w:lang w:eastAsia="zh-CN"/>
        </w:rPr>
        <w:t>-</w:t>
      </w:r>
      <w:r w:rsidRPr="00BC508A">
        <w:rPr>
          <w:lang w:eastAsia="zh-CN"/>
        </w:rPr>
        <w:tab/>
        <w:t>no NAS signalling connection exists (see example in figure 5.6.2.2.1.1); and</w:t>
      </w:r>
    </w:p>
    <w:p w14:paraId="3D7B3FE3" w14:textId="77777777" w:rsidR="00A247FB" w:rsidRPr="00BC508A" w:rsidRDefault="00A247FB" w:rsidP="006354B5">
      <w:pPr>
        <w:pStyle w:val="B1"/>
        <w:rPr>
          <w:lang w:eastAsia="zh-CN"/>
        </w:rPr>
      </w:pPr>
      <w:r w:rsidRPr="00BC508A">
        <w:rPr>
          <w:lang w:eastAsia="zh-CN"/>
        </w:rPr>
        <w:t>-</w:t>
      </w:r>
      <w:r w:rsidRPr="00BC508A">
        <w:rPr>
          <w:lang w:eastAsia="zh-CN"/>
        </w:rPr>
        <w:tab/>
        <w:t>there is no paging restriction applied in the network for that paging.</w:t>
      </w:r>
    </w:p>
    <w:p w14:paraId="78557830" w14:textId="77777777" w:rsidR="006A6394" w:rsidRPr="00BC508A" w:rsidRDefault="006A6394" w:rsidP="00D40C70">
      <w:pPr>
        <w:rPr>
          <w:lang w:eastAsia="zh-CN"/>
        </w:rPr>
      </w:pPr>
      <w:r w:rsidRPr="00BC508A">
        <w:rPr>
          <w:lang w:eastAsia="zh-CN"/>
        </w:rPr>
        <w:t>If the network has downlink user data pending for a UE, the MME has stored paging restriction of the UE and the Paging restriction type in the stored paging restriction is set to:</w:t>
      </w:r>
    </w:p>
    <w:p w14:paraId="6D9F0112"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6E2915CD"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71BCBA6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w:t>
      </w:r>
    </w:p>
    <w:p w14:paraId="36BDCD42"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5ED38478" w14:textId="77777777" w:rsidR="006A6394" w:rsidRPr="00BC508A" w:rsidRDefault="006A6394" w:rsidP="007C5733">
      <w:pPr>
        <w:pStyle w:val="B2"/>
        <w:rPr>
          <w:lang w:eastAsia="zh-CN"/>
        </w:rPr>
      </w:pPr>
      <w:r w:rsidRPr="00BC508A">
        <w:rPr>
          <w:lang w:eastAsia="zh-CN"/>
        </w:rPr>
        <w:lastRenderedPageBreak/>
        <w:t>1)</w:t>
      </w:r>
      <w:r w:rsidRPr="00BC508A">
        <w:rPr>
          <w:lang w:eastAsia="zh-CN"/>
        </w:rPr>
        <w:tab/>
        <w:t>for PDN connection(s) that paging is not restricted based on the stored paging restriction, the network has downlink user data pending; or</w:t>
      </w:r>
    </w:p>
    <w:p w14:paraId="4E0ACF90"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4D88C01A"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user data for the UE is considered as voice service related by the network; or</w:t>
      </w:r>
    </w:p>
    <w:p w14:paraId="0135F5C0"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user data pending.</w:t>
      </w:r>
    </w:p>
    <w:p w14:paraId="3FC4F491" w14:textId="77777777" w:rsidR="006A6394" w:rsidRPr="00BC508A" w:rsidRDefault="006A6394" w:rsidP="00D40C70">
      <w:pPr>
        <w:rPr>
          <w:lang w:eastAsia="zh-CN"/>
        </w:rPr>
      </w:pPr>
      <w:r w:rsidRPr="00BC508A">
        <w:rPr>
          <w:lang w:eastAsia="zh-CN"/>
        </w:rPr>
        <w:t>If the network has downlink signalling pending for a UE and the MME has stored paging restriction of the UE and the Paging restriction type in the stored paging restriction is set to:</w:t>
      </w:r>
    </w:p>
    <w:p w14:paraId="2A42566E" w14:textId="77777777" w:rsidR="006A6394" w:rsidRPr="00BC508A" w:rsidRDefault="006A6394" w:rsidP="007C5733">
      <w:pPr>
        <w:pStyle w:val="B1"/>
        <w:rPr>
          <w:lang w:eastAsia="zh-CN"/>
        </w:rPr>
      </w:pPr>
      <w:r w:rsidRPr="00BC508A">
        <w:rPr>
          <w:lang w:eastAsia="zh-CN"/>
        </w:rPr>
        <w:t>a)</w:t>
      </w:r>
      <w:r w:rsidRPr="00BC508A">
        <w:rPr>
          <w:lang w:eastAsia="zh-CN"/>
        </w:rPr>
        <w:tab/>
        <w:t>"All paging is restricted", the network should not initiate the paging procedure for EPS services using S-TMSI with CN domain indicator set to "PS" for the UE;</w:t>
      </w:r>
    </w:p>
    <w:p w14:paraId="1F5004CE" w14:textId="77777777" w:rsidR="006A6394" w:rsidRPr="00BC508A" w:rsidRDefault="006A6394" w:rsidP="007C5733">
      <w:pPr>
        <w:pStyle w:val="B1"/>
        <w:rPr>
          <w:lang w:eastAsia="zh-CN"/>
        </w:rPr>
      </w:pPr>
      <w:r w:rsidRPr="00BC508A">
        <w:rPr>
          <w:lang w:eastAsia="zh-CN"/>
        </w:rPr>
        <w:t>b)</w:t>
      </w:r>
      <w:r w:rsidRPr="00BC508A">
        <w:rPr>
          <w:lang w:eastAsia="zh-CN"/>
        </w:rPr>
        <w:tab/>
        <w:t>"All paging is restricted except for voice service", the network should initiate the paging procedure for EPS services using S-TMSI with CN domain indicator set to "PS" for the UE only when:</w:t>
      </w:r>
    </w:p>
    <w:p w14:paraId="43FE93F9"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w:t>
      </w:r>
    </w:p>
    <w:p w14:paraId="3D4BE3E9" w14:textId="77777777" w:rsidR="006A6394" w:rsidRPr="00BC508A" w:rsidRDefault="006A6394" w:rsidP="007C5733">
      <w:pPr>
        <w:pStyle w:val="B1"/>
        <w:rPr>
          <w:lang w:eastAsia="zh-CN"/>
        </w:rPr>
      </w:pPr>
      <w:r w:rsidRPr="00BC508A">
        <w:rPr>
          <w:lang w:eastAsia="zh-CN"/>
        </w:rPr>
        <w:t>c)</w:t>
      </w:r>
      <w:r w:rsidRPr="00BC508A">
        <w:rPr>
          <w:lang w:eastAsia="zh-CN"/>
        </w:rPr>
        <w:tab/>
        <w:t>"All paging is restricted except for specified PDN connection(s)", the network should initiate the paging procedure for EPS services using S-TMSI with CN domain indicator set to "PS" for the UE only when:</w:t>
      </w:r>
    </w:p>
    <w:p w14:paraId="1747CF84"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w:t>
      </w:r>
    </w:p>
    <w:p w14:paraId="03694EC2"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 or</w:t>
      </w:r>
    </w:p>
    <w:p w14:paraId="0DB89EEC" w14:textId="77777777" w:rsidR="006A6394" w:rsidRPr="00BC508A" w:rsidRDefault="006A6394" w:rsidP="007C5733">
      <w:pPr>
        <w:pStyle w:val="B1"/>
        <w:rPr>
          <w:lang w:eastAsia="zh-CN"/>
        </w:rPr>
      </w:pPr>
      <w:r w:rsidRPr="00BC508A">
        <w:rPr>
          <w:lang w:eastAsia="zh-CN"/>
        </w:rPr>
        <w:t>d)</w:t>
      </w:r>
      <w:r w:rsidRPr="00BC508A">
        <w:rPr>
          <w:lang w:eastAsia="zh-CN"/>
        </w:rPr>
        <w:tab/>
        <w:t>"All paging is restricted except for voice service and specified PDN connection(s)", the network should initiate the paging procedure for EPS services using S-TMSI with CN domain indicator set to "PS" for the UE only when:</w:t>
      </w:r>
    </w:p>
    <w:p w14:paraId="6FD6F785" w14:textId="77777777" w:rsidR="006A6394" w:rsidRPr="00BC508A" w:rsidRDefault="006A6394" w:rsidP="007C5733">
      <w:pPr>
        <w:pStyle w:val="B2"/>
        <w:rPr>
          <w:lang w:eastAsia="zh-CN"/>
        </w:rPr>
      </w:pPr>
      <w:r w:rsidRPr="00BC508A">
        <w:rPr>
          <w:lang w:eastAsia="zh-CN"/>
        </w:rPr>
        <w:t>1)</w:t>
      </w:r>
      <w:r w:rsidRPr="00BC508A">
        <w:rPr>
          <w:lang w:eastAsia="zh-CN"/>
        </w:rPr>
        <w:tab/>
        <w:t>the pending downlink signalling for the UE is EMM signalling or ESM signalling of the PDN connection of voice service; or</w:t>
      </w:r>
    </w:p>
    <w:p w14:paraId="25AB0F35" w14:textId="77777777" w:rsidR="006A6394" w:rsidRPr="00BC508A" w:rsidRDefault="006A6394" w:rsidP="007C5733">
      <w:pPr>
        <w:pStyle w:val="B2"/>
        <w:rPr>
          <w:lang w:eastAsia="zh-CN"/>
        </w:rPr>
      </w:pPr>
      <w:r w:rsidRPr="00BC508A">
        <w:rPr>
          <w:lang w:eastAsia="zh-CN"/>
        </w:rPr>
        <w:t>2)</w:t>
      </w:r>
      <w:r w:rsidRPr="00BC508A">
        <w:rPr>
          <w:lang w:eastAsia="zh-CN"/>
        </w:rPr>
        <w:tab/>
        <w:t>for PDN connection(s) that paging is not restricted based on the stored paging restriction, the network has downlink ESM signalling pending.</w:t>
      </w:r>
    </w:p>
    <w:p w14:paraId="4F12C121" w14:textId="7E7B012C" w:rsidR="006A6394" w:rsidRPr="00BC508A" w:rsidRDefault="006A6394" w:rsidP="007C5733">
      <w:pPr>
        <w:pStyle w:val="NO"/>
        <w:rPr>
          <w:lang w:eastAsia="zh-CN"/>
        </w:rPr>
      </w:pPr>
      <w:r w:rsidRPr="00BC508A">
        <w:rPr>
          <w:lang w:eastAsia="zh-CN"/>
        </w:rPr>
        <w:t>NOTE 1:</w:t>
      </w:r>
      <w:r w:rsidRPr="00BC508A">
        <w:rPr>
          <w:lang w:eastAsia="zh-CN"/>
        </w:rPr>
        <w:tab/>
        <w:t>If the network pages the UE due to downlink signalling pending, the network initiates the release of the NAS signalling connection after network-requested procedure is completed.</w:t>
      </w:r>
    </w:p>
    <w:p w14:paraId="6AD5788C" w14:textId="131CB32F" w:rsidR="00D40C70" w:rsidRPr="00BC508A" w:rsidRDefault="00D40C70" w:rsidP="00D40C70">
      <w:pPr>
        <w:rPr>
          <w:lang w:eastAsia="zh-CN"/>
        </w:rPr>
      </w:pPr>
      <w:r w:rsidRPr="00BC508A">
        <w:rPr>
          <w:lang w:eastAsia="zh-CN"/>
        </w:rPr>
        <w:t xml:space="preserve">For the UE using eDRX, the network initiates the paging procedure </w:t>
      </w:r>
      <w:r w:rsidRPr="00BC508A">
        <w:t>when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within the paging time window. If NAS signalling messages</w:t>
      </w:r>
      <w:r w:rsidRPr="00BC508A">
        <w:rPr>
          <w:lang w:eastAsia="ko-KR"/>
        </w:rPr>
        <w:t>, cdma2000</w:t>
      </w:r>
      <w:r w:rsidRPr="00BC508A">
        <w:rPr>
          <w:vertAlign w:val="superscript"/>
          <w:lang w:eastAsia="ko-KR"/>
        </w:rPr>
        <w:t>®</w:t>
      </w:r>
      <w:r w:rsidRPr="00BC508A">
        <w:rPr>
          <w:lang w:eastAsia="ko-KR"/>
        </w:rPr>
        <w:t xml:space="preserve"> signalling messages</w:t>
      </w:r>
      <w:r w:rsidRPr="00BC508A">
        <w:t xml:space="preserve"> or user data is pending to be sent to the UE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A7E76E4" w14:textId="0B5A1AEB" w:rsidR="00D40C70" w:rsidRPr="00BC508A" w:rsidRDefault="00D40C70" w:rsidP="00D40C70">
      <w:pPr>
        <w:pStyle w:val="NO"/>
        <w:rPr>
          <w:lang w:eastAsia="zh-CN"/>
        </w:rPr>
      </w:pPr>
      <w:r w:rsidRPr="00BC508A">
        <w:t>NOTE </w:t>
      </w:r>
      <w:r w:rsidR="006A6394" w:rsidRPr="00BC508A">
        <w:t>2</w:t>
      </w:r>
      <w:r w:rsidRPr="00BC508A">
        <w:t>:</w:t>
      </w:r>
      <w:r w:rsidRPr="00BC508A">
        <w:tab/>
        <w:t>T time is a short time period based on implementation. The operator can take possible imperfections in the synchronization between the CN and the UE into account when choosing T time.</w:t>
      </w:r>
    </w:p>
    <w:p w14:paraId="00A3CF31" w14:textId="77777777" w:rsidR="00D40C70" w:rsidRPr="00BC508A" w:rsidRDefault="00D40C70" w:rsidP="00D40C70">
      <w:pPr>
        <w:pStyle w:val="TH"/>
      </w:pPr>
      <w:r w:rsidRPr="00BC508A">
        <w:object w:dxaOrig="9768" w:dyaOrig="3220" w14:anchorId="6132216A">
          <v:shape id="_x0000_i1041" type="#_x0000_t75" style="width:417.6pt;height:138.35pt" o:ole="">
            <v:imagedata r:id="rId44" o:title=""/>
          </v:shape>
          <o:OLEObject Type="Embed" ProgID="Visio.Drawing.11" ShapeID="_x0000_i1041" DrawAspect="Content" ObjectID="_1798024921" r:id="rId45"/>
        </w:object>
      </w:r>
    </w:p>
    <w:p w14:paraId="27502D6B" w14:textId="77777777" w:rsidR="00D40C70" w:rsidRPr="00BC508A" w:rsidRDefault="00D40C70" w:rsidP="00D40C70">
      <w:pPr>
        <w:pStyle w:val="TF"/>
      </w:pPr>
      <w:bookmarkStart w:id="2465" w:name="_CRFigure5_6_2_2_1_1"/>
      <w:r w:rsidRPr="00BC508A">
        <w:t xml:space="preserve">Figure </w:t>
      </w:r>
      <w:bookmarkEnd w:id="2465"/>
      <w:r w:rsidRPr="00BC508A">
        <w:t>5.6.2.2.1.1: Paging procedure using S-TMSI</w:t>
      </w:r>
    </w:p>
    <w:p w14:paraId="49EB3890" w14:textId="77777777" w:rsidR="00D40C70" w:rsidRPr="00BC508A" w:rsidRDefault="00D40C70" w:rsidP="00D40C70">
      <w:r w:rsidRPr="00BC508A">
        <w:t>To initiate the procedure the EMM entity in the network requests the lower layer to start paging (see 3GPP TS </w:t>
      </w:r>
      <w:r w:rsidRPr="00BC508A">
        <w:rPr>
          <w:lang w:eastAsia="zh-CN"/>
        </w:rPr>
        <w:t>36.300 [20], 3GPP TS 36.413 [23]</w:t>
      </w:r>
      <w:r w:rsidRPr="00BC508A">
        <w:t>) and shall start the timer:</w:t>
      </w:r>
    </w:p>
    <w:p w14:paraId="5FE5D7B8" w14:textId="77777777" w:rsidR="00D40C70" w:rsidRPr="00BC508A" w:rsidRDefault="00D40C70" w:rsidP="00D40C70">
      <w:pPr>
        <w:pStyle w:val="B1"/>
      </w:pPr>
      <w:r w:rsidRPr="00BC508A">
        <w:t>-</w:t>
      </w:r>
      <w:r w:rsidRPr="00BC508A">
        <w:tab/>
        <w:t>T3415 for this paging procedure, if the network accepted to use eDRX for the UE</w:t>
      </w:r>
      <w:r w:rsidRPr="00BC508A">
        <w:rPr>
          <w:lang w:eastAsia="zh-CN"/>
        </w:rPr>
        <w:t xml:space="preserve"> and the UE does not have a PDN connection for emergency bearer services</w:t>
      </w:r>
      <w:r w:rsidRPr="00BC508A">
        <w:t>.</w:t>
      </w:r>
    </w:p>
    <w:p w14:paraId="0F91A97B" w14:textId="77777777" w:rsidR="00D40C70" w:rsidRPr="00BC508A" w:rsidRDefault="00D40C70" w:rsidP="00D40C70">
      <w:pPr>
        <w:pStyle w:val="B1"/>
      </w:pPr>
      <w:r w:rsidRPr="00BC508A">
        <w:t>-</w:t>
      </w:r>
      <w:r w:rsidRPr="00BC508A">
        <w:tab/>
        <w:t>Otherwise, T3413 for this paging procedure.</w:t>
      </w:r>
    </w:p>
    <w:p w14:paraId="7AB4AF57" w14:textId="504F5FB3" w:rsidR="00014652" w:rsidRPr="00BC508A" w:rsidRDefault="00014652" w:rsidP="00014652">
      <w:pPr>
        <w:rPr>
          <w:lang w:eastAsia="zh-CN"/>
        </w:rPr>
      </w:pPr>
      <w:r w:rsidRPr="00BC508A">
        <w:t>If the network detects that the pending user data to be sent to the UE is related to the voice service as specified in 3GPP TS 23.401 [7] and the network decides to initiate the paging procedure based on the stored paging restriction information, if any, t</w:t>
      </w:r>
      <w:r w:rsidRPr="00BC508A">
        <w:rPr>
          <w:lang w:eastAsia="zh-CN"/>
        </w:rPr>
        <w:t xml:space="preserve">he </w:t>
      </w:r>
      <w:r w:rsidRPr="00BC508A">
        <w:t xml:space="preserve">EMM entity in the network should request the lower layer to include the Voice Service Indication in the Paging message when the UE and the network support the paging </w:t>
      </w:r>
      <w:r w:rsidR="00D10997" w:rsidRPr="00BC508A">
        <w:rPr>
          <w:bCs/>
        </w:rPr>
        <w:t>indication for voice services</w:t>
      </w:r>
      <w:r w:rsidRPr="00BC508A">
        <w:rPr>
          <w:lang w:eastAsia="zh-CN"/>
        </w:rPr>
        <w:t>.</w:t>
      </w:r>
    </w:p>
    <w:p w14:paraId="621F7BEB" w14:textId="77777777" w:rsidR="00D40C70" w:rsidRPr="00BC508A" w:rsidRDefault="00D40C70" w:rsidP="00D40C70">
      <w:r w:rsidRPr="00BC508A">
        <w:t>If the network starts timer T3415, the network shall set timer T3415 to a value smaller than the value of timer T3-RESPONSE (see 3GPP TS 29.</w:t>
      </w:r>
      <w:r w:rsidRPr="00BC508A">
        <w:rPr>
          <w:lang w:eastAsia="zh-CN"/>
        </w:rPr>
        <w:t>274 [16D]</w:t>
      </w:r>
      <w:r w:rsidRPr="00BC508A">
        <w:t xml:space="preserve"> for further details on timer T3-RESPONSE).</w:t>
      </w:r>
    </w:p>
    <w:p w14:paraId="6CE1D4F6" w14:textId="77777777" w:rsidR="00D40C70" w:rsidRPr="00BC508A" w:rsidRDefault="00D40C70" w:rsidP="00D40C70">
      <w:pPr>
        <w:rPr>
          <w:lang w:eastAsia="zh-CN"/>
        </w:rPr>
      </w:pPr>
      <w:r w:rsidRPr="00BC508A">
        <w:rPr>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14:paraId="2EB3E578" w14:textId="77777777" w:rsidR="00D40C70" w:rsidRPr="00BC508A" w:rsidRDefault="00D40C70" w:rsidP="00D40C70">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4676E910" w14:textId="77777777" w:rsidR="00D40C70" w:rsidRPr="00BC508A" w:rsidRDefault="00D40C70" w:rsidP="00D40C70">
      <w:pPr>
        <w:rPr>
          <w:lang w:eastAsia="zh-CN"/>
        </w:rPr>
      </w:pPr>
      <w:r w:rsidRPr="00BC508A">
        <w:t>Upon reception of a paging indication, if control plane CIoT EPS optimization is not used by the UE, the UE shall stop the timer T3346, if running, and shall initiate</w:t>
      </w:r>
      <w:r w:rsidRPr="00BC508A">
        <w:rPr>
          <w:lang w:eastAsia="zh-CN"/>
        </w:rPr>
        <w:t>:</w:t>
      </w:r>
    </w:p>
    <w:p w14:paraId="5AD7D4B1" w14:textId="77777777" w:rsidR="00D40C70" w:rsidRPr="00BC508A" w:rsidRDefault="00D40C70" w:rsidP="00D40C70">
      <w:pPr>
        <w:pStyle w:val="B1"/>
      </w:pPr>
      <w:r w:rsidRPr="00BC508A">
        <w:t>-</w:t>
      </w:r>
      <w:r w:rsidRPr="00BC508A">
        <w:tab/>
        <w:t>a service request procedure to respond to the paging (see 3GPP TS 23.</w:t>
      </w:r>
      <w:r w:rsidRPr="00BC508A">
        <w:rPr>
          <w:lang w:eastAsia="zh-CN"/>
        </w:rPr>
        <w:t>401 [10]</w:t>
      </w:r>
      <w:r w:rsidRPr="00BC508A">
        <w:t xml:space="preserve"> and 3GPP TS </w:t>
      </w:r>
      <w:r w:rsidRPr="00BC508A">
        <w:rPr>
          <w:lang w:eastAsia="zh-CN"/>
        </w:rPr>
        <w:t>36</w:t>
      </w:r>
      <w:r w:rsidRPr="00BC508A">
        <w:t>.413 [23</w:t>
      </w:r>
      <w:r w:rsidRPr="00BC508A">
        <w:rPr>
          <w:lang w:eastAsia="zh-CN"/>
        </w:rPr>
        <w:t>]</w:t>
      </w:r>
      <w:r w:rsidRPr="00BC508A">
        <w:t>); or</w:t>
      </w:r>
    </w:p>
    <w:p w14:paraId="250767E3" w14:textId="1041507E" w:rsidR="00D40C70" w:rsidRPr="00BC508A" w:rsidRDefault="00D40C70" w:rsidP="00D40C70">
      <w:pPr>
        <w:pStyle w:val="B1"/>
      </w:pPr>
      <w:r w:rsidRPr="00BC508A">
        <w:rPr>
          <w:lang w:eastAsia="zh-CN"/>
        </w:rPr>
        <w:t>-</w:t>
      </w:r>
      <w:r w:rsidRPr="00BC508A">
        <w:rPr>
          <w:lang w:eastAsia="zh-CN"/>
        </w:rPr>
        <w:tab/>
        <w:t xml:space="preserve">a </w:t>
      </w:r>
      <w:r w:rsidRPr="00BC508A">
        <w:t xml:space="preserve">tracking area updating procedure as specified in </w:t>
      </w:r>
      <w:r w:rsidR="00FB1684" w:rsidRPr="00BC508A">
        <w:t>clause</w:t>
      </w:r>
      <w:r w:rsidRPr="00BC508A">
        <w:t>s 5.5.3.2.2 and 5.5.3.3.2.</w:t>
      </w:r>
    </w:p>
    <w:p w14:paraId="28294449" w14:textId="505321F0" w:rsidR="00D40C70" w:rsidRPr="00BC508A" w:rsidRDefault="00D40C70" w:rsidP="00D40C70">
      <w:r w:rsidRPr="00BC508A">
        <w:t xml:space="preserve">and additionally if the UE is in the EMM-IDLE mode with suspend indication, resume the suspended NAS signalling connection to the MME as specified in </w:t>
      </w:r>
      <w:r w:rsidR="00FB1684" w:rsidRPr="00BC508A">
        <w:t>clause</w:t>
      </w:r>
      <w:r w:rsidRPr="00BC508A">
        <w:t> 5.3.1.3.</w:t>
      </w:r>
    </w:p>
    <w:p w14:paraId="522D6FAC" w14:textId="77777777" w:rsidR="00D40C70" w:rsidRPr="00BC508A" w:rsidRDefault="00D40C70" w:rsidP="00D40C70">
      <w:r w:rsidRPr="00BC508A">
        <w:t>Upon reception of a paging indication, if control plane CIoT EPS optimization is used by the UE, the UE shall stop the timer T3346, if running, and shall additionally:</w:t>
      </w:r>
    </w:p>
    <w:p w14:paraId="3421FA71" w14:textId="4E2C0947" w:rsidR="00D40C70" w:rsidRPr="00BC508A" w:rsidRDefault="00D40C70" w:rsidP="00D40C70">
      <w:pPr>
        <w:pStyle w:val="B1"/>
        <w:rPr>
          <w:lang w:eastAsia="ja-JP"/>
        </w:rPr>
      </w:pPr>
      <w:r w:rsidRPr="00BC508A">
        <w:rPr>
          <w:lang w:eastAsia="zh-CN"/>
        </w:rPr>
        <w:t>-</w:t>
      </w:r>
      <w:r w:rsidRPr="00BC508A">
        <w:rPr>
          <w:lang w:eastAsia="zh-CN"/>
        </w:rPr>
        <w:tab/>
        <w:t xml:space="preserve">initiate a service request procedure as specified in </w:t>
      </w:r>
      <w:r w:rsidR="00FB1684" w:rsidRPr="00BC508A">
        <w:rPr>
          <w:lang w:eastAsia="zh-CN"/>
        </w:rPr>
        <w:t>clause</w:t>
      </w:r>
      <w:r w:rsidRPr="00BC508A">
        <w:rPr>
          <w:lang w:eastAsia="zh-CN"/>
        </w:rPr>
        <w:t xml:space="preserve"> 5.6.1.2.2 </w:t>
      </w:r>
      <w:r w:rsidRPr="00BC508A">
        <w:t>if the UE is in the</w:t>
      </w:r>
      <w:r w:rsidRPr="00BC508A">
        <w:rPr>
          <w:lang w:eastAsia="ja-JP"/>
        </w:rPr>
        <w:t xml:space="preserve"> EMM-IDLE mode without suspend indication;</w:t>
      </w:r>
    </w:p>
    <w:p w14:paraId="16919C8B" w14:textId="0B50BD0F" w:rsidR="00D40C70" w:rsidRPr="00BC508A" w:rsidRDefault="00D40C70" w:rsidP="00D40C70">
      <w:pPr>
        <w:pStyle w:val="B1"/>
        <w:rPr>
          <w:lang w:eastAsia="zh-CN"/>
        </w:rPr>
      </w:pPr>
      <w:r w:rsidRPr="00BC508A">
        <w:rPr>
          <w:lang w:eastAsia="zh-CN"/>
        </w:rPr>
        <w:t>-</w:t>
      </w:r>
      <w:r w:rsidRPr="00BC508A">
        <w:rPr>
          <w:lang w:eastAsia="zh-CN"/>
        </w:rPr>
        <w:tab/>
        <w:t xml:space="preserve">initiate a </w:t>
      </w:r>
      <w:r w:rsidRPr="00BC508A">
        <w:t xml:space="preserve">tracking area updating procedure as specified in </w:t>
      </w:r>
      <w:r w:rsidR="00FB1684" w:rsidRPr="00BC508A">
        <w:t>clause</w:t>
      </w:r>
      <w:r w:rsidRPr="00BC508A">
        <w:t>s 5.5.3.2.2</w:t>
      </w:r>
      <w:r w:rsidRPr="00BC508A">
        <w:rPr>
          <w:lang w:eastAsia="ja-JP"/>
        </w:rPr>
        <w:t>; or</w:t>
      </w:r>
    </w:p>
    <w:p w14:paraId="6B2F2BA7" w14:textId="295D9A6D" w:rsidR="00D40C70" w:rsidRPr="00BC508A" w:rsidRDefault="00D40C70" w:rsidP="00D40C70">
      <w:pPr>
        <w:pStyle w:val="B1"/>
        <w:rPr>
          <w:lang w:eastAsia="zh-CN"/>
        </w:rPr>
      </w:pPr>
      <w:r w:rsidRPr="00BC508A">
        <w:rPr>
          <w:lang w:eastAsia="zh-CN"/>
        </w:rPr>
        <w:t>-</w:t>
      </w:r>
      <w:r w:rsidRPr="00BC508A">
        <w:rPr>
          <w:lang w:eastAsia="zh-CN"/>
        </w:rPr>
        <w:tab/>
      </w:r>
      <w:r w:rsidRPr="00BC508A">
        <w:t xml:space="preserve">proceed the behaviour as specified in </w:t>
      </w:r>
      <w:r w:rsidR="00FB1684" w:rsidRPr="00BC508A">
        <w:t>clause</w:t>
      </w:r>
      <w:r w:rsidRPr="00BC508A">
        <w:t> 5.3.1.3 if the UE is in the</w:t>
      </w:r>
      <w:r w:rsidRPr="00BC508A">
        <w:rPr>
          <w:lang w:eastAsia="ja-JP"/>
        </w:rPr>
        <w:t xml:space="preserve"> EMM-IDLE mode with suspend indication.</w:t>
      </w:r>
    </w:p>
    <w:p w14:paraId="0BAA977D" w14:textId="1AC75B0D" w:rsidR="00D40C70" w:rsidRPr="00BC508A" w:rsidRDefault="00D40C70" w:rsidP="00D40C70">
      <w:pPr>
        <w:pStyle w:val="NO"/>
      </w:pPr>
      <w:r w:rsidRPr="00BC508A">
        <w:t>NOTE </w:t>
      </w:r>
      <w:r w:rsidR="006A6394" w:rsidRPr="00BC508A">
        <w:t>3</w:t>
      </w:r>
      <w:r w:rsidRPr="00BC508A">
        <w:t>:</w:t>
      </w:r>
      <w:r w:rsidRPr="00BC508A">
        <w:tab/>
        <w:t>If the UE is in the</w:t>
      </w:r>
      <w:r w:rsidRPr="00BC508A">
        <w:rPr>
          <w:lang w:eastAsia="ja-JP"/>
        </w:rPr>
        <w:t xml:space="preserve"> EMM-IDLE mode without suspend indication and</w:t>
      </w:r>
      <w:r w:rsidRPr="00BC508A">
        <w:t xml:space="preserve"> has an uplink user data to be sent to the network using control plane CIoT EPS optimization when receiving the paging indication, the UE can piggyback the uplink user data during the service request procedure initiated to respond to the paging, as specified in </w:t>
      </w:r>
      <w:r w:rsidR="00FB1684" w:rsidRPr="00BC508A">
        <w:t>clause</w:t>
      </w:r>
      <w:r w:rsidRPr="00BC508A">
        <w:rPr>
          <w:lang w:eastAsia="zh-CN"/>
        </w:rPr>
        <w:t> </w:t>
      </w:r>
      <w:r w:rsidRPr="00BC508A">
        <w:t>5.6.1.2.2.</w:t>
      </w:r>
    </w:p>
    <w:p w14:paraId="382FBC84" w14:textId="6CFCC59B" w:rsidR="003A00E1" w:rsidRPr="00BC508A" w:rsidRDefault="003A00E1" w:rsidP="003A00E1">
      <w:r w:rsidRPr="00BC508A">
        <w:lastRenderedPageBreak/>
        <w:t>Upon reception of a paging indication, if the network supports the reject paging request and the MUSIM UE decides not to accept the paging, the UE may initiate a service request procedure to reject the paging as specified in clause 5.6.1.1.</w:t>
      </w:r>
    </w:p>
    <w:p w14:paraId="4AED4CE3" w14:textId="77777777" w:rsidR="00D07586" w:rsidRPr="00BC508A" w:rsidRDefault="00D07586" w:rsidP="00D07586">
      <w:pPr>
        <w:pStyle w:val="NO"/>
        <w:rPr>
          <w:lang w:eastAsia="zh-CN"/>
        </w:rPr>
      </w:pPr>
      <w:r w:rsidRPr="00BC508A">
        <w:t>NOTE 4:</w:t>
      </w:r>
      <w:r w:rsidRPr="00BC508A">
        <w:tab/>
        <w:t>As an implementation option, the MUSIM UE is allowed to not respond to paging based on the information available in the paging message, e.g. voice service indication.</w:t>
      </w:r>
    </w:p>
    <w:p w14:paraId="2A824697" w14:textId="01C624B3" w:rsidR="00D40C70" w:rsidRPr="00BC508A" w:rsidRDefault="00D40C70" w:rsidP="00D40C70">
      <w:r w:rsidRPr="00BC508A">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sidRPr="00BC508A">
        <w:rPr>
          <w:lang w:eastAsia="zh-CN"/>
        </w:rPr>
        <w:t xml:space="preserve"> the network receives an </w:t>
      </w:r>
      <w:r w:rsidRPr="00BC508A">
        <w:t>ATTACH REQUEST message wh</w:t>
      </w:r>
      <w:r w:rsidRPr="00BC508A">
        <w:rPr>
          <w:lang w:eastAsia="zh-CN"/>
        </w:rPr>
        <w:t>en</w:t>
      </w:r>
      <w:r w:rsidRPr="00BC508A">
        <w:t xml:space="preserve"> the paging procedure is ongoing, it should be considered as an abnormal case</w:t>
      </w:r>
      <w:r w:rsidRPr="00BC508A">
        <w:rPr>
          <w:lang w:eastAsia="zh-CN"/>
        </w:rPr>
        <w:t xml:space="preserve">, </w:t>
      </w:r>
      <w:r w:rsidRPr="00BC508A">
        <w:t xml:space="preserve">and the behaviour of the </w:t>
      </w:r>
      <w:r w:rsidRPr="00BC508A">
        <w:rPr>
          <w:lang w:eastAsia="zh-CN"/>
        </w:rPr>
        <w:t>network</w:t>
      </w:r>
      <w:r w:rsidRPr="00BC508A">
        <w:t xml:space="preserve"> for this case is specified in </w:t>
      </w:r>
      <w:r w:rsidR="00FB1684" w:rsidRPr="00BC508A">
        <w:t>clause</w:t>
      </w:r>
      <w:r w:rsidRPr="00BC508A">
        <w:t> 5.</w:t>
      </w:r>
      <w:r w:rsidRPr="00BC508A">
        <w:rPr>
          <w:lang w:eastAsia="zh-CN"/>
        </w:rPr>
        <w:t>6</w:t>
      </w:r>
      <w:r w:rsidRPr="00BC508A">
        <w:t>.</w:t>
      </w:r>
      <w:r w:rsidRPr="00BC508A">
        <w:rPr>
          <w:lang w:eastAsia="zh-CN"/>
        </w:rPr>
        <w:t>2.2.</w:t>
      </w:r>
      <w:r w:rsidRPr="00BC508A">
        <w:t>1.2.</w:t>
      </w:r>
    </w:p>
    <w:p w14:paraId="62DAE0D3" w14:textId="77777777" w:rsidR="00D40C70" w:rsidRPr="00BC508A" w:rsidRDefault="00D40C70" w:rsidP="00D40C70">
      <w:pPr>
        <w:rPr>
          <w:lang w:eastAsia="zh-CN"/>
        </w:rPr>
      </w:pPr>
      <w:r w:rsidRPr="00BC508A">
        <w:t>The network shall stop the timer for the paging procedure (i.e. either timer T3413 or timer T3415) when an integrity-protected response is received from the UE and successfully integrity checked by the network</w:t>
      </w:r>
      <w:r w:rsidRPr="00BC508A">
        <w:rPr>
          <w:lang w:eastAsia="zh-CN"/>
        </w:rPr>
        <w:t xml:space="preserve"> or when the EMM entity in the MME receives an indication from the lower layer that it has received the S1-AP UE context resume request message as specified in 3GPP TS 36.413 [23]</w:t>
      </w:r>
      <w:r w:rsidRPr="00BC508A">
        <w:t>. If the response received is not integrity protected, or the integrity check is unsuccessful, the timer for the paging procedure (i.e. either timer T3413 or timer T3415) shall be kept running unless</w:t>
      </w:r>
      <w:r w:rsidRPr="00BC508A">
        <w:rPr>
          <w:lang w:eastAsia="zh-CN"/>
        </w:rPr>
        <w:t>:</w:t>
      </w:r>
    </w:p>
    <w:p w14:paraId="01EFF3EB" w14:textId="77777777" w:rsidR="00D40C70" w:rsidRPr="00BC508A" w:rsidRDefault="00D40C70" w:rsidP="00D40C70">
      <w:pPr>
        <w:pStyle w:val="B1"/>
      </w:pPr>
      <w:r w:rsidRPr="00BC508A">
        <w:t>-</w:t>
      </w:r>
      <w:r w:rsidRPr="00BC508A">
        <w:tab/>
        <w:t>the UE has a PDN connection for emergency bearer services; or</w:t>
      </w:r>
    </w:p>
    <w:p w14:paraId="6D6D3C1C" w14:textId="77777777" w:rsidR="00D40C70" w:rsidRPr="00BC508A" w:rsidRDefault="00D40C70" w:rsidP="00D40C70">
      <w:pPr>
        <w:pStyle w:val="B1"/>
      </w:pPr>
      <w:r w:rsidRPr="00BC508A">
        <w:t>-</w:t>
      </w:r>
      <w:r w:rsidRPr="00BC508A">
        <w:tab/>
        <w:t xml:space="preserve">the response received is </w:t>
      </w:r>
      <w:r w:rsidRPr="00BC508A">
        <w:rPr>
          <w:lang w:eastAsia="zh-CN"/>
        </w:rPr>
        <w:t xml:space="preserve">a </w:t>
      </w:r>
      <w:r w:rsidRPr="00BC508A">
        <w:t xml:space="preserve">TRACKING AREA UPDATE REQUEST message and the security mode control procedure or </w:t>
      </w:r>
      <w:r w:rsidRPr="00BC508A">
        <w:rPr>
          <w:lang w:eastAsia="zh-CN"/>
        </w:rPr>
        <w:t>authentication procedure</w:t>
      </w:r>
      <w:r w:rsidRPr="00BC508A">
        <w:t xml:space="preserve"> performed during tracking area updating procedure</w:t>
      </w:r>
      <w:r w:rsidRPr="00BC508A">
        <w:rPr>
          <w:lang w:eastAsia="zh-CN"/>
        </w:rPr>
        <w:t xml:space="preserve"> has</w:t>
      </w:r>
      <w:r w:rsidRPr="00BC508A">
        <w:t xml:space="preserve"> completed successfully.</w:t>
      </w:r>
    </w:p>
    <w:p w14:paraId="12A7F1CB" w14:textId="77777777" w:rsidR="00D40C70" w:rsidRPr="00BC508A" w:rsidRDefault="00D40C70" w:rsidP="00D40C70">
      <w:r w:rsidRPr="00BC508A">
        <w:t>Upon expiry of timer T3413, the network may reinitiate paging.</w:t>
      </w:r>
    </w:p>
    <w:p w14:paraId="4FF3A747" w14:textId="77777777" w:rsidR="00D40C70" w:rsidRPr="00BC508A" w:rsidRDefault="00D40C70" w:rsidP="00D40C70">
      <w:pPr>
        <w:rPr>
          <w:lang w:eastAsia="zh-CN"/>
        </w:rPr>
      </w:pPr>
      <w:r w:rsidRPr="00BC508A">
        <w:rPr>
          <w:lang w:eastAsia="zh-CN"/>
        </w:rPr>
        <w:t xml:space="preserve">If the network, while waiting for a response to the paging sent without </w:t>
      </w:r>
      <w:r w:rsidRPr="00BC508A">
        <w:t xml:space="preserve">paging </w:t>
      </w:r>
      <w:r w:rsidRPr="00BC508A">
        <w:rPr>
          <w:lang w:eastAsia="zh-CN"/>
        </w:rPr>
        <w:t>priority, receives downlink signalling or downlink data associated with p</w:t>
      </w:r>
      <w:r w:rsidRPr="00BC508A">
        <w:t xml:space="preserve">riority EPS </w:t>
      </w:r>
      <w:r w:rsidRPr="00BC508A">
        <w:rPr>
          <w:lang w:eastAsia="zh-CN"/>
        </w:rPr>
        <w:t>b</w:t>
      </w:r>
      <w:r w:rsidRPr="00BC508A">
        <w:t>earer</w:t>
      </w:r>
      <w:r w:rsidRPr="00BC508A">
        <w:rPr>
          <w:lang w:eastAsia="zh-CN"/>
        </w:rPr>
        <w:t>s, the network shall</w:t>
      </w:r>
      <w:r w:rsidRPr="00BC508A">
        <w:t xml:space="preserve"> stop the timer for the paging procedure (i.e. either timer T3413 or timer T3415),</w:t>
      </w:r>
      <w:r w:rsidRPr="00BC508A">
        <w:rPr>
          <w:lang w:eastAsia="zh-CN"/>
        </w:rPr>
        <w:t xml:space="preserve"> and then </w:t>
      </w:r>
      <w:r w:rsidRPr="00BC508A">
        <w:t xml:space="preserve">initiate the </w:t>
      </w:r>
      <w:r w:rsidRPr="00BC508A">
        <w:rPr>
          <w:lang w:eastAsia="zh-CN"/>
        </w:rPr>
        <w:t xml:space="preserve">paging procedure with </w:t>
      </w:r>
      <w:r w:rsidRPr="00BC508A">
        <w:t xml:space="preserve">paging </w:t>
      </w:r>
      <w:r w:rsidRPr="00BC508A">
        <w:rPr>
          <w:lang w:eastAsia="zh-CN"/>
        </w:rPr>
        <w:t>priority.</w:t>
      </w:r>
    </w:p>
    <w:p w14:paraId="516520EA" w14:textId="77777777" w:rsidR="00D40C70" w:rsidRPr="00BC508A" w:rsidRDefault="00D40C70" w:rsidP="00D40C70">
      <w:pPr>
        <w:rPr>
          <w:lang w:eastAsia="zh-CN"/>
        </w:rPr>
      </w:pPr>
      <w:r w:rsidRPr="00BC508A">
        <w:t>Upon expiry of timer T3415, the network shall abort the paging procedure and shall proceed as specified in 3GPP TS 23.</w:t>
      </w:r>
      <w:r w:rsidRPr="00BC508A">
        <w:rPr>
          <w:lang w:eastAsia="zh-CN"/>
        </w:rPr>
        <w:t>401 [10]</w:t>
      </w:r>
      <w:r w:rsidRPr="00BC508A">
        <w:t>.</w:t>
      </w:r>
    </w:p>
    <w:p w14:paraId="2FAC8DD8" w14:textId="77777777" w:rsidR="00D40C70" w:rsidRPr="00BC508A" w:rsidRDefault="00D40C70" w:rsidP="007F1372">
      <w:pPr>
        <w:pStyle w:val="H6"/>
        <w:rPr>
          <w:lang w:eastAsia="zh-CN"/>
        </w:rPr>
      </w:pPr>
      <w:bookmarkStart w:id="2466" w:name="_Toc20218020"/>
      <w:bookmarkStart w:id="2467" w:name="_Toc27743905"/>
      <w:bookmarkStart w:id="2468" w:name="_Toc35959476"/>
      <w:bookmarkStart w:id="2469" w:name="_Toc45202909"/>
      <w:bookmarkStart w:id="2470" w:name="_Toc45700285"/>
      <w:bookmarkStart w:id="2471" w:name="_Toc51920021"/>
      <w:bookmarkStart w:id="2472" w:name="_Toc68251081"/>
      <w:bookmarkStart w:id="2473" w:name="MCCQCTEMPBM_00000043"/>
      <w:bookmarkStart w:id="2474" w:name="_CR5_6_2_2_1_2"/>
      <w:r w:rsidRPr="00BC508A">
        <w:rPr>
          <w:lang w:eastAsia="zh-CN"/>
        </w:rPr>
        <w:t>5.6.2.2.1.2</w:t>
      </w:r>
      <w:r w:rsidRPr="00BC508A">
        <w:rPr>
          <w:lang w:eastAsia="zh-CN"/>
        </w:rPr>
        <w:tab/>
      </w:r>
      <w:r w:rsidRPr="00BC508A">
        <w:rPr>
          <w:lang w:eastAsia="ja-JP"/>
        </w:rPr>
        <w:t xml:space="preserve">Abnormal cases </w:t>
      </w:r>
      <w:r w:rsidRPr="00BC508A">
        <w:t>on the network side</w:t>
      </w:r>
      <w:bookmarkEnd w:id="2466"/>
      <w:bookmarkEnd w:id="2467"/>
      <w:bookmarkEnd w:id="2468"/>
      <w:bookmarkEnd w:id="2469"/>
      <w:bookmarkEnd w:id="2470"/>
      <w:bookmarkEnd w:id="2471"/>
      <w:bookmarkEnd w:id="2472"/>
    </w:p>
    <w:bookmarkEnd w:id="2473"/>
    <w:bookmarkEnd w:id="2474"/>
    <w:p w14:paraId="09CA7356" w14:textId="77777777" w:rsidR="00D40C70" w:rsidRPr="00BC508A" w:rsidRDefault="00D40C70" w:rsidP="00D40C70">
      <w:r w:rsidRPr="00BC508A">
        <w:t>The following abnormal case can be identified:</w:t>
      </w:r>
    </w:p>
    <w:p w14:paraId="36B751E1" w14:textId="77777777" w:rsidR="00D40C70" w:rsidRPr="00BC508A" w:rsidRDefault="00D40C70" w:rsidP="00D40C70">
      <w:pPr>
        <w:pStyle w:val="B1"/>
      </w:pPr>
      <w:r w:rsidRPr="00BC508A">
        <w:rPr>
          <w:lang w:eastAsia="zh-CN"/>
        </w:rPr>
        <w:t>a</w:t>
      </w:r>
      <w:r w:rsidRPr="00BC508A">
        <w:t>)</w:t>
      </w:r>
      <w:r w:rsidRPr="00BC508A">
        <w:tab/>
        <w:t>ATTACH REQUEST message received when paging procedure is ongoing.</w:t>
      </w:r>
    </w:p>
    <w:p w14:paraId="31CD01F3"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20D09F9F" w14:textId="77777777" w:rsidR="00D40C70" w:rsidRPr="00BC508A" w:rsidRDefault="00D40C70" w:rsidP="007F1372">
      <w:pPr>
        <w:pStyle w:val="H6"/>
        <w:rPr>
          <w:lang w:eastAsia="zh-CN"/>
        </w:rPr>
      </w:pPr>
      <w:bookmarkStart w:id="2475" w:name="_Toc20218021"/>
      <w:bookmarkStart w:id="2476" w:name="_Toc27743906"/>
      <w:bookmarkStart w:id="2477" w:name="_Toc35959477"/>
      <w:bookmarkStart w:id="2478" w:name="_Toc45202910"/>
      <w:bookmarkStart w:id="2479" w:name="_Toc45700286"/>
      <w:bookmarkStart w:id="2480" w:name="_Toc51920022"/>
      <w:bookmarkStart w:id="2481" w:name="_Toc68251082"/>
      <w:bookmarkStart w:id="2482" w:name="MCCQCTEMPBM_00000044"/>
      <w:bookmarkStart w:id="2483" w:name="_CR5_6_2_2_1_3"/>
      <w:r w:rsidRPr="00BC508A">
        <w:rPr>
          <w:lang w:eastAsia="zh-CN"/>
        </w:rPr>
        <w:t>5.6.2.2.1.3</w:t>
      </w:r>
      <w:r w:rsidRPr="00BC508A">
        <w:rPr>
          <w:lang w:eastAsia="zh-CN"/>
        </w:rPr>
        <w:tab/>
      </w:r>
      <w:r w:rsidRPr="00BC508A">
        <w:rPr>
          <w:lang w:eastAsia="ja-JP"/>
        </w:rPr>
        <w:t xml:space="preserve">Abnormal cases </w:t>
      </w:r>
      <w:r w:rsidRPr="00BC508A">
        <w:t>in the UE</w:t>
      </w:r>
      <w:bookmarkEnd w:id="2475"/>
      <w:bookmarkEnd w:id="2476"/>
      <w:bookmarkEnd w:id="2477"/>
      <w:bookmarkEnd w:id="2478"/>
      <w:bookmarkEnd w:id="2479"/>
      <w:bookmarkEnd w:id="2480"/>
      <w:bookmarkEnd w:id="2481"/>
    </w:p>
    <w:bookmarkEnd w:id="2482"/>
    <w:bookmarkEnd w:id="2483"/>
    <w:p w14:paraId="7E885027" w14:textId="77777777" w:rsidR="00D40C70" w:rsidRPr="00BC508A" w:rsidRDefault="00D40C70" w:rsidP="00D40C70">
      <w:r w:rsidRPr="00BC508A">
        <w:t>The following abnormal case can be identified:</w:t>
      </w:r>
    </w:p>
    <w:p w14:paraId="4E77ED9D" w14:textId="77777777" w:rsidR="00D40C70" w:rsidRPr="00BC508A" w:rsidRDefault="00D40C70" w:rsidP="00D40C70">
      <w:pPr>
        <w:pStyle w:val="B1"/>
        <w:rPr>
          <w:lang w:eastAsia="zh-CN"/>
        </w:rPr>
      </w:pPr>
      <w:r w:rsidRPr="00BC508A">
        <w:rPr>
          <w:lang w:eastAsia="zh-CN"/>
        </w:rPr>
        <w:t>a)</w:t>
      </w:r>
      <w:r w:rsidRPr="00BC508A">
        <w:rPr>
          <w:lang w:eastAsia="zh-CN"/>
        </w:rPr>
        <w:tab/>
        <w:t>The paging indication received for a UE that is attached for access to RLOS</w:t>
      </w:r>
    </w:p>
    <w:p w14:paraId="69E38D34" w14:textId="7652067A" w:rsidR="00D40C70" w:rsidRPr="00BC508A" w:rsidRDefault="00F46F6F" w:rsidP="00D40C70">
      <w:pPr>
        <w:pStyle w:val="B1"/>
      </w:pPr>
      <w:r w:rsidRPr="00BC508A">
        <w:tab/>
      </w:r>
      <w:r w:rsidR="00D40C70" w:rsidRPr="00BC508A">
        <w:t>A UE attached for access to RLOS shall ignore the paging indication from the network.</w:t>
      </w:r>
    </w:p>
    <w:p w14:paraId="59ACF6AE" w14:textId="77777777" w:rsidR="00D40C70" w:rsidRPr="00BC508A" w:rsidRDefault="00D40C70" w:rsidP="00D40C70">
      <w:pPr>
        <w:pStyle w:val="B1"/>
      </w:pPr>
      <w:r w:rsidRPr="00BC508A">
        <w:t>b)</w:t>
      </w:r>
      <w:r w:rsidRPr="00BC508A">
        <w:tab/>
        <w:t>The paging indication received when UE-initiated EMM specific procedure or service request procedure is ongoing.</w:t>
      </w:r>
    </w:p>
    <w:p w14:paraId="5B80558A" w14:textId="77777777" w:rsidR="00D40C70" w:rsidRPr="00BC508A" w:rsidRDefault="00D40C70" w:rsidP="00D40C70">
      <w:pPr>
        <w:pStyle w:val="B1"/>
      </w:pPr>
      <w:r w:rsidRPr="00BC508A">
        <w:tab/>
        <w:t>The UE shall ignore the paging indication from the network.</w:t>
      </w:r>
    </w:p>
    <w:p w14:paraId="655E7149" w14:textId="77777777" w:rsidR="00D40C70" w:rsidRPr="00BC508A" w:rsidRDefault="00D40C70" w:rsidP="00295835">
      <w:pPr>
        <w:pStyle w:val="Heading5"/>
      </w:pPr>
      <w:bookmarkStart w:id="2484" w:name="_Toc20218022"/>
      <w:bookmarkStart w:id="2485" w:name="_Toc27743907"/>
      <w:bookmarkStart w:id="2486" w:name="_Toc35959478"/>
      <w:bookmarkStart w:id="2487" w:name="_Toc45202911"/>
      <w:bookmarkStart w:id="2488" w:name="_Toc45700287"/>
      <w:bookmarkStart w:id="2489" w:name="_Toc51920023"/>
      <w:bookmarkStart w:id="2490" w:name="_Toc68251083"/>
      <w:bookmarkStart w:id="2491" w:name="_Toc178411182"/>
      <w:r w:rsidRPr="00BC508A">
        <w:t>5.6.2.2.2</w:t>
      </w:r>
      <w:r w:rsidRPr="00BC508A">
        <w:tab/>
        <w:t>Paging for EPS services through E-UTRAN using IMSI</w:t>
      </w:r>
      <w:bookmarkEnd w:id="2484"/>
      <w:bookmarkEnd w:id="2485"/>
      <w:bookmarkEnd w:id="2486"/>
      <w:bookmarkEnd w:id="2487"/>
      <w:bookmarkEnd w:id="2488"/>
      <w:bookmarkEnd w:id="2489"/>
      <w:bookmarkEnd w:id="2490"/>
      <w:bookmarkEnd w:id="2491"/>
    </w:p>
    <w:p w14:paraId="732CFBC5" w14:textId="77777777" w:rsidR="00D40C70" w:rsidRPr="00BC508A" w:rsidRDefault="00D40C70" w:rsidP="00D40C70">
      <w:r w:rsidRPr="00BC508A">
        <w:t>Paging for EPS services using IMSI is an abnormal procedure used for error recovery in the network.</w:t>
      </w:r>
    </w:p>
    <w:p w14:paraId="1FC3B73E" w14:textId="77777777" w:rsidR="00D40C70" w:rsidRPr="00BC508A" w:rsidRDefault="00D40C70" w:rsidP="00D40C70">
      <w:r w:rsidRPr="00BC508A">
        <w:t>The network may initiate paging for EPS services using IMSI with CN domain indicator set to "PS" if the S-TMSI is not available due to a network failure (see example in figure 5.6.2.2.2.1).</w:t>
      </w:r>
    </w:p>
    <w:p w14:paraId="325996F9" w14:textId="77777777" w:rsidR="00D40C70" w:rsidRPr="00BC508A" w:rsidRDefault="00D40C70" w:rsidP="00D40C70">
      <w:pPr>
        <w:pStyle w:val="TH"/>
        <w:rPr>
          <w:lang w:eastAsia="zh-CN"/>
        </w:rPr>
      </w:pPr>
      <w:r w:rsidRPr="00BC508A">
        <w:object w:dxaOrig="9768" w:dyaOrig="3220" w14:anchorId="5B38BC7E">
          <v:shape id="_x0000_i1042" type="#_x0000_t75" style="width:417.6pt;height:138.35pt" o:ole="">
            <v:imagedata r:id="rId46" o:title=""/>
          </v:shape>
          <o:OLEObject Type="Embed" ProgID="Visio.Drawing.11" ShapeID="_x0000_i1042" DrawAspect="Content" ObjectID="_1798024922" r:id="rId47"/>
        </w:object>
      </w:r>
    </w:p>
    <w:p w14:paraId="320192F1" w14:textId="77777777" w:rsidR="00D40C70" w:rsidRPr="00BC508A" w:rsidRDefault="00D40C70" w:rsidP="00D40C70">
      <w:pPr>
        <w:pStyle w:val="TF"/>
      </w:pPr>
      <w:bookmarkStart w:id="2492" w:name="_CRFigure5_6_2_2_2_1"/>
      <w:r w:rsidRPr="00BC508A">
        <w:t xml:space="preserve">Figure </w:t>
      </w:r>
      <w:bookmarkEnd w:id="2492"/>
      <w:r w:rsidRPr="00BC508A">
        <w:t>5.6.2.2.2.1: Paging procedure using IMSI</w:t>
      </w:r>
    </w:p>
    <w:p w14:paraId="016F0225" w14:textId="77777777" w:rsidR="00D40C70" w:rsidRPr="00BC508A" w:rsidRDefault="00D40C70" w:rsidP="00D40C70">
      <w:r w:rsidRPr="00BC508A">
        <w:t>In S1 mode, to initiate the procedure the EMM entity in the network requests the lower layer to start paging</w:t>
      </w:r>
      <w:r w:rsidRPr="00BC508A">
        <w:rPr>
          <w:lang w:eastAsia="zh-CN"/>
        </w:rPr>
        <w:t>. If the TAI list is not available due to a network failure, the network may perform the paging within all tracking areas served by the MME</w:t>
      </w:r>
      <w:r w:rsidRPr="00BC508A">
        <w:t xml:space="preserve"> (see 3GPP TS 36.331 [22] and 3GPP TS 36.413 [23]).</w:t>
      </w:r>
    </w:p>
    <w:p w14:paraId="1AB1E9B6" w14:textId="5FCB156F" w:rsidR="00D40C70" w:rsidRPr="00BC508A" w:rsidRDefault="00D40C70" w:rsidP="00D40C70">
      <w:r w:rsidRPr="00BC508A">
        <w:t xml:space="preserve">When a UE receives a paging for EPS services using IMSI from the network before a UE initiated EMM specific procedure has been completed, then the UE shall abort the EMM specific procedure and proceed according to the description in this </w:t>
      </w:r>
      <w:r w:rsidR="00FB1684" w:rsidRPr="00BC508A">
        <w:t>clause</w:t>
      </w:r>
      <w:r w:rsidRPr="00BC508A">
        <w:t>.</w:t>
      </w:r>
    </w:p>
    <w:p w14:paraId="365F9B4C" w14:textId="77777777" w:rsidR="00D40C70" w:rsidRPr="00BC508A" w:rsidRDefault="00D40C70" w:rsidP="00D40C70">
      <w:r w:rsidRPr="00BC508A">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sidRPr="00BC508A">
        <w:rPr>
          <w:vertAlign w:val="subscript"/>
        </w:rPr>
        <w:t>ASME</w:t>
      </w:r>
      <w:r w:rsidRPr="00BC508A">
        <w:t>. The UE shall set the EPS update status to EU2 NOT UPDATED and change the state to EMM-DEREGISTERED. The UE shall stop</w:t>
      </w:r>
      <w:r w:rsidRPr="00BC508A">
        <w:rPr>
          <w:lang w:eastAsia="ko-KR"/>
        </w:rPr>
        <w:t xml:space="preserve"> all timers </w:t>
      </w:r>
      <w:r w:rsidRPr="00BC508A">
        <w:t>T3396 that are running.</w:t>
      </w:r>
    </w:p>
    <w:p w14:paraId="0CD59016" w14:textId="77777777" w:rsidR="00D40C70" w:rsidRPr="00BC508A" w:rsidRDefault="00D40C70" w:rsidP="00D40C70">
      <w:r w:rsidRPr="00BC508A">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14:paraId="3FDF9A05" w14:textId="49D7077E" w:rsidR="002D7F93" w:rsidRPr="00BC508A" w:rsidRDefault="002D7F93" w:rsidP="002D7F93">
      <w:r w:rsidRPr="00BC508A">
        <w:t xml:space="preserve">After performing the local detach, the UE shall then perform an attach procedure as described in </w:t>
      </w:r>
      <w:r w:rsidR="00FB1684" w:rsidRPr="00BC508A">
        <w:t>clause</w:t>
      </w:r>
      <w:r w:rsidRPr="00BC508A">
        <w:t> 5.5.1.2. If the UE is operating in CS/PS mode 1 or CS/PS mode 2 of operation, then the UE shall perform a combined attach procedure</w:t>
      </w:r>
      <w:r w:rsidRPr="00BC508A" w:rsidDel="00D47D81">
        <w:t xml:space="preserve"> </w:t>
      </w:r>
      <w:r w:rsidRPr="00BC508A">
        <w:t xml:space="preserve">as described in </w:t>
      </w:r>
      <w:r w:rsidR="00FB1684" w:rsidRPr="00BC508A">
        <w:t>clause</w:t>
      </w:r>
      <w:r w:rsidRPr="00BC508A">
        <w:t xml:space="preserve"> 5.5.1.3. For this attach procedure and its reattempts, if any, the MS shall ignore the contents of the list of </w:t>
      </w:r>
      <w:r w:rsidR="00431B51" w:rsidRPr="00BC508A">
        <w:t>"</w:t>
      </w:r>
      <w:r w:rsidRPr="00BC508A">
        <w:t>forbidden tracking areas for roaming", as well as the list of "forbidden tracking areas for regional provision of service".</w:t>
      </w:r>
    </w:p>
    <w:p w14:paraId="7F5359ED" w14:textId="77777777" w:rsidR="00D40C70" w:rsidRPr="00BC508A" w:rsidRDefault="00D40C70" w:rsidP="00D40C70">
      <w:pPr>
        <w:pStyle w:val="NO"/>
      </w:pPr>
      <w:r w:rsidRPr="00BC508A">
        <w:t>NOTE 1:</w:t>
      </w:r>
      <w:r w:rsidRPr="00BC508A">
        <w:tab/>
        <w:t>In some cases, user interaction can be required, thus the UE cannot activate the dedicated bearer context(s), if any, automatically.</w:t>
      </w:r>
    </w:p>
    <w:p w14:paraId="3BADCED0" w14:textId="77777777" w:rsidR="00D40C70" w:rsidRPr="00BC508A" w:rsidRDefault="00D40C70" w:rsidP="00D40C70">
      <w:pPr>
        <w:pStyle w:val="NO"/>
      </w:pPr>
      <w:r w:rsidRPr="00BC508A">
        <w:t>NOTE 2:</w:t>
      </w:r>
      <w:r w:rsidRPr="00BC508A">
        <w:tab/>
        <w:t>The UE does not respond to the paging except with the ATTACH REQUEST message, hence timers T3413 and T3415 in the network are not used when paging with IMSI.</w:t>
      </w:r>
    </w:p>
    <w:p w14:paraId="15E3C2D4" w14:textId="77777777" w:rsidR="00D40C70" w:rsidRPr="00BC508A" w:rsidRDefault="00D40C70" w:rsidP="00295835">
      <w:pPr>
        <w:pStyle w:val="Heading4"/>
        <w:rPr>
          <w:lang w:eastAsia="ko-KR"/>
        </w:rPr>
      </w:pPr>
      <w:bookmarkStart w:id="2493" w:name="_Toc20218023"/>
      <w:bookmarkStart w:id="2494" w:name="_Toc27743908"/>
      <w:bookmarkStart w:id="2495" w:name="_Toc35959479"/>
      <w:bookmarkStart w:id="2496" w:name="_Toc45202912"/>
      <w:bookmarkStart w:id="2497" w:name="_Toc45700288"/>
      <w:bookmarkStart w:id="2498" w:name="_Toc51920024"/>
      <w:bookmarkStart w:id="2499" w:name="_Toc68251084"/>
      <w:bookmarkStart w:id="2500" w:name="_Toc178411183"/>
      <w:r w:rsidRPr="00BC508A">
        <w:t>5.6.2.3</w:t>
      </w:r>
      <w:r w:rsidRPr="00BC508A">
        <w:tab/>
        <w:t xml:space="preserve">Paging for </w:t>
      </w:r>
      <w:r w:rsidRPr="00BC508A">
        <w:rPr>
          <w:lang w:eastAsia="ja-JP"/>
        </w:rPr>
        <w:t>CS fallback</w:t>
      </w:r>
      <w:r w:rsidRPr="00BC508A">
        <w:rPr>
          <w:lang w:eastAsia="ko-KR"/>
        </w:rPr>
        <w:t xml:space="preserve"> to A/Gb or Iu mode</w:t>
      </w:r>
      <w:bookmarkEnd w:id="2493"/>
      <w:bookmarkEnd w:id="2494"/>
      <w:bookmarkEnd w:id="2495"/>
      <w:bookmarkEnd w:id="2496"/>
      <w:bookmarkEnd w:id="2497"/>
      <w:bookmarkEnd w:id="2498"/>
      <w:bookmarkEnd w:id="2499"/>
      <w:bookmarkEnd w:id="2500"/>
    </w:p>
    <w:p w14:paraId="5DB5FA82" w14:textId="77777777" w:rsidR="00D40C70" w:rsidRPr="00BC508A" w:rsidRDefault="00D40C70" w:rsidP="00295835">
      <w:pPr>
        <w:pStyle w:val="Heading5"/>
        <w:rPr>
          <w:lang w:eastAsia="ja-JP"/>
        </w:rPr>
      </w:pPr>
      <w:bookmarkStart w:id="2501" w:name="_Toc20218024"/>
      <w:bookmarkStart w:id="2502" w:name="_Toc27743909"/>
      <w:bookmarkStart w:id="2503" w:name="_Toc35959480"/>
      <w:bookmarkStart w:id="2504" w:name="_Toc45202913"/>
      <w:bookmarkStart w:id="2505" w:name="_Toc45700289"/>
      <w:bookmarkStart w:id="2506" w:name="_Toc51920025"/>
      <w:bookmarkStart w:id="2507" w:name="_Toc68251085"/>
      <w:bookmarkStart w:id="2508" w:name="_Toc178411184"/>
      <w:r w:rsidRPr="00BC508A">
        <w:rPr>
          <w:lang w:eastAsia="ko-KR"/>
        </w:rPr>
        <w:t>5.6.2.3.1</w:t>
      </w:r>
      <w:r w:rsidRPr="00BC508A">
        <w:rPr>
          <w:lang w:eastAsia="ko-KR"/>
        </w:rPr>
        <w:tab/>
        <w:t>General</w:t>
      </w:r>
      <w:bookmarkEnd w:id="2501"/>
      <w:bookmarkEnd w:id="2502"/>
      <w:bookmarkEnd w:id="2503"/>
      <w:bookmarkEnd w:id="2504"/>
      <w:bookmarkEnd w:id="2505"/>
      <w:bookmarkEnd w:id="2506"/>
      <w:bookmarkEnd w:id="2507"/>
      <w:bookmarkEnd w:id="2508"/>
    </w:p>
    <w:p w14:paraId="29582F9C" w14:textId="77777777" w:rsidR="00D40C70" w:rsidRPr="00BC508A" w:rsidRDefault="00D40C70" w:rsidP="00D40C70">
      <w:r w:rsidRPr="00BC508A">
        <w:t xml:space="preserve">The network may initiate the paging procedure for CS fallback when the </w:t>
      </w:r>
      <w:r w:rsidRPr="00BC508A">
        <w:rPr>
          <w:lang w:eastAsia="ja-JP"/>
        </w:rPr>
        <w:t>UE</w:t>
      </w:r>
      <w:r w:rsidRPr="00BC508A">
        <w:t xml:space="preserve"> is IMSI attached for non-</w:t>
      </w:r>
      <w:r w:rsidRPr="00BC508A">
        <w:rPr>
          <w:lang w:eastAsia="ja-JP"/>
        </w:rPr>
        <w:t>EPS</w:t>
      </w:r>
      <w:r w:rsidRPr="00BC508A">
        <w:t xml:space="preserve"> services (see example in figure 5.6.2.3.1.1).</w:t>
      </w:r>
    </w:p>
    <w:p w14:paraId="3C4ED4A1" w14:textId="77777777" w:rsidR="006A6394" w:rsidRPr="00BC508A" w:rsidRDefault="006A6394" w:rsidP="006A6394">
      <w:r w:rsidRPr="00BC508A">
        <w:t>The network should not initiate the paging procedure for CS fallback for a UE if the MME has stored paging restriction of the UE and the Paging restriction type in the stored paging restriction preferences is set to:</w:t>
      </w:r>
    </w:p>
    <w:p w14:paraId="2C579656" w14:textId="77777777" w:rsidR="006A6394" w:rsidRPr="00BC508A" w:rsidRDefault="006A6394" w:rsidP="007C5733">
      <w:pPr>
        <w:pStyle w:val="B1"/>
      </w:pPr>
      <w:r w:rsidRPr="00BC508A">
        <w:t>a)</w:t>
      </w:r>
      <w:r w:rsidRPr="00BC508A">
        <w:tab/>
        <w:t>"All paging is restricted"; or</w:t>
      </w:r>
    </w:p>
    <w:p w14:paraId="2DD1BD08" w14:textId="77777777" w:rsidR="006A6394" w:rsidRPr="00BC508A" w:rsidRDefault="006A6394" w:rsidP="007C5733">
      <w:pPr>
        <w:pStyle w:val="B1"/>
      </w:pPr>
      <w:r w:rsidRPr="00BC508A">
        <w:t>b)</w:t>
      </w:r>
      <w:r w:rsidRPr="00BC508A">
        <w:tab/>
        <w:t>"All paging is restricted except for specified PDN connection(s)".</w:t>
      </w:r>
    </w:p>
    <w:p w14:paraId="37273A1B" w14:textId="34DDBA90" w:rsidR="00D40C70" w:rsidRPr="00BC508A" w:rsidRDefault="00D40C70" w:rsidP="00D40C70">
      <w:pPr>
        <w:pStyle w:val="TH"/>
        <w:rPr>
          <w:lang w:eastAsia="zh-CN"/>
        </w:rPr>
      </w:pPr>
      <w:r w:rsidRPr="00BC508A">
        <w:object w:dxaOrig="9768" w:dyaOrig="3220" w14:anchorId="2AA41793">
          <v:shape id="_x0000_i1043" type="#_x0000_t75" style="width:417.6pt;height:138.35pt" o:ole="">
            <v:imagedata r:id="rId48" o:title=""/>
          </v:shape>
          <o:OLEObject Type="Embed" ProgID="Visio.Drawing.11" ShapeID="_x0000_i1043" DrawAspect="Content" ObjectID="_1798024923" r:id="rId49"/>
        </w:object>
      </w:r>
    </w:p>
    <w:p w14:paraId="76ECEDC1" w14:textId="77777777" w:rsidR="00D40C70" w:rsidRPr="00BC508A" w:rsidRDefault="00D40C70" w:rsidP="00D40C70">
      <w:pPr>
        <w:pStyle w:val="TF"/>
      </w:pPr>
      <w:bookmarkStart w:id="2509" w:name="_CRFigure5_6_2_3_1_1"/>
      <w:r w:rsidRPr="00BC508A">
        <w:t xml:space="preserve">Figure </w:t>
      </w:r>
      <w:bookmarkEnd w:id="2509"/>
      <w:r w:rsidRPr="00BC508A">
        <w:t>5.6.2.3.1.1: Paging procedure for CS fallback to A/Gb or Iu mode</w:t>
      </w:r>
    </w:p>
    <w:p w14:paraId="7A69FE0B" w14:textId="1EB320AF" w:rsidR="00D40C70" w:rsidRPr="00BC508A" w:rsidRDefault="00D40C70" w:rsidP="00D40C70">
      <w:pPr>
        <w:rPr>
          <w:lang w:eastAsia="zh-CN"/>
        </w:rPr>
      </w:pPr>
      <w:r w:rsidRPr="00BC508A">
        <w:t xml:space="preserve">To initiate the procedure </w:t>
      </w:r>
      <w:r w:rsidRPr="00BC508A">
        <w:rPr>
          <w:lang w:eastAsia="ja-JP"/>
        </w:rPr>
        <w:t>when no NAS signalling connection exists</w:t>
      </w:r>
      <w:r w:rsidR="008538D8" w:rsidRPr="00BC508A">
        <w:rPr>
          <w:lang w:eastAsia="ja-JP"/>
        </w:rPr>
        <w:t xml:space="preserve"> and no paging restriction applied in the network for that paging</w:t>
      </w:r>
      <w:r w:rsidRPr="00BC508A">
        <w:rPr>
          <w:lang w:eastAsia="ja-JP"/>
        </w:rPr>
        <w:t xml:space="preserve">, </w:t>
      </w:r>
      <w:r w:rsidRPr="00BC508A">
        <w:t>the EMM entity in the network requests the lower layer to start paging (see 3GPP TS </w:t>
      </w:r>
      <w:r w:rsidRPr="00BC508A">
        <w:rPr>
          <w:lang w:eastAsia="zh-CN"/>
        </w:rPr>
        <w:t>36.300 [20], 3GPP TS 36.413 [23]</w:t>
      </w:r>
      <w:r w:rsidRPr="00BC508A">
        <w:t>)</w:t>
      </w:r>
      <w:r w:rsidRPr="00BC508A">
        <w:rPr>
          <w:lang w:eastAsia="zh-CN"/>
        </w:rPr>
        <w:t>.</w:t>
      </w:r>
      <w:r w:rsidRPr="00BC508A">
        <w:t xml:space="preserve"> </w:t>
      </w:r>
      <w:r w:rsidRPr="00BC508A">
        <w:rPr>
          <w:lang w:eastAsia="zh-CN"/>
        </w:rPr>
        <w:t>The EMM entity may provide the lower layer with a list of CSG IDs, including the CSG IDs of both the expired and the not expired subscriptions</w:t>
      </w:r>
      <w:r w:rsidRPr="00BC508A">
        <w:t>.</w:t>
      </w:r>
      <w:r w:rsidRPr="00BC508A">
        <w:rPr>
          <w:lang w:eastAsia="zh-CN"/>
        </w:rPr>
        <w:t xml:space="preserve"> If there is a PDN connection for emergency bearer services established, the EMM entity in the network shall not provide the list of CSG IDs to the lower layer. </w:t>
      </w:r>
      <w:r w:rsidRPr="00BC508A">
        <w:rPr>
          <w:lang w:eastAsia="ja-JP"/>
        </w:rPr>
        <w:t xml:space="preserve">The paging message includes a </w:t>
      </w:r>
      <w:r w:rsidRPr="00BC508A">
        <w:t>UE Paging Identity</w:t>
      </w:r>
      <w:r w:rsidRPr="00BC508A">
        <w:rPr>
          <w:lang w:eastAsia="ja-JP"/>
        </w:rPr>
        <w:t xml:space="preserve"> set to either the UE's S-TMSI or the UE's IMSI, and a CN domain indicator </w:t>
      </w:r>
      <w:r w:rsidRPr="00BC508A">
        <w:rPr>
          <w:lang w:eastAsia="ko-KR"/>
        </w:rPr>
        <w:t xml:space="preserve">set to </w:t>
      </w:r>
      <w:r w:rsidRPr="00BC508A">
        <w:t>"</w:t>
      </w:r>
      <w:r w:rsidRPr="00BC508A">
        <w:rPr>
          <w:lang w:eastAsia="ko-KR"/>
        </w:rPr>
        <w:t>C</w:t>
      </w:r>
      <w:r w:rsidRPr="00BC508A">
        <w:t>S"</w:t>
      </w:r>
      <w:r w:rsidRPr="00BC508A">
        <w:rPr>
          <w:lang w:eastAsia="ko-KR"/>
        </w:rPr>
        <w:t xml:space="preserve"> in order </w:t>
      </w:r>
      <w:r w:rsidRPr="00BC508A">
        <w:rPr>
          <w:lang w:eastAsia="ja-JP"/>
        </w:rPr>
        <w:t>to indicate that this is paging for CS fallback.</w:t>
      </w:r>
    </w:p>
    <w:p w14:paraId="4F43F2CB" w14:textId="77777777" w:rsidR="00D40C70" w:rsidRPr="00BC508A" w:rsidRDefault="00D40C70" w:rsidP="00D40C70">
      <w:pPr>
        <w:pStyle w:val="NO"/>
        <w:rPr>
          <w:lang w:eastAsia="zh-CN"/>
        </w:rPr>
      </w:pPr>
      <w:r w:rsidRPr="00BC508A">
        <w:t>NOTE:</w:t>
      </w:r>
      <w:r w:rsidRPr="00BC508A">
        <w:tab/>
        <w:t xml:space="preserve">The timers T3413 and T3415 are not </w:t>
      </w:r>
      <w:r w:rsidRPr="00BC508A">
        <w:rPr>
          <w:lang w:eastAsia="zh-CN"/>
        </w:rPr>
        <w:t>started</w:t>
      </w:r>
      <w:r w:rsidRPr="00BC508A">
        <w:t xml:space="preserve"> in the network when </w:t>
      </w:r>
      <w:r w:rsidRPr="00BC508A">
        <w:rPr>
          <w:lang w:eastAsia="zh-CN"/>
        </w:rPr>
        <w:t xml:space="preserve">the </w:t>
      </w:r>
      <w:r w:rsidRPr="00BC508A">
        <w:t>paging</w:t>
      </w:r>
      <w:r w:rsidRPr="00BC508A">
        <w:rPr>
          <w:lang w:eastAsia="zh-CN"/>
        </w:rPr>
        <w:t xml:space="preserve"> procedure is initiated</w:t>
      </w:r>
      <w:r w:rsidRPr="00BC508A">
        <w:t xml:space="preserve"> </w:t>
      </w:r>
      <w:r w:rsidRPr="00BC508A">
        <w:rPr>
          <w:lang w:eastAsia="zh-CN"/>
        </w:rPr>
        <w:t>for CS fallback</w:t>
      </w:r>
      <w:r w:rsidRPr="00BC508A">
        <w:t>.</w:t>
      </w:r>
    </w:p>
    <w:p w14:paraId="7CC626E4" w14:textId="77777777" w:rsidR="00D40C70" w:rsidRPr="00BC508A" w:rsidRDefault="00D40C70" w:rsidP="00D40C70">
      <w:r w:rsidRPr="00BC508A">
        <w:t>To notify the UE about an incoming mobile terminating CS service excluding SMS over SGs when a NAS signalling connection exists, the EMM entity in the network shall send a CS SERVICE NOTIFICATION message. This message may also include CS service related parameters (e.g. Calling Line Identification, SS or LCS related parameters).</w:t>
      </w:r>
    </w:p>
    <w:p w14:paraId="06B22645" w14:textId="77777777" w:rsidR="00F11C29" w:rsidRPr="00BC508A" w:rsidRDefault="00D40C70" w:rsidP="00D40C70">
      <w:r w:rsidRPr="00BC508A">
        <w:t xml:space="preserve">Upon reception of a paging indication, a UE that is IMSI attached for non-EPS services shall initiate a service request procedure or </w:t>
      </w:r>
      <w:r w:rsidRPr="00BC508A">
        <w:rPr>
          <w:lang w:eastAsia="zh-CN"/>
        </w:rPr>
        <w:t xml:space="preserve">combined </w:t>
      </w:r>
      <w:r w:rsidRPr="00BC508A">
        <w:t xml:space="preserve">tracking area updating procedure as specified in </w:t>
      </w:r>
      <w:r w:rsidR="00FB1684" w:rsidRPr="00BC508A">
        <w:t>clause</w:t>
      </w:r>
      <w:r w:rsidRPr="00BC508A">
        <w:t> 5.5.3.3.2. If the paging is received in EMM-IDLE mode, the UE shall respond immediately.</w:t>
      </w:r>
    </w:p>
    <w:p w14:paraId="72252416" w14:textId="7B72E86C" w:rsidR="008538D8" w:rsidRPr="00BC508A" w:rsidRDefault="008538D8" w:rsidP="008538D8">
      <w:r w:rsidRPr="00BC508A">
        <w:t>Upon reception of a paging indication, if the network supports the reject paging request feature and the MUSIM UE decides not to accept the paging the UE may initiate a service request procedure to reject the paging as specified in clause 5.6.1.1.</w:t>
      </w:r>
    </w:p>
    <w:p w14:paraId="58CEEE2A" w14:textId="133ED562" w:rsidR="00D40C70" w:rsidRPr="00BC508A" w:rsidRDefault="00D40C70" w:rsidP="00D40C70">
      <w:r w:rsidRPr="00BC508A">
        <w:t>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14:paraId="1593AC7C" w14:textId="77777777" w:rsidR="00D40C70" w:rsidRPr="00BC508A" w:rsidRDefault="00D40C70" w:rsidP="00295835">
      <w:pPr>
        <w:pStyle w:val="Heading5"/>
        <w:rPr>
          <w:lang w:eastAsia="ja-JP"/>
        </w:rPr>
      </w:pPr>
      <w:bookmarkStart w:id="2510" w:name="_Toc20218025"/>
      <w:bookmarkStart w:id="2511" w:name="_Toc27743910"/>
      <w:bookmarkStart w:id="2512" w:name="_Toc35959481"/>
      <w:bookmarkStart w:id="2513" w:name="_Toc45202914"/>
      <w:bookmarkStart w:id="2514" w:name="_Toc45700290"/>
      <w:bookmarkStart w:id="2515" w:name="_Toc51920026"/>
      <w:bookmarkStart w:id="2516" w:name="_Toc68251086"/>
      <w:bookmarkStart w:id="2517" w:name="_Toc178411185"/>
      <w:r w:rsidRPr="00BC508A">
        <w:rPr>
          <w:lang w:eastAsia="ja-JP"/>
        </w:rPr>
        <w:t>5.6.2.3.2</w:t>
      </w:r>
      <w:r w:rsidRPr="00BC508A">
        <w:rPr>
          <w:lang w:eastAsia="ja-JP"/>
        </w:rPr>
        <w:tab/>
        <w:t>Abnormal cases in the UE</w:t>
      </w:r>
      <w:bookmarkEnd w:id="2510"/>
      <w:bookmarkEnd w:id="2511"/>
      <w:bookmarkEnd w:id="2512"/>
      <w:bookmarkEnd w:id="2513"/>
      <w:bookmarkEnd w:id="2514"/>
      <w:bookmarkEnd w:id="2515"/>
      <w:bookmarkEnd w:id="2516"/>
      <w:bookmarkEnd w:id="2517"/>
    </w:p>
    <w:p w14:paraId="5D4CC1C0" w14:textId="77777777" w:rsidR="00D40C70" w:rsidRPr="00BC508A" w:rsidRDefault="00D40C70" w:rsidP="00D40C70">
      <w:r w:rsidRPr="00BC508A">
        <w:rPr>
          <w:lang w:eastAsia="ja-JP"/>
        </w:rPr>
        <w:t>A UE that requested "SMS only" in the combined attach procedure or combined tracking area updating procedure may ignore</w:t>
      </w:r>
      <w:r w:rsidRPr="00BC508A">
        <w:t xml:space="preserve"> the CS SERVICE NOTIFICATION message or the</w:t>
      </w:r>
      <w:r w:rsidRPr="00BC508A">
        <w:rPr>
          <w:lang w:eastAsia="ja-JP"/>
        </w:rPr>
        <w:t xml:space="preserve"> paging indication with the CN domain indicator set to "CS".</w:t>
      </w:r>
    </w:p>
    <w:p w14:paraId="64B1BF22" w14:textId="77777777" w:rsidR="00D40C70" w:rsidRPr="00BC508A" w:rsidRDefault="00D40C70" w:rsidP="00295835">
      <w:pPr>
        <w:pStyle w:val="Heading5"/>
        <w:rPr>
          <w:lang w:eastAsia="ja-JP"/>
        </w:rPr>
      </w:pPr>
      <w:bookmarkStart w:id="2518" w:name="_Toc20218026"/>
      <w:bookmarkStart w:id="2519" w:name="_Toc27743911"/>
      <w:bookmarkStart w:id="2520" w:name="_Toc35959482"/>
      <w:bookmarkStart w:id="2521" w:name="_Toc45202915"/>
      <w:bookmarkStart w:id="2522" w:name="_Toc45700291"/>
      <w:bookmarkStart w:id="2523" w:name="_Toc51920027"/>
      <w:bookmarkStart w:id="2524" w:name="_Toc68251087"/>
      <w:bookmarkStart w:id="2525" w:name="_Toc178411186"/>
      <w:r w:rsidRPr="00BC508A">
        <w:rPr>
          <w:lang w:eastAsia="ja-JP"/>
        </w:rPr>
        <w:t>5.6.2.3.3</w:t>
      </w:r>
      <w:r w:rsidRPr="00BC508A">
        <w:rPr>
          <w:lang w:eastAsia="ja-JP"/>
        </w:rPr>
        <w:tab/>
        <w:t xml:space="preserve">Abnormal cases </w:t>
      </w:r>
      <w:r w:rsidRPr="00BC508A">
        <w:t>on the network side</w:t>
      </w:r>
      <w:bookmarkEnd w:id="2518"/>
      <w:bookmarkEnd w:id="2519"/>
      <w:bookmarkEnd w:id="2520"/>
      <w:bookmarkEnd w:id="2521"/>
      <w:bookmarkEnd w:id="2522"/>
      <w:bookmarkEnd w:id="2523"/>
      <w:bookmarkEnd w:id="2524"/>
      <w:bookmarkEnd w:id="2525"/>
    </w:p>
    <w:p w14:paraId="11FE7A22" w14:textId="77777777" w:rsidR="00D40C70" w:rsidRPr="00BC508A" w:rsidRDefault="00D40C70" w:rsidP="00D40C70">
      <w:r w:rsidRPr="00BC508A">
        <w:t>The following abnormal case can be identified:</w:t>
      </w:r>
    </w:p>
    <w:p w14:paraId="6AA02AB6" w14:textId="77777777" w:rsidR="00D40C70" w:rsidRPr="00BC508A" w:rsidRDefault="00D40C70" w:rsidP="00D40C70">
      <w:pPr>
        <w:pStyle w:val="B1"/>
      </w:pPr>
      <w:r w:rsidRPr="00BC508A">
        <w:t>a)</w:t>
      </w:r>
      <w:r w:rsidRPr="00BC508A">
        <w:tab/>
        <w:t>Void</w:t>
      </w:r>
    </w:p>
    <w:p w14:paraId="1D938972" w14:textId="77777777" w:rsidR="00D40C70" w:rsidRPr="00BC508A" w:rsidRDefault="00D40C70" w:rsidP="00D40C70">
      <w:pPr>
        <w:pStyle w:val="B1"/>
      </w:pPr>
      <w:r w:rsidRPr="00BC508A">
        <w:t>b)</w:t>
      </w:r>
      <w:r w:rsidRPr="00BC508A">
        <w:tab/>
        <w:t>ATTACH REQUEST message received when paging procedure is ongoing.</w:t>
      </w:r>
    </w:p>
    <w:p w14:paraId="400CA185" w14:textId="77777777" w:rsidR="00D40C70" w:rsidRPr="00BC508A" w:rsidRDefault="00D40C70" w:rsidP="00D40C70">
      <w:pPr>
        <w:pStyle w:val="B1"/>
        <w:rPr>
          <w:rFonts w:eastAsia="Batang"/>
          <w:lang w:eastAsia="ko-KR"/>
        </w:rPr>
      </w:pPr>
      <w:r w:rsidRPr="00BC508A">
        <w:tab/>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 The paging procedure shall be aborted when the EPS authentication procedure performed during attach procedure is completed successfully.</w:t>
      </w:r>
    </w:p>
    <w:p w14:paraId="3F9D539E" w14:textId="77777777" w:rsidR="00D40C70" w:rsidRPr="00BC508A" w:rsidRDefault="00D40C70" w:rsidP="00D40C70">
      <w:pPr>
        <w:pStyle w:val="B1"/>
      </w:pPr>
      <w:r w:rsidRPr="00BC508A">
        <w:lastRenderedPageBreak/>
        <w:t>c)</w:t>
      </w:r>
      <w:r w:rsidRPr="00BC508A">
        <w:tab/>
        <w:t>TRACKING AREA UPDATE REQUEST message received in response to a CS SERVICE NOTIFICATION message</w:t>
      </w:r>
    </w:p>
    <w:p w14:paraId="119DA83F" w14:textId="77777777" w:rsidR="00D40C70" w:rsidRPr="00BC508A" w:rsidRDefault="00D40C70" w:rsidP="00D40C70">
      <w:pPr>
        <w:pStyle w:val="B1"/>
      </w:pPr>
      <w:r w:rsidRPr="00BC508A">
        <w:tab/>
        <w:t>If the network receives a TRACKING AREA UPDATE REQUEST message in response to a CS SERVICE NOTIFICATION message, the network shall progress the tracking area updating procedure.</w:t>
      </w:r>
    </w:p>
    <w:p w14:paraId="684C362D" w14:textId="77777777" w:rsidR="00D40C70" w:rsidRPr="00BC508A" w:rsidRDefault="00D40C70" w:rsidP="00D40C70">
      <w:pPr>
        <w:pStyle w:val="NO"/>
      </w:pPr>
      <w:r w:rsidRPr="00BC508A">
        <w:t>NOTE:</w:t>
      </w:r>
      <w:r w:rsidRPr="00BC508A">
        <w:tab/>
        <w:t>After completion of the tracking area updating procedure the UE can accept or reject the CS fallback by sending an EXTENDED SERVICE REQUEST message.</w:t>
      </w:r>
    </w:p>
    <w:p w14:paraId="4EC74C84" w14:textId="77777777" w:rsidR="00D40C70" w:rsidRPr="00BC508A" w:rsidRDefault="00D40C70" w:rsidP="00D40C70">
      <w:pPr>
        <w:pStyle w:val="B1"/>
      </w:pPr>
      <w:r w:rsidRPr="00BC508A">
        <w:t>d)</w:t>
      </w:r>
      <w:r w:rsidRPr="00BC508A">
        <w:tab/>
        <w:t>DETACH REQUEST message received in response to a CS SERVICE NOTIFICATION message</w:t>
      </w:r>
    </w:p>
    <w:p w14:paraId="4ECF3A92" w14:textId="77777777" w:rsidR="00D40C70" w:rsidRPr="00BC508A" w:rsidRDefault="00D40C70" w:rsidP="00D40C70">
      <w:pPr>
        <w:pStyle w:val="B1"/>
      </w:pPr>
      <w:r w:rsidRPr="00BC508A">
        <w:tab/>
        <w:t>If the network receives a DETACH REQUEST message with detach type "IMSI detach" or "combined EPS/IMSI detach" in response to a CS SERVICE NOTIFICATION message, the network shall progress the detach procedure.</w:t>
      </w:r>
    </w:p>
    <w:p w14:paraId="7F06CBFA" w14:textId="77777777" w:rsidR="00D40C70" w:rsidRPr="00BC508A" w:rsidRDefault="00D40C70" w:rsidP="00295835">
      <w:pPr>
        <w:pStyle w:val="Heading4"/>
        <w:rPr>
          <w:lang w:eastAsia="ja-JP"/>
        </w:rPr>
      </w:pPr>
      <w:bookmarkStart w:id="2526" w:name="_Toc20218027"/>
      <w:bookmarkStart w:id="2527" w:name="_Toc27743912"/>
      <w:bookmarkStart w:id="2528" w:name="_Toc35959483"/>
      <w:bookmarkStart w:id="2529" w:name="_Toc45202916"/>
      <w:bookmarkStart w:id="2530" w:name="_Toc45700292"/>
      <w:bookmarkStart w:id="2531" w:name="_Toc51920028"/>
      <w:bookmarkStart w:id="2532" w:name="_Toc68251088"/>
      <w:bookmarkStart w:id="2533" w:name="_Toc178411187"/>
      <w:r w:rsidRPr="00BC508A">
        <w:t>5.6.2.4</w:t>
      </w:r>
      <w:r w:rsidRPr="00BC508A">
        <w:tab/>
        <w:t xml:space="preserve">Paging for </w:t>
      </w:r>
      <w:r w:rsidRPr="00BC508A">
        <w:rPr>
          <w:lang w:eastAsia="ja-JP"/>
        </w:rPr>
        <w:t>SMS</w:t>
      </w:r>
      <w:bookmarkEnd w:id="2526"/>
      <w:bookmarkEnd w:id="2527"/>
      <w:bookmarkEnd w:id="2528"/>
      <w:bookmarkEnd w:id="2529"/>
      <w:bookmarkEnd w:id="2530"/>
      <w:bookmarkEnd w:id="2531"/>
      <w:bookmarkEnd w:id="2532"/>
      <w:bookmarkEnd w:id="2533"/>
    </w:p>
    <w:p w14:paraId="3261390C" w14:textId="77777777" w:rsidR="00F11C29"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network shall initiate the paging procedure when it receives an incoming mobile terminating SMS to the UE if</w:t>
      </w:r>
    </w:p>
    <w:p w14:paraId="42CC26F6" w14:textId="56D64A30" w:rsidR="00D40C70" w:rsidRPr="00BC508A" w:rsidRDefault="00D40C70" w:rsidP="00F46F6F">
      <w:pPr>
        <w:overflowPunct/>
        <w:autoSpaceDE/>
        <w:autoSpaceDN/>
        <w:adjustRightInd/>
        <w:textAlignment w:val="auto"/>
        <w:rPr>
          <w:rFonts w:eastAsia="Times New Roman"/>
          <w:lang w:eastAsia="en-US"/>
        </w:rPr>
      </w:pPr>
      <w:r w:rsidRPr="00BC508A">
        <w:rPr>
          <w:rFonts w:eastAsia="Times New Roman"/>
          <w:lang w:eastAsia="en-US"/>
        </w:rPr>
        <w:t>the UE is:</w:t>
      </w:r>
    </w:p>
    <w:p w14:paraId="2CFF8FFF" w14:textId="7C22562A" w:rsidR="00D40C70" w:rsidRPr="00BC508A" w:rsidRDefault="00E3291D" w:rsidP="00D40C70">
      <w:pPr>
        <w:pStyle w:val="B1"/>
      </w:pPr>
      <w:r w:rsidRPr="00BC508A">
        <w:t>1)</w:t>
      </w:r>
      <w:r w:rsidR="00D40C70" w:rsidRPr="00BC508A">
        <w:tab/>
        <w:t>IMSI attached for non-</w:t>
      </w:r>
      <w:r w:rsidR="00D40C70" w:rsidRPr="00BC508A">
        <w:rPr>
          <w:lang w:eastAsia="ja-JP"/>
        </w:rPr>
        <w:t>EPS</w:t>
      </w:r>
      <w:r w:rsidR="00D40C70" w:rsidRPr="00BC508A">
        <w:t xml:space="preserve"> services or for "SMS only"; or</w:t>
      </w:r>
    </w:p>
    <w:p w14:paraId="6344014D" w14:textId="4C50905A" w:rsidR="00D40C70" w:rsidRPr="00BC508A" w:rsidRDefault="00E3291D" w:rsidP="00D40C70">
      <w:pPr>
        <w:pStyle w:val="B1"/>
      </w:pPr>
      <w:r w:rsidRPr="00BC508A">
        <w:t>2)</w:t>
      </w:r>
      <w:r w:rsidR="00D40C70" w:rsidRPr="00BC508A">
        <w:tab/>
        <w:t xml:space="preserve">attached for EPS services with CIoT EPS optimization and the UE has requested "SMS only" </w:t>
      </w:r>
      <w:r w:rsidR="00D40C70" w:rsidRPr="00BC508A">
        <w:rPr>
          <w:lang w:eastAsia="ko-KR"/>
        </w:rPr>
        <w:t>and the UE is in NB-</w:t>
      </w:r>
      <w:r w:rsidR="00D40C70" w:rsidRPr="00BC508A">
        <w:t>S1 mode,</w:t>
      </w:r>
    </w:p>
    <w:p w14:paraId="42F2D4BE" w14:textId="49BEB9B7" w:rsidR="00D40C70" w:rsidRPr="00BC508A" w:rsidRDefault="00E3291D" w:rsidP="00F46F6F">
      <w:pPr>
        <w:pStyle w:val="B2"/>
      </w:pPr>
      <w:r w:rsidRPr="00BC508A">
        <w:t>-</w:t>
      </w:r>
      <w:r w:rsidRPr="00BC508A">
        <w:tab/>
      </w:r>
      <w:r w:rsidR="00D40C70" w:rsidRPr="00BC508A">
        <w:t>no NAS signalling connection exists.</w:t>
      </w:r>
    </w:p>
    <w:p w14:paraId="21FABDB8" w14:textId="77777777" w:rsidR="00F11C29" w:rsidRPr="00BC508A" w:rsidRDefault="00E3291D" w:rsidP="00F46F6F">
      <w:pPr>
        <w:pStyle w:val="B2"/>
      </w:pPr>
      <w:r w:rsidRPr="00BC508A">
        <w:t>-</w:t>
      </w:r>
      <w:r w:rsidRPr="00BC508A">
        <w:tab/>
        <w:t>there is no paging restriction applied in the network.</w:t>
      </w:r>
    </w:p>
    <w:p w14:paraId="78D85AD5" w14:textId="2B4D0F51" w:rsidR="00D40C70" w:rsidRPr="00BC508A" w:rsidRDefault="00D40C70" w:rsidP="00D40C70">
      <w:pPr>
        <w:rPr>
          <w:lang w:eastAsia="zh-CN"/>
        </w:rPr>
      </w:pPr>
      <w:r w:rsidRPr="00BC508A">
        <w:rPr>
          <w:lang w:eastAsia="zh-CN"/>
        </w:rPr>
        <w:t xml:space="preserve">For the UE using eDRX, the network initiates the paging procedure </w:t>
      </w:r>
      <w:r w:rsidRPr="00BC508A">
        <w:t xml:space="preserve">when an incoming mobile terminating SMS is received within the paging time window. If an incoming mobile terminating SMS is received outside the paging time window and the eDRX value that the network provides to the UE in the Extended DRX parameters IE during the last attach procedure or the last tracking area updating procedure is not all zeros (i.e. the E-UTRAN eDRX cycle length duration is higher than 5.12 seconds), the network initiates the paging procedure at T time ahead of the beginning of the </w:t>
      </w:r>
      <w:r w:rsidRPr="00BC508A">
        <w:rPr>
          <w:lang w:eastAsia="zh-CN"/>
        </w:rPr>
        <w:t xml:space="preserve">next </w:t>
      </w:r>
      <w:r w:rsidRPr="00BC508A">
        <w:t>paging time window</w:t>
      </w:r>
      <w:r w:rsidRPr="00BC508A">
        <w:rPr>
          <w:lang w:eastAsia="zh-CN"/>
        </w:rPr>
        <w:t>.</w:t>
      </w:r>
    </w:p>
    <w:p w14:paraId="1F21871B" w14:textId="77777777" w:rsidR="00D40C70" w:rsidRPr="00BC508A" w:rsidRDefault="00D40C70" w:rsidP="00D40C70">
      <w:pPr>
        <w:pStyle w:val="NO"/>
      </w:pPr>
      <w:r w:rsidRPr="00BC508A">
        <w:t>NOTE:</w:t>
      </w:r>
      <w:r w:rsidRPr="00BC508A">
        <w:tab/>
        <w:t>T time is a short time period based on implementation. The operator can take possible imperfections in the synchronization between the CN and the UE into account when choosing T time.</w:t>
      </w:r>
    </w:p>
    <w:p w14:paraId="6448D5AC" w14:textId="7710808F" w:rsidR="00D40C70" w:rsidRPr="00BC508A" w:rsidRDefault="00D40C70" w:rsidP="00D40C70">
      <w:pPr>
        <w:rPr>
          <w:lang w:eastAsia="ja-JP"/>
        </w:rPr>
      </w:pPr>
      <w:r w:rsidRPr="00BC508A">
        <w:t xml:space="preserve">To initiate the procedure for SMS </w:t>
      </w:r>
      <w:r w:rsidRPr="00BC508A">
        <w:rPr>
          <w:lang w:eastAsia="ja-JP"/>
        </w:rPr>
        <w:t xml:space="preserve">when no NAS signalling connection exists, </w:t>
      </w:r>
      <w:r w:rsidRPr="00BC508A">
        <w:t xml:space="preserve">the EMM entity in the network requests the lower layer to start paging (see </w:t>
      </w:r>
      <w:r w:rsidRPr="00BC508A">
        <w:rPr>
          <w:lang w:eastAsia="zh-CN"/>
        </w:rPr>
        <w:t>3GPP TS 36.413 [23]</w:t>
      </w:r>
      <w:r w:rsidRPr="00BC508A">
        <w:t>)</w:t>
      </w:r>
      <w:r w:rsidRPr="00BC508A">
        <w:rPr>
          <w:lang w:eastAsia="zh-CN"/>
        </w:rPr>
        <w:t>.</w:t>
      </w:r>
      <w:r w:rsidRPr="00BC508A">
        <w:t xml:space="preserve"> </w:t>
      </w:r>
      <w:r w:rsidRPr="00BC508A">
        <w:rPr>
          <w:lang w:eastAsia="ja-JP"/>
        </w:rPr>
        <w:t xml:space="preserve">The paging message shall include a CN domain indicator </w:t>
      </w:r>
      <w:r w:rsidRPr="00BC508A">
        <w:rPr>
          <w:lang w:eastAsia="ko-KR"/>
        </w:rPr>
        <w:t xml:space="preserve">set to </w:t>
      </w:r>
      <w:r w:rsidRPr="00BC508A">
        <w:t>"</w:t>
      </w:r>
      <w:r w:rsidRPr="00BC508A">
        <w:rPr>
          <w:lang w:eastAsia="ko-KR"/>
        </w:rPr>
        <w:t>PS</w:t>
      </w:r>
      <w:r w:rsidRPr="00BC508A">
        <w:t xml:space="preserve">". </w:t>
      </w:r>
      <w:r w:rsidRPr="00BC508A">
        <w:rPr>
          <w:lang w:eastAsia="zh-CN"/>
        </w:rPr>
        <w:t xml:space="preserve">If the paging </w:t>
      </w:r>
      <w:r w:rsidRPr="00BC508A">
        <w:rPr>
          <w:lang w:eastAsia="ja-JP"/>
        </w:rPr>
        <w:t xml:space="preserve">message includes a </w:t>
      </w:r>
      <w:r w:rsidRPr="00BC508A">
        <w:t>UE Paging Identity</w:t>
      </w:r>
      <w:r w:rsidRPr="00BC508A">
        <w:rPr>
          <w:lang w:eastAsia="ja-JP"/>
        </w:rPr>
        <w:t xml:space="preserve"> set to the UE's S-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1.</w:t>
      </w:r>
      <w:r w:rsidRPr="00BC508A">
        <w:rPr>
          <w:lang w:eastAsia="zh-CN"/>
        </w:rPr>
        <w:t xml:space="preserve"> If the paging </w:t>
      </w:r>
      <w:r w:rsidRPr="00BC508A">
        <w:rPr>
          <w:lang w:eastAsia="ja-JP"/>
        </w:rPr>
        <w:t xml:space="preserve">message includes a </w:t>
      </w:r>
      <w:r w:rsidRPr="00BC508A">
        <w:t>UE Paging Identity</w:t>
      </w:r>
      <w:r w:rsidRPr="00BC508A">
        <w:rPr>
          <w:lang w:eastAsia="ja-JP"/>
        </w:rPr>
        <w:t xml:space="preserve"> set to the UE's </w:t>
      </w:r>
      <w:r w:rsidRPr="00BC508A">
        <w:rPr>
          <w:lang w:eastAsia="zh-CN"/>
        </w:rPr>
        <w:t>I</w:t>
      </w:r>
      <w:r w:rsidRPr="00BC508A">
        <w:rPr>
          <w:lang w:eastAsia="ja-JP"/>
        </w:rPr>
        <w:t>MSI</w:t>
      </w:r>
      <w:r w:rsidRPr="00BC508A">
        <w:rPr>
          <w:lang w:eastAsia="zh-CN"/>
        </w:rPr>
        <w:t>, t</w:t>
      </w:r>
      <w:r w:rsidRPr="00BC508A">
        <w:rPr>
          <w:lang w:eastAsia="ko-KR"/>
        </w:rPr>
        <w:t xml:space="preserve">he paging procedure is performed according to </w:t>
      </w:r>
      <w:r w:rsidR="00FB1684" w:rsidRPr="00BC508A">
        <w:rPr>
          <w:lang w:eastAsia="ko-KR"/>
        </w:rPr>
        <w:t>clause</w:t>
      </w:r>
      <w:r w:rsidRPr="00BC508A">
        <w:rPr>
          <w:lang w:eastAsia="ko-KR"/>
        </w:rPr>
        <w:t> 5.6.2.2.</w:t>
      </w:r>
      <w:r w:rsidRPr="00BC508A">
        <w:rPr>
          <w:lang w:eastAsia="zh-CN"/>
        </w:rPr>
        <w:t>2</w:t>
      </w:r>
      <w:r w:rsidRPr="00BC508A">
        <w:rPr>
          <w:lang w:eastAsia="ko-KR"/>
        </w:rPr>
        <w:t xml:space="preserve">. The MME shall not start timers </w:t>
      </w:r>
      <w:r w:rsidRPr="00BC508A">
        <w:t>T3413 and T3415 for this procedure</w:t>
      </w:r>
      <w:r w:rsidRPr="00BC508A">
        <w:rPr>
          <w:lang w:eastAsia="ja-JP"/>
        </w:rPr>
        <w:t>.</w:t>
      </w:r>
    </w:p>
    <w:p w14:paraId="593A1088" w14:textId="77777777" w:rsidR="00D40C70" w:rsidRPr="00BC508A" w:rsidRDefault="00D40C70" w:rsidP="00D40C70">
      <w:bookmarkStart w:id="2534" w:name="_Toc20218028"/>
      <w:r w:rsidRPr="00BC508A">
        <w:t xml:space="preserve">If the negotiated UE paging probability information is available in the EMM context of the UE, the </w:t>
      </w:r>
      <w:r w:rsidRPr="00BC508A">
        <w:rPr>
          <w:lang w:eastAsia="zh-CN"/>
        </w:rPr>
        <w:t xml:space="preserve">EMM entity shall provide the lower layer with the </w:t>
      </w:r>
      <w:r w:rsidRPr="00BC508A">
        <w:t>negotiated UE paging probability information (see 3GPP TS </w:t>
      </w:r>
      <w:r w:rsidRPr="00BC508A">
        <w:rPr>
          <w:lang w:eastAsia="zh-CN"/>
        </w:rPr>
        <w:t>36.300 [20], 3GPP TS 36.413 [23]</w:t>
      </w:r>
      <w:r w:rsidRPr="00BC508A">
        <w:t>).</w:t>
      </w:r>
    </w:p>
    <w:p w14:paraId="23992493" w14:textId="77777777" w:rsidR="00D40C70" w:rsidRPr="00BC508A" w:rsidRDefault="00D40C70" w:rsidP="00295835">
      <w:pPr>
        <w:pStyle w:val="Heading3"/>
      </w:pPr>
      <w:bookmarkStart w:id="2535" w:name="_Toc27743913"/>
      <w:bookmarkStart w:id="2536" w:name="_Toc35959484"/>
      <w:bookmarkStart w:id="2537" w:name="_Toc45202917"/>
      <w:bookmarkStart w:id="2538" w:name="_Toc45700293"/>
      <w:bookmarkStart w:id="2539" w:name="_Toc51920029"/>
      <w:bookmarkStart w:id="2540" w:name="_Toc68251089"/>
      <w:bookmarkStart w:id="2541" w:name="_Toc178411188"/>
      <w:r w:rsidRPr="00BC508A">
        <w:t>5.6.3</w:t>
      </w:r>
      <w:r w:rsidRPr="00BC508A">
        <w:tab/>
        <w:t>Transport of NAS messages procedure</w:t>
      </w:r>
      <w:bookmarkEnd w:id="2534"/>
      <w:bookmarkEnd w:id="2535"/>
      <w:bookmarkEnd w:id="2536"/>
      <w:bookmarkEnd w:id="2537"/>
      <w:bookmarkEnd w:id="2538"/>
      <w:bookmarkEnd w:id="2539"/>
      <w:bookmarkEnd w:id="2540"/>
      <w:bookmarkEnd w:id="2541"/>
    </w:p>
    <w:p w14:paraId="451CD5D9" w14:textId="77777777" w:rsidR="00D40C70" w:rsidRPr="00BC508A" w:rsidRDefault="00D40C70" w:rsidP="00295835">
      <w:pPr>
        <w:pStyle w:val="Heading4"/>
      </w:pPr>
      <w:bookmarkStart w:id="2542" w:name="_Toc20218029"/>
      <w:bookmarkStart w:id="2543" w:name="_Toc27743914"/>
      <w:bookmarkStart w:id="2544" w:name="_Toc35959485"/>
      <w:bookmarkStart w:id="2545" w:name="_Toc45202918"/>
      <w:bookmarkStart w:id="2546" w:name="_Toc45700294"/>
      <w:bookmarkStart w:id="2547" w:name="_Toc51920030"/>
      <w:bookmarkStart w:id="2548" w:name="_Toc68251090"/>
      <w:bookmarkStart w:id="2549" w:name="_Toc178411189"/>
      <w:r w:rsidRPr="00BC508A">
        <w:t>5.6.3.1</w:t>
      </w:r>
      <w:r w:rsidRPr="00BC508A">
        <w:tab/>
        <w:t>General</w:t>
      </w:r>
      <w:bookmarkEnd w:id="2542"/>
      <w:bookmarkEnd w:id="2543"/>
      <w:bookmarkEnd w:id="2544"/>
      <w:bookmarkEnd w:id="2545"/>
      <w:bookmarkEnd w:id="2546"/>
      <w:bookmarkEnd w:id="2547"/>
      <w:bookmarkEnd w:id="2548"/>
      <w:bookmarkEnd w:id="2549"/>
    </w:p>
    <w:p w14:paraId="7E44B361" w14:textId="77777777" w:rsidR="00D40C70" w:rsidRPr="00BC508A" w:rsidRDefault="00D40C70" w:rsidP="00D40C70">
      <w:r w:rsidRPr="00BC508A">
        <w:rPr>
          <w:lang w:eastAsia="ko-KR"/>
        </w:rPr>
        <w:t>The purpose of the transport of NAS messages procedure is to carry SMS messages in an encapsulated form between the MME and the UE</w:t>
      </w:r>
      <w:r w:rsidRPr="00BC508A">
        <w:rPr>
          <w:lang w:eastAsia="ja-JP"/>
        </w:rPr>
        <w:t xml:space="preserve">. The procedure may be initiated by the UE or the network and can only be used when the UE is attached for EPS services and non-EPS services or for EPS services and "SMS only", and </w:t>
      </w:r>
      <w:r w:rsidRPr="00BC508A">
        <w:rPr>
          <w:lang w:eastAsia="zh-TW"/>
        </w:rPr>
        <w:t xml:space="preserve">the UE </w:t>
      </w:r>
      <w:r w:rsidRPr="00BC508A">
        <w:rPr>
          <w:lang w:eastAsia="ja-JP"/>
        </w:rPr>
        <w:t>is in EMM-CONNECTED mode.</w:t>
      </w:r>
    </w:p>
    <w:p w14:paraId="2CA2905E" w14:textId="77777777" w:rsidR="00D40C70" w:rsidRPr="00BC508A" w:rsidRDefault="00D40C70" w:rsidP="00D40C70">
      <w:pPr>
        <w:pStyle w:val="NO"/>
      </w:pPr>
      <w:r w:rsidRPr="00BC508A">
        <w:t>NOTE 1:</w:t>
      </w:r>
      <w:r w:rsidRPr="00BC508A">
        <w:tab/>
        <w:t>I</w:t>
      </w:r>
      <w:r w:rsidRPr="00BC508A">
        <w:rPr>
          <w:lang w:eastAsia="ja-JP"/>
        </w:rPr>
        <w:t xml:space="preserve">f the UE is in EMM-IDLE mode and is </w:t>
      </w:r>
      <w:r w:rsidRPr="00BC508A">
        <w:t>using EPS services with control plane CIoT EPS optimization</w:t>
      </w:r>
      <w:r w:rsidRPr="00BC508A">
        <w:rPr>
          <w:lang w:eastAsia="ja-JP"/>
        </w:rPr>
        <w:t xml:space="preserve">, </w:t>
      </w:r>
      <w:r w:rsidRPr="00BC508A">
        <w:t>the UE transports the first SMS message by encapsulating it in the NAS message container IE in the Control Plane Service Request message.</w:t>
      </w:r>
    </w:p>
    <w:p w14:paraId="73893100" w14:textId="77777777" w:rsidR="00D40C70" w:rsidRPr="00BC508A" w:rsidRDefault="00D40C70" w:rsidP="00D40C70">
      <w:pPr>
        <w:pStyle w:val="NO"/>
      </w:pPr>
      <w:r w:rsidRPr="00BC508A">
        <w:lastRenderedPageBreak/>
        <w:t>NOTE 2:</w:t>
      </w:r>
      <w:r w:rsidRPr="00BC508A">
        <w:tab/>
        <w:t xml:space="preserve">When the UE is using EPS services with control plane CIoT EPS optimization, the network can initiate downlink </w:t>
      </w:r>
      <w:r w:rsidRPr="00BC508A">
        <w:rPr>
          <w:lang w:eastAsia="ko-KR"/>
        </w:rPr>
        <w:t>transport of NAS messages procedure even if</w:t>
      </w:r>
      <w:r w:rsidRPr="00BC508A">
        <w:t xml:space="preserve"> the UE does not </w:t>
      </w:r>
      <w:r w:rsidRPr="00BC508A">
        <w:rPr>
          <w:lang w:eastAsia="zh-CN"/>
        </w:rPr>
        <w:t xml:space="preserve">have </w:t>
      </w:r>
      <w:r w:rsidRPr="00BC508A">
        <w:t>any PDN connections established.</w:t>
      </w:r>
    </w:p>
    <w:p w14:paraId="7129B872" w14:textId="77777777" w:rsidR="00D40C70" w:rsidRPr="00BC508A" w:rsidRDefault="00D40C70" w:rsidP="00295835">
      <w:pPr>
        <w:pStyle w:val="Heading4"/>
        <w:rPr>
          <w:lang w:eastAsia="ja-JP"/>
        </w:rPr>
      </w:pPr>
      <w:bookmarkStart w:id="2550" w:name="_Toc20218030"/>
      <w:bookmarkStart w:id="2551" w:name="_Toc27743915"/>
      <w:bookmarkStart w:id="2552" w:name="_Toc35959486"/>
      <w:bookmarkStart w:id="2553" w:name="_Toc45202919"/>
      <w:bookmarkStart w:id="2554" w:name="_Toc45700295"/>
      <w:bookmarkStart w:id="2555" w:name="_Toc51920031"/>
      <w:bookmarkStart w:id="2556" w:name="_Toc68251091"/>
      <w:bookmarkStart w:id="2557" w:name="_Toc178411190"/>
      <w:r w:rsidRPr="00BC508A">
        <w:t>5.6.3.2</w:t>
      </w:r>
      <w:r w:rsidRPr="00BC508A">
        <w:tab/>
        <w:t>UE initiated transport of NAS messages</w:t>
      </w:r>
      <w:bookmarkEnd w:id="2550"/>
      <w:bookmarkEnd w:id="2551"/>
      <w:bookmarkEnd w:id="2552"/>
      <w:bookmarkEnd w:id="2553"/>
      <w:bookmarkEnd w:id="2554"/>
      <w:bookmarkEnd w:id="2555"/>
      <w:bookmarkEnd w:id="2556"/>
      <w:bookmarkEnd w:id="2557"/>
    </w:p>
    <w:p w14:paraId="6895D989" w14:textId="77777777" w:rsidR="00D40C70" w:rsidRPr="00BC508A" w:rsidRDefault="00D40C70" w:rsidP="00D40C70">
      <w:r w:rsidRPr="00BC508A">
        <w:t>Upon request from the SMS entity to send an SMS message, the EMM entity in the UE initiates the procedure by sending an UPLINK NAS TRANSPORT message including the SMS message in the NAS message container IE.</w:t>
      </w:r>
    </w:p>
    <w:p w14:paraId="57C73ACE" w14:textId="77777777" w:rsidR="00D40C70" w:rsidRPr="00BC508A" w:rsidRDefault="00D40C70" w:rsidP="00D40C70">
      <w:pPr>
        <w:pStyle w:val="NO"/>
      </w:pPr>
      <w:r w:rsidRPr="00BC508A">
        <w:t>NOTE:</w:t>
      </w:r>
      <w:r w:rsidRPr="00BC508A">
        <w:tab/>
        <w:t xml:space="preserve">When the UE is using for EPS services with control plane CIoT EPS optimization, the UE can initiate uplink </w:t>
      </w:r>
      <w:r w:rsidRPr="00BC508A">
        <w:rPr>
          <w:lang w:eastAsia="ko-KR"/>
        </w:rPr>
        <w:t>transport of NAS messages procedure even if</w:t>
      </w:r>
      <w:r w:rsidRPr="00BC508A">
        <w:t xml:space="preserve"> the UE does not any PDN connections established.</w:t>
      </w:r>
    </w:p>
    <w:p w14:paraId="1127C91B" w14:textId="77777777" w:rsidR="00D40C70" w:rsidRPr="00BC508A" w:rsidRDefault="00D40C70" w:rsidP="00295835">
      <w:pPr>
        <w:pStyle w:val="Heading4"/>
        <w:rPr>
          <w:lang w:eastAsia="ja-JP"/>
        </w:rPr>
      </w:pPr>
      <w:bookmarkStart w:id="2558" w:name="_Toc20218031"/>
      <w:bookmarkStart w:id="2559" w:name="_Toc27743916"/>
      <w:bookmarkStart w:id="2560" w:name="_Toc35959487"/>
      <w:bookmarkStart w:id="2561" w:name="_Toc45202920"/>
      <w:bookmarkStart w:id="2562" w:name="_Toc45700296"/>
      <w:bookmarkStart w:id="2563" w:name="_Toc51920032"/>
      <w:bookmarkStart w:id="2564" w:name="_Toc68251092"/>
      <w:bookmarkStart w:id="2565" w:name="_Toc178411191"/>
      <w:r w:rsidRPr="00BC508A">
        <w:t>5.6.3.3</w:t>
      </w:r>
      <w:r w:rsidRPr="00BC508A">
        <w:tab/>
        <w:t>Network initiated transport of NAS messages</w:t>
      </w:r>
      <w:bookmarkEnd w:id="2558"/>
      <w:bookmarkEnd w:id="2559"/>
      <w:bookmarkEnd w:id="2560"/>
      <w:bookmarkEnd w:id="2561"/>
      <w:bookmarkEnd w:id="2562"/>
      <w:bookmarkEnd w:id="2563"/>
      <w:bookmarkEnd w:id="2564"/>
      <w:bookmarkEnd w:id="2565"/>
    </w:p>
    <w:p w14:paraId="3E5AC33C" w14:textId="77777777" w:rsidR="00D40C70" w:rsidRPr="00BC508A" w:rsidRDefault="00D40C70" w:rsidP="00D40C70">
      <w:r w:rsidRPr="00BC508A">
        <w:t>The network initiates the procedure by sending a DOWNLINK NAS TRANSPORT message. When receiving the DOWNLINK NAS TRANSPORT message, the EMM entity in the UE shall forward the contents of the NAS message container IE to the SMS entity.</w:t>
      </w:r>
    </w:p>
    <w:p w14:paraId="3B00B801" w14:textId="77777777" w:rsidR="00D40C70" w:rsidRPr="00BC508A" w:rsidRDefault="00D40C70" w:rsidP="00D40C70">
      <w:pPr>
        <w:pStyle w:val="NO"/>
      </w:pPr>
      <w:r w:rsidRPr="00BC508A">
        <w:t>NOTE:</w:t>
      </w:r>
      <w:r w:rsidRPr="00BC508A">
        <w:tab/>
        <w:t xml:space="preserve">When the UE is using for EPS services with control plane CIoT EPS optimization, the network can initiate downlink </w:t>
      </w:r>
      <w:r w:rsidRPr="00BC508A">
        <w:rPr>
          <w:lang w:eastAsia="ko-KR"/>
        </w:rPr>
        <w:t>transport of NAS messages procedure even if</w:t>
      </w:r>
      <w:r w:rsidRPr="00BC508A">
        <w:t xml:space="preserve"> the UE does not any PDN connections established.</w:t>
      </w:r>
    </w:p>
    <w:p w14:paraId="259FC4B9" w14:textId="77777777" w:rsidR="00D40C70" w:rsidRPr="00BC508A" w:rsidRDefault="00D40C70" w:rsidP="00295835">
      <w:pPr>
        <w:pStyle w:val="Heading4"/>
      </w:pPr>
      <w:bookmarkStart w:id="2566" w:name="_Toc20218032"/>
      <w:bookmarkStart w:id="2567" w:name="_Toc27743917"/>
      <w:bookmarkStart w:id="2568" w:name="_Toc35959488"/>
      <w:bookmarkStart w:id="2569" w:name="_Toc45202921"/>
      <w:bookmarkStart w:id="2570" w:name="_Toc45700297"/>
      <w:bookmarkStart w:id="2571" w:name="_Toc51920033"/>
      <w:bookmarkStart w:id="2572" w:name="_Toc68251093"/>
      <w:bookmarkStart w:id="2573" w:name="_Toc178411192"/>
      <w:r w:rsidRPr="00BC508A">
        <w:t>5.6.3.4</w:t>
      </w:r>
      <w:r w:rsidRPr="00BC508A">
        <w:tab/>
        <w:t>Abnormal cases in the UE</w:t>
      </w:r>
      <w:bookmarkEnd w:id="2566"/>
      <w:bookmarkEnd w:id="2567"/>
      <w:bookmarkEnd w:id="2568"/>
      <w:bookmarkEnd w:id="2569"/>
      <w:bookmarkEnd w:id="2570"/>
      <w:bookmarkEnd w:id="2571"/>
      <w:bookmarkEnd w:id="2572"/>
      <w:bookmarkEnd w:id="2573"/>
    </w:p>
    <w:p w14:paraId="7D4AB62F" w14:textId="77777777" w:rsidR="00D40C70" w:rsidRPr="00BC508A" w:rsidRDefault="00D40C70" w:rsidP="00D40C70">
      <w:r w:rsidRPr="00BC508A">
        <w:t>The following abnormal case can be identified:</w:t>
      </w:r>
    </w:p>
    <w:p w14:paraId="363C2621" w14:textId="77777777" w:rsidR="00D40C70" w:rsidRPr="00BC508A" w:rsidRDefault="00D40C70" w:rsidP="00D40C70">
      <w:pPr>
        <w:pStyle w:val="B1"/>
      </w:pPr>
      <w:r w:rsidRPr="00BC508A">
        <w:t>a)</w:t>
      </w:r>
      <w:r w:rsidRPr="00BC508A">
        <w:tab/>
        <w:t>Timer T3346 is running</w:t>
      </w:r>
    </w:p>
    <w:p w14:paraId="3C8F9FF9" w14:textId="77777777" w:rsidR="00D40C70" w:rsidRPr="00BC508A" w:rsidRDefault="00D40C70" w:rsidP="00D40C70">
      <w:pPr>
        <w:pStyle w:val="B1"/>
      </w:pPr>
      <w:r w:rsidRPr="00BC508A">
        <w:tab/>
        <w:t>The UE shall not send an UPLINK NAS TRANSPORT message unless:</w:t>
      </w:r>
    </w:p>
    <w:p w14:paraId="6CF8E115" w14:textId="77777777" w:rsidR="00D40C70" w:rsidRPr="00BC508A" w:rsidRDefault="00D40C70" w:rsidP="00D40C70">
      <w:pPr>
        <w:pStyle w:val="B2"/>
      </w:pPr>
      <w:r w:rsidRPr="00BC508A">
        <w:t>-</w:t>
      </w:r>
      <w:r w:rsidRPr="00BC508A">
        <w:tab/>
        <w:t>the UE is a UE configured to use AC11 – 15 in selected PLMN;</w:t>
      </w:r>
    </w:p>
    <w:p w14:paraId="22DFC35D" w14:textId="77777777" w:rsidR="00D40C70" w:rsidRPr="00BC508A" w:rsidRDefault="00D40C70" w:rsidP="00D40C70">
      <w:pPr>
        <w:pStyle w:val="B2"/>
      </w:pPr>
      <w:r w:rsidRPr="00BC508A">
        <w:t>-</w:t>
      </w:r>
      <w:r w:rsidRPr="00BC508A">
        <w:tab/>
        <w:t>the UE has a PDN connection for emergency bearer services established; or</w:t>
      </w:r>
    </w:p>
    <w:p w14:paraId="7D568D70" w14:textId="77777777" w:rsidR="00D40C70" w:rsidRPr="00BC508A" w:rsidRDefault="00D40C70" w:rsidP="00D40C70">
      <w:pPr>
        <w:pStyle w:val="B2"/>
      </w:pPr>
      <w:r w:rsidRPr="00BC508A">
        <w:t>-</w:t>
      </w:r>
      <w:r w:rsidRPr="00BC508A">
        <w:tab/>
        <w:t>the UE is configured for dual priority and has a PDN connection established without low access priority but the timer T3346 was started in response to NAS signalling request with low access priority.</w:t>
      </w:r>
    </w:p>
    <w:p w14:paraId="7C7D0CE7" w14:textId="77F00B4B" w:rsidR="00D40C70" w:rsidRPr="00BC508A" w:rsidRDefault="00D40C70" w:rsidP="00D40C70">
      <w:pPr>
        <w:pStyle w:val="B1"/>
      </w:pPr>
      <w:r w:rsidRPr="00BC508A">
        <w:tab/>
        <w:t>The UPLINK NAS TRANSPORT message can be sent, if still necessary, when timer T3346 expires or is stopped.</w:t>
      </w:r>
    </w:p>
    <w:p w14:paraId="6464E6A3" w14:textId="77777777" w:rsidR="00D40C70" w:rsidRPr="00BC508A" w:rsidRDefault="00D40C70" w:rsidP="00D40C70">
      <w:pPr>
        <w:pStyle w:val="B1"/>
      </w:pPr>
      <w:r w:rsidRPr="00BC508A">
        <w:t>b)</w:t>
      </w:r>
      <w:r w:rsidRPr="00BC508A">
        <w:tab/>
        <w:t>Timer T3447 is running</w:t>
      </w:r>
    </w:p>
    <w:p w14:paraId="0DF0EAA3" w14:textId="77777777" w:rsidR="00D40C70" w:rsidRPr="00BC508A" w:rsidRDefault="00D40C70" w:rsidP="00D40C70">
      <w:pPr>
        <w:pStyle w:val="B1"/>
      </w:pPr>
      <w:r w:rsidRPr="00BC508A">
        <w:tab/>
        <w:t>The UE shall not send an UPLINK NAS TRANSPORT message when the UE is in EMM-CONNECTED mode after the UE attached without PDN connection, unless:</w:t>
      </w:r>
    </w:p>
    <w:p w14:paraId="6E662682" w14:textId="77777777" w:rsidR="00D40C70" w:rsidRPr="00BC508A" w:rsidRDefault="00D40C70" w:rsidP="00D40C70">
      <w:pPr>
        <w:pStyle w:val="B2"/>
      </w:pPr>
      <w:r w:rsidRPr="00BC508A">
        <w:t>-</w:t>
      </w:r>
      <w:r w:rsidRPr="00BC508A">
        <w:tab/>
        <w:t>the UE is a UE configured to use AC11 – 15 in the selected PLMN; or</w:t>
      </w:r>
    </w:p>
    <w:p w14:paraId="5FE04B60" w14:textId="77777777" w:rsidR="00D40C70" w:rsidRPr="00BC508A" w:rsidRDefault="00D40C70" w:rsidP="00D40C70">
      <w:pPr>
        <w:pStyle w:val="B2"/>
      </w:pPr>
      <w:r w:rsidRPr="00BC508A">
        <w:t>-</w:t>
      </w:r>
      <w:r w:rsidRPr="00BC508A">
        <w:tab/>
        <w:t>a network initiated signalling message has been received.</w:t>
      </w:r>
    </w:p>
    <w:p w14:paraId="3AB88F59" w14:textId="77777777" w:rsidR="00D40C70" w:rsidRPr="00BC508A" w:rsidRDefault="00D40C70" w:rsidP="00D40C70">
      <w:pPr>
        <w:pStyle w:val="B1"/>
      </w:pPr>
      <w:r w:rsidRPr="00BC508A">
        <w:tab/>
        <w:t>The UPLINK NAS TRANSPORT message can be sent, if still necessary, when timer T3447 expires.</w:t>
      </w:r>
    </w:p>
    <w:p w14:paraId="55600B45" w14:textId="77777777" w:rsidR="00D40C70" w:rsidRPr="00BC508A" w:rsidRDefault="00D40C70" w:rsidP="00295835">
      <w:pPr>
        <w:pStyle w:val="Heading4"/>
      </w:pPr>
      <w:bookmarkStart w:id="2574" w:name="_Toc20218033"/>
      <w:bookmarkStart w:id="2575" w:name="_Toc27743918"/>
      <w:bookmarkStart w:id="2576" w:name="_Toc35959489"/>
      <w:bookmarkStart w:id="2577" w:name="_Toc45202922"/>
      <w:bookmarkStart w:id="2578" w:name="_Toc45700298"/>
      <w:bookmarkStart w:id="2579" w:name="_Toc51920034"/>
      <w:bookmarkStart w:id="2580" w:name="_Toc68251094"/>
      <w:bookmarkStart w:id="2581" w:name="_Toc178411193"/>
      <w:r w:rsidRPr="00BC508A">
        <w:t>5.6.3.5</w:t>
      </w:r>
      <w:r w:rsidRPr="00BC508A">
        <w:tab/>
        <w:t>Abnormal cases on the network side</w:t>
      </w:r>
      <w:bookmarkEnd w:id="2574"/>
      <w:bookmarkEnd w:id="2575"/>
      <w:bookmarkEnd w:id="2576"/>
      <w:bookmarkEnd w:id="2577"/>
      <w:bookmarkEnd w:id="2578"/>
      <w:bookmarkEnd w:id="2579"/>
      <w:bookmarkEnd w:id="2580"/>
      <w:bookmarkEnd w:id="2581"/>
    </w:p>
    <w:p w14:paraId="609D29E9" w14:textId="77777777" w:rsidR="00D40C70" w:rsidRPr="00BC508A" w:rsidRDefault="00D40C70" w:rsidP="00D40C70">
      <w:r w:rsidRPr="00BC508A">
        <w:t>The following abnormal case can be identified:</w:t>
      </w:r>
    </w:p>
    <w:p w14:paraId="085DB34E" w14:textId="77777777" w:rsidR="00D40C70" w:rsidRPr="00BC508A" w:rsidRDefault="00D40C70" w:rsidP="00D40C70">
      <w:pPr>
        <w:pStyle w:val="B1"/>
      </w:pPr>
      <w:r w:rsidRPr="00BC508A">
        <w:t>a)</w:t>
      </w:r>
      <w:r w:rsidRPr="00BC508A">
        <w:tab/>
        <w:t>Lower layer indication of non-delivered NAS PDU</w:t>
      </w:r>
    </w:p>
    <w:p w14:paraId="0DB45AC8" w14:textId="6574056D" w:rsidR="00D40C70" w:rsidRPr="00BC508A" w:rsidRDefault="00D40C70" w:rsidP="00D40C70">
      <w:pPr>
        <w:pStyle w:val="B1"/>
      </w:pPr>
      <w:r w:rsidRPr="00BC508A">
        <w:tab/>
        <w:t>If the DOWNLINK NAS TRANSPORT message is not delivered for any reason, the MME may discard the message.</w:t>
      </w:r>
    </w:p>
    <w:p w14:paraId="63E10B9A" w14:textId="77777777" w:rsidR="00956D33" w:rsidRPr="00BC508A" w:rsidRDefault="00956D33" w:rsidP="00956D33">
      <w:pPr>
        <w:pStyle w:val="B1"/>
      </w:pPr>
      <w:r w:rsidRPr="00BC508A">
        <w:t>b)</w:t>
      </w:r>
      <w:r w:rsidRPr="00BC508A">
        <w:tab/>
        <w:t>UPLINK NAS TRANSPORT message received from a UE which is in a location where the PLMN is not allowed to operate</w:t>
      </w:r>
    </w:p>
    <w:p w14:paraId="2F01065B" w14:textId="39657457" w:rsidR="00956D33" w:rsidRPr="00BC508A" w:rsidRDefault="00956D33" w:rsidP="00D40C70">
      <w:pPr>
        <w:pStyle w:val="B1"/>
        <w:rPr>
          <w:rFonts w:eastAsia="Batang"/>
          <w:lang w:eastAsia="ko-KR"/>
        </w:rPr>
      </w:pPr>
      <w:r w:rsidRPr="00BC508A">
        <w:lastRenderedPageBreak/>
        <w:tab/>
        <w:t>If the MME determines that the UE is in a location where the PLMN is not allowed to operate, the MME discards the message.</w:t>
      </w:r>
    </w:p>
    <w:p w14:paraId="5B0B5AE9" w14:textId="77777777" w:rsidR="00D40C70" w:rsidRPr="00BC508A" w:rsidRDefault="00D40C70" w:rsidP="00295835">
      <w:pPr>
        <w:pStyle w:val="Heading3"/>
      </w:pPr>
      <w:bookmarkStart w:id="2582" w:name="_Toc20218034"/>
      <w:bookmarkStart w:id="2583" w:name="_Toc27743919"/>
      <w:bookmarkStart w:id="2584" w:name="_Toc35959490"/>
      <w:bookmarkStart w:id="2585" w:name="_Toc45202923"/>
      <w:bookmarkStart w:id="2586" w:name="_Toc45700299"/>
      <w:bookmarkStart w:id="2587" w:name="_Toc51920035"/>
      <w:bookmarkStart w:id="2588" w:name="_Toc68251095"/>
      <w:bookmarkStart w:id="2589" w:name="_Toc178411194"/>
      <w:r w:rsidRPr="00BC508A">
        <w:t>5.6.4</w:t>
      </w:r>
      <w:r w:rsidRPr="00BC508A">
        <w:tab/>
        <w:t>Generic transport of NAS messages procedure</w:t>
      </w:r>
      <w:bookmarkEnd w:id="2582"/>
      <w:bookmarkEnd w:id="2583"/>
      <w:bookmarkEnd w:id="2584"/>
      <w:bookmarkEnd w:id="2585"/>
      <w:bookmarkEnd w:id="2586"/>
      <w:bookmarkEnd w:id="2587"/>
      <w:bookmarkEnd w:id="2588"/>
      <w:bookmarkEnd w:id="2589"/>
    </w:p>
    <w:p w14:paraId="5DAB7595" w14:textId="77777777" w:rsidR="00D40C70" w:rsidRPr="00BC508A" w:rsidRDefault="00D40C70" w:rsidP="00295835">
      <w:pPr>
        <w:pStyle w:val="Heading4"/>
      </w:pPr>
      <w:bookmarkStart w:id="2590" w:name="_Toc20218035"/>
      <w:bookmarkStart w:id="2591" w:name="_Toc27743920"/>
      <w:bookmarkStart w:id="2592" w:name="_Toc35959491"/>
      <w:bookmarkStart w:id="2593" w:name="_Toc45202924"/>
      <w:bookmarkStart w:id="2594" w:name="_Toc45700300"/>
      <w:bookmarkStart w:id="2595" w:name="_Toc51920036"/>
      <w:bookmarkStart w:id="2596" w:name="_Toc68251096"/>
      <w:bookmarkStart w:id="2597" w:name="_Toc178411195"/>
      <w:r w:rsidRPr="00BC508A">
        <w:t>5.6.4.1</w:t>
      </w:r>
      <w:r w:rsidRPr="00BC508A">
        <w:tab/>
        <w:t>General</w:t>
      </w:r>
      <w:bookmarkEnd w:id="2590"/>
      <w:bookmarkEnd w:id="2591"/>
      <w:bookmarkEnd w:id="2592"/>
      <w:bookmarkEnd w:id="2593"/>
      <w:bookmarkEnd w:id="2594"/>
      <w:bookmarkEnd w:id="2595"/>
      <w:bookmarkEnd w:id="2596"/>
      <w:bookmarkEnd w:id="2597"/>
    </w:p>
    <w:p w14:paraId="15CAC646" w14:textId="77777777" w:rsidR="00D40C70" w:rsidRPr="00BC508A" w:rsidRDefault="00D40C70" w:rsidP="00D40C70">
      <w:r w:rsidRPr="00BC508A">
        <w:rPr>
          <w:lang w:eastAsia="ko-KR"/>
        </w:rPr>
        <w:t xml:space="preserve">The purpose of the generic transport of NAS messages procedure is to carry protocol messages from various applications </w:t>
      </w:r>
      <w:r w:rsidRPr="00BC508A">
        <w:rPr>
          <w:rFonts w:eastAsia="Malgun Gothic"/>
        </w:rPr>
        <w:t xml:space="preserve">(e.g., an </w:t>
      </w:r>
      <w:r w:rsidRPr="00BC508A">
        <w:rPr>
          <w:rFonts w:eastAsia="Batang"/>
          <w:lang w:eastAsia="ko-KR"/>
        </w:rPr>
        <w:t>LCS application</w:t>
      </w:r>
      <w:r w:rsidRPr="00BC508A">
        <w:rPr>
          <w:rFonts w:eastAsia="Malgun Gothic"/>
        </w:rPr>
        <w:t xml:space="preserve"> to send an </w:t>
      </w:r>
      <w:r w:rsidRPr="00BC508A">
        <w:rPr>
          <w:rFonts w:eastAsia="Batang"/>
          <w:lang w:eastAsia="ko-KR"/>
        </w:rPr>
        <w:t>LPP</w:t>
      </w:r>
      <w:r w:rsidRPr="00BC508A">
        <w:rPr>
          <w:rFonts w:eastAsia="Malgun Gothic"/>
        </w:rPr>
        <w:t xml:space="preserve"> message</w:t>
      </w:r>
      <w:r w:rsidRPr="00BC508A">
        <w:rPr>
          <w:rFonts w:eastAsia="Batang"/>
          <w:lang w:eastAsia="ko-KR"/>
        </w:rPr>
        <w:t xml:space="preserve"> or a location service message) </w:t>
      </w:r>
      <w:r w:rsidRPr="00BC508A">
        <w:rPr>
          <w:lang w:eastAsia="ko-KR"/>
        </w:rPr>
        <w:t>in an encapsulated form between the MME and the UE</w:t>
      </w:r>
      <w:r w:rsidRPr="00BC508A">
        <w:rPr>
          <w:lang w:eastAsia="ja-JP"/>
        </w:rPr>
        <w:t>. The procedure may be initiated by the UE or the network and can only be used when the UE is attached for EPS services and is in EMM-CONNECTED mode.</w:t>
      </w:r>
    </w:p>
    <w:p w14:paraId="1F25298C" w14:textId="77777777" w:rsidR="00D40C70" w:rsidRPr="00BC508A" w:rsidRDefault="00D40C70" w:rsidP="00295835">
      <w:pPr>
        <w:pStyle w:val="Heading4"/>
        <w:rPr>
          <w:lang w:eastAsia="ja-JP"/>
        </w:rPr>
      </w:pPr>
      <w:bookmarkStart w:id="2598" w:name="_Toc20218036"/>
      <w:bookmarkStart w:id="2599" w:name="_Toc27743921"/>
      <w:bookmarkStart w:id="2600" w:name="_Toc35959492"/>
      <w:bookmarkStart w:id="2601" w:name="_Toc45202925"/>
      <w:bookmarkStart w:id="2602" w:name="_Toc45700301"/>
      <w:bookmarkStart w:id="2603" w:name="_Toc51920037"/>
      <w:bookmarkStart w:id="2604" w:name="_Toc68251097"/>
      <w:bookmarkStart w:id="2605" w:name="_Toc178411196"/>
      <w:r w:rsidRPr="00BC508A">
        <w:t>5.6.4.2</w:t>
      </w:r>
      <w:r w:rsidRPr="00BC508A">
        <w:tab/>
        <w:t>UE initiated generic transport of NAS messages</w:t>
      </w:r>
      <w:bookmarkEnd w:id="2598"/>
      <w:bookmarkEnd w:id="2599"/>
      <w:bookmarkEnd w:id="2600"/>
      <w:bookmarkEnd w:id="2601"/>
      <w:bookmarkEnd w:id="2602"/>
      <w:bookmarkEnd w:id="2603"/>
      <w:bookmarkEnd w:id="2604"/>
      <w:bookmarkEnd w:id="2605"/>
    </w:p>
    <w:p w14:paraId="6FB7A996" w14:textId="77777777" w:rsidR="00D40C70" w:rsidRPr="00BC508A" w:rsidRDefault="00D40C70" w:rsidP="00D40C70">
      <w:pPr>
        <w:rPr>
          <w:rFonts w:eastAsia="Batang"/>
          <w:lang w:eastAsia="ko-KR"/>
        </w:rPr>
      </w:pPr>
      <w:r w:rsidRPr="00BC508A">
        <w:rPr>
          <w:rFonts w:eastAsia="Malgun Gothic"/>
        </w:rPr>
        <w:t xml:space="preserve">Upon request from an application to send a message encapsulated in the generic transport of NAS message, the EMM entity in the UE initiates the procedure by sending an UPLINK </w:t>
      </w:r>
      <w:r w:rsidRPr="00BC508A">
        <w:rPr>
          <w:rFonts w:eastAsia="Batang"/>
          <w:lang w:eastAsia="ko-KR"/>
        </w:rPr>
        <w:t>GENERIC</w:t>
      </w:r>
      <w:r w:rsidRPr="00BC508A">
        <w:rPr>
          <w:rFonts w:eastAsia="Malgun Gothic"/>
        </w:rPr>
        <w:t xml:space="preserve"> NAS TRANSPORT message including the corresponding message in the </w:t>
      </w:r>
      <w:r w:rsidRPr="00BC508A">
        <w:rPr>
          <w:rFonts w:eastAsia="Batang"/>
          <w:lang w:eastAsia="ko-KR"/>
        </w:rPr>
        <w:t>generic</w:t>
      </w:r>
      <w:r w:rsidRPr="00BC508A">
        <w:rPr>
          <w:rFonts w:eastAsia="Malgun Gothic"/>
        </w:rPr>
        <w:t xml:space="preserve"> message container IE.</w:t>
      </w:r>
      <w:r w:rsidRPr="00BC508A">
        <w:rPr>
          <w:rFonts w:eastAsia="Batang"/>
          <w:lang w:eastAsia="ko-KR"/>
        </w:rPr>
        <w:t xml:space="preserve"> The application may also request additional information to be included in the </w:t>
      </w:r>
      <w:r w:rsidRPr="00BC508A">
        <w:t xml:space="preserve">UPLINK 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3F1D580" w14:textId="77777777" w:rsidR="00D40C70" w:rsidRPr="00BC508A" w:rsidRDefault="00D40C70" w:rsidP="00D40C70">
      <w:r w:rsidRPr="00BC508A">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14:paraId="1F989300" w14:textId="77777777" w:rsidR="00D40C70" w:rsidRPr="00BC508A" w:rsidRDefault="00D40C70" w:rsidP="00295835">
      <w:pPr>
        <w:pStyle w:val="Heading4"/>
        <w:rPr>
          <w:lang w:eastAsia="ja-JP"/>
        </w:rPr>
      </w:pPr>
      <w:bookmarkStart w:id="2606" w:name="_Toc20218037"/>
      <w:bookmarkStart w:id="2607" w:name="_Toc27743922"/>
      <w:bookmarkStart w:id="2608" w:name="_Toc35959493"/>
      <w:bookmarkStart w:id="2609" w:name="_Toc45202926"/>
      <w:bookmarkStart w:id="2610" w:name="_Toc45700302"/>
      <w:bookmarkStart w:id="2611" w:name="_Toc51920038"/>
      <w:bookmarkStart w:id="2612" w:name="_Toc68251098"/>
      <w:bookmarkStart w:id="2613" w:name="_Toc178411197"/>
      <w:r w:rsidRPr="00BC508A">
        <w:t>5.6.4.3</w:t>
      </w:r>
      <w:r w:rsidRPr="00BC508A">
        <w:tab/>
        <w:t>Network initiated transport of NAS messages</w:t>
      </w:r>
      <w:bookmarkEnd w:id="2606"/>
      <w:bookmarkEnd w:id="2607"/>
      <w:bookmarkEnd w:id="2608"/>
      <w:bookmarkEnd w:id="2609"/>
      <w:bookmarkEnd w:id="2610"/>
      <w:bookmarkEnd w:id="2611"/>
      <w:bookmarkEnd w:id="2612"/>
      <w:bookmarkEnd w:id="2613"/>
    </w:p>
    <w:p w14:paraId="3B4C3873" w14:textId="77777777" w:rsidR="00D40C70" w:rsidRPr="00BC508A" w:rsidRDefault="00D40C70" w:rsidP="00D40C70">
      <w:pPr>
        <w:rPr>
          <w:rFonts w:eastAsia="Batang"/>
          <w:lang w:eastAsia="ko-KR"/>
        </w:rPr>
      </w:pPr>
      <w:r w:rsidRPr="00BC508A">
        <w:t>Up</w:t>
      </w:r>
      <w:r w:rsidRPr="00BC508A">
        <w:rPr>
          <w:rFonts w:eastAsia="Malgun Gothic"/>
        </w:rPr>
        <w:t xml:space="preserve">on request from an application to send a message encapsulated in the generic transport of NAS message, the EMM entity in the MME initiates the procedure by sending a DOWNLINK </w:t>
      </w:r>
      <w:r w:rsidRPr="00BC508A">
        <w:rPr>
          <w:rFonts w:eastAsia="Batang"/>
          <w:lang w:eastAsia="ko-KR"/>
        </w:rPr>
        <w:t>GENERIC</w:t>
      </w:r>
      <w:r w:rsidRPr="00BC508A">
        <w:rPr>
          <w:rFonts w:eastAsia="Malgun Gothic"/>
        </w:rPr>
        <w:t xml:space="preserve"> NAS TRANSPORT message including the corresponding</w:t>
      </w:r>
      <w:r w:rsidRPr="00BC508A">
        <w:rPr>
          <w:rFonts w:eastAsia="Batang"/>
          <w:lang w:eastAsia="ko-KR"/>
        </w:rPr>
        <w:t xml:space="preserve"> message</w:t>
      </w:r>
      <w:r w:rsidRPr="00BC508A">
        <w:rPr>
          <w:rFonts w:eastAsia="Malgun Gothic"/>
        </w:rPr>
        <w:t xml:space="preserve"> in the </w:t>
      </w:r>
      <w:r w:rsidRPr="00BC508A">
        <w:rPr>
          <w:rFonts w:eastAsia="Batang"/>
          <w:lang w:eastAsia="ko-KR"/>
        </w:rPr>
        <w:t>generic</w:t>
      </w:r>
      <w:r w:rsidRPr="00BC508A">
        <w:rPr>
          <w:rFonts w:eastAsia="Malgun Gothic"/>
        </w:rPr>
        <w:t xml:space="preserve"> message container IE. </w:t>
      </w:r>
      <w:r w:rsidRPr="00BC508A">
        <w:rPr>
          <w:rFonts w:eastAsia="Batang"/>
          <w:lang w:eastAsia="ko-KR"/>
        </w:rPr>
        <w:t xml:space="preserve">The application may also request additional information to be included in the </w:t>
      </w:r>
      <w:r w:rsidRPr="00BC508A">
        <w:rPr>
          <w:rFonts w:eastAsia="Malgun Gothic"/>
        </w:rPr>
        <w:t xml:space="preserve">DOWNLINK </w:t>
      </w:r>
      <w:r w:rsidRPr="00BC508A">
        <w:t xml:space="preserve">GENERIC NAS TRANSPORT message in the Additional information IE. The content, coding and </w:t>
      </w:r>
      <w:r w:rsidRPr="00BC508A">
        <w:rPr>
          <w:lang w:eastAsia="zh-CN"/>
        </w:rPr>
        <w:t>interpretation</w:t>
      </w:r>
      <w:r w:rsidRPr="00BC508A">
        <w:t xml:space="preserve"> of this information element are dependent on the particular application.</w:t>
      </w:r>
    </w:p>
    <w:p w14:paraId="761E5842" w14:textId="77777777" w:rsidR="00D40C70" w:rsidRPr="00BC508A" w:rsidRDefault="00D40C70" w:rsidP="00D40C70">
      <w:r w:rsidRPr="00BC508A">
        <w:rPr>
          <w:rFonts w:eastAsia="Malgun Gothic"/>
        </w:rPr>
        <w:t xml:space="preserve">The MME shall </w:t>
      </w:r>
      <w:r w:rsidRPr="00BC508A">
        <w:rPr>
          <w:rFonts w:eastAsia="Batang"/>
          <w:lang w:eastAsia="ko-KR"/>
        </w:rPr>
        <w:t>indicate the application protocol using the generic transport</w:t>
      </w:r>
      <w:r w:rsidRPr="00BC508A">
        <w:rPr>
          <w:rFonts w:eastAsia="Malgun Gothic"/>
        </w:rPr>
        <w:t xml:space="preserve"> in the corresponding </w:t>
      </w:r>
      <w:r w:rsidRPr="00BC508A">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rsidRPr="00BC508A">
        <w:t>If included, the EMM entity in the UE shall also provide the contents of the Additional information IE.</w:t>
      </w:r>
    </w:p>
    <w:p w14:paraId="052CDCEF" w14:textId="77777777" w:rsidR="00D40C70" w:rsidRPr="00BC508A" w:rsidRDefault="00D40C70" w:rsidP="00295835">
      <w:pPr>
        <w:pStyle w:val="Heading4"/>
      </w:pPr>
      <w:bookmarkStart w:id="2614" w:name="_Toc20218038"/>
      <w:bookmarkStart w:id="2615" w:name="_Toc27743923"/>
      <w:bookmarkStart w:id="2616" w:name="_Toc35959494"/>
      <w:bookmarkStart w:id="2617" w:name="_Toc45202927"/>
      <w:bookmarkStart w:id="2618" w:name="_Toc45700303"/>
      <w:bookmarkStart w:id="2619" w:name="_Toc51920039"/>
      <w:bookmarkStart w:id="2620" w:name="_Toc68251099"/>
      <w:bookmarkStart w:id="2621" w:name="_Toc178411198"/>
      <w:r w:rsidRPr="00BC508A">
        <w:t>5.6.4.4</w:t>
      </w:r>
      <w:r w:rsidRPr="00BC508A">
        <w:tab/>
        <w:t>Abnormal cases in the UE</w:t>
      </w:r>
      <w:bookmarkEnd w:id="2614"/>
      <w:bookmarkEnd w:id="2615"/>
      <w:bookmarkEnd w:id="2616"/>
      <w:bookmarkEnd w:id="2617"/>
      <w:bookmarkEnd w:id="2618"/>
      <w:bookmarkEnd w:id="2619"/>
      <w:bookmarkEnd w:id="2620"/>
      <w:bookmarkEnd w:id="2621"/>
    </w:p>
    <w:p w14:paraId="2524612B" w14:textId="77777777" w:rsidR="00D40C70" w:rsidRPr="00BC508A" w:rsidRDefault="00D40C70" w:rsidP="00D40C70">
      <w:r w:rsidRPr="00BC508A">
        <w:t>The following abnormal case can be identified:</w:t>
      </w:r>
    </w:p>
    <w:p w14:paraId="7FB065C4" w14:textId="77777777" w:rsidR="00D40C70" w:rsidRPr="00BC508A" w:rsidRDefault="00D40C70" w:rsidP="00D40C70">
      <w:pPr>
        <w:pStyle w:val="B1"/>
      </w:pPr>
      <w:r w:rsidRPr="00BC508A">
        <w:t>a)</w:t>
      </w:r>
      <w:r w:rsidRPr="00BC508A">
        <w:tab/>
        <w:t>Timer T3346 is running</w:t>
      </w:r>
    </w:p>
    <w:p w14:paraId="2D3D046B" w14:textId="77777777" w:rsidR="00D40C70" w:rsidRPr="00BC508A" w:rsidRDefault="00D40C70" w:rsidP="00D40C70">
      <w:pPr>
        <w:pStyle w:val="B1"/>
      </w:pPr>
      <w:r w:rsidRPr="00BC508A">
        <w:tab/>
        <w:t>The UE shall not send an UPLINK GENERIC NAS TRANSPORT message unless:</w:t>
      </w:r>
    </w:p>
    <w:p w14:paraId="18DF4C39" w14:textId="77777777" w:rsidR="00D40C70" w:rsidRPr="00BC508A" w:rsidRDefault="00D40C70" w:rsidP="00D40C70">
      <w:pPr>
        <w:pStyle w:val="B2"/>
      </w:pPr>
      <w:r w:rsidRPr="00BC508A">
        <w:tab/>
        <w:t>the UE is a UE configured to use AC11 – 15 in selected PLMN;</w:t>
      </w:r>
    </w:p>
    <w:p w14:paraId="497BE7E5" w14:textId="77777777" w:rsidR="00D40C70" w:rsidRPr="00BC508A" w:rsidRDefault="00D40C70" w:rsidP="00D40C70">
      <w:pPr>
        <w:pStyle w:val="B2"/>
      </w:pPr>
      <w:r w:rsidRPr="00BC508A">
        <w:t>-</w:t>
      </w:r>
      <w:r w:rsidRPr="00BC508A">
        <w:tab/>
        <w:t>the UE has a PDN connection for emergency bearer services established; or</w:t>
      </w:r>
    </w:p>
    <w:p w14:paraId="317C1715" w14:textId="77777777" w:rsidR="00D40C70" w:rsidRPr="00BC508A" w:rsidRDefault="00D40C70" w:rsidP="00D40C70">
      <w:pPr>
        <w:pStyle w:val="B2"/>
      </w:pPr>
      <w:r w:rsidRPr="00BC508A">
        <w:tab/>
        <w:t>the UE is configured for dual priority and has a PDN connection established without low access priority but the timer T3346 was started in response to NAS signalling request with low access priority.</w:t>
      </w:r>
    </w:p>
    <w:p w14:paraId="008E40C6" w14:textId="2C19823D" w:rsidR="00D40C70" w:rsidRPr="00BC508A" w:rsidRDefault="00F46F6F" w:rsidP="00D40C70">
      <w:pPr>
        <w:pStyle w:val="B1"/>
      </w:pPr>
      <w:r w:rsidRPr="00BC508A">
        <w:tab/>
      </w:r>
      <w:r w:rsidR="00D40C70" w:rsidRPr="00BC508A">
        <w:t>The UPLINK GENERIC NAS TRANSPORT message can be sent, if still necessary, when timer T3346 expires or is stopped.</w:t>
      </w:r>
    </w:p>
    <w:p w14:paraId="6C578B9F" w14:textId="77777777" w:rsidR="00D40C70" w:rsidRPr="00BC508A" w:rsidRDefault="00D40C70" w:rsidP="00D40C70">
      <w:pPr>
        <w:pStyle w:val="B1"/>
      </w:pPr>
      <w:r w:rsidRPr="00BC508A">
        <w:t>b)</w:t>
      </w:r>
      <w:r w:rsidRPr="00BC508A">
        <w:tab/>
        <w:t>Timer T3447 is running</w:t>
      </w:r>
    </w:p>
    <w:p w14:paraId="75944C98" w14:textId="77777777" w:rsidR="00D40C70" w:rsidRPr="00BC508A" w:rsidRDefault="00D40C70" w:rsidP="00D40C70">
      <w:pPr>
        <w:pStyle w:val="B1"/>
      </w:pPr>
      <w:r w:rsidRPr="00BC508A">
        <w:tab/>
        <w:t>The UE shall not send an UPLINK GENERIC NAS TRANSPORT message when the UE is in EMM-CONNECTED mode, unless:</w:t>
      </w:r>
    </w:p>
    <w:p w14:paraId="554B55EF" w14:textId="77777777" w:rsidR="00D40C70" w:rsidRPr="00BC508A" w:rsidRDefault="00D40C70" w:rsidP="00D40C70">
      <w:pPr>
        <w:pStyle w:val="B2"/>
      </w:pPr>
      <w:r w:rsidRPr="00BC508A">
        <w:lastRenderedPageBreak/>
        <w:t>-</w:t>
      </w:r>
      <w:r w:rsidRPr="00BC508A">
        <w:tab/>
        <w:t>the UE is a UE configured to use AC11 – 15 in the selected PLMN;</w:t>
      </w:r>
    </w:p>
    <w:p w14:paraId="462C8F42" w14:textId="77777777" w:rsidR="00D40C70" w:rsidRPr="00BC508A" w:rsidRDefault="00D40C70" w:rsidP="00D40C70">
      <w:pPr>
        <w:pStyle w:val="B2"/>
      </w:pPr>
      <w:r w:rsidRPr="00BC508A">
        <w:t>-</w:t>
      </w:r>
      <w:r w:rsidRPr="00BC508A">
        <w:tab/>
        <w:t>the UE has a PDN connection for emergency bearer services established; or</w:t>
      </w:r>
    </w:p>
    <w:p w14:paraId="3680C439" w14:textId="77777777" w:rsidR="00D40C70" w:rsidRPr="00BC508A" w:rsidRDefault="00D40C70" w:rsidP="00D40C70">
      <w:pPr>
        <w:pStyle w:val="B2"/>
      </w:pPr>
      <w:r w:rsidRPr="00BC508A">
        <w:t>-</w:t>
      </w:r>
      <w:r w:rsidRPr="00BC508A">
        <w:tab/>
        <w:t>a network initiated signalling message has been received.</w:t>
      </w:r>
    </w:p>
    <w:p w14:paraId="04F4921B" w14:textId="6C820296" w:rsidR="00D40C70" w:rsidRPr="00BC508A" w:rsidRDefault="00F46F6F" w:rsidP="00D40C70">
      <w:pPr>
        <w:pStyle w:val="B1"/>
      </w:pPr>
      <w:r w:rsidRPr="00BC508A">
        <w:tab/>
      </w:r>
      <w:r w:rsidR="00D40C70" w:rsidRPr="00BC508A">
        <w:t>The UPLINK GENERIC NAS TRANSPORT message can be sent, if still necessary, when timer T3447 expires.</w:t>
      </w:r>
    </w:p>
    <w:p w14:paraId="3595CFA7" w14:textId="77777777" w:rsidR="00D40C70" w:rsidRPr="00BC508A" w:rsidRDefault="00D40C70" w:rsidP="00295835">
      <w:pPr>
        <w:pStyle w:val="Heading4"/>
      </w:pPr>
      <w:bookmarkStart w:id="2622" w:name="_Toc20218039"/>
      <w:bookmarkStart w:id="2623" w:name="_Toc27743924"/>
      <w:bookmarkStart w:id="2624" w:name="_Toc35959495"/>
      <w:bookmarkStart w:id="2625" w:name="_Toc45202928"/>
      <w:bookmarkStart w:id="2626" w:name="_Toc45700304"/>
      <w:bookmarkStart w:id="2627" w:name="_Toc51920040"/>
      <w:bookmarkStart w:id="2628" w:name="_Toc68251100"/>
      <w:bookmarkStart w:id="2629" w:name="_Toc178411199"/>
      <w:r w:rsidRPr="00BC508A">
        <w:t>5.6.4.5</w:t>
      </w:r>
      <w:r w:rsidRPr="00BC508A">
        <w:tab/>
        <w:t>Abnormal cases on the network side</w:t>
      </w:r>
      <w:bookmarkEnd w:id="2622"/>
      <w:bookmarkEnd w:id="2623"/>
      <w:bookmarkEnd w:id="2624"/>
      <w:bookmarkEnd w:id="2625"/>
      <w:bookmarkEnd w:id="2626"/>
      <w:bookmarkEnd w:id="2627"/>
      <w:bookmarkEnd w:id="2628"/>
      <w:bookmarkEnd w:id="2629"/>
    </w:p>
    <w:p w14:paraId="4F4C1C33" w14:textId="77777777" w:rsidR="00D40C70" w:rsidRPr="00BC508A" w:rsidRDefault="00D40C70" w:rsidP="00D40C70">
      <w:r w:rsidRPr="00BC508A">
        <w:t>The following abnormal case can be identified:</w:t>
      </w:r>
    </w:p>
    <w:p w14:paraId="35E2A4E6" w14:textId="77777777" w:rsidR="00D40C70" w:rsidRPr="00BC508A" w:rsidRDefault="00D40C70" w:rsidP="00D40C70">
      <w:pPr>
        <w:pStyle w:val="B1"/>
      </w:pPr>
      <w:r w:rsidRPr="00BC508A">
        <w:t>a)</w:t>
      </w:r>
      <w:r w:rsidRPr="00BC508A">
        <w:tab/>
        <w:t>Lower layer indication of non-delivered NAS PDU</w:t>
      </w:r>
    </w:p>
    <w:p w14:paraId="192F7BB4" w14:textId="77777777" w:rsidR="00993828" w:rsidRPr="00BC508A" w:rsidRDefault="00D40C70" w:rsidP="00993828">
      <w:pPr>
        <w:pStyle w:val="B1"/>
      </w:pPr>
      <w:r w:rsidRPr="00BC508A">
        <w:tab/>
        <w:t xml:space="preserve">If the </w:t>
      </w:r>
      <w:r w:rsidRPr="00BC508A">
        <w:rPr>
          <w:rFonts w:eastAsia="Batang"/>
        </w:rPr>
        <w:t>DOWNLINK GENERIC NAS TRANSPORT</w:t>
      </w:r>
      <w:r w:rsidRPr="00BC508A">
        <w:t xml:space="preserve"> message is not delivered for any reason, the MME may discard the message.</w:t>
      </w:r>
    </w:p>
    <w:p w14:paraId="4DA96070" w14:textId="77777777" w:rsidR="00993828" w:rsidRPr="00BC508A" w:rsidRDefault="00993828" w:rsidP="00993828">
      <w:pPr>
        <w:pStyle w:val="B1"/>
      </w:pPr>
      <w:r w:rsidRPr="00BC508A">
        <w:t>b)</w:t>
      </w:r>
      <w:r w:rsidRPr="00BC508A">
        <w:tab/>
        <w:t>UPLINK GENERIC NAS TRANSPORT message received from a UE which is in a location where the PLMN is not allowed to operate</w:t>
      </w:r>
    </w:p>
    <w:p w14:paraId="52DCD343" w14:textId="75E57D6E" w:rsidR="00D40C70" w:rsidRPr="00BC508A" w:rsidRDefault="00993828" w:rsidP="00993828">
      <w:pPr>
        <w:pStyle w:val="B1"/>
        <w:rPr>
          <w:rFonts w:eastAsia="Batang"/>
        </w:rPr>
      </w:pPr>
      <w:r w:rsidRPr="00BC508A">
        <w:tab/>
        <w:t>If the MME determines that the UE is in a location where the PLMN is not allowed to operate, the MME discards the message.</w:t>
      </w:r>
    </w:p>
    <w:p w14:paraId="7CA184A8" w14:textId="77777777" w:rsidR="00D40C70" w:rsidRPr="00BC508A" w:rsidRDefault="00D40C70" w:rsidP="00295835">
      <w:pPr>
        <w:pStyle w:val="Heading2"/>
      </w:pPr>
      <w:bookmarkStart w:id="2630" w:name="_Toc20218040"/>
      <w:bookmarkStart w:id="2631" w:name="_Toc27743925"/>
      <w:bookmarkStart w:id="2632" w:name="_Toc35959496"/>
      <w:bookmarkStart w:id="2633" w:name="_Toc45202929"/>
      <w:bookmarkStart w:id="2634" w:name="_Toc45700305"/>
      <w:bookmarkStart w:id="2635" w:name="_Toc51920041"/>
      <w:bookmarkStart w:id="2636" w:name="_Toc68251101"/>
      <w:bookmarkStart w:id="2637" w:name="_Toc178411200"/>
      <w:r w:rsidRPr="00BC508A">
        <w:t>5.7</w:t>
      </w:r>
      <w:r w:rsidRPr="00BC508A">
        <w:tab/>
        <w:t>Reception of an EMM STATUS message by an EMM entity</w:t>
      </w:r>
      <w:bookmarkEnd w:id="2630"/>
      <w:bookmarkEnd w:id="2631"/>
      <w:bookmarkEnd w:id="2632"/>
      <w:bookmarkEnd w:id="2633"/>
      <w:bookmarkEnd w:id="2634"/>
      <w:bookmarkEnd w:id="2635"/>
      <w:bookmarkEnd w:id="2636"/>
      <w:bookmarkEnd w:id="2637"/>
    </w:p>
    <w:p w14:paraId="5B6B20A2" w14:textId="77777777" w:rsidR="00D40C70" w:rsidRPr="00BC508A" w:rsidRDefault="00D40C70" w:rsidP="00D40C70">
      <w:r w:rsidRPr="00BC508A">
        <w:t>The purpose of the sending of the EMM STATUS message is to report at any time certain error conditions detected upon receipt of EMM protocol data. The EMM STATUS message can be sent by both the MME and the UE (see example in figure 5.7.1).</w:t>
      </w:r>
    </w:p>
    <w:p w14:paraId="37CFCD94" w14:textId="77777777" w:rsidR="00D40C70" w:rsidRPr="00BC508A" w:rsidRDefault="00D40C70" w:rsidP="00D40C70">
      <w:r w:rsidRPr="00BC508A">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14:paraId="3A0E81BB" w14:textId="77777777" w:rsidR="00D40C70" w:rsidRPr="00BC508A" w:rsidRDefault="00D40C70" w:rsidP="00D40C70">
      <w:pPr>
        <w:pStyle w:val="TH"/>
        <w:rPr>
          <w:lang w:eastAsia="zh-CN"/>
        </w:rPr>
      </w:pPr>
      <w:r w:rsidRPr="00BC508A">
        <w:object w:dxaOrig="9372" w:dyaOrig="3168" w14:anchorId="74292828">
          <v:shape id="_x0000_i1044" type="#_x0000_t75" style="width:401.3pt;height:137.1pt" o:ole="">
            <v:imagedata r:id="rId50" o:title=""/>
          </v:shape>
          <o:OLEObject Type="Embed" ProgID="Visio.Drawing.11" ShapeID="_x0000_i1044" DrawAspect="Content" ObjectID="_1798024924" r:id="rId51"/>
        </w:object>
      </w:r>
    </w:p>
    <w:p w14:paraId="5993AA0A" w14:textId="77777777" w:rsidR="00D40C70" w:rsidRPr="00BC508A" w:rsidRDefault="00D40C70" w:rsidP="00D40C70">
      <w:pPr>
        <w:pStyle w:val="TF"/>
        <w:rPr>
          <w:lang w:eastAsia="zh-CN"/>
        </w:rPr>
      </w:pPr>
      <w:bookmarkStart w:id="2638" w:name="_CRFigure5_7_1"/>
      <w:r w:rsidRPr="00BC508A">
        <w:t xml:space="preserve">Figure </w:t>
      </w:r>
      <w:bookmarkEnd w:id="2638"/>
      <w:r w:rsidRPr="00BC508A">
        <w:t>5.7.1: EMM status procedu</w:t>
      </w:r>
      <w:r w:rsidRPr="00BC508A">
        <w:rPr>
          <w:lang w:eastAsia="zh-CN"/>
        </w:rPr>
        <w:t>re</w:t>
      </w:r>
    </w:p>
    <w:p w14:paraId="10EF29F0" w14:textId="77777777" w:rsidR="00D40C70" w:rsidRPr="00BC508A" w:rsidRDefault="00D40C70" w:rsidP="00295835">
      <w:pPr>
        <w:pStyle w:val="Heading1"/>
      </w:pPr>
      <w:bookmarkStart w:id="2639" w:name="_Toc20218041"/>
      <w:bookmarkStart w:id="2640" w:name="_Toc27743926"/>
      <w:bookmarkStart w:id="2641" w:name="_Toc35959497"/>
      <w:bookmarkStart w:id="2642" w:name="_Toc45202930"/>
      <w:bookmarkStart w:id="2643" w:name="_Toc45700306"/>
      <w:bookmarkStart w:id="2644" w:name="_Toc51920042"/>
      <w:bookmarkStart w:id="2645" w:name="_Toc68251102"/>
      <w:bookmarkStart w:id="2646" w:name="_Toc178411201"/>
      <w:r w:rsidRPr="00BC508A">
        <w:t>6</w:t>
      </w:r>
      <w:r w:rsidRPr="00BC508A">
        <w:tab/>
        <w:t>Elementary procedures for EPS session management</w:t>
      </w:r>
      <w:bookmarkEnd w:id="2639"/>
      <w:bookmarkEnd w:id="2640"/>
      <w:bookmarkEnd w:id="2641"/>
      <w:bookmarkEnd w:id="2642"/>
      <w:bookmarkEnd w:id="2643"/>
      <w:bookmarkEnd w:id="2644"/>
      <w:bookmarkEnd w:id="2645"/>
      <w:bookmarkEnd w:id="2646"/>
    </w:p>
    <w:p w14:paraId="422889AB" w14:textId="77777777" w:rsidR="00D40C70" w:rsidRPr="00BC508A" w:rsidRDefault="00D40C70" w:rsidP="00295835">
      <w:pPr>
        <w:pStyle w:val="Heading2"/>
      </w:pPr>
      <w:bookmarkStart w:id="2647" w:name="_Toc20218042"/>
      <w:bookmarkStart w:id="2648" w:name="_Toc27743927"/>
      <w:bookmarkStart w:id="2649" w:name="_Toc35959498"/>
      <w:bookmarkStart w:id="2650" w:name="_Toc45202931"/>
      <w:bookmarkStart w:id="2651" w:name="_Toc45700307"/>
      <w:bookmarkStart w:id="2652" w:name="_Toc51920043"/>
      <w:bookmarkStart w:id="2653" w:name="_Toc68251103"/>
      <w:bookmarkStart w:id="2654" w:name="_Toc178411202"/>
      <w:r w:rsidRPr="00BC508A">
        <w:t>6.1</w:t>
      </w:r>
      <w:r w:rsidRPr="00BC508A">
        <w:tab/>
        <w:t>Overview</w:t>
      </w:r>
      <w:bookmarkEnd w:id="2647"/>
      <w:bookmarkEnd w:id="2648"/>
      <w:bookmarkEnd w:id="2649"/>
      <w:bookmarkEnd w:id="2650"/>
      <w:bookmarkEnd w:id="2651"/>
      <w:bookmarkEnd w:id="2652"/>
      <w:bookmarkEnd w:id="2653"/>
      <w:bookmarkEnd w:id="2654"/>
    </w:p>
    <w:p w14:paraId="283648C7" w14:textId="77777777" w:rsidR="00D40C70" w:rsidRPr="00BC508A" w:rsidRDefault="00D40C70" w:rsidP="00295835">
      <w:pPr>
        <w:pStyle w:val="Heading3"/>
      </w:pPr>
      <w:bookmarkStart w:id="2655" w:name="_Toc20218043"/>
      <w:bookmarkStart w:id="2656" w:name="_Toc27743928"/>
      <w:bookmarkStart w:id="2657" w:name="_Toc35959499"/>
      <w:bookmarkStart w:id="2658" w:name="_Toc45202932"/>
      <w:bookmarkStart w:id="2659" w:name="_Toc45700308"/>
      <w:bookmarkStart w:id="2660" w:name="_Toc51920044"/>
      <w:bookmarkStart w:id="2661" w:name="_Toc68251104"/>
      <w:bookmarkStart w:id="2662" w:name="_Toc178411203"/>
      <w:r w:rsidRPr="00BC508A">
        <w:t>6.1.1</w:t>
      </w:r>
      <w:r w:rsidRPr="00BC508A">
        <w:tab/>
        <w:t>General</w:t>
      </w:r>
      <w:bookmarkEnd w:id="2655"/>
      <w:bookmarkEnd w:id="2656"/>
      <w:bookmarkEnd w:id="2657"/>
      <w:bookmarkEnd w:id="2658"/>
      <w:bookmarkEnd w:id="2659"/>
      <w:bookmarkEnd w:id="2660"/>
      <w:bookmarkEnd w:id="2661"/>
      <w:bookmarkEnd w:id="2662"/>
    </w:p>
    <w:p w14:paraId="4592C419" w14:textId="77777777" w:rsidR="00D40C70" w:rsidRPr="00BC508A" w:rsidRDefault="00D40C70" w:rsidP="00D40C70">
      <w:pPr>
        <w:numPr>
          <w:ilvl w:val="12"/>
          <w:numId w:val="0"/>
        </w:numPr>
      </w:pPr>
      <w:r w:rsidRPr="00BC508A">
        <w:t>This clause describes the procedures used for EPS session management (ESM) at the radio interface (reference point "LTE-Uu").</w:t>
      </w:r>
    </w:p>
    <w:p w14:paraId="2A79C9B3" w14:textId="77777777" w:rsidR="00D40C70" w:rsidRPr="00BC508A" w:rsidRDefault="00D40C70" w:rsidP="00D40C70">
      <w:pPr>
        <w:rPr>
          <w:lang w:eastAsia="zh-CN"/>
        </w:rPr>
      </w:pPr>
      <w:r w:rsidRPr="00BC508A">
        <w:lastRenderedPageBreak/>
        <w:t>The main function of the ESM sublayer is to support the EPS bearer context handling in the UE and in the MME.</w:t>
      </w:r>
    </w:p>
    <w:p w14:paraId="1D3BB0F8" w14:textId="77777777" w:rsidR="00D40C70" w:rsidRPr="00BC508A" w:rsidRDefault="00D40C70" w:rsidP="00D40C70">
      <w:r w:rsidRPr="00BC508A">
        <w:t>The ESM comprises procedures for:</w:t>
      </w:r>
    </w:p>
    <w:p w14:paraId="1600E4E0" w14:textId="77777777" w:rsidR="00D40C70" w:rsidRPr="00BC508A" w:rsidRDefault="00D40C70" w:rsidP="00D40C70">
      <w:pPr>
        <w:pStyle w:val="B1"/>
      </w:pPr>
      <w:r w:rsidRPr="00BC508A">
        <w:t>-</w:t>
      </w:r>
      <w:r w:rsidRPr="00BC508A">
        <w:tab/>
        <w:t>the activation, deactivation and modification of EPS bearer contexts;</w:t>
      </w:r>
    </w:p>
    <w:p w14:paraId="3B59237E" w14:textId="77777777" w:rsidR="00D40C70" w:rsidRPr="00BC508A" w:rsidRDefault="00D40C70" w:rsidP="00D40C70">
      <w:pPr>
        <w:pStyle w:val="B1"/>
      </w:pPr>
      <w:r w:rsidRPr="00BC508A">
        <w:t>-</w:t>
      </w:r>
      <w:r w:rsidRPr="00BC508A">
        <w:tab/>
        <w:t>the request for resources (IP connectivity to a PDN or dedicated bearer resources) by the UE; and</w:t>
      </w:r>
    </w:p>
    <w:p w14:paraId="65B36280" w14:textId="77777777" w:rsidR="00D40C70" w:rsidRPr="00BC508A" w:rsidRDefault="00D40C70" w:rsidP="00D40C70">
      <w:pPr>
        <w:pStyle w:val="B1"/>
      </w:pPr>
      <w:r w:rsidRPr="00BC508A">
        <w:t>-</w:t>
      </w:r>
      <w:r w:rsidRPr="00BC508A">
        <w:tab/>
        <w:t>the transport of user data via the control plane between the UE and the MME.</w:t>
      </w:r>
    </w:p>
    <w:p w14:paraId="2DD6BE83" w14:textId="77777777" w:rsidR="00D40C70" w:rsidRPr="00BC508A" w:rsidRDefault="00D40C70" w:rsidP="00D40C70">
      <w:pPr>
        <w:rPr>
          <w:lang w:eastAsia="zh-CN"/>
        </w:rPr>
      </w:pPr>
      <w:r w:rsidRPr="00BC508A">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14:paraId="225784A7" w14:textId="77777777" w:rsidR="00D40C70" w:rsidRPr="00BC508A" w:rsidRDefault="00D40C70" w:rsidP="00D40C70">
      <w:pPr>
        <w:rPr>
          <w:lang w:eastAsia="zh-CN"/>
        </w:rPr>
      </w:pPr>
      <w:r w:rsidRPr="00BC508A">
        <w:rPr>
          <w:lang w:eastAsia="zh-CN"/>
        </w:rPr>
        <w:t>An EPS bearer context can be either a default bearer context or a dedicated bearer context.</w:t>
      </w:r>
    </w:p>
    <w:p w14:paraId="1288C513" w14:textId="77777777" w:rsidR="00D40C70" w:rsidRPr="00BC508A" w:rsidRDefault="00D40C70" w:rsidP="00D40C70">
      <w:pPr>
        <w:rPr>
          <w:lang w:eastAsia="zh-CN"/>
        </w:rPr>
      </w:pPr>
      <w:r w:rsidRPr="00BC508A">
        <w:rPr>
          <w:lang w:eastAsia="zh-CN"/>
        </w:rPr>
        <w:t>A default EPS bearer context is activated when the UE requests a connection to a PDN.</w:t>
      </w:r>
    </w:p>
    <w:p w14:paraId="23FD2B8B" w14:textId="3AA85F28" w:rsidR="00D40C70" w:rsidRPr="00BC508A" w:rsidRDefault="00D40C70" w:rsidP="00D40C70">
      <w:pPr>
        <w:rPr>
          <w:lang w:eastAsia="zh-CN"/>
        </w:rPr>
      </w:pPr>
      <w:r w:rsidRPr="00BC508A">
        <w:rPr>
          <w:lang w:eastAsia="zh-CN"/>
        </w:rPr>
        <w:t xml:space="preserve">Generally, ESM procedures can be performed only </w:t>
      </w:r>
      <w:r w:rsidRPr="00BC508A">
        <w:t xml:space="preserve">if an EMM context has been established between the UE and the MME, and the secure exchange of NAS messages has been initiated by the MME by use of the EMM procedures described in clause 5. </w:t>
      </w:r>
      <w:r w:rsidRPr="00BC508A">
        <w:rPr>
          <w:lang w:eastAsia="zh-CN"/>
        </w:rPr>
        <w:t xml:space="preserve">The first default EPS bearer context, however, can be activated during the EPS attach procedure (see </w:t>
      </w:r>
      <w:r w:rsidR="00FB1684" w:rsidRPr="00BC508A">
        <w:rPr>
          <w:lang w:eastAsia="zh-CN"/>
        </w:rPr>
        <w:t>clause</w:t>
      </w:r>
      <w:r w:rsidRPr="00BC508A">
        <w:rPr>
          <w:lang w:eastAsia="zh-CN"/>
        </w:rPr>
        <w:t>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 A default EPS bearer context remains activated throughout the lifetime of the connection to the PDN.</w:t>
      </w:r>
    </w:p>
    <w:p w14:paraId="427C2B78" w14:textId="77777777" w:rsidR="00D40C70" w:rsidRPr="00BC508A" w:rsidRDefault="00D40C70" w:rsidP="00D40C70">
      <w:pPr>
        <w:rPr>
          <w:lang w:eastAsia="zh-CN"/>
        </w:rPr>
      </w:pPr>
      <w:r w:rsidRPr="00BC508A">
        <w:rPr>
          <w:lang w:eastAsia="zh-CN"/>
        </w:rPr>
        <w:t>A dedicated EPS bearer context is always linked to a default EPS bearer context and represents additional EPS bearer resources between the UE and the PDN. The network can initiate the activation of dedicated EPS bearer contexts together with the activation of the default EPS bearer context or at any time later, as long as the default EPS bearer context remains activated.</w:t>
      </w:r>
      <w:r w:rsidRPr="00BC508A">
        <w:rPr>
          <w:lang w:eastAsia="ko-KR"/>
        </w:rPr>
        <w:t xml:space="preserve"> However, t</w:t>
      </w:r>
      <w:r w:rsidRPr="00BC508A">
        <w:t>he network shall not initiate a dedicated bearer context activation procedure for established PDN connection(s) of "non IP" PDN type.</w:t>
      </w:r>
    </w:p>
    <w:p w14:paraId="309C685F" w14:textId="77777777" w:rsidR="00D40C70" w:rsidRPr="00BC508A" w:rsidRDefault="00D40C70" w:rsidP="00D40C70">
      <w:pPr>
        <w:rPr>
          <w:lang w:eastAsia="zh-CN"/>
        </w:rPr>
      </w:pPr>
      <w:r w:rsidRPr="00BC508A">
        <w:rPr>
          <w:lang w:eastAsia="zh-CN"/>
        </w:rPr>
        <w:t>Default and dedicated EPS bearer contexts can be modified. Dedicated EPS bearer contexts can be released without affecting the default EPS bearer context. When the default EPS bearer context is released, then all dedicated EPS bearer contexts linked to it are released too.</w:t>
      </w:r>
    </w:p>
    <w:p w14:paraId="7B5CCCD0" w14:textId="77777777" w:rsidR="00D40C70" w:rsidRPr="00BC508A" w:rsidRDefault="00D40C70" w:rsidP="00D40C70">
      <w:pPr>
        <w:rPr>
          <w:lang w:eastAsia="zh-CN"/>
        </w:rPr>
      </w:pPr>
      <w:r w:rsidRPr="00BC508A">
        <w:rPr>
          <w:lang w:eastAsia="zh-CN"/>
        </w:rPr>
        <w:t>The UE can request the network to allocate, modify or release EPS bearer resources. The network can fulfil such a request from the UE by activating a new dedicated EPS bearer context, modifying an EPS bearer context or deactivating an EPS bearer context</w:t>
      </w:r>
      <w:r w:rsidRPr="00BC508A">
        <w:t>.</w:t>
      </w:r>
    </w:p>
    <w:p w14:paraId="322A52A1" w14:textId="77777777" w:rsidR="00D40C70" w:rsidRPr="00BC508A" w:rsidRDefault="00D40C70" w:rsidP="00295835">
      <w:pPr>
        <w:pStyle w:val="Heading3"/>
      </w:pPr>
      <w:bookmarkStart w:id="2663" w:name="_Toc20218044"/>
      <w:bookmarkStart w:id="2664" w:name="_Toc27743929"/>
      <w:bookmarkStart w:id="2665" w:name="_Toc35959500"/>
      <w:bookmarkStart w:id="2666" w:name="_Toc45202933"/>
      <w:bookmarkStart w:id="2667" w:name="_Toc45700309"/>
      <w:bookmarkStart w:id="2668" w:name="_Toc51920045"/>
      <w:bookmarkStart w:id="2669" w:name="_Toc68251105"/>
      <w:bookmarkStart w:id="2670" w:name="_Toc178411204"/>
      <w:r w:rsidRPr="00BC508A">
        <w:t>6.1.2</w:t>
      </w:r>
      <w:r w:rsidRPr="00BC508A">
        <w:tab/>
        <w:t>Types of ESM procedures</w:t>
      </w:r>
      <w:bookmarkEnd w:id="2663"/>
      <w:bookmarkEnd w:id="2664"/>
      <w:bookmarkEnd w:id="2665"/>
      <w:bookmarkEnd w:id="2666"/>
      <w:bookmarkEnd w:id="2667"/>
      <w:bookmarkEnd w:id="2668"/>
      <w:bookmarkEnd w:id="2669"/>
      <w:bookmarkEnd w:id="2670"/>
    </w:p>
    <w:p w14:paraId="1CB0C920" w14:textId="77777777" w:rsidR="00D40C70" w:rsidRPr="00BC508A" w:rsidRDefault="00D40C70" w:rsidP="00D40C70">
      <w:pPr>
        <w:numPr>
          <w:ilvl w:val="12"/>
          <w:numId w:val="0"/>
        </w:numPr>
      </w:pPr>
      <w:r w:rsidRPr="00BC508A">
        <w:t>Two types of ESM procedures can be distinguished:</w:t>
      </w:r>
    </w:p>
    <w:p w14:paraId="452093E9" w14:textId="77777777" w:rsidR="00D40C70" w:rsidRPr="00BC508A" w:rsidRDefault="00D40C70" w:rsidP="00D40C70">
      <w:pPr>
        <w:pStyle w:val="B1"/>
      </w:pPr>
      <w:r w:rsidRPr="00BC508A">
        <w:t>1)</w:t>
      </w:r>
      <w:r w:rsidRPr="00BC508A">
        <w:tab/>
        <w:t>Procedures related to EPS bearer contexts:</w:t>
      </w:r>
    </w:p>
    <w:p w14:paraId="0DD72FD5" w14:textId="77777777" w:rsidR="00D40C70" w:rsidRPr="00BC508A" w:rsidRDefault="00D40C70" w:rsidP="00D40C70">
      <w:pPr>
        <w:pStyle w:val="B1"/>
      </w:pPr>
      <w:r w:rsidRPr="00BC508A">
        <w:tab/>
        <w:t>These procedures are initiated by the network and are used for the manipulation of EPS bearer contexts:</w:t>
      </w:r>
    </w:p>
    <w:p w14:paraId="1352BE39" w14:textId="77777777" w:rsidR="00D40C70" w:rsidRPr="00BC508A" w:rsidRDefault="00D40C70" w:rsidP="00D40C70">
      <w:pPr>
        <w:pStyle w:val="B2"/>
      </w:pPr>
      <w:r w:rsidRPr="00BC508A">
        <w:t>-</w:t>
      </w:r>
      <w:r w:rsidRPr="00BC508A">
        <w:tab/>
        <w:t>default EPS bearer context activation;</w:t>
      </w:r>
    </w:p>
    <w:p w14:paraId="68583AE4" w14:textId="77777777" w:rsidR="00D40C70" w:rsidRPr="00BC508A" w:rsidRDefault="00D40C70" w:rsidP="00D40C70">
      <w:pPr>
        <w:pStyle w:val="B2"/>
      </w:pPr>
      <w:r w:rsidRPr="00BC508A">
        <w:t>-</w:t>
      </w:r>
      <w:r w:rsidRPr="00BC508A">
        <w:tab/>
        <w:t>dedicated EPS bearer context activation;</w:t>
      </w:r>
    </w:p>
    <w:p w14:paraId="1BD820C9" w14:textId="77777777" w:rsidR="00D40C70" w:rsidRPr="00BC508A" w:rsidRDefault="00D40C70" w:rsidP="00D40C70">
      <w:pPr>
        <w:pStyle w:val="B2"/>
      </w:pPr>
      <w:r w:rsidRPr="00BC508A">
        <w:t>-</w:t>
      </w:r>
      <w:r w:rsidRPr="00BC508A">
        <w:tab/>
        <w:t>EPS bearer context modification;</w:t>
      </w:r>
    </w:p>
    <w:p w14:paraId="4D6E7E55" w14:textId="77777777" w:rsidR="00D40C70" w:rsidRPr="00BC508A" w:rsidRDefault="00D40C70" w:rsidP="00D40C70">
      <w:pPr>
        <w:pStyle w:val="B2"/>
      </w:pPr>
      <w:r w:rsidRPr="00BC508A">
        <w:t>-</w:t>
      </w:r>
      <w:r w:rsidRPr="00BC508A">
        <w:tab/>
        <w:t>EPS bearer context deactivation.</w:t>
      </w:r>
    </w:p>
    <w:p w14:paraId="22F16F61" w14:textId="77777777" w:rsidR="00D40C70" w:rsidRPr="00BC508A" w:rsidRDefault="00D40C70" w:rsidP="00D40C70">
      <w:pPr>
        <w:pStyle w:val="B1"/>
      </w:pPr>
      <w:r w:rsidRPr="00BC508A">
        <w:tab/>
        <w:t>This procedure is initiated by the network or by the UE and is used for the transport of user data via the control plane:</w:t>
      </w:r>
    </w:p>
    <w:p w14:paraId="234A9051" w14:textId="77777777" w:rsidR="00D40C70" w:rsidRPr="00BC508A" w:rsidRDefault="00D40C70" w:rsidP="00D40C70">
      <w:pPr>
        <w:pStyle w:val="B2"/>
      </w:pPr>
      <w:r w:rsidRPr="00BC508A">
        <w:t>-</w:t>
      </w:r>
      <w:r w:rsidRPr="00BC508A">
        <w:tab/>
        <w:t>transport of user data via the control plane procedure.</w:t>
      </w:r>
    </w:p>
    <w:p w14:paraId="7E8F301D" w14:textId="77777777" w:rsidR="00D40C70" w:rsidRPr="00BC508A" w:rsidRDefault="00D40C70" w:rsidP="00D40C70">
      <w:pPr>
        <w:pStyle w:val="B1"/>
      </w:pPr>
      <w:r w:rsidRPr="00BC508A">
        <w:t>2)</w:t>
      </w:r>
      <w:r w:rsidRPr="00BC508A">
        <w:tab/>
        <w:t>Transaction related procedures:</w:t>
      </w:r>
    </w:p>
    <w:p w14:paraId="5635CDAF" w14:textId="77777777" w:rsidR="00D40C70" w:rsidRPr="00BC508A" w:rsidRDefault="00D40C70" w:rsidP="00D40C70">
      <w:pPr>
        <w:pStyle w:val="B1"/>
      </w:pPr>
      <w:r w:rsidRPr="00BC508A">
        <w:tab/>
        <w:t>These procedures are initiated by the UE to request for resources, i.e. a new PDN connection or dedicated bearer resources, or to release these resources:</w:t>
      </w:r>
    </w:p>
    <w:p w14:paraId="692083DF" w14:textId="77777777" w:rsidR="00D40C70" w:rsidRPr="00BC508A" w:rsidRDefault="00D40C70" w:rsidP="00D40C70">
      <w:pPr>
        <w:pStyle w:val="B2"/>
      </w:pPr>
      <w:r w:rsidRPr="00BC508A">
        <w:lastRenderedPageBreak/>
        <w:t>-</w:t>
      </w:r>
      <w:r w:rsidRPr="00BC508A">
        <w:tab/>
        <w:t>PDN connectivity procedure;</w:t>
      </w:r>
    </w:p>
    <w:p w14:paraId="1F6FDEED" w14:textId="77777777" w:rsidR="00D40C70" w:rsidRPr="00BC508A" w:rsidRDefault="00D40C70" w:rsidP="00D40C70">
      <w:pPr>
        <w:pStyle w:val="B2"/>
      </w:pPr>
      <w:r w:rsidRPr="00BC508A">
        <w:t>-</w:t>
      </w:r>
      <w:r w:rsidRPr="00BC508A">
        <w:tab/>
        <w:t>PDN disconnect procedure;</w:t>
      </w:r>
    </w:p>
    <w:p w14:paraId="21C7E691" w14:textId="77777777" w:rsidR="00D40C70" w:rsidRPr="00BC508A" w:rsidRDefault="00D40C70" w:rsidP="00D40C70">
      <w:pPr>
        <w:pStyle w:val="B2"/>
      </w:pPr>
      <w:r w:rsidRPr="00BC508A">
        <w:t>-</w:t>
      </w:r>
      <w:r w:rsidRPr="00BC508A">
        <w:tab/>
        <w:t>bearer resource allocation procedure;</w:t>
      </w:r>
    </w:p>
    <w:p w14:paraId="1F323350" w14:textId="77777777" w:rsidR="00431B51" w:rsidRPr="00BC508A" w:rsidRDefault="00D40C70" w:rsidP="00D40C70">
      <w:pPr>
        <w:pStyle w:val="B2"/>
      </w:pPr>
      <w:r w:rsidRPr="00BC508A">
        <w:t>-</w:t>
      </w:r>
      <w:r w:rsidRPr="00BC508A">
        <w:tab/>
        <w:t>bearer resource modification procedure.</w:t>
      </w:r>
    </w:p>
    <w:p w14:paraId="4B05AF2C" w14:textId="63E74AB8" w:rsidR="00D40C70" w:rsidRPr="00BC508A" w:rsidRDefault="00D40C70" w:rsidP="00D40C70">
      <w:pPr>
        <w:pStyle w:val="B1"/>
      </w:pPr>
      <w:r w:rsidRPr="00BC508A">
        <w:tab/>
        <w:t>This procedure is initiated by the ProSe UE-to-network relay and is used for the manipulation of EPS bearer contexts:</w:t>
      </w:r>
    </w:p>
    <w:p w14:paraId="341DFFCE" w14:textId="77777777" w:rsidR="00D40C70" w:rsidRPr="00BC508A" w:rsidRDefault="00D40C70" w:rsidP="00D40C70">
      <w:pPr>
        <w:pStyle w:val="B2"/>
      </w:pPr>
      <w:r w:rsidRPr="00BC508A">
        <w:t>-</w:t>
      </w:r>
      <w:r w:rsidRPr="00BC508A">
        <w:tab/>
        <w:t>remote UE report.</w:t>
      </w:r>
    </w:p>
    <w:p w14:paraId="7DEB4CFC" w14:textId="77777777" w:rsidR="00D40C70" w:rsidRPr="00BC508A" w:rsidRDefault="00D40C70" w:rsidP="00D40C70">
      <w:pPr>
        <w:pStyle w:val="B1"/>
      </w:pPr>
      <w:r w:rsidRPr="00BC508A">
        <w:tab/>
        <w:t>When combined with the attach procedure, the PDN connectivity procedure can trigger the network to execute the following transaction related procedure:</w:t>
      </w:r>
    </w:p>
    <w:p w14:paraId="46F566DE" w14:textId="77777777" w:rsidR="00D40C70" w:rsidRPr="00BC508A" w:rsidRDefault="00D40C70" w:rsidP="00D40C70">
      <w:pPr>
        <w:pStyle w:val="B2"/>
      </w:pPr>
      <w:r w:rsidRPr="00BC508A">
        <w:t>-</w:t>
      </w:r>
      <w:r w:rsidRPr="00BC508A">
        <w:tab/>
        <w:t>ESM information request procedure.</w:t>
      </w:r>
    </w:p>
    <w:p w14:paraId="4F782E49" w14:textId="77777777" w:rsidR="00D40C70" w:rsidRPr="00BC508A" w:rsidRDefault="00D40C70" w:rsidP="00D40C70">
      <w:pPr>
        <w:pStyle w:val="B1"/>
      </w:pPr>
      <w:r w:rsidRPr="00BC508A">
        <w:tab/>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14:paraId="509485FA" w14:textId="77777777" w:rsidR="00D40C70" w:rsidRPr="00BC508A" w:rsidRDefault="00D40C70" w:rsidP="00D40C70">
      <w:pPr>
        <w:pStyle w:val="B2"/>
      </w:pPr>
      <w:r w:rsidRPr="00BC508A">
        <w:t>-</w:t>
      </w:r>
      <w:r w:rsidRPr="00BC508A">
        <w:tab/>
        <w:t xml:space="preserve">ESM </w:t>
      </w:r>
      <w:r w:rsidRPr="00BC508A">
        <w:rPr>
          <w:lang w:eastAsia="zh-CN"/>
        </w:rPr>
        <w:t>dummy message</w:t>
      </w:r>
      <w:r w:rsidRPr="00BC508A">
        <w:t xml:space="preserve"> procedure.</w:t>
      </w:r>
    </w:p>
    <w:p w14:paraId="6CE4B164" w14:textId="77777777" w:rsidR="00D40C70" w:rsidRPr="00BC508A" w:rsidRDefault="00D40C70" w:rsidP="00D40C70">
      <w:r w:rsidRPr="00BC508A">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14:paraId="1C7646E9" w14:textId="77777777" w:rsidR="00D40C70" w:rsidRPr="00BC508A" w:rsidRDefault="00D40C70" w:rsidP="00D40C70">
      <w:pPr>
        <w:numPr>
          <w:ilvl w:val="12"/>
          <w:numId w:val="0"/>
        </w:numPr>
      </w:pPr>
      <w:r w:rsidRPr="00BC508A">
        <w:t>During procedures related to EPS bearer contexts, the MME and the UE shall not initiate the transport of user data via the control plane procedure until the ongoing procedure is completed.</w:t>
      </w:r>
    </w:p>
    <w:p w14:paraId="008B1C9C" w14:textId="77777777" w:rsidR="00D40C70" w:rsidRPr="00BC508A" w:rsidRDefault="00D40C70" w:rsidP="00D40C70">
      <w:pPr>
        <w:pStyle w:val="NO"/>
      </w:pPr>
      <w:r w:rsidRPr="00BC508A">
        <w:t>NOTE 1:</w:t>
      </w:r>
      <w:r w:rsidRPr="00BC508A">
        <w:tab/>
      </w:r>
      <w:r w:rsidRPr="00BC508A">
        <w:rPr>
          <w:lang w:eastAsia="zh-CN"/>
        </w:rPr>
        <w:t>The UE determination of the completion of the transport of user data via the control plane procedure is left to the implementation.</w:t>
      </w:r>
    </w:p>
    <w:p w14:paraId="73D5367B" w14:textId="77777777" w:rsidR="00D40C70" w:rsidRPr="00BC508A" w:rsidRDefault="00D40C70" w:rsidP="00D40C70">
      <w:pPr>
        <w:pStyle w:val="NO"/>
      </w:pPr>
      <w:r w:rsidRPr="00BC508A">
        <w:t>NOTE 2:</w:t>
      </w:r>
      <w:r w:rsidRPr="00BC508A">
        <w:tab/>
      </w:r>
      <w:r w:rsidRPr="00BC508A">
        <w:rPr>
          <w:lang w:eastAsia="zh-CN"/>
        </w:rPr>
        <w:t>NAS signalling prioritization with respect to the transport of user data via the control plane cannot be guaranteed in the downlink direction in this version of the specification.</w:t>
      </w:r>
    </w:p>
    <w:p w14:paraId="5597F429" w14:textId="77777777" w:rsidR="00D40C70" w:rsidRPr="00BC508A" w:rsidRDefault="00D40C70" w:rsidP="00D40C70">
      <w:pPr>
        <w:numPr>
          <w:ilvl w:val="12"/>
          <w:numId w:val="0"/>
        </w:numPr>
      </w:pPr>
      <w:r w:rsidRPr="00BC508A">
        <w:rPr>
          <w:lang w:eastAsia="zh-CN"/>
        </w:rPr>
        <w:t xml:space="preserve">Except for the </w:t>
      </w:r>
      <w:r w:rsidRPr="00BC508A">
        <w:t>remote UE report procedure and ESM information request procedure, during transaction related procedures, the MME and the UE shall not initiate</w:t>
      </w:r>
      <w:r w:rsidRPr="00BC508A" w:rsidDel="00613E14">
        <w:t xml:space="preserve"> </w:t>
      </w:r>
      <w:r w:rsidRPr="00BC508A">
        <w:t>the transport of user data via the control plane procedure until the ongoing procedure is completed.</w:t>
      </w:r>
    </w:p>
    <w:p w14:paraId="417EA86E" w14:textId="77777777" w:rsidR="00D40C70" w:rsidRPr="00BC508A" w:rsidRDefault="00D40C70" w:rsidP="00D40C70">
      <w:pPr>
        <w:numPr>
          <w:ilvl w:val="12"/>
          <w:numId w:val="0"/>
        </w:numPr>
      </w:pPr>
      <w:r w:rsidRPr="00BC508A">
        <w:t>The following ESM procedures can be related to an EPS bearer context or to a procedure transaction:</w:t>
      </w:r>
    </w:p>
    <w:p w14:paraId="33104E24" w14:textId="77777777" w:rsidR="00D40C70" w:rsidRPr="00BC508A" w:rsidRDefault="00D40C70" w:rsidP="00D40C70">
      <w:pPr>
        <w:pStyle w:val="B1"/>
      </w:pPr>
      <w:r w:rsidRPr="00BC508A">
        <w:t>-</w:t>
      </w:r>
      <w:r w:rsidRPr="00BC508A">
        <w:tab/>
        <w:t>ESM status procedure;</w:t>
      </w:r>
    </w:p>
    <w:p w14:paraId="13928E2D" w14:textId="77777777" w:rsidR="00D40C70" w:rsidRPr="00BC508A" w:rsidRDefault="00D40C70" w:rsidP="00D40C70">
      <w:pPr>
        <w:pStyle w:val="B1"/>
      </w:pPr>
      <w:r w:rsidRPr="00BC508A">
        <w:t>-</w:t>
      </w:r>
      <w:r w:rsidRPr="00BC508A">
        <w:tab/>
        <w:t>notification procedure.</w:t>
      </w:r>
    </w:p>
    <w:p w14:paraId="786518AE" w14:textId="77777777" w:rsidR="00D40C70" w:rsidRPr="00BC508A" w:rsidRDefault="00D40C70" w:rsidP="00295835">
      <w:pPr>
        <w:pStyle w:val="Heading3"/>
      </w:pPr>
      <w:bookmarkStart w:id="2671" w:name="_Toc20218045"/>
      <w:bookmarkStart w:id="2672" w:name="_Toc27743930"/>
      <w:bookmarkStart w:id="2673" w:name="_Toc35959501"/>
      <w:bookmarkStart w:id="2674" w:name="_Toc45202934"/>
      <w:bookmarkStart w:id="2675" w:name="_Toc45700310"/>
      <w:bookmarkStart w:id="2676" w:name="_Toc51920046"/>
      <w:bookmarkStart w:id="2677" w:name="_Toc68251106"/>
      <w:bookmarkStart w:id="2678" w:name="_Toc178411205"/>
      <w:r w:rsidRPr="00BC508A">
        <w:t>6.1.3</w:t>
      </w:r>
      <w:r w:rsidRPr="00BC508A">
        <w:tab/>
        <w:t>ESM sublayer states</w:t>
      </w:r>
      <w:bookmarkEnd w:id="2671"/>
      <w:bookmarkEnd w:id="2672"/>
      <w:bookmarkEnd w:id="2673"/>
      <w:bookmarkEnd w:id="2674"/>
      <w:bookmarkEnd w:id="2675"/>
      <w:bookmarkEnd w:id="2676"/>
      <w:bookmarkEnd w:id="2677"/>
      <w:bookmarkEnd w:id="2678"/>
    </w:p>
    <w:p w14:paraId="5970BE3A" w14:textId="77777777" w:rsidR="00D40C70" w:rsidRPr="00BC508A" w:rsidRDefault="00D40C70" w:rsidP="00295835">
      <w:pPr>
        <w:pStyle w:val="Heading4"/>
      </w:pPr>
      <w:bookmarkStart w:id="2679" w:name="_Toc20218046"/>
      <w:bookmarkStart w:id="2680" w:name="_Toc27743931"/>
      <w:bookmarkStart w:id="2681" w:name="_Toc35959502"/>
      <w:bookmarkStart w:id="2682" w:name="_Toc45202935"/>
      <w:bookmarkStart w:id="2683" w:name="_Toc45700311"/>
      <w:bookmarkStart w:id="2684" w:name="_Toc51920047"/>
      <w:bookmarkStart w:id="2685" w:name="_Toc68251107"/>
      <w:bookmarkStart w:id="2686" w:name="_Toc178411206"/>
      <w:r w:rsidRPr="00BC508A">
        <w:t>6.1.3.1</w:t>
      </w:r>
      <w:r w:rsidRPr="00BC508A">
        <w:tab/>
        <w:t>General</w:t>
      </w:r>
      <w:bookmarkEnd w:id="2679"/>
      <w:bookmarkEnd w:id="2680"/>
      <w:bookmarkEnd w:id="2681"/>
      <w:bookmarkEnd w:id="2682"/>
      <w:bookmarkEnd w:id="2683"/>
      <w:bookmarkEnd w:id="2684"/>
      <w:bookmarkEnd w:id="2685"/>
      <w:bookmarkEnd w:id="2686"/>
    </w:p>
    <w:p w14:paraId="78235533" w14:textId="77777777" w:rsidR="00431B51" w:rsidRPr="00BC508A" w:rsidRDefault="00D40C70" w:rsidP="00D40C70">
      <w:r w:rsidRPr="00BC508A">
        <w:t xml:space="preserve">In this </w:t>
      </w:r>
      <w:r w:rsidR="00FB1684" w:rsidRPr="00BC508A">
        <w:t>clause</w:t>
      </w:r>
      <w:r w:rsidRPr="00BC508A">
        <w:t xml:space="preserve"> the possible states of EPS bearer contexts in the UE and on the network side are described.</w:t>
      </w:r>
      <w:r w:rsidRPr="00BC508A" w:rsidDel="00674CB2">
        <w:t xml:space="preserve"> </w:t>
      </w:r>
      <w:r w:rsidRPr="00BC508A">
        <w:t>Each EPS bearer context is associated with an individual state.</w:t>
      </w:r>
      <w:bookmarkStart w:id="2687" w:name="_Toc20218047"/>
      <w:bookmarkStart w:id="2688" w:name="_Toc27743932"/>
      <w:bookmarkStart w:id="2689" w:name="_Toc35959503"/>
      <w:bookmarkStart w:id="2690" w:name="_Toc45202936"/>
      <w:bookmarkStart w:id="2691" w:name="_Toc45700312"/>
      <w:bookmarkStart w:id="2692" w:name="_Toc51920048"/>
      <w:bookmarkStart w:id="2693" w:name="_Toc68251108"/>
    </w:p>
    <w:p w14:paraId="5B419837" w14:textId="7E888AD2" w:rsidR="00D40C70" w:rsidRPr="00BC508A" w:rsidRDefault="00D40C70" w:rsidP="00295835">
      <w:pPr>
        <w:pStyle w:val="Heading4"/>
      </w:pPr>
      <w:bookmarkStart w:id="2694" w:name="_Toc178411207"/>
      <w:r w:rsidRPr="00BC508A">
        <w:t>6.1.3.2</w:t>
      </w:r>
      <w:r w:rsidRPr="00BC508A">
        <w:tab/>
        <w:t>ESM sublayer states in the UE</w:t>
      </w:r>
      <w:bookmarkEnd w:id="2687"/>
      <w:bookmarkEnd w:id="2688"/>
      <w:bookmarkEnd w:id="2689"/>
      <w:bookmarkEnd w:id="2690"/>
      <w:bookmarkEnd w:id="2691"/>
      <w:bookmarkEnd w:id="2692"/>
      <w:bookmarkEnd w:id="2693"/>
      <w:bookmarkEnd w:id="2694"/>
    </w:p>
    <w:p w14:paraId="7E794ADF" w14:textId="77777777" w:rsidR="00D40C70" w:rsidRPr="00BC508A" w:rsidRDefault="00D40C70" w:rsidP="00295835">
      <w:pPr>
        <w:pStyle w:val="Heading5"/>
      </w:pPr>
      <w:bookmarkStart w:id="2695" w:name="_Toc20218048"/>
      <w:bookmarkStart w:id="2696" w:name="_Toc27743933"/>
      <w:bookmarkStart w:id="2697" w:name="_Toc35959504"/>
      <w:bookmarkStart w:id="2698" w:name="_Toc45202937"/>
      <w:bookmarkStart w:id="2699" w:name="_Toc45700313"/>
      <w:bookmarkStart w:id="2700" w:name="_Toc51920049"/>
      <w:bookmarkStart w:id="2701" w:name="_Toc68251109"/>
      <w:bookmarkStart w:id="2702" w:name="_Toc178411208"/>
      <w:r w:rsidRPr="00BC508A">
        <w:t>6.1.3.2.1</w:t>
      </w:r>
      <w:r w:rsidRPr="00BC508A">
        <w:tab/>
        <w:t>BEARER CONTEXT INACTIVE</w:t>
      </w:r>
      <w:bookmarkEnd w:id="2695"/>
      <w:bookmarkEnd w:id="2696"/>
      <w:bookmarkEnd w:id="2697"/>
      <w:bookmarkEnd w:id="2698"/>
      <w:bookmarkEnd w:id="2699"/>
      <w:bookmarkEnd w:id="2700"/>
      <w:bookmarkEnd w:id="2701"/>
      <w:bookmarkEnd w:id="2702"/>
    </w:p>
    <w:p w14:paraId="0E3A4580" w14:textId="77777777" w:rsidR="00D40C70" w:rsidRPr="00BC508A" w:rsidRDefault="00D40C70" w:rsidP="00D40C70">
      <w:r w:rsidRPr="00BC508A">
        <w:t>No EPS bearer context exists.</w:t>
      </w:r>
    </w:p>
    <w:p w14:paraId="6C88F5F8" w14:textId="77777777" w:rsidR="00D40C70" w:rsidRPr="00BC508A" w:rsidRDefault="00D40C70" w:rsidP="00295835">
      <w:pPr>
        <w:pStyle w:val="Heading5"/>
      </w:pPr>
      <w:bookmarkStart w:id="2703" w:name="_Toc20218049"/>
      <w:bookmarkStart w:id="2704" w:name="_Toc27743934"/>
      <w:bookmarkStart w:id="2705" w:name="_Toc35959505"/>
      <w:bookmarkStart w:id="2706" w:name="_Toc45202938"/>
      <w:bookmarkStart w:id="2707" w:name="_Toc45700314"/>
      <w:bookmarkStart w:id="2708" w:name="_Toc51920050"/>
      <w:bookmarkStart w:id="2709" w:name="_Toc68251110"/>
      <w:bookmarkStart w:id="2710" w:name="_Toc178411209"/>
      <w:r w:rsidRPr="00BC508A">
        <w:t>6.1.3.2.2</w:t>
      </w:r>
      <w:r w:rsidRPr="00BC508A">
        <w:tab/>
        <w:t>BEARER CONTEXT ACTIVE</w:t>
      </w:r>
      <w:bookmarkEnd w:id="2703"/>
      <w:bookmarkEnd w:id="2704"/>
      <w:bookmarkEnd w:id="2705"/>
      <w:bookmarkEnd w:id="2706"/>
      <w:bookmarkEnd w:id="2707"/>
      <w:bookmarkEnd w:id="2708"/>
      <w:bookmarkEnd w:id="2709"/>
      <w:bookmarkEnd w:id="2710"/>
    </w:p>
    <w:p w14:paraId="5D512D51" w14:textId="77777777" w:rsidR="00D40C70" w:rsidRPr="00BC508A" w:rsidRDefault="00D40C70" w:rsidP="00D40C70">
      <w:r w:rsidRPr="00BC508A">
        <w:t>The EPS bearer context is active in the UE.</w:t>
      </w:r>
    </w:p>
    <w:p w14:paraId="0E4470F1" w14:textId="77777777" w:rsidR="00D40C70" w:rsidRPr="00BC508A" w:rsidRDefault="00D40C70" w:rsidP="00D40C70">
      <w:pPr>
        <w:pStyle w:val="TH"/>
        <w:rPr>
          <w:lang w:eastAsia="zh-CN"/>
        </w:rPr>
      </w:pPr>
      <w:r w:rsidRPr="00BC508A">
        <w:object w:dxaOrig="12269" w:dyaOrig="7202" w14:anchorId="69F68ADA">
          <v:shape id="_x0000_i1045" type="#_x0000_t75" style="width:450.15pt;height:159.65pt" o:ole="">
            <v:imagedata r:id="rId52" o:title="" croptop="10327f" cropbottom="15422f"/>
          </v:shape>
          <o:OLEObject Type="Embed" ProgID="Visio.Drawing.11" ShapeID="_x0000_i1045" DrawAspect="Content" ObjectID="_1798024925" r:id="rId53"/>
        </w:object>
      </w:r>
    </w:p>
    <w:p w14:paraId="72AD9255" w14:textId="77777777" w:rsidR="00D40C70" w:rsidRPr="00BC508A" w:rsidRDefault="00D40C70" w:rsidP="00D40C70">
      <w:pPr>
        <w:pStyle w:val="TF"/>
      </w:pPr>
      <w:bookmarkStart w:id="2711" w:name="_CRFigure6_1_3_2_2_1"/>
      <w:r w:rsidRPr="00BC508A">
        <w:t xml:space="preserve">Figure </w:t>
      </w:r>
      <w:bookmarkEnd w:id="2711"/>
      <w:r w:rsidRPr="00BC508A">
        <w:t>6.1.3.2.2.1: The ESM sublayer states for EPS bearer context handling in the UE (overview)</w:t>
      </w:r>
    </w:p>
    <w:p w14:paraId="07D3BD58" w14:textId="77777777" w:rsidR="00D40C70" w:rsidRPr="00BC508A" w:rsidRDefault="00D40C70" w:rsidP="00295835">
      <w:pPr>
        <w:pStyle w:val="Heading5"/>
      </w:pPr>
      <w:bookmarkStart w:id="2712" w:name="_Toc20218050"/>
      <w:bookmarkStart w:id="2713" w:name="_Toc27743935"/>
      <w:bookmarkStart w:id="2714" w:name="_Toc35959506"/>
      <w:bookmarkStart w:id="2715" w:name="_Toc45202939"/>
      <w:bookmarkStart w:id="2716" w:name="_Toc45700315"/>
      <w:bookmarkStart w:id="2717" w:name="_Toc51920051"/>
      <w:bookmarkStart w:id="2718" w:name="_Toc68251111"/>
      <w:bookmarkStart w:id="2719" w:name="_Toc178411210"/>
      <w:r w:rsidRPr="00BC508A">
        <w:t>6.1.3.2.3</w:t>
      </w:r>
      <w:r w:rsidRPr="00BC508A">
        <w:tab/>
        <w:t>PROCEDURE TRANSACTION INACTIVE</w:t>
      </w:r>
      <w:bookmarkEnd w:id="2712"/>
      <w:bookmarkEnd w:id="2713"/>
      <w:bookmarkEnd w:id="2714"/>
      <w:bookmarkEnd w:id="2715"/>
      <w:bookmarkEnd w:id="2716"/>
      <w:bookmarkEnd w:id="2717"/>
      <w:bookmarkEnd w:id="2718"/>
      <w:bookmarkEnd w:id="2719"/>
    </w:p>
    <w:p w14:paraId="61139330" w14:textId="77777777" w:rsidR="00D40C70" w:rsidRPr="00BC508A" w:rsidRDefault="00D40C70" w:rsidP="00D40C70">
      <w:r w:rsidRPr="00BC508A">
        <w:t>No procedure transaction exists.</w:t>
      </w:r>
    </w:p>
    <w:p w14:paraId="47027772" w14:textId="77777777" w:rsidR="00D40C70" w:rsidRPr="00BC508A" w:rsidRDefault="00D40C70" w:rsidP="00295835">
      <w:pPr>
        <w:pStyle w:val="Heading5"/>
      </w:pPr>
      <w:bookmarkStart w:id="2720" w:name="_Toc20218051"/>
      <w:bookmarkStart w:id="2721" w:name="_Toc27743936"/>
      <w:bookmarkStart w:id="2722" w:name="_Toc35959507"/>
      <w:bookmarkStart w:id="2723" w:name="_Toc45202940"/>
      <w:bookmarkStart w:id="2724" w:name="_Toc45700316"/>
      <w:bookmarkStart w:id="2725" w:name="_Toc51920052"/>
      <w:bookmarkStart w:id="2726" w:name="_Toc68251112"/>
      <w:bookmarkStart w:id="2727" w:name="_Toc178411211"/>
      <w:r w:rsidRPr="00BC508A">
        <w:t>6.1.3.2.4</w:t>
      </w:r>
      <w:r w:rsidRPr="00BC508A">
        <w:tab/>
        <w:t>PROCEDURE TRANSACTION PENDING</w:t>
      </w:r>
      <w:bookmarkEnd w:id="2720"/>
      <w:bookmarkEnd w:id="2721"/>
      <w:bookmarkEnd w:id="2722"/>
      <w:bookmarkEnd w:id="2723"/>
      <w:bookmarkEnd w:id="2724"/>
      <w:bookmarkEnd w:id="2725"/>
      <w:bookmarkEnd w:id="2726"/>
      <w:bookmarkEnd w:id="2727"/>
    </w:p>
    <w:p w14:paraId="44AD368B" w14:textId="77777777" w:rsidR="00D40C70" w:rsidRPr="00BC508A" w:rsidRDefault="00D40C70" w:rsidP="00D40C70">
      <w:r w:rsidRPr="00BC508A">
        <w:t>The UE has initiated a procedure transaction towards the network.</w:t>
      </w:r>
    </w:p>
    <w:p w14:paraId="44123C13" w14:textId="77777777" w:rsidR="00D40C70" w:rsidRPr="00BC508A" w:rsidRDefault="00D40C70" w:rsidP="00D40C70"/>
    <w:p w14:paraId="0A978CFB" w14:textId="77777777" w:rsidR="00D40C70" w:rsidRPr="00BC508A" w:rsidRDefault="00D40C70" w:rsidP="00D40C70">
      <w:pPr>
        <w:pStyle w:val="TH"/>
      </w:pPr>
      <w:r w:rsidRPr="00BC508A">
        <w:object w:dxaOrig="7586" w:dyaOrig="2290" w14:anchorId="3239C502">
          <v:shape id="_x0000_i1046" type="#_x0000_t75" style="width:304.3pt;height:103.95pt" o:ole="">
            <v:imagedata r:id="rId54" o:title=""/>
          </v:shape>
          <o:OLEObject Type="Embed" ProgID="Visio.Drawing.11" ShapeID="_x0000_i1046" DrawAspect="Content" ObjectID="_1798024926" r:id="rId55"/>
        </w:object>
      </w:r>
    </w:p>
    <w:p w14:paraId="7308381F" w14:textId="77777777" w:rsidR="00D40C70" w:rsidRPr="00BC508A" w:rsidRDefault="00D40C70" w:rsidP="00D40C70">
      <w:pPr>
        <w:pStyle w:val="TF"/>
      </w:pPr>
      <w:bookmarkStart w:id="2728" w:name="_CRFigure6_1_3_2_4_1"/>
      <w:r w:rsidRPr="00BC508A">
        <w:t xml:space="preserve">Figure </w:t>
      </w:r>
      <w:bookmarkEnd w:id="2728"/>
      <w:r w:rsidRPr="00BC508A">
        <w:t>6.1.3.2.4.1: The procedure transaction states in the UE (overview)</w:t>
      </w:r>
    </w:p>
    <w:p w14:paraId="1D5DED48" w14:textId="77777777" w:rsidR="00D40C70" w:rsidRPr="00BC508A" w:rsidRDefault="00D40C70" w:rsidP="00295835">
      <w:pPr>
        <w:pStyle w:val="Heading4"/>
      </w:pPr>
      <w:bookmarkStart w:id="2729" w:name="_Toc20218052"/>
      <w:bookmarkStart w:id="2730" w:name="_Toc27743937"/>
      <w:bookmarkStart w:id="2731" w:name="_Toc35959508"/>
      <w:bookmarkStart w:id="2732" w:name="_Toc45202941"/>
      <w:bookmarkStart w:id="2733" w:name="_Toc45700317"/>
      <w:bookmarkStart w:id="2734" w:name="_Toc51920053"/>
      <w:bookmarkStart w:id="2735" w:name="_Toc68251113"/>
      <w:bookmarkStart w:id="2736" w:name="_Toc178411212"/>
      <w:r w:rsidRPr="00BC508A">
        <w:t>6.1.3.3</w:t>
      </w:r>
      <w:r w:rsidRPr="00BC508A">
        <w:tab/>
        <w:t>ESM sublayer states in the MME</w:t>
      </w:r>
      <w:bookmarkEnd w:id="2729"/>
      <w:bookmarkEnd w:id="2730"/>
      <w:bookmarkEnd w:id="2731"/>
      <w:bookmarkEnd w:id="2732"/>
      <w:bookmarkEnd w:id="2733"/>
      <w:bookmarkEnd w:id="2734"/>
      <w:bookmarkEnd w:id="2735"/>
      <w:bookmarkEnd w:id="2736"/>
    </w:p>
    <w:p w14:paraId="3764ABEA" w14:textId="77777777" w:rsidR="00D40C70" w:rsidRPr="00BC508A" w:rsidRDefault="00D40C70" w:rsidP="00295835">
      <w:pPr>
        <w:pStyle w:val="Heading5"/>
      </w:pPr>
      <w:bookmarkStart w:id="2737" w:name="_Toc20218053"/>
      <w:bookmarkStart w:id="2738" w:name="_Toc27743938"/>
      <w:bookmarkStart w:id="2739" w:name="_Toc35959509"/>
      <w:bookmarkStart w:id="2740" w:name="_Toc45202942"/>
      <w:bookmarkStart w:id="2741" w:name="_Toc45700318"/>
      <w:bookmarkStart w:id="2742" w:name="_Toc51920054"/>
      <w:bookmarkStart w:id="2743" w:name="_Toc68251114"/>
      <w:bookmarkStart w:id="2744" w:name="_Toc178411213"/>
      <w:r w:rsidRPr="00BC508A">
        <w:t>6.1.3.3.1</w:t>
      </w:r>
      <w:r w:rsidRPr="00BC508A">
        <w:tab/>
        <w:t>BEARER CONTEXT INACTIVE</w:t>
      </w:r>
      <w:bookmarkEnd w:id="2737"/>
      <w:bookmarkEnd w:id="2738"/>
      <w:bookmarkEnd w:id="2739"/>
      <w:bookmarkEnd w:id="2740"/>
      <w:bookmarkEnd w:id="2741"/>
      <w:bookmarkEnd w:id="2742"/>
      <w:bookmarkEnd w:id="2743"/>
      <w:bookmarkEnd w:id="2744"/>
    </w:p>
    <w:p w14:paraId="2C23F1CC" w14:textId="77777777" w:rsidR="00D40C70" w:rsidRPr="00BC508A" w:rsidRDefault="00D40C70" w:rsidP="00D40C70">
      <w:pPr>
        <w:rPr>
          <w:lang w:eastAsia="zh-CN"/>
        </w:rPr>
      </w:pPr>
      <w:r w:rsidRPr="00BC508A">
        <w:rPr>
          <w:lang w:eastAsia="zh-CN"/>
        </w:rPr>
        <w:t>No EPS bearer context exists.</w:t>
      </w:r>
    </w:p>
    <w:p w14:paraId="79FFE504" w14:textId="77777777" w:rsidR="00D40C70" w:rsidRPr="00BC508A" w:rsidRDefault="00D40C70" w:rsidP="00295835">
      <w:pPr>
        <w:pStyle w:val="Heading5"/>
      </w:pPr>
      <w:bookmarkStart w:id="2745" w:name="_Toc20218054"/>
      <w:bookmarkStart w:id="2746" w:name="_Toc27743939"/>
      <w:bookmarkStart w:id="2747" w:name="_Toc35959510"/>
      <w:bookmarkStart w:id="2748" w:name="_Toc45202943"/>
      <w:bookmarkStart w:id="2749" w:name="_Toc45700319"/>
      <w:bookmarkStart w:id="2750" w:name="_Toc51920055"/>
      <w:bookmarkStart w:id="2751" w:name="_Toc68251115"/>
      <w:bookmarkStart w:id="2752" w:name="_Toc178411214"/>
      <w:r w:rsidRPr="00BC508A">
        <w:t>6.1.3.3.2</w:t>
      </w:r>
      <w:r w:rsidRPr="00BC508A">
        <w:tab/>
        <w:t xml:space="preserve">BEARER CONTEXT </w:t>
      </w:r>
      <w:r w:rsidRPr="00BC508A">
        <w:rPr>
          <w:lang w:eastAsia="zh-CN"/>
        </w:rPr>
        <w:t>ACTIVE PENDING</w:t>
      </w:r>
      <w:bookmarkEnd w:id="2745"/>
      <w:bookmarkEnd w:id="2746"/>
      <w:bookmarkEnd w:id="2747"/>
      <w:bookmarkEnd w:id="2748"/>
      <w:bookmarkEnd w:id="2749"/>
      <w:bookmarkEnd w:id="2750"/>
      <w:bookmarkEnd w:id="2751"/>
      <w:bookmarkEnd w:id="2752"/>
    </w:p>
    <w:p w14:paraId="6901B659" w14:textId="77777777" w:rsidR="00D40C70" w:rsidRPr="00BC508A" w:rsidRDefault="00D40C70" w:rsidP="00D40C70">
      <w:pPr>
        <w:rPr>
          <w:lang w:eastAsia="zh-CN"/>
        </w:rPr>
      </w:pPr>
      <w:r w:rsidRPr="00BC508A">
        <w:rPr>
          <w:lang w:eastAsia="zh-CN"/>
        </w:rPr>
        <w:t>The network has initiated an EPS bearer context activation towards the UE.</w:t>
      </w:r>
    </w:p>
    <w:p w14:paraId="01BD63C1" w14:textId="77777777" w:rsidR="00D40C70" w:rsidRPr="00BC508A" w:rsidRDefault="00D40C70" w:rsidP="00295835">
      <w:pPr>
        <w:pStyle w:val="Heading5"/>
        <w:rPr>
          <w:lang w:eastAsia="zh-CN"/>
        </w:rPr>
      </w:pPr>
      <w:bookmarkStart w:id="2753" w:name="_Toc20218055"/>
      <w:bookmarkStart w:id="2754" w:name="_Toc27743940"/>
      <w:bookmarkStart w:id="2755" w:name="_Toc35959511"/>
      <w:bookmarkStart w:id="2756" w:name="_Toc45202944"/>
      <w:bookmarkStart w:id="2757" w:name="_Toc45700320"/>
      <w:bookmarkStart w:id="2758" w:name="_Toc51920056"/>
      <w:bookmarkStart w:id="2759" w:name="_Toc68251116"/>
      <w:bookmarkStart w:id="2760" w:name="_Toc178411215"/>
      <w:r w:rsidRPr="00BC508A">
        <w:t>6.1.3.3.3</w:t>
      </w:r>
      <w:r w:rsidRPr="00BC508A">
        <w:tab/>
        <w:t xml:space="preserve">BEARER CONTEXT </w:t>
      </w:r>
      <w:r w:rsidRPr="00BC508A">
        <w:rPr>
          <w:lang w:eastAsia="zh-CN"/>
        </w:rPr>
        <w:t>ACTIVE</w:t>
      </w:r>
      <w:bookmarkEnd w:id="2753"/>
      <w:bookmarkEnd w:id="2754"/>
      <w:bookmarkEnd w:id="2755"/>
      <w:bookmarkEnd w:id="2756"/>
      <w:bookmarkEnd w:id="2757"/>
      <w:bookmarkEnd w:id="2758"/>
      <w:bookmarkEnd w:id="2759"/>
      <w:bookmarkEnd w:id="2760"/>
    </w:p>
    <w:p w14:paraId="59A89A69" w14:textId="77777777" w:rsidR="00D40C70" w:rsidRPr="00BC508A" w:rsidRDefault="00D40C70" w:rsidP="00D40C70">
      <w:pPr>
        <w:rPr>
          <w:lang w:eastAsia="zh-CN"/>
        </w:rPr>
      </w:pPr>
      <w:r w:rsidRPr="00BC508A">
        <w:rPr>
          <w:lang w:eastAsia="zh-CN"/>
        </w:rPr>
        <w:t>The EPS bearer context is active in the network.</w:t>
      </w:r>
    </w:p>
    <w:p w14:paraId="343889EF" w14:textId="77777777" w:rsidR="00D40C70" w:rsidRPr="00BC508A" w:rsidRDefault="00D40C70" w:rsidP="00295835">
      <w:pPr>
        <w:pStyle w:val="Heading5"/>
      </w:pPr>
      <w:bookmarkStart w:id="2761" w:name="_Toc20218056"/>
      <w:bookmarkStart w:id="2762" w:name="_Toc27743941"/>
      <w:bookmarkStart w:id="2763" w:name="_Toc35959512"/>
      <w:bookmarkStart w:id="2764" w:name="_Toc45202945"/>
      <w:bookmarkStart w:id="2765" w:name="_Toc45700321"/>
      <w:bookmarkStart w:id="2766" w:name="_Toc51920057"/>
      <w:bookmarkStart w:id="2767" w:name="_Toc68251117"/>
      <w:bookmarkStart w:id="2768" w:name="_Toc178411216"/>
      <w:r w:rsidRPr="00BC508A">
        <w:t>6.1.3.3.4</w:t>
      </w:r>
      <w:r w:rsidRPr="00BC508A">
        <w:tab/>
        <w:t>BEARER CONTEXT IN</w:t>
      </w:r>
      <w:r w:rsidRPr="00BC508A">
        <w:rPr>
          <w:lang w:eastAsia="zh-CN"/>
        </w:rPr>
        <w:t>ACTIVE PENDING</w:t>
      </w:r>
      <w:bookmarkEnd w:id="2761"/>
      <w:bookmarkEnd w:id="2762"/>
      <w:bookmarkEnd w:id="2763"/>
      <w:bookmarkEnd w:id="2764"/>
      <w:bookmarkEnd w:id="2765"/>
      <w:bookmarkEnd w:id="2766"/>
      <w:bookmarkEnd w:id="2767"/>
      <w:bookmarkEnd w:id="2768"/>
    </w:p>
    <w:p w14:paraId="781073DB" w14:textId="77777777" w:rsidR="00D40C70" w:rsidRPr="00BC508A" w:rsidRDefault="00D40C70" w:rsidP="00D40C70">
      <w:pPr>
        <w:rPr>
          <w:lang w:eastAsia="zh-CN"/>
        </w:rPr>
      </w:pPr>
      <w:r w:rsidRPr="00BC508A">
        <w:rPr>
          <w:lang w:eastAsia="zh-CN"/>
        </w:rPr>
        <w:t>The network has initiated an EPS bearer context deactivation towards the UE.</w:t>
      </w:r>
    </w:p>
    <w:p w14:paraId="2A399730" w14:textId="77777777" w:rsidR="00D40C70" w:rsidRPr="00BC508A" w:rsidRDefault="00D40C70" w:rsidP="00295835">
      <w:pPr>
        <w:pStyle w:val="Heading5"/>
      </w:pPr>
      <w:bookmarkStart w:id="2769" w:name="_Toc20218057"/>
      <w:bookmarkStart w:id="2770" w:name="_Toc27743942"/>
      <w:bookmarkStart w:id="2771" w:name="_Toc35959513"/>
      <w:bookmarkStart w:id="2772" w:name="_Toc45202946"/>
      <w:bookmarkStart w:id="2773" w:name="_Toc45700322"/>
      <w:bookmarkStart w:id="2774" w:name="_Toc51920058"/>
      <w:bookmarkStart w:id="2775" w:name="_Toc68251118"/>
      <w:bookmarkStart w:id="2776" w:name="_Toc178411217"/>
      <w:r w:rsidRPr="00BC508A">
        <w:t>6.1.3.3.5</w:t>
      </w:r>
      <w:r w:rsidRPr="00BC508A">
        <w:tab/>
        <w:t xml:space="preserve">BEARER CONTEXT </w:t>
      </w:r>
      <w:r w:rsidRPr="00BC508A">
        <w:rPr>
          <w:lang w:eastAsia="zh-CN"/>
        </w:rPr>
        <w:t>MODIFY PENDING</w:t>
      </w:r>
      <w:bookmarkEnd w:id="2769"/>
      <w:bookmarkEnd w:id="2770"/>
      <w:bookmarkEnd w:id="2771"/>
      <w:bookmarkEnd w:id="2772"/>
      <w:bookmarkEnd w:id="2773"/>
      <w:bookmarkEnd w:id="2774"/>
      <w:bookmarkEnd w:id="2775"/>
      <w:bookmarkEnd w:id="2776"/>
    </w:p>
    <w:p w14:paraId="7E69E560" w14:textId="77777777" w:rsidR="00D40C70" w:rsidRPr="00BC508A" w:rsidRDefault="00D40C70" w:rsidP="00D40C70">
      <w:pPr>
        <w:rPr>
          <w:lang w:eastAsia="zh-CN"/>
        </w:rPr>
      </w:pPr>
      <w:r w:rsidRPr="00BC508A">
        <w:rPr>
          <w:lang w:eastAsia="zh-CN"/>
        </w:rPr>
        <w:t>The network has initiated an EPS bearer context modification towards the UE.</w:t>
      </w:r>
    </w:p>
    <w:p w14:paraId="3F918504" w14:textId="77777777" w:rsidR="00D40C70" w:rsidRPr="00BC508A" w:rsidRDefault="00D40C70" w:rsidP="00D40C70">
      <w:pPr>
        <w:pStyle w:val="TH"/>
      </w:pPr>
      <w:r w:rsidRPr="00BC508A">
        <w:object w:dxaOrig="11992" w:dyaOrig="6505" w14:anchorId="6D47A235">
          <v:shape id="_x0000_i1047" type="#_x0000_t75" style="width:452.65pt;height:246.05pt" o:ole="">
            <v:imagedata r:id="rId56" o:title=""/>
          </v:shape>
          <o:OLEObject Type="Embed" ProgID="Visio.Drawing.11" ShapeID="_x0000_i1047" DrawAspect="Content" ObjectID="_1798024927" r:id="rId57"/>
        </w:object>
      </w:r>
    </w:p>
    <w:p w14:paraId="4CA8CF15" w14:textId="77777777" w:rsidR="00D40C70" w:rsidRPr="00BC508A" w:rsidRDefault="00D40C70" w:rsidP="00D40C70">
      <w:pPr>
        <w:pStyle w:val="TF"/>
      </w:pPr>
      <w:bookmarkStart w:id="2777" w:name="_CRFigure6_1_3_3_5_1"/>
      <w:r w:rsidRPr="00BC508A">
        <w:t xml:space="preserve">Figure </w:t>
      </w:r>
      <w:bookmarkEnd w:id="2777"/>
      <w:r w:rsidRPr="00BC508A">
        <w:t>6.1.3.3.5.1: The ESM sublayer states for EPS bearer context handling in the network (overview)</w:t>
      </w:r>
    </w:p>
    <w:p w14:paraId="031D304D" w14:textId="77777777" w:rsidR="00D40C70" w:rsidRPr="00BC508A" w:rsidRDefault="00D40C70" w:rsidP="00295835">
      <w:pPr>
        <w:pStyle w:val="Heading5"/>
      </w:pPr>
      <w:bookmarkStart w:id="2778" w:name="_Toc20218058"/>
      <w:bookmarkStart w:id="2779" w:name="_Toc27743943"/>
      <w:bookmarkStart w:id="2780" w:name="_Toc35959514"/>
      <w:bookmarkStart w:id="2781" w:name="_Toc45202947"/>
      <w:bookmarkStart w:id="2782" w:name="_Toc45700323"/>
      <w:bookmarkStart w:id="2783" w:name="_Toc51920059"/>
      <w:bookmarkStart w:id="2784" w:name="_Toc68251119"/>
      <w:bookmarkStart w:id="2785" w:name="_Toc178411218"/>
      <w:r w:rsidRPr="00BC508A">
        <w:t>6.1.3.3.6</w:t>
      </w:r>
      <w:r w:rsidRPr="00BC508A">
        <w:tab/>
        <w:t>PROCEDURE TRANSACTION INACTIVE</w:t>
      </w:r>
      <w:bookmarkEnd w:id="2778"/>
      <w:bookmarkEnd w:id="2779"/>
      <w:bookmarkEnd w:id="2780"/>
      <w:bookmarkEnd w:id="2781"/>
      <w:bookmarkEnd w:id="2782"/>
      <w:bookmarkEnd w:id="2783"/>
      <w:bookmarkEnd w:id="2784"/>
      <w:bookmarkEnd w:id="2785"/>
    </w:p>
    <w:p w14:paraId="11D29B05" w14:textId="77777777" w:rsidR="00D40C70" w:rsidRPr="00BC508A" w:rsidRDefault="00D40C70" w:rsidP="00D40C70">
      <w:r w:rsidRPr="00BC508A">
        <w:t>No procedure transaction exists.</w:t>
      </w:r>
    </w:p>
    <w:p w14:paraId="5791C644" w14:textId="77777777" w:rsidR="00D40C70" w:rsidRPr="00BC508A" w:rsidRDefault="00D40C70" w:rsidP="00295835">
      <w:pPr>
        <w:pStyle w:val="Heading5"/>
      </w:pPr>
      <w:bookmarkStart w:id="2786" w:name="_Toc20218059"/>
      <w:bookmarkStart w:id="2787" w:name="_Toc27743944"/>
      <w:bookmarkStart w:id="2788" w:name="_Toc35959515"/>
      <w:bookmarkStart w:id="2789" w:name="_Toc45202948"/>
      <w:bookmarkStart w:id="2790" w:name="_Toc45700324"/>
      <w:bookmarkStart w:id="2791" w:name="_Toc51920060"/>
      <w:bookmarkStart w:id="2792" w:name="_Toc68251120"/>
      <w:bookmarkStart w:id="2793" w:name="_Toc178411219"/>
      <w:r w:rsidRPr="00BC508A">
        <w:t>6.1.3.3.7</w:t>
      </w:r>
      <w:r w:rsidRPr="00BC508A">
        <w:tab/>
        <w:t>PROCEDURE TRANSACTION PENDING</w:t>
      </w:r>
      <w:bookmarkEnd w:id="2786"/>
      <w:bookmarkEnd w:id="2787"/>
      <w:bookmarkEnd w:id="2788"/>
      <w:bookmarkEnd w:id="2789"/>
      <w:bookmarkEnd w:id="2790"/>
      <w:bookmarkEnd w:id="2791"/>
      <w:bookmarkEnd w:id="2792"/>
      <w:bookmarkEnd w:id="2793"/>
    </w:p>
    <w:p w14:paraId="0E6FF912" w14:textId="77777777" w:rsidR="00D40C70" w:rsidRPr="00BC508A" w:rsidRDefault="00D40C70" w:rsidP="00D40C70">
      <w:r w:rsidRPr="00BC508A">
        <w:t>The network has initiated a procedure transaction towards the UE.</w:t>
      </w:r>
    </w:p>
    <w:p w14:paraId="78B2DD42" w14:textId="77777777" w:rsidR="00D40C70" w:rsidRPr="00BC508A" w:rsidRDefault="00D40C70" w:rsidP="00D40C70"/>
    <w:p w14:paraId="00DF3640" w14:textId="77777777" w:rsidR="00D40C70" w:rsidRPr="00BC508A" w:rsidRDefault="00D40C70" w:rsidP="00D40C70">
      <w:pPr>
        <w:pStyle w:val="TH"/>
      </w:pPr>
      <w:r w:rsidRPr="00BC508A">
        <w:object w:dxaOrig="7587" w:dyaOrig="2290" w14:anchorId="7026CC34">
          <v:shape id="_x0000_i1048" type="#_x0000_t75" style="width:303.65pt;height:103.95pt" o:ole="">
            <v:imagedata r:id="rId58" o:title=""/>
          </v:shape>
          <o:OLEObject Type="Embed" ProgID="Visio.Drawing.11" ShapeID="_x0000_i1048" DrawAspect="Content" ObjectID="_1798024928" r:id="rId59"/>
        </w:object>
      </w:r>
    </w:p>
    <w:p w14:paraId="0E30DFBD" w14:textId="77777777" w:rsidR="00D40C70" w:rsidRPr="00BC508A" w:rsidRDefault="00D40C70" w:rsidP="00D40C70">
      <w:pPr>
        <w:pStyle w:val="TF"/>
      </w:pPr>
      <w:bookmarkStart w:id="2794" w:name="_CRFigure6_1_3_3_7_1"/>
      <w:r w:rsidRPr="00BC508A">
        <w:t xml:space="preserve">Figure </w:t>
      </w:r>
      <w:bookmarkEnd w:id="2794"/>
      <w:r w:rsidRPr="00BC508A">
        <w:t>6.1.3.3.7.1: The procedure transaction states in the network (overview)</w:t>
      </w:r>
    </w:p>
    <w:p w14:paraId="040408C4" w14:textId="77777777" w:rsidR="00D40C70" w:rsidRPr="00BC508A" w:rsidRDefault="00D40C70" w:rsidP="00295835">
      <w:pPr>
        <w:pStyle w:val="Heading3"/>
      </w:pPr>
      <w:bookmarkStart w:id="2795" w:name="_Toc20218060"/>
      <w:bookmarkStart w:id="2796" w:name="_Toc27743945"/>
      <w:bookmarkStart w:id="2797" w:name="_Toc35959516"/>
      <w:bookmarkStart w:id="2798" w:name="_Toc45202949"/>
      <w:bookmarkStart w:id="2799" w:name="_Toc45700325"/>
      <w:bookmarkStart w:id="2800" w:name="_Toc51920061"/>
      <w:bookmarkStart w:id="2801" w:name="_Toc68251121"/>
      <w:bookmarkStart w:id="2802" w:name="_Toc178411220"/>
      <w:r w:rsidRPr="00BC508A">
        <w:t>6.1.4</w:t>
      </w:r>
      <w:r w:rsidRPr="00BC508A">
        <w:tab/>
        <w:t>Coordination between ESM and SM</w:t>
      </w:r>
      <w:bookmarkEnd w:id="2795"/>
      <w:bookmarkEnd w:id="2796"/>
      <w:bookmarkEnd w:id="2797"/>
      <w:bookmarkEnd w:id="2798"/>
      <w:bookmarkEnd w:id="2799"/>
      <w:bookmarkEnd w:id="2800"/>
      <w:bookmarkEnd w:id="2801"/>
      <w:bookmarkEnd w:id="2802"/>
    </w:p>
    <w:p w14:paraId="29D10189" w14:textId="77777777" w:rsidR="00D40C70" w:rsidRPr="00BC508A" w:rsidRDefault="00D40C70" w:rsidP="00D40C70">
      <w:r w:rsidRPr="00BC508A">
        <w:t>For inter-system change from S1 mode to A/Gb mode or Iu mode, SM uses the following parameters from each active EPS bearer context:</w:t>
      </w:r>
    </w:p>
    <w:p w14:paraId="5234BB0C" w14:textId="77777777" w:rsidR="00D40C70" w:rsidRPr="00BC508A" w:rsidRDefault="00D40C70" w:rsidP="00D40C70">
      <w:pPr>
        <w:pStyle w:val="B1"/>
      </w:pPr>
      <w:r w:rsidRPr="00BC508A">
        <w:t>-</w:t>
      </w:r>
      <w:r w:rsidRPr="00BC508A">
        <w:tab/>
        <w:t>EPS bearer identity to map to NSAPI;</w:t>
      </w:r>
    </w:p>
    <w:p w14:paraId="4BF8AE7C" w14:textId="77777777" w:rsidR="00D40C70" w:rsidRPr="00BC508A" w:rsidRDefault="00D40C70" w:rsidP="00D40C70">
      <w:pPr>
        <w:pStyle w:val="NO"/>
      </w:pPr>
      <w:r w:rsidRPr="00BC508A">
        <w:t>NOTE 1:</w:t>
      </w:r>
      <w:r w:rsidRPr="00BC508A">
        <w:tab/>
        <w:t>If the UE and the MME support signalling for a maximum number of 15 EPS bearer contexts, any active EPS bearer contexts using EPS bearer identity 1 to 4 are not mapped but deactivated locally before inter-system change to A/Gb mode or Iu mode.</w:t>
      </w:r>
    </w:p>
    <w:p w14:paraId="1E4ABB97" w14:textId="77777777" w:rsidR="00D40C70" w:rsidRPr="00BC508A" w:rsidRDefault="00D40C70" w:rsidP="00D40C70">
      <w:pPr>
        <w:pStyle w:val="B1"/>
      </w:pPr>
      <w:r w:rsidRPr="00BC508A">
        <w:t>-</w:t>
      </w:r>
      <w:r w:rsidRPr="00BC508A">
        <w:tab/>
        <w:t>linked EPS bearer identity (if available) to map to linked TI;</w:t>
      </w:r>
    </w:p>
    <w:p w14:paraId="340B62F4" w14:textId="77777777" w:rsidR="00D40C70" w:rsidRPr="00BC508A" w:rsidRDefault="00D40C70" w:rsidP="00D40C70">
      <w:pPr>
        <w:pStyle w:val="B1"/>
      </w:pPr>
      <w:r w:rsidRPr="00BC508A">
        <w:lastRenderedPageBreak/>
        <w:t>-</w:t>
      </w:r>
      <w:r w:rsidRPr="00BC508A">
        <w:tab/>
        <w:t>PDN address and APN of the default EPS bearer context to map to PDP address and APN of the default PDP context;</w:t>
      </w:r>
    </w:p>
    <w:p w14:paraId="33DFEEFA" w14:textId="77777777" w:rsidR="00D40C70" w:rsidRPr="00BC508A" w:rsidRDefault="00D40C70" w:rsidP="00D40C70">
      <w:pPr>
        <w:pStyle w:val="B1"/>
      </w:pPr>
      <w:r w:rsidRPr="00BC508A">
        <w:t>-</w:t>
      </w:r>
      <w:r w:rsidRPr="00BC508A">
        <w:tab/>
        <w:t>TFT of the default EPS bearer context, if any, to map to the TFT of the default PDP context;</w:t>
      </w:r>
    </w:p>
    <w:p w14:paraId="30DFB979" w14:textId="77777777" w:rsidR="00D40C70" w:rsidRPr="00BC508A" w:rsidRDefault="00D40C70" w:rsidP="00D40C70">
      <w:pPr>
        <w:pStyle w:val="B1"/>
      </w:pPr>
      <w:r w:rsidRPr="00BC508A">
        <w:t>-</w:t>
      </w:r>
      <w:r w:rsidRPr="00BC508A">
        <w:tab/>
        <w:t>TFTs of the dedicated EPS bearer contexts to map to TFTs of the secondary PDP contexts; and</w:t>
      </w:r>
    </w:p>
    <w:p w14:paraId="11DB29D5" w14:textId="77777777" w:rsidR="00D40C70" w:rsidRPr="00BC508A" w:rsidRDefault="00D40C70" w:rsidP="00D40C70">
      <w:pPr>
        <w:pStyle w:val="B1"/>
      </w:pPr>
      <w:r w:rsidRPr="00BC508A">
        <w:t>-</w:t>
      </w:r>
      <w:r w:rsidRPr="00BC508A">
        <w:tab/>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14:paraId="1FE07FD0" w14:textId="77777777" w:rsidR="00D40C70" w:rsidRPr="00BC508A" w:rsidRDefault="00D40C70" w:rsidP="00D40C70">
      <w:pPr>
        <w:pStyle w:val="NO"/>
      </w:pPr>
      <w:r w:rsidRPr="00BC508A">
        <w:t>NOTE 2:</w:t>
      </w:r>
      <w:r w:rsidRPr="00BC508A">
        <w:tab/>
        <w:t>Some networks not supporting mobility from S1 mode to A/Gb mode or Iu mode or both do not provide the UE with the GERAN/UTRAN parameters. However, for this case t</w:t>
      </w:r>
      <w:r w:rsidRPr="00FC5F19">
        <w:t>here is no need for the UE to perform mapping to GERAN/UTRAN parameters (i.e. the PDP contexts cannot be transferred to A/Gb mode or Iu mode)</w:t>
      </w:r>
      <w:r w:rsidRPr="00BC508A">
        <w:t>.</w:t>
      </w:r>
    </w:p>
    <w:p w14:paraId="02940138" w14:textId="77777777" w:rsidR="00D40C70" w:rsidRPr="00BC508A" w:rsidRDefault="00D40C70" w:rsidP="00D40C70">
      <w:r w:rsidRPr="00BC508A">
        <w:t>The MME performs the mapping from EPS to R99 QoS parameters according to 3GPP TS 23.401 [10], annex E.</w:t>
      </w:r>
    </w:p>
    <w:p w14:paraId="02FF6CBB" w14:textId="77777777" w:rsidR="00D40C70" w:rsidRPr="00BC508A" w:rsidRDefault="00D40C70" w:rsidP="00D40C70">
      <w:r w:rsidRPr="00BC508A">
        <w:t>At inter-system change from S1 mode to A/Gb mode, SM shall not activate the PDP context(s) if SM does not have the following parameters from the active EPS bearer context(s):</w:t>
      </w:r>
    </w:p>
    <w:p w14:paraId="1BFAFBEF" w14:textId="77777777" w:rsidR="00D40C70" w:rsidRPr="00BC508A" w:rsidRDefault="00D40C70" w:rsidP="00D40C70">
      <w:pPr>
        <w:pStyle w:val="B1"/>
      </w:pPr>
      <w:r w:rsidRPr="00BC508A">
        <w:t>-</w:t>
      </w:r>
      <w:r w:rsidRPr="00BC508A">
        <w:tab/>
        <w:t>LLC SAPI;</w:t>
      </w:r>
    </w:p>
    <w:p w14:paraId="069FBA91" w14:textId="77777777" w:rsidR="00D40C70" w:rsidRPr="00BC508A" w:rsidRDefault="00D40C70" w:rsidP="00D40C70">
      <w:pPr>
        <w:pStyle w:val="B1"/>
      </w:pPr>
      <w:r w:rsidRPr="00BC508A">
        <w:t>-</w:t>
      </w:r>
      <w:r w:rsidRPr="00BC508A">
        <w:tab/>
        <w:t>radio priority;</w:t>
      </w:r>
    </w:p>
    <w:p w14:paraId="38C50818" w14:textId="77777777" w:rsidR="00D40C70" w:rsidRPr="00BC508A" w:rsidRDefault="00D40C70" w:rsidP="00D40C70">
      <w:pPr>
        <w:pStyle w:val="B1"/>
      </w:pPr>
      <w:r w:rsidRPr="00BC508A">
        <w:t>-</w:t>
      </w:r>
      <w:r w:rsidRPr="00BC508A">
        <w:tab/>
        <w:t>transaction identifier; and</w:t>
      </w:r>
    </w:p>
    <w:p w14:paraId="79D45C21" w14:textId="77777777" w:rsidR="00D40C70" w:rsidRPr="00BC508A" w:rsidRDefault="00D40C70" w:rsidP="00D40C70">
      <w:pPr>
        <w:pStyle w:val="B1"/>
      </w:pPr>
      <w:r w:rsidRPr="00BC508A">
        <w:t>-</w:t>
      </w:r>
      <w:r w:rsidRPr="00BC508A">
        <w:tab/>
        <w:t>R99 QoS.</w:t>
      </w:r>
    </w:p>
    <w:p w14:paraId="62DF4EE7" w14:textId="77777777" w:rsidR="00D40C70" w:rsidRPr="00BC508A" w:rsidRDefault="00D40C70" w:rsidP="00D40C70">
      <w:r w:rsidRPr="00BC508A">
        <w:t>At inter-system change from S1 mode to Iu mode, SM shall not activate the PDP context(s) if SM does not have the following parameter from the active EPS bearer context(s):</w:t>
      </w:r>
    </w:p>
    <w:p w14:paraId="2BE2E9EE" w14:textId="77777777" w:rsidR="00D40C70" w:rsidRPr="00BC508A" w:rsidRDefault="00D40C70" w:rsidP="00D40C70">
      <w:pPr>
        <w:pStyle w:val="B1"/>
      </w:pPr>
      <w:r w:rsidRPr="00BC508A">
        <w:t>-</w:t>
      </w:r>
      <w:r w:rsidRPr="00BC508A">
        <w:tab/>
        <w:t>transaction identifier; and</w:t>
      </w:r>
    </w:p>
    <w:p w14:paraId="3B352C86" w14:textId="77777777" w:rsidR="00D40C70" w:rsidRPr="00BC508A" w:rsidRDefault="00D40C70" w:rsidP="00D40C70">
      <w:pPr>
        <w:pStyle w:val="B1"/>
      </w:pPr>
      <w:r w:rsidRPr="00BC508A">
        <w:t>-</w:t>
      </w:r>
      <w:r w:rsidRPr="00BC508A">
        <w:tab/>
        <w:t>R99 QoS.</w:t>
      </w:r>
    </w:p>
    <w:p w14:paraId="01F9DB16" w14:textId="77777777" w:rsidR="00D40C70" w:rsidRPr="00BC508A" w:rsidRDefault="00D40C70" w:rsidP="00D40C70">
      <w:r w:rsidRPr="00BC508A">
        <w:t>For inter-system change from A/Gb mode or Iu mode to S1 mode, ESM uses the following parameters from each active PDP context:</w:t>
      </w:r>
    </w:p>
    <w:p w14:paraId="69569CA1" w14:textId="77777777" w:rsidR="00D40C70" w:rsidRPr="00BC508A" w:rsidRDefault="00D40C70" w:rsidP="00D40C70">
      <w:pPr>
        <w:pStyle w:val="B1"/>
      </w:pPr>
      <w:r w:rsidRPr="00BC508A">
        <w:t>-</w:t>
      </w:r>
      <w:r w:rsidRPr="00BC508A">
        <w:tab/>
        <w:t>NSAPI to map to EPS bearer identity;</w:t>
      </w:r>
    </w:p>
    <w:p w14:paraId="3AC3AAD3" w14:textId="77777777" w:rsidR="00D40C70" w:rsidRPr="00BC508A" w:rsidRDefault="00D40C70" w:rsidP="00D40C70">
      <w:pPr>
        <w:pStyle w:val="B1"/>
      </w:pPr>
      <w:r w:rsidRPr="00BC508A">
        <w:t>-</w:t>
      </w:r>
      <w:r w:rsidRPr="00BC508A">
        <w:tab/>
        <w:t>NSAPI of the default PDP context to map to linked EPS bearer identity;</w:t>
      </w:r>
    </w:p>
    <w:p w14:paraId="7F7D456D" w14:textId="77777777" w:rsidR="00D40C70" w:rsidRPr="00BC508A" w:rsidRDefault="00D40C70" w:rsidP="00D40C70">
      <w:pPr>
        <w:pStyle w:val="B1"/>
      </w:pPr>
      <w:r w:rsidRPr="00BC508A">
        <w:t>-</w:t>
      </w:r>
      <w:r w:rsidRPr="00BC508A">
        <w:tab/>
        <w:t>PDP address and APN of the default PDP context to map to PDN address and APN of the default EPS bearer context;</w:t>
      </w:r>
    </w:p>
    <w:p w14:paraId="03DD7291" w14:textId="77777777" w:rsidR="00D40C70" w:rsidRPr="00BC508A" w:rsidRDefault="00D40C70" w:rsidP="00D40C70">
      <w:pPr>
        <w:pStyle w:val="B1"/>
      </w:pPr>
      <w:r w:rsidRPr="00BC508A">
        <w:t>-</w:t>
      </w:r>
      <w:r w:rsidRPr="00BC508A">
        <w:tab/>
        <w:t>TFT of the default PDP context, if any, to map to the TFT of the default EPS bearer context; and</w:t>
      </w:r>
    </w:p>
    <w:p w14:paraId="6180E3D7" w14:textId="77777777" w:rsidR="00D40C70" w:rsidRPr="00BC508A" w:rsidRDefault="00D40C70" w:rsidP="00D40C70">
      <w:pPr>
        <w:pStyle w:val="B1"/>
      </w:pPr>
      <w:r w:rsidRPr="00BC508A">
        <w:t>-</w:t>
      </w:r>
      <w:r w:rsidRPr="00BC508A">
        <w:tab/>
        <w:t>TFTs of the secondary PDP contexts to map to the TFTs of the dedicated EPS bearer contexts.</w:t>
      </w:r>
    </w:p>
    <w:p w14:paraId="28B18DAB" w14:textId="77777777" w:rsidR="00D40C70" w:rsidRPr="00BC508A" w:rsidRDefault="00D40C70" w:rsidP="00D40C70">
      <w:r w:rsidRPr="00BC508A">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14:paraId="3E949570" w14:textId="77777777" w:rsidR="00D40C70" w:rsidRPr="00BC508A" w:rsidRDefault="00D40C70" w:rsidP="007F1372">
      <w:pPr>
        <w:pStyle w:val="Heading3"/>
      </w:pPr>
      <w:bookmarkStart w:id="2803" w:name="_Toc20218061"/>
      <w:bookmarkStart w:id="2804" w:name="_Toc27743946"/>
      <w:bookmarkStart w:id="2805" w:name="_Toc35959517"/>
      <w:bookmarkStart w:id="2806" w:name="_Toc45202950"/>
      <w:bookmarkStart w:id="2807" w:name="_Toc45700326"/>
      <w:bookmarkStart w:id="2808" w:name="_Toc51920062"/>
      <w:bookmarkStart w:id="2809" w:name="_Toc68251122"/>
      <w:bookmarkStart w:id="2810" w:name="_Toc178411221"/>
      <w:bookmarkStart w:id="2811" w:name="MCCQCTEMPBM_00000045"/>
      <w:r w:rsidRPr="00BC508A">
        <w:t>6.1.4A</w:t>
      </w:r>
      <w:r w:rsidRPr="00BC508A">
        <w:tab/>
        <w:t>Coordination between ESM and 5GSM</w:t>
      </w:r>
      <w:bookmarkEnd w:id="2803"/>
      <w:bookmarkEnd w:id="2804"/>
      <w:bookmarkEnd w:id="2805"/>
      <w:bookmarkEnd w:id="2806"/>
      <w:bookmarkEnd w:id="2807"/>
      <w:bookmarkEnd w:id="2808"/>
      <w:bookmarkEnd w:id="2809"/>
      <w:bookmarkEnd w:id="2810"/>
    </w:p>
    <w:bookmarkEnd w:id="2811"/>
    <w:p w14:paraId="6535CBFE" w14:textId="783BC565" w:rsidR="00D40C70" w:rsidRPr="00BC508A" w:rsidRDefault="00D40C70" w:rsidP="00D40C70">
      <w:r w:rsidRPr="00BC508A">
        <w:t xml:space="preserve">See </w:t>
      </w:r>
      <w:r w:rsidR="00FB1684" w:rsidRPr="00BC508A">
        <w:t>clause</w:t>
      </w:r>
      <w:r w:rsidRPr="00BC508A">
        <w:t> 6.1.4 in 3GPP TS 24.501 [54].</w:t>
      </w:r>
    </w:p>
    <w:p w14:paraId="5BDFB51A" w14:textId="77777777" w:rsidR="00D40C70" w:rsidRPr="00BC508A" w:rsidRDefault="00D40C70" w:rsidP="00295835">
      <w:pPr>
        <w:pStyle w:val="Heading3"/>
      </w:pPr>
      <w:bookmarkStart w:id="2812" w:name="_Toc20218062"/>
      <w:bookmarkStart w:id="2813" w:name="_Toc27743947"/>
      <w:bookmarkStart w:id="2814" w:name="_Toc35959518"/>
      <w:bookmarkStart w:id="2815" w:name="_Toc45202951"/>
      <w:bookmarkStart w:id="2816" w:name="_Toc45700327"/>
      <w:bookmarkStart w:id="2817" w:name="_Toc51920063"/>
      <w:bookmarkStart w:id="2818" w:name="_Toc68251123"/>
      <w:bookmarkStart w:id="2819" w:name="_Toc178411222"/>
      <w:r w:rsidRPr="00BC508A">
        <w:t>6.1.5</w:t>
      </w:r>
      <w:r w:rsidRPr="00BC508A">
        <w:tab/>
        <w:t>Coordination between ESM and EMM for supporting ISR</w:t>
      </w:r>
      <w:bookmarkEnd w:id="2812"/>
      <w:bookmarkEnd w:id="2813"/>
      <w:bookmarkEnd w:id="2814"/>
      <w:bookmarkEnd w:id="2815"/>
      <w:bookmarkEnd w:id="2816"/>
      <w:bookmarkEnd w:id="2817"/>
      <w:bookmarkEnd w:id="2818"/>
      <w:bookmarkEnd w:id="2819"/>
    </w:p>
    <w:p w14:paraId="30337A84" w14:textId="77777777" w:rsidR="00D40C70" w:rsidRPr="00BC508A" w:rsidRDefault="00D40C70" w:rsidP="00D40C70">
      <w:r w:rsidRPr="00BC508A">
        <w:t>The UE with its TIN set as "RAT</w:t>
      </w:r>
      <w:r w:rsidRPr="00BC508A">
        <w:noBreakHyphen/>
        <w:t>related TMSI" for which ISR is activated shall change its TIN to "GUTI" to locally deactivate ISR</w:t>
      </w:r>
      <w:r w:rsidRPr="00BC508A">
        <w:rPr>
          <w:lang w:eastAsia="zh-CN"/>
        </w:rPr>
        <w:t xml:space="preserve"> and stop</w:t>
      </w:r>
      <w:r w:rsidRPr="00BC508A">
        <w:t xml:space="preserve"> the periodic routing area update timer T3312</w:t>
      </w:r>
      <w:r w:rsidRPr="00BC508A">
        <w:rPr>
          <w:lang w:eastAsia="zh-CN"/>
        </w:rPr>
        <w:t xml:space="preserve"> or T3323</w:t>
      </w:r>
      <w:r w:rsidRPr="00BC508A">
        <w:t>, if running:</w:t>
      </w:r>
    </w:p>
    <w:p w14:paraId="41EFEC26" w14:textId="77777777" w:rsidR="00D40C70" w:rsidRPr="00BC508A" w:rsidRDefault="00D40C70" w:rsidP="00D40C70">
      <w:pPr>
        <w:pStyle w:val="B1"/>
      </w:pPr>
      <w:r w:rsidRPr="00BC508A">
        <w:t>-</w:t>
      </w:r>
      <w:r w:rsidRPr="00BC508A">
        <w:tab/>
        <w:t>upon modification of any EPS bearer context which was activated before the ISR is activated in the UE;</w:t>
      </w:r>
    </w:p>
    <w:p w14:paraId="2C43519C" w14:textId="77777777" w:rsidR="00D40C70" w:rsidRPr="00BC508A" w:rsidRDefault="00D40C70" w:rsidP="00D40C70">
      <w:pPr>
        <w:pStyle w:val="B1"/>
        <w:rPr>
          <w:lang w:eastAsia="zh-CN"/>
        </w:rPr>
      </w:pPr>
      <w:r w:rsidRPr="00BC508A">
        <w:lastRenderedPageBreak/>
        <w:t>-</w:t>
      </w:r>
      <w:r w:rsidRPr="00BC508A">
        <w:tab/>
        <w:t>at the time when the UE changes from S1 mode to A/Gb mode or Iu mode not due to PS handover procedure (see 3GPP TS 24.00</w:t>
      </w:r>
      <w:r w:rsidRPr="00BC508A">
        <w:rPr>
          <w:lang w:eastAsia="ja-JP"/>
        </w:rPr>
        <w:t>8 </w:t>
      </w:r>
      <w:r w:rsidRPr="00BC508A">
        <w:t>[13]), if any EPS bearer context activated after the ISR was activated in the UE exists</w:t>
      </w:r>
      <w:r w:rsidRPr="00BC508A">
        <w:rPr>
          <w:lang w:eastAsia="zh-CN"/>
        </w:rPr>
        <w:t>; or</w:t>
      </w:r>
    </w:p>
    <w:p w14:paraId="2D9EA56A" w14:textId="77777777" w:rsidR="00D40C70" w:rsidRPr="00BC508A" w:rsidRDefault="00D40C70" w:rsidP="00D40C70">
      <w:pPr>
        <w:pStyle w:val="B1"/>
        <w:rPr>
          <w:lang w:eastAsia="zh-CN"/>
        </w:rPr>
      </w:pPr>
      <w:r w:rsidRPr="00BC508A">
        <w:t>-</w:t>
      </w:r>
      <w:r w:rsidRPr="00BC508A">
        <w:tab/>
        <w:t xml:space="preserve">upon deactivation of the last </w:t>
      </w:r>
      <w:r w:rsidRPr="00BC508A">
        <w:rPr>
          <w:lang w:eastAsia="zh-CN"/>
        </w:rPr>
        <w:t xml:space="preserve">non-emergency </w:t>
      </w:r>
      <w:r w:rsidRPr="00BC508A">
        <w:t xml:space="preserve">EPS bearer context in </w:t>
      </w:r>
      <w:r w:rsidRPr="00BC508A">
        <w:rPr>
          <w:lang w:eastAsia="zh-CN"/>
        </w:rPr>
        <w:t>the UE</w:t>
      </w:r>
      <w:r w:rsidRPr="00BC508A">
        <w:t xml:space="preserve">, </w:t>
      </w:r>
      <w:r w:rsidRPr="00BC508A">
        <w:rPr>
          <w:lang w:eastAsia="zh-CN"/>
        </w:rPr>
        <w:t>if t</w:t>
      </w:r>
      <w:r w:rsidRPr="00BC508A">
        <w:t xml:space="preserve">he UE has </w:t>
      </w:r>
      <w:r w:rsidRPr="00BC508A">
        <w:rPr>
          <w:lang w:eastAsia="zh-CN"/>
        </w:rPr>
        <w:t xml:space="preserve">only </w:t>
      </w:r>
      <w:r w:rsidRPr="00BC508A">
        <w:t>a PDN connection for emergency bearer services remaining</w:t>
      </w:r>
      <w:r w:rsidRPr="00BC508A">
        <w:rPr>
          <w:lang w:eastAsia="zh-CN"/>
        </w:rPr>
        <w:t>.</w:t>
      </w:r>
    </w:p>
    <w:p w14:paraId="3A3CA1E2" w14:textId="77777777" w:rsidR="00D40C70" w:rsidRPr="00BC508A" w:rsidRDefault="00D40C70" w:rsidP="00D40C70">
      <w:r w:rsidRPr="00BC508A">
        <w:t>ISR remains activated on the network side in the above cases.</w:t>
      </w:r>
    </w:p>
    <w:p w14:paraId="431B34CA" w14:textId="77777777" w:rsidR="00D40C70" w:rsidRPr="00BC508A" w:rsidRDefault="00D40C70" w:rsidP="00295835">
      <w:pPr>
        <w:pStyle w:val="Heading2"/>
      </w:pPr>
      <w:bookmarkStart w:id="2820" w:name="_Toc20218063"/>
      <w:bookmarkStart w:id="2821" w:name="_Toc27743948"/>
      <w:bookmarkStart w:id="2822" w:name="_Toc35959519"/>
      <w:bookmarkStart w:id="2823" w:name="_Toc45202952"/>
      <w:bookmarkStart w:id="2824" w:name="_Toc45700328"/>
      <w:bookmarkStart w:id="2825" w:name="_Toc51920064"/>
      <w:bookmarkStart w:id="2826" w:name="_Toc68251124"/>
      <w:bookmarkStart w:id="2827" w:name="_Toc178411223"/>
      <w:r w:rsidRPr="00BC508A">
        <w:t>6.2</w:t>
      </w:r>
      <w:r w:rsidRPr="00BC508A">
        <w:tab/>
        <w:t>IP address allocation</w:t>
      </w:r>
      <w:bookmarkEnd w:id="2820"/>
      <w:bookmarkEnd w:id="2821"/>
      <w:bookmarkEnd w:id="2822"/>
      <w:bookmarkEnd w:id="2823"/>
      <w:bookmarkEnd w:id="2824"/>
      <w:bookmarkEnd w:id="2825"/>
      <w:bookmarkEnd w:id="2826"/>
      <w:bookmarkEnd w:id="2827"/>
    </w:p>
    <w:p w14:paraId="05C5137C" w14:textId="77777777" w:rsidR="00D40C70" w:rsidRPr="00BC508A" w:rsidRDefault="00D40C70" w:rsidP="00295835">
      <w:pPr>
        <w:pStyle w:val="Heading3"/>
      </w:pPr>
      <w:bookmarkStart w:id="2828" w:name="_Toc20218064"/>
      <w:bookmarkStart w:id="2829" w:name="_Toc27743949"/>
      <w:bookmarkStart w:id="2830" w:name="_Toc35959520"/>
      <w:bookmarkStart w:id="2831" w:name="_Toc45202953"/>
      <w:bookmarkStart w:id="2832" w:name="_Toc45700329"/>
      <w:bookmarkStart w:id="2833" w:name="_Toc51920065"/>
      <w:bookmarkStart w:id="2834" w:name="_Toc68251125"/>
      <w:bookmarkStart w:id="2835" w:name="_Toc178411224"/>
      <w:r w:rsidRPr="00BC508A">
        <w:t>6.2.1</w:t>
      </w:r>
      <w:r w:rsidRPr="00BC508A">
        <w:tab/>
        <w:t>General</w:t>
      </w:r>
      <w:bookmarkEnd w:id="2828"/>
      <w:bookmarkEnd w:id="2829"/>
      <w:bookmarkEnd w:id="2830"/>
      <w:bookmarkEnd w:id="2831"/>
      <w:bookmarkEnd w:id="2832"/>
      <w:bookmarkEnd w:id="2833"/>
      <w:bookmarkEnd w:id="2834"/>
      <w:bookmarkEnd w:id="2835"/>
    </w:p>
    <w:p w14:paraId="74893750" w14:textId="77777777" w:rsidR="00D40C70" w:rsidRPr="00BC508A" w:rsidRDefault="00D40C70" w:rsidP="00D40C70">
      <w:pPr>
        <w:rPr>
          <w:rFonts w:eastAsia="MS Mincho"/>
        </w:rPr>
      </w:pPr>
      <w:r w:rsidRPr="00BC508A">
        <w:rPr>
          <w:rFonts w:eastAsia="MS Mincho"/>
        </w:rPr>
        <w:t xml:space="preserve">The UE can configure an IPv4 address during the </w:t>
      </w:r>
      <w:r w:rsidRPr="00BC508A">
        <w:t>establishment of a default EPS bearer context</w:t>
      </w:r>
      <w:r w:rsidRPr="00BC508A">
        <w:rPr>
          <w:rFonts w:eastAsia="MS Mincho"/>
        </w:rPr>
        <w:t>. The UE can obtain an IPv4 address or an IPv6 prefix or both via an IETF-based IP address allocation mechanism once the default bearer is established.</w:t>
      </w:r>
    </w:p>
    <w:p w14:paraId="4F1BEBE7" w14:textId="77777777" w:rsidR="00D40C70" w:rsidRPr="00BC508A" w:rsidRDefault="00D40C70" w:rsidP="00D40C70">
      <w:pPr>
        <w:rPr>
          <w:rFonts w:eastAsia="MS Mincho"/>
        </w:rPr>
      </w:pPr>
      <w:r w:rsidRPr="00BC508A">
        <w:rPr>
          <w:rFonts w:eastAsia="MS Mincho"/>
        </w:rPr>
        <w:t xml:space="preserve">The following IETF-based IP address/prefix allocation methods are specified for EPS (the corresponding </w:t>
      </w:r>
      <w:r w:rsidRPr="00BC508A">
        <w:t>procedures are specified in 3GPP TS 29.061 [16]</w:t>
      </w:r>
      <w:r w:rsidRPr="00BC508A">
        <w:rPr>
          <w:rFonts w:eastAsia="MS Mincho"/>
        </w:rPr>
        <w:t>):</w:t>
      </w:r>
    </w:p>
    <w:p w14:paraId="7D35CFDC" w14:textId="77777777" w:rsidR="00D40C70" w:rsidRPr="00BC508A" w:rsidRDefault="00D40C70" w:rsidP="00D40C70">
      <w:pPr>
        <w:pStyle w:val="B1"/>
      </w:pPr>
      <w:r w:rsidRPr="00BC508A">
        <w:t>a)</w:t>
      </w:r>
      <w:r w:rsidRPr="00BC508A">
        <w:tab/>
        <w:t xml:space="preserve">/64 IPv6 </w:t>
      </w:r>
      <w:r w:rsidRPr="00BC508A">
        <w:rPr>
          <w:lang w:eastAsia="zh-CN"/>
        </w:rPr>
        <w:t xml:space="preserve">default </w:t>
      </w:r>
      <w:r w:rsidRPr="00BC508A">
        <w:t>prefix allocation via IPv6 stateless address autoconfiguration</w:t>
      </w:r>
      <w:r w:rsidRPr="00BC508A">
        <w:rPr>
          <w:lang w:eastAsia="zh-CN"/>
        </w:rPr>
        <w:t>. Optionally, allocation of additional IPv6 prefix(es) with length /64 or shorter via stateful DHCPv6 Prefix Delegation (see IETF RFC 3633 [24A]);</w:t>
      </w:r>
    </w:p>
    <w:p w14:paraId="14742E0D" w14:textId="77777777" w:rsidR="00D40C70" w:rsidRPr="00BC508A" w:rsidRDefault="00D40C70" w:rsidP="00D40C70">
      <w:pPr>
        <w:pStyle w:val="B1"/>
      </w:pPr>
      <w:r w:rsidRPr="00BC508A">
        <w:t>b)</w:t>
      </w:r>
      <w:r w:rsidRPr="00BC508A">
        <w:tab/>
        <w:t>IPv4 address allocation and IPv4 parameter configuration via DHCPv4;</w:t>
      </w:r>
    </w:p>
    <w:p w14:paraId="48175767" w14:textId="77777777" w:rsidR="00D40C70" w:rsidRPr="00BC508A" w:rsidRDefault="00D40C70" w:rsidP="00D40C70">
      <w:pPr>
        <w:pStyle w:val="B1"/>
      </w:pPr>
      <w:r w:rsidRPr="00BC508A">
        <w:t>c)</w:t>
      </w:r>
      <w:r w:rsidRPr="00BC508A">
        <w:tab/>
        <w:t>IPv6 parameter configuration via stateless DHCPv6.</w:t>
      </w:r>
    </w:p>
    <w:p w14:paraId="4280EA7A" w14:textId="20097599" w:rsidR="00D40C70" w:rsidRPr="00FC5F19" w:rsidRDefault="00D40C70" w:rsidP="00D40C70">
      <w:pPr>
        <w:pStyle w:val="NO"/>
      </w:pPr>
      <w:r w:rsidRPr="00BC508A">
        <w:rPr>
          <w:lang w:eastAsia="ko-KR"/>
        </w:rPr>
        <w:t>NOTE:</w:t>
      </w:r>
      <w:r w:rsidRPr="00BC508A">
        <w:rPr>
          <w:lang w:eastAsia="ko-KR"/>
        </w:rPr>
        <w:tab/>
        <w:t xml:space="preserve">From the perspective of the UE, the procedure used to allocate a static IP address via NAS signalling is the same as the procedure used to allocate a dynamic IP address specified in </w:t>
      </w:r>
      <w:r w:rsidR="00FB1684" w:rsidRPr="00BC508A">
        <w:rPr>
          <w:lang w:eastAsia="ko-KR"/>
        </w:rPr>
        <w:t>clause</w:t>
      </w:r>
      <w:r w:rsidRPr="00BC508A">
        <w:rPr>
          <w:lang w:eastAsia="ko-KR"/>
        </w:rPr>
        <w:t> 6.2.2.</w:t>
      </w:r>
    </w:p>
    <w:p w14:paraId="66B01EEA" w14:textId="77777777" w:rsidR="00D40C70" w:rsidRPr="00BC508A" w:rsidRDefault="00D40C70" w:rsidP="00D40C70">
      <w:pPr>
        <w:rPr>
          <w:rFonts w:eastAsia="MS Mincho"/>
        </w:rPr>
      </w:pPr>
      <w:r w:rsidRPr="00BC508A">
        <w:rPr>
          <w:lang w:eastAsia="zh-CN"/>
        </w:rPr>
        <w:t>U</w:t>
      </w:r>
      <w:r w:rsidRPr="00BC508A">
        <w:t>pon deactivation of the default bearer</w:t>
      </w:r>
      <w:r w:rsidRPr="00BC508A">
        <w:rPr>
          <w:lang w:eastAsia="zh-CN"/>
        </w:rPr>
        <w:t xml:space="preserve"> of a PDN connection</w:t>
      </w:r>
      <w:r w:rsidRPr="00BC508A">
        <w:t xml:space="preserve">, the UE shall </w:t>
      </w:r>
      <w:r w:rsidRPr="00BC508A">
        <w:rPr>
          <w:lang w:eastAsia="zh-CN"/>
        </w:rPr>
        <w:t xml:space="preserve">locally </w:t>
      </w:r>
      <w:r w:rsidRPr="00BC508A">
        <w:t xml:space="preserve">release </w:t>
      </w:r>
      <w:r w:rsidRPr="00BC508A">
        <w:rPr>
          <w:lang w:eastAsia="zh-CN"/>
        </w:rPr>
        <w:t xml:space="preserve">any </w:t>
      </w:r>
      <w:r w:rsidRPr="00BC508A">
        <w:rPr>
          <w:rFonts w:eastAsia="MS Mincho"/>
        </w:rPr>
        <w:t>IPv4 address or IPv6 prefix</w:t>
      </w:r>
      <w:r w:rsidRPr="00BC508A">
        <w:t xml:space="preserve"> </w:t>
      </w:r>
      <w:r w:rsidRPr="00BC508A">
        <w:rPr>
          <w:lang w:eastAsia="zh-CN"/>
        </w:rPr>
        <w:t xml:space="preserve">allocated to the UE </w:t>
      </w:r>
      <w:r w:rsidRPr="00BC508A">
        <w:t>for the corresponding PDN connection.</w:t>
      </w:r>
    </w:p>
    <w:p w14:paraId="0D9ED39F" w14:textId="77777777" w:rsidR="00D40C70" w:rsidRPr="00BC508A" w:rsidRDefault="00D40C70" w:rsidP="00295835">
      <w:pPr>
        <w:pStyle w:val="Heading3"/>
      </w:pPr>
      <w:bookmarkStart w:id="2836" w:name="_Toc20218065"/>
      <w:bookmarkStart w:id="2837" w:name="_Toc27743950"/>
      <w:bookmarkStart w:id="2838" w:name="_Toc35959521"/>
      <w:bookmarkStart w:id="2839" w:name="_Toc45202954"/>
      <w:bookmarkStart w:id="2840" w:name="_Toc45700330"/>
      <w:bookmarkStart w:id="2841" w:name="_Toc51920066"/>
      <w:bookmarkStart w:id="2842" w:name="_Toc68251126"/>
      <w:bookmarkStart w:id="2843" w:name="_Toc178411225"/>
      <w:r w:rsidRPr="00BC508A">
        <w:t>6.2.2</w:t>
      </w:r>
      <w:r w:rsidRPr="00BC508A">
        <w:tab/>
        <w:t>IP address allocation via NAS signalling</w:t>
      </w:r>
      <w:bookmarkEnd w:id="2836"/>
      <w:bookmarkEnd w:id="2837"/>
      <w:bookmarkEnd w:id="2838"/>
      <w:bookmarkEnd w:id="2839"/>
      <w:bookmarkEnd w:id="2840"/>
      <w:bookmarkEnd w:id="2841"/>
      <w:bookmarkEnd w:id="2842"/>
      <w:bookmarkEnd w:id="2843"/>
    </w:p>
    <w:p w14:paraId="212941B9" w14:textId="77777777" w:rsidR="00D40C70" w:rsidRPr="00BC508A" w:rsidRDefault="00D40C70" w:rsidP="00D40C70">
      <w:r w:rsidRPr="00BC508A">
        <w:rPr>
          <w:rFonts w:eastAsia="MS Mincho"/>
        </w:rPr>
        <w:t xml:space="preserve">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based on</w:t>
      </w:r>
      <w:r w:rsidRPr="00BC508A">
        <w:t xml:space="preserve"> its IP stack configuration if it requests IP connectivity (e.g. the per APN settings specified in 3GPP TS 23.401 [10]) as follows:</w:t>
      </w:r>
    </w:p>
    <w:p w14:paraId="608CCC93" w14:textId="77777777" w:rsidR="00431B51" w:rsidRPr="00BC508A" w:rsidRDefault="00D40C70" w:rsidP="00D40C70">
      <w:pPr>
        <w:pStyle w:val="B1"/>
      </w:pPr>
      <w:r w:rsidRPr="00BC508A">
        <w:t>a)-</w:t>
      </w:r>
      <w:r w:rsidRPr="00BC508A">
        <w:tab/>
        <w:t>A UE, which is IPv6 and IPv4 capable and</w:t>
      </w:r>
    </w:p>
    <w:p w14:paraId="76536F56" w14:textId="14911E83" w:rsidR="00D40C70" w:rsidRPr="00BC508A" w:rsidRDefault="00D40C70" w:rsidP="00D40C70">
      <w:pPr>
        <w:pStyle w:val="B2"/>
      </w:pPr>
      <w:r w:rsidRPr="00BC508A">
        <w:t>-</w:t>
      </w:r>
      <w:r w:rsidRPr="00BC508A">
        <w:tab/>
        <w:t>has not been allocated an IP address for this APN, shall set the PDN type IE to IPv4v6.</w:t>
      </w:r>
    </w:p>
    <w:p w14:paraId="79E33F82" w14:textId="77777777" w:rsidR="00D40C70" w:rsidRPr="00BC508A" w:rsidRDefault="00D40C70" w:rsidP="00D40C70">
      <w:pPr>
        <w:pStyle w:val="B2"/>
      </w:pPr>
      <w:r w:rsidRPr="00BC508A">
        <w:t>-</w:t>
      </w:r>
      <w:r w:rsidRPr="00BC508A">
        <w:tab/>
        <w:t>has been allocated an IPv4 address for this APN and received the ESM cause #52 "single address bearers only allowed", and is requesting an IPv6 address, shall set the PDN type IE to IPv6.</w:t>
      </w:r>
    </w:p>
    <w:p w14:paraId="1E085571" w14:textId="77777777" w:rsidR="00D40C70" w:rsidRPr="00BC508A" w:rsidRDefault="00D40C70" w:rsidP="00D40C70">
      <w:pPr>
        <w:pStyle w:val="B2"/>
      </w:pPr>
      <w:r w:rsidRPr="00BC508A">
        <w:t>-</w:t>
      </w:r>
      <w:r w:rsidRPr="00BC508A">
        <w:tab/>
        <w:t>has been allocated an IPv6 address for this APN and received the ESM cause #52 "single address bearers only allowed", and is requesting an IPv4 address, shall set the PDN type IE to IPv4.</w:t>
      </w:r>
    </w:p>
    <w:p w14:paraId="40C2833A" w14:textId="77777777" w:rsidR="00D40C70" w:rsidRPr="00BC508A" w:rsidRDefault="00D40C70" w:rsidP="00D40C70">
      <w:pPr>
        <w:pStyle w:val="B1"/>
      </w:pPr>
      <w:r w:rsidRPr="00BC508A">
        <w:t>b)</w:t>
      </w:r>
      <w:r w:rsidRPr="00BC508A">
        <w:tab/>
        <w:t>A UE, which is only IPv4 capable, shall set the PDN type IE to IPv4.</w:t>
      </w:r>
    </w:p>
    <w:p w14:paraId="0131243C" w14:textId="77777777" w:rsidR="00D40C70" w:rsidRPr="00BC508A" w:rsidRDefault="00D40C70" w:rsidP="00D40C70">
      <w:pPr>
        <w:pStyle w:val="B1"/>
      </w:pPr>
      <w:r w:rsidRPr="00BC508A">
        <w:t>c)</w:t>
      </w:r>
      <w:r w:rsidRPr="00BC508A">
        <w:tab/>
        <w:t>A UE, which is only IPv6 capable, shall set the PDN type IE to IPv6.</w:t>
      </w:r>
    </w:p>
    <w:p w14:paraId="5547D54E" w14:textId="77777777" w:rsidR="00D40C70" w:rsidRPr="00BC508A" w:rsidRDefault="00D40C70" w:rsidP="00D40C70">
      <w:pPr>
        <w:pStyle w:val="B1"/>
      </w:pPr>
      <w:r w:rsidRPr="00BC508A">
        <w:t>d)</w:t>
      </w:r>
      <w:r w:rsidRPr="00BC508A">
        <w:tab/>
        <w:t>When the IP version capability of the UE is unknown in the UE (as in the case when the MT and TE are separated and the capability of the TE is not known in the MT), the UE shall set the PDN type IE to IPv4v6.</w:t>
      </w:r>
    </w:p>
    <w:p w14:paraId="3FCF046D" w14:textId="5C8C7E81" w:rsidR="00D40C70" w:rsidRPr="00BC508A" w:rsidRDefault="00D40C70" w:rsidP="00D40C70">
      <w:pPr>
        <w:rPr>
          <w:rFonts w:eastAsia="MS Mincho"/>
        </w:rPr>
      </w:pPr>
      <w:r w:rsidRPr="00BC508A">
        <w:t xml:space="preserve">If the UE wants to use DHCPv4 for IPv4 address assignment, it shall indicate that to the network within the Protocol </w:t>
      </w:r>
      <w:r w:rsidR="007F0D6D" w:rsidRPr="00BC508A">
        <w:t>c</w:t>
      </w:r>
      <w:r w:rsidRPr="00BC508A">
        <w:t xml:space="preserve">onfiguration </w:t>
      </w:r>
      <w:r w:rsidR="007F0D6D" w:rsidRPr="00BC508A">
        <w:t>o</w:t>
      </w:r>
      <w:r w:rsidRPr="00BC508A">
        <w:t>ptions IE in the PDN CONNECTIVITY REQUEST.</w:t>
      </w:r>
    </w:p>
    <w:p w14:paraId="03E9AEE8" w14:textId="77777777" w:rsidR="00D40C70" w:rsidRPr="00BC508A" w:rsidRDefault="00D40C70" w:rsidP="00D40C70">
      <w:pPr>
        <w:rPr>
          <w:rFonts w:eastAsia="MS Mincho"/>
        </w:rPr>
      </w:pPr>
      <w:r w:rsidRPr="00BC508A">
        <w:rPr>
          <w:rFonts w:eastAsia="MS Mincho"/>
        </w:rPr>
        <w:t xml:space="preserve">If the UE wants to get PDN connectivity for non-IP,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w:t>
      </w:r>
      <w:r w:rsidRPr="00BC508A">
        <w:t>"</w:t>
      </w:r>
      <w:r w:rsidRPr="00BC508A">
        <w:rPr>
          <w:rFonts w:eastAsia="MS Mincho"/>
        </w:rPr>
        <w:t>non IP</w:t>
      </w:r>
      <w:r w:rsidRPr="00BC508A">
        <w:t>"</w:t>
      </w:r>
      <w:r w:rsidRPr="00BC508A">
        <w:rPr>
          <w:rFonts w:eastAsia="MS Mincho"/>
        </w:rPr>
        <w:t xml:space="preserve">. If the UE wants to get PDN connectivity for Ethernet, the UE </w:t>
      </w:r>
      <w:r w:rsidRPr="00BC508A">
        <w:rPr>
          <w:rFonts w:eastAsia="SimSun"/>
          <w:lang w:eastAsia="zh-CN"/>
        </w:rPr>
        <w:t>shall</w:t>
      </w:r>
      <w:r w:rsidRPr="00BC508A">
        <w:rPr>
          <w:rFonts w:eastAsia="MS Mincho"/>
        </w:rPr>
        <w:t xml:space="preserve"> set</w:t>
      </w:r>
      <w:r w:rsidRPr="00BC508A">
        <w:rPr>
          <w:rFonts w:eastAsia="SimSun"/>
          <w:lang w:eastAsia="zh-CN"/>
        </w:rPr>
        <w:t xml:space="preserve"> the PDN type IE</w:t>
      </w:r>
      <w:r w:rsidRPr="00BC508A">
        <w:rPr>
          <w:rFonts w:eastAsia="MS Mincho"/>
        </w:rPr>
        <w:t xml:space="preserve"> in the PDN CONNECTIVITY REQUEST message to "Ethernet".</w:t>
      </w:r>
    </w:p>
    <w:p w14:paraId="36E79D93" w14:textId="77777777" w:rsidR="00D40C70" w:rsidRPr="00BC508A" w:rsidRDefault="00D40C70" w:rsidP="00D40C70">
      <w:pPr>
        <w:rPr>
          <w:rFonts w:eastAsia="MS Mincho"/>
        </w:rPr>
      </w:pPr>
      <w:r w:rsidRPr="00BC508A">
        <w:rPr>
          <w:rFonts w:eastAsia="MS Mincho"/>
        </w:rPr>
        <w:lastRenderedPageBreak/>
        <w:t>On receipt of the PDN CONNECTIVITY REQUEST message sent by the UE, the network when allocating an IP address shall take into account the PDN type IE, the operator policies of the home and visited network,</w:t>
      </w:r>
      <w:r w:rsidRPr="00BC508A">
        <w:t xml:space="preserve"> and the user's subscription data</w:t>
      </w:r>
      <w:r w:rsidRPr="00BC508A">
        <w:rPr>
          <w:rFonts w:eastAsia="MS Mincho"/>
        </w:rPr>
        <w:t xml:space="preserve"> and:</w:t>
      </w:r>
    </w:p>
    <w:p w14:paraId="6E94D915" w14:textId="77777777" w:rsidR="00D40C70" w:rsidRPr="00BC508A" w:rsidRDefault="00D40C70" w:rsidP="00D40C70">
      <w:pPr>
        <w:pStyle w:val="B1"/>
      </w:pPr>
      <w:r w:rsidRPr="00BC508A">
        <w:t>-</w:t>
      </w:r>
      <w:r w:rsidRPr="00BC508A">
        <w:tab/>
        <w:t xml:space="preserve">if the UE requests for PDN type IPv4v6, but the subscription is limited to IPv4 only or IPv6 only for the requested APN, the network shall override the PDN type requested by </w:t>
      </w:r>
      <w:r w:rsidRPr="00BC508A">
        <w:rPr>
          <w:rFonts w:eastAsia="MS Mincho"/>
        </w:rPr>
        <w:t>the UE</w:t>
      </w:r>
      <w:r w:rsidRPr="00BC508A">
        <w:t xml:space="preserve"> to be limited to a single address PDN type (IPv4 or IPv6). In the </w:t>
      </w:r>
      <w:r w:rsidRPr="00BC508A">
        <w:rPr>
          <w:rFonts w:eastAsia="MS Mincho"/>
        </w:rPr>
        <w:t>ACTIVATE DEFAULT EPS BEARER CONTEXT REQUEST message sent to the UE,</w:t>
      </w:r>
      <w:r w:rsidRPr="00BC508A" w:rsidDel="00B2096E">
        <w:t xml:space="preserve"> </w:t>
      </w:r>
      <w:r w:rsidRPr="00BC508A">
        <w:t>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5F58DBCF"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r w:rsidRPr="00BC508A">
        <w:t>;</w:t>
      </w:r>
    </w:p>
    <w:p w14:paraId="6EF584AA"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BEF603F"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94C3FB6"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4D34CF08" w14:textId="77777777" w:rsidR="00D40C70" w:rsidRPr="00BC508A" w:rsidRDefault="00D40C70" w:rsidP="00D40C70">
      <w:pPr>
        <w:pStyle w:val="NO"/>
      </w:pPr>
      <w:r w:rsidRPr="00BC508A">
        <w:t>NOTE 1:</w:t>
      </w:r>
      <w:r w:rsidRPr="00BC508A">
        <w:tab/>
      </w:r>
      <w:r w:rsidRPr="00BC508A">
        <w:rPr>
          <w:lang w:eastAsia="ja-JP"/>
        </w:rPr>
        <w:t>Request to send another PDN CONNECTIVITY REQUEST message with a specific PDN type has to come from upper layers</w:t>
      </w:r>
      <w:r w:rsidRPr="00BC508A">
        <w:t>.</w:t>
      </w:r>
    </w:p>
    <w:p w14:paraId="7DF73C4C" w14:textId="77777777" w:rsidR="00D40C70" w:rsidRPr="00BC508A" w:rsidRDefault="00D40C70" w:rsidP="00D40C70">
      <w:pPr>
        <w:pStyle w:val="B1"/>
      </w:pPr>
      <w:r w:rsidRPr="00BC508A">
        <w:t>-</w:t>
      </w:r>
      <w:r w:rsidRPr="00BC508A">
        <w:tab/>
        <w:t xml:space="preserve">if the UE requests PDN type IPv4v6, but the PDN GW configuration dictates the use of IPv4 addressing only or IPv6 addressing only for this APN, the network shall override the PDN type requested by </w:t>
      </w:r>
      <w:r w:rsidRPr="00BC508A">
        <w:rPr>
          <w:rFonts w:eastAsia="MS Mincho"/>
        </w:rPr>
        <w:t>the UE</w:t>
      </w:r>
      <w:r w:rsidRPr="00BC508A">
        <w:t xml:space="preserve"> to limit it to a single address PDN type (IPv4 or IPv6). In the </w:t>
      </w:r>
      <w:r w:rsidRPr="00BC508A">
        <w:rPr>
          <w:rFonts w:eastAsia="MS Mincho"/>
        </w:rPr>
        <w:t>ACTIVATE DEFAULT EPS BEARER CONTEXT REQUEST message sent to the UE, t</w:t>
      </w:r>
      <w:r w:rsidRPr="00BC508A">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14:paraId="10D11A03" w14:textId="77777777" w:rsidR="00D40C70" w:rsidRPr="00BC508A" w:rsidRDefault="00D40C70" w:rsidP="00D40C70">
      <w:pPr>
        <w:pStyle w:val="B2"/>
      </w:pPr>
      <w:r w:rsidRPr="00BC508A">
        <w:t>a)</w:t>
      </w:r>
      <w:r w:rsidRPr="00BC508A">
        <w:tab/>
        <w:t xml:space="preserve">the UE is registered to </w:t>
      </w:r>
      <w:r w:rsidRPr="00BC508A">
        <w:rPr>
          <w:lang w:eastAsia="ja-JP"/>
        </w:rPr>
        <w:t>a new PLMN;</w:t>
      </w:r>
    </w:p>
    <w:p w14:paraId="40DF95DE" w14:textId="77777777" w:rsidR="00D40C70" w:rsidRPr="00BC508A" w:rsidRDefault="00D40C70" w:rsidP="00D40C70">
      <w:pPr>
        <w:pStyle w:val="B2"/>
        <w:rPr>
          <w:lang w:eastAsia="ja-JP"/>
        </w:rPr>
      </w:pPr>
      <w:r w:rsidRPr="00BC508A">
        <w:rPr>
          <w:lang w:eastAsia="ja-JP"/>
        </w:rPr>
        <w:t>b)</w:t>
      </w:r>
      <w:r w:rsidRPr="00BC508A">
        <w:rPr>
          <w:lang w:eastAsia="ja-JP"/>
        </w:rPr>
        <w:tab/>
        <w:t>void;</w:t>
      </w:r>
    </w:p>
    <w:p w14:paraId="5C854900" w14:textId="77777777" w:rsidR="00D40C70" w:rsidRPr="00BC508A" w:rsidRDefault="00D40C70" w:rsidP="00D40C70">
      <w:pPr>
        <w:pStyle w:val="B2"/>
        <w:rPr>
          <w:lang w:eastAsia="ja-JP"/>
        </w:rPr>
      </w:pPr>
      <w:r w:rsidRPr="00BC508A">
        <w:rPr>
          <w:lang w:eastAsia="ja-JP"/>
        </w:rPr>
        <w:t>c)</w:t>
      </w:r>
      <w:r w:rsidRPr="00BC508A">
        <w:rPr>
          <w:lang w:eastAsia="ja-JP"/>
        </w:rPr>
        <w:tab/>
        <w:t>the UE is switched off; or</w:t>
      </w:r>
    </w:p>
    <w:p w14:paraId="004E7FA9" w14:textId="77777777" w:rsidR="00D40C70" w:rsidRPr="00BC508A" w:rsidRDefault="00D40C70" w:rsidP="00D40C70">
      <w:pPr>
        <w:pStyle w:val="B2"/>
        <w:rPr>
          <w:lang w:eastAsia="ja-JP"/>
        </w:rPr>
      </w:pPr>
      <w:r w:rsidRPr="00BC508A">
        <w:rPr>
          <w:lang w:eastAsia="ja-JP"/>
        </w:rPr>
        <w:t>d)</w:t>
      </w:r>
      <w:r w:rsidRPr="00BC508A">
        <w:rPr>
          <w:lang w:eastAsia="ja-JP"/>
        </w:rPr>
        <w:tab/>
        <w:t>the USIM is removed.</w:t>
      </w:r>
    </w:p>
    <w:p w14:paraId="5E843722" w14:textId="77777777" w:rsidR="00D40C70" w:rsidRPr="00BC508A" w:rsidRDefault="00D40C70" w:rsidP="00D40C70">
      <w:pPr>
        <w:pStyle w:val="NO"/>
      </w:pPr>
      <w:r w:rsidRPr="00BC508A">
        <w:t>NOTE 2:</w:t>
      </w:r>
      <w:r w:rsidRPr="00BC508A">
        <w:tab/>
      </w:r>
      <w:r w:rsidRPr="00BC508A">
        <w:rPr>
          <w:lang w:eastAsia="ja-JP"/>
        </w:rPr>
        <w:t>Request to send another PDN CONNECTIVITY REQUEST message with a specific PDN type has to come from upper layers</w:t>
      </w:r>
      <w:r w:rsidRPr="00BC508A">
        <w:t>.</w:t>
      </w:r>
    </w:p>
    <w:p w14:paraId="1143EACC" w14:textId="77777777" w:rsidR="00D40C70" w:rsidRPr="00BC508A" w:rsidRDefault="00D40C70" w:rsidP="00D40C70">
      <w:pPr>
        <w:pStyle w:val="B1"/>
      </w:pPr>
      <w:r w:rsidRPr="00BC508A">
        <w:t>-</w:t>
      </w:r>
      <w:r w:rsidRPr="00BC508A">
        <w:tab/>
        <w:t xml:space="preserve">if the UE requests PDN type IPv4v6, but the operator uses single addressing per bearer, e.g. due to interworking with nodes of earlier releases, the network shall override the PDN type requested by </w:t>
      </w:r>
      <w:r w:rsidRPr="00BC508A">
        <w:rPr>
          <w:rFonts w:eastAsia="MS Mincho"/>
        </w:rPr>
        <w:t>the UE</w:t>
      </w:r>
      <w:r w:rsidRPr="00BC508A">
        <w:t xml:space="preserve"> to a single IP version only. In the </w:t>
      </w:r>
      <w:r w:rsidRPr="00BC508A">
        <w:rPr>
          <w:rFonts w:eastAsia="MS Mincho"/>
        </w:rPr>
        <w:t>ACTIVATE DEFAULT EPS BEARER CONTEXT REQUEST message sent to the UE, t</w:t>
      </w:r>
      <w:r w:rsidRPr="00BC508A">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14:paraId="759354FF" w14:textId="77777777" w:rsidR="00D40C70" w:rsidRPr="00BC508A" w:rsidRDefault="00D40C70" w:rsidP="00D40C70">
      <w:pPr>
        <w:pStyle w:val="NO"/>
      </w:pPr>
      <w:r w:rsidRPr="00BC508A">
        <w:t>NOTE 3:</w:t>
      </w:r>
      <w:r w:rsidRPr="00BC508A">
        <w:tab/>
        <w:t>If the MT and TE are separated, the UE might not be able to use ESM cause #52 "single address bearers only allowed" as a trigger for activating a second single-IP-stack EPS bearer context.</w:t>
      </w:r>
    </w:p>
    <w:p w14:paraId="3030A004"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4 or IPv4v6, the </w:t>
      </w:r>
      <w:r w:rsidRPr="00BC508A">
        <w:t>network</w:t>
      </w:r>
      <w:r w:rsidRPr="00BC508A">
        <w:rPr>
          <w:rFonts w:eastAsia="MS Mincho"/>
        </w:rPr>
        <w:t xml:space="preserve"> shall include an IPv4 address in the PDN address information. In this case, if the IPv4 address is to be configured using DHCPv4, the </w:t>
      </w:r>
      <w:r w:rsidRPr="00BC508A">
        <w:t>network</w:t>
      </w:r>
      <w:r w:rsidRPr="00BC508A">
        <w:rPr>
          <w:rFonts w:eastAsia="MS Mincho"/>
        </w:rPr>
        <w:t xml:space="preserve"> shall set the IPv4 address to 0.0.0.0; and</w:t>
      </w:r>
    </w:p>
    <w:p w14:paraId="54778A26" w14:textId="77777777" w:rsidR="00D40C70" w:rsidRPr="00BC508A" w:rsidRDefault="00D40C70" w:rsidP="00D40C70">
      <w:pPr>
        <w:pStyle w:val="B1"/>
        <w:rPr>
          <w:rFonts w:eastAsia="MS Mincho"/>
        </w:rPr>
      </w:pPr>
      <w:r w:rsidRPr="00BC508A">
        <w:rPr>
          <w:rFonts w:eastAsia="MS Mincho"/>
        </w:rPr>
        <w:t>-</w:t>
      </w:r>
      <w:r w:rsidRPr="00BC508A">
        <w:rPr>
          <w:rFonts w:eastAsia="MS Mincho"/>
        </w:rPr>
        <w:tab/>
        <w:t xml:space="preserve">if the network sets the PDN type to IPv6 or IPv4v6, the </w:t>
      </w:r>
      <w:r w:rsidRPr="00BC508A">
        <w:t>network</w:t>
      </w:r>
      <w:r w:rsidRPr="00BC508A">
        <w:rPr>
          <w:rFonts w:eastAsia="MS Mincho"/>
        </w:rPr>
        <w:t xml:space="preserve"> shall include the interface identifier that the UE shall use for the link local address in the PDN address information.</w:t>
      </w:r>
    </w:p>
    <w:p w14:paraId="08FBC5B3" w14:textId="77777777" w:rsidR="00D40C70" w:rsidRPr="00BC508A" w:rsidRDefault="00D40C70" w:rsidP="00D40C70">
      <w:pPr>
        <w:rPr>
          <w:rFonts w:eastAsia="MS Mincho"/>
        </w:rPr>
      </w:pPr>
      <w:r w:rsidRPr="00BC508A">
        <w:rPr>
          <w:rFonts w:eastAsia="MS Mincho"/>
        </w:rPr>
        <w:t xml:space="preserve">The network shall include the </w:t>
      </w:r>
      <w:r w:rsidRPr="00BC508A">
        <w:t xml:space="preserve">PDN type and the </w:t>
      </w:r>
      <w:r w:rsidRPr="00BC508A">
        <w:rPr>
          <w:rFonts w:eastAsia="MS Mincho"/>
        </w:rPr>
        <w:t>PDN address information within the PDN address IE in the ACTIVATE DEFAULT EPS BEARER CONTEXT REQUEST message sent to the UE.</w:t>
      </w:r>
    </w:p>
    <w:p w14:paraId="3DDC1B1A" w14:textId="77777777" w:rsidR="00D40C70" w:rsidRPr="00BC508A" w:rsidRDefault="00D40C70" w:rsidP="00295835">
      <w:pPr>
        <w:pStyle w:val="Heading2"/>
      </w:pPr>
      <w:bookmarkStart w:id="2844" w:name="_Toc20218066"/>
      <w:bookmarkStart w:id="2845" w:name="_Toc27743951"/>
      <w:bookmarkStart w:id="2846" w:name="_Toc35959522"/>
      <w:bookmarkStart w:id="2847" w:name="_Toc45202955"/>
      <w:bookmarkStart w:id="2848" w:name="_Toc45700331"/>
      <w:bookmarkStart w:id="2849" w:name="_Toc51920067"/>
      <w:bookmarkStart w:id="2850" w:name="_Toc68251127"/>
      <w:bookmarkStart w:id="2851" w:name="_Toc178411226"/>
      <w:r w:rsidRPr="00BC508A">
        <w:lastRenderedPageBreak/>
        <w:t>6.2A</w:t>
      </w:r>
      <w:r w:rsidRPr="00BC508A">
        <w:tab/>
        <w:t>IP header compression</w:t>
      </w:r>
      <w:bookmarkEnd w:id="2844"/>
      <w:bookmarkEnd w:id="2845"/>
      <w:bookmarkEnd w:id="2846"/>
      <w:bookmarkEnd w:id="2847"/>
      <w:bookmarkEnd w:id="2848"/>
      <w:bookmarkEnd w:id="2849"/>
      <w:bookmarkEnd w:id="2850"/>
      <w:bookmarkEnd w:id="2851"/>
    </w:p>
    <w:p w14:paraId="40087B54" w14:textId="10D9776B" w:rsidR="00D40C70" w:rsidRPr="00BC508A" w:rsidRDefault="00D40C70" w:rsidP="00D40C70">
      <w:pPr>
        <w:rPr>
          <w:rFonts w:eastAsia="MS Mincho"/>
        </w:rPr>
      </w:pPr>
      <w:r w:rsidRPr="00BC508A">
        <w:rPr>
          <w:rFonts w:eastAsia="MS Mincho"/>
        </w:rPr>
        <w:t xml:space="preserve">The UE and the MME may support </w:t>
      </w:r>
      <w:r w:rsidRPr="00BC508A">
        <w:t xml:space="preserve">robust header compression (ROHC) framework (see </w:t>
      </w:r>
      <w:r w:rsidRPr="00BC508A">
        <w:rPr>
          <w:lang w:eastAsia="zh-CN"/>
        </w:rPr>
        <w:t>IETF RFC 5795 [37]</w:t>
      </w:r>
      <w:r w:rsidRPr="00BC508A">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sidRPr="00BC508A">
        <w:rPr>
          <w:lang w:eastAsia="ko-KR"/>
        </w:rPr>
        <w:t xml:space="preserve"> as specified in </w:t>
      </w:r>
      <w:r w:rsidR="00FB1684" w:rsidRPr="00BC508A">
        <w:rPr>
          <w:lang w:eastAsia="ko-KR"/>
        </w:rPr>
        <w:t>clause</w:t>
      </w:r>
      <w:r w:rsidRPr="00BC508A">
        <w:rPr>
          <w:lang w:eastAsia="ko-KR"/>
        </w:rPr>
        <w:t> </w:t>
      </w:r>
      <w:r w:rsidRPr="00BC508A">
        <w:t>6.</w:t>
      </w:r>
      <w:r w:rsidRPr="00BC508A">
        <w:rPr>
          <w:lang w:eastAsia="zh-CN"/>
        </w:rPr>
        <w:t>5</w:t>
      </w:r>
      <w:r w:rsidRPr="00BC508A">
        <w:t xml:space="preserve">.1. Both the UE and the MME indicate whether IP header compression for control plane CIoT EPS optimization is supported during attach and tracking area updating procedures (see </w:t>
      </w:r>
      <w:r w:rsidR="00FB1684" w:rsidRPr="00BC508A">
        <w:rPr>
          <w:lang w:eastAsia="ko-KR"/>
        </w:rPr>
        <w:t>clause</w:t>
      </w:r>
      <w:r w:rsidRPr="00BC508A">
        <w:rPr>
          <w:lang w:eastAsia="ko-KR"/>
        </w:rPr>
        <w:t>s </w:t>
      </w:r>
      <w:r w:rsidRPr="00BC508A">
        <w:t>5.</w:t>
      </w:r>
      <w:r w:rsidRPr="00BC508A">
        <w:rPr>
          <w:lang w:eastAsia="zh-CN"/>
        </w:rPr>
        <w:t>5</w:t>
      </w:r>
      <w:r w:rsidRPr="00BC508A">
        <w:t xml:space="preserve">.1 and 5.5.3). The ROHC configuration can be re-negotiated by using the UE requested bearer resource modification procedure or the EPS bearer context modification procedure as specified in </w:t>
      </w:r>
      <w:r w:rsidR="00FB1684" w:rsidRPr="00BC508A">
        <w:t>clause</w:t>
      </w:r>
      <w:r w:rsidRPr="00BC508A">
        <w:t>s</w:t>
      </w:r>
      <w:r w:rsidRPr="00BC508A">
        <w:rPr>
          <w:lang w:eastAsia="ko-KR"/>
        </w:rPr>
        <w:t> </w:t>
      </w:r>
      <w:r w:rsidRPr="00BC508A">
        <w:t>6.4.3 and 6.5.4.</w:t>
      </w:r>
    </w:p>
    <w:p w14:paraId="207018EA" w14:textId="77777777" w:rsidR="00D40C70" w:rsidRPr="00BC508A" w:rsidRDefault="00D40C70" w:rsidP="00295835">
      <w:pPr>
        <w:pStyle w:val="Heading2"/>
      </w:pPr>
      <w:bookmarkStart w:id="2852" w:name="_Toc20218067"/>
      <w:bookmarkStart w:id="2853" w:name="_Toc27743952"/>
      <w:bookmarkStart w:id="2854" w:name="_Toc35959523"/>
      <w:bookmarkStart w:id="2855" w:name="_Toc45202956"/>
      <w:bookmarkStart w:id="2856" w:name="_Toc45700332"/>
      <w:bookmarkStart w:id="2857" w:name="_Toc51920068"/>
      <w:bookmarkStart w:id="2858" w:name="_Toc68251128"/>
      <w:bookmarkStart w:id="2859" w:name="_Toc178411227"/>
      <w:r w:rsidRPr="00BC508A">
        <w:t>6.3</w:t>
      </w:r>
      <w:r w:rsidRPr="00BC508A">
        <w:tab/>
        <w:t>General on elementary ESM procedures</w:t>
      </w:r>
      <w:bookmarkEnd w:id="2852"/>
      <w:bookmarkEnd w:id="2853"/>
      <w:bookmarkEnd w:id="2854"/>
      <w:bookmarkEnd w:id="2855"/>
      <w:bookmarkEnd w:id="2856"/>
      <w:bookmarkEnd w:id="2857"/>
      <w:bookmarkEnd w:id="2858"/>
      <w:bookmarkEnd w:id="2859"/>
    </w:p>
    <w:p w14:paraId="5D4FB7D7" w14:textId="77777777" w:rsidR="00431B51" w:rsidRPr="00BC508A" w:rsidRDefault="00D40C70" w:rsidP="00295835">
      <w:pPr>
        <w:pStyle w:val="Heading3"/>
      </w:pPr>
      <w:bookmarkStart w:id="2860" w:name="_Toc20218068"/>
      <w:bookmarkStart w:id="2861" w:name="_Toc27743953"/>
      <w:bookmarkStart w:id="2862" w:name="_Toc35959524"/>
      <w:bookmarkStart w:id="2863" w:name="_Toc45202957"/>
      <w:bookmarkStart w:id="2864" w:name="_Toc45700333"/>
      <w:bookmarkStart w:id="2865" w:name="_Toc51920069"/>
      <w:bookmarkStart w:id="2866" w:name="_Toc68251129"/>
      <w:bookmarkStart w:id="2867" w:name="_Toc178411228"/>
      <w:r w:rsidRPr="00BC508A">
        <w:t>6.3.1</w:t>
      </w:r>
      <w:r w:rsidRPr="00BC508A">
        <w:tab/>
        <w:t>Services provided by lower layers</w:t>
      </w:r>
      <w:bookmarkEnd w:id="2860"/>
      <w:bookmarkEnd w:id="2861"/>
      <w:bookmarkEnd w:id="2862"/>
      <w:bookmarkEnd w:id="2863"/>
      <w:bookmarkEnd w:id="2864"/>
      <w:bookmarkEnd w:id="2865"/>
      <w:bookmarkEnd w:id="2866"/>
      <w:bookmarkEnd w:id="2867"/>
    </w:p>
    <w:p w14:paraId="3540C7BA" w14:textId="564C8826" w:rsidR="00D40C70" w:rsidRPr="00BC508A" w:rsidRDefault="00D40C70" w:rsidP="00D40C70">
      <w:r w:rsidRPr="00BC508A">
        <w:t xml:space="preserve">Unless explicitly stated otherwise, the procedures described in the following </w:t>
      </w:r>
      <w:r w:rsidR="00FB1684" w:rsidRPr="00BC508A">
        <w:t>clause</w:t>
      </w:r>
      <w:r w:rsidRPr="00BC508A">
        <w:t>s can only be executed whilst a NAS signalling exists between the UE and the MME.</w:t>
      </w:r>
    </w:p>
    <w:p w14:paraId="113AFEF1" w14:textId="77777777" w:rsidR="00D40C70" w:rsidRPr="00BC508A" w:rsidRDefault="00D40C70" w:rsidP="00295835">
      <w:pPr>
        <w:pStyle w:val="Heading3"/>
      </w:pPr>
      <w:bookmarkStart w:id="2868" w:name="_Toc20218069"/>
      <w:bookmarkStart w:id="2869" w:name="_Toc27743954"/>
      <w:bookmarkStart w:id="2870" w:name="_Toc35959525"/>
      <w:bookmarkStart w:id="2871" w:name="_Toc45202958"/>
      <w:bookmarkStart w:id="2872" w:name="_Toc45700334"/>
      <w:bookmarkStart w:id="2873" w:name="_Toc51920070"/>
      <w:bookmarkStart w:id="2874" w:name="_Toc68251130"/>
      <w:bookmarkStart w:id="2875" w:name="_Toc178411229"/>
      <w:r w:rsidRPr="00BC508A">
        <w:t>6.3.2</w:t>
      </w:r>
      <w:r w:rsidRPr="00BC508A">
        <w:tab/>
        <w:t>Principles of address handling for ESM procedures</w:t>
      </w:r>
      <w:bookmarkEnd w:id="2868"/>
      <w:bookmarkEnd w:id="2869"/>
      <w:bookmarkEnd w:id="2870"/>
      <w:bookmarkEnd w:id="2871"/>
      <w:bookmarkEnd w:id="2872"/>
      <w:bookmarkEnd w:id="2873"/>
      <w:bookmarkEnd w:id="2874"/>
      <w:bookmarkEnd w:id="2875"/>
    </w:p>
    <w:p w14:paraId="1F532B42" w14:textId="77777777" w:rsidR="00D40C70" w:rsidRPr="00BC508A" w:rsidRDefault="00D40C70" w:rsidP="00D40C70">
      <w:r w:rsidRPr="00BC508A">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14:paraId="54AF564C" w14:textId="3835BAE1" w:rsidR="00D40C70" w:rsidRPr="00BC508A" w:rsidRDefault="00D40C70" w:rsidP="00D40C70">
      <w:r w:rsidRPr="00BC508A">
        <w:t xml:space="preserve">If the response message is again a transaction related message, e.g. a PDN CONNECTIVITY REJECT, PDN DISCONNECT REJECT, BEARER RESOURCE </w:t>
      </w:r>
      <w:r w:rsidRPr="00BC508A">
        <w:rPr>
          <w:lang w:eastAsia="zh-CN"/>
        </w:rPr>
        <w:t>ALLO</w:t>
      </w:r>
      <w:r w:rsidRPr="00BC508A">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sidRPr="00BC508A">
        <w:rPr>
          <w:lang w:eastAsia="zh-CN"/>
        </w:rPr>
        <w:t xml:space="preserve">REMOTE UE REPORT </w:t>
      </w:r>
      <w:r w:rsidRPr="00BC508A">
        <w:t>RESPONSE</w:t>
      </w:r>
      <w:r w:rsidRPr="00BC508A">
        <w:rPr>
          <w:lang w:eastAsia="zh-CN"/>
        </w:rPr>
        <w:t xml:space="preserve"> message</w:t>
      </w:r>
      <w:r w:rsidRPr="00BC508A">
        <w:t xml:space="preserve"> from the network, the network shall include the procedure transaction identity value received with the request message and set the EPS bearer identity to the EPS bearer identity value received from the ProSe UE-to-network relay (see example in figure 6.3.2.</w:t>
      </w:r>
      <w:r w:rsidR="00B916F1" w:rsidRPr="00BC508A">
        <w:t>2a</w:t>
      </w:r>
      <w:r w:rsidRPr="00BC508A">
        <w:t>).</w:t>
      </w:r>
    </w:p>
    <w:p w14:paraId="658E7AD9" w14:textId="77777777" w:rsidR="00D40C70" w:rsidRPr="00BC508A" w:rsidRDefault="00D40C70" w:rsidP="00D40C70">
      <w:r w:rsidRPr="00BC508A">
        <w:t>If an ESM DUMMY MESSAGE is sent in response to a received ESM DUMMY MESSAGE, the sending entity shall include the received procedure transaction identity value in the message header and set the EPS bearer identity to "no EPS bearer identity assigned".</w:t>
      </w:r>
    </w:p>
    <w:p w14:paraId="260BBD7C" w14:textId="77777777" w:rsidR="00D40C70" w:rsidRPr="00BC508A" w:rsidRDefault="00D40C70" w:rsidP="00D40C70">
      <w:pPr>
        <w:pStyle w:val="TH"/>
        <w:rPr>
          <w:lang w:eastAsia="zh-CN"/>
        </w:rPr>
      </w:pPr>
      <w:r w:rsidRPr="00BC508A">
        <w:object w:dxaOrig="9331" w:dyaOrig="2701" w14:anchorId="1B74D7F6">
          <v:shape id="_x0000_i1049" type="#_x0000_t75" style="width:399.45pt;height:115.2pt" o:ole="">
            <v:imagedata r:id="rId60" o:title=""/>
          </v:shape>
          <o:OLEObject Type="Embed" ProgID="Visio.Drawing.15" ShapeID="_x0000_i1049" DrawAspect="Content" ObjectID="_1798024929" r:id="rId61"/>
        </w:object>
      </w:r>
    </w:p>
    <w:p w14:paraId="2B71120B" w14:textId="77777777" w:rsidR="00D40C70" w:rsidRPr="00BC508A" w:rsidRDefault="00D40C70" w:rsidP="00D40C70">
      <w:pPr>
        <w:pStyle w:val="TF"/>
        <w:rPr>
          <w:lang w:eastAsia="zh-CN"/>
        </w:rPr>
      </w:pPr>
      <w:bookmarkStart w:id="2876" w:name="_CRFigure6_3_2_1"/>
      <w:r w:rsidRPr="00BC508A">
        <w:t>Figure </w:t>
      </w:r>
      <w:bookmarkEnd w:id="2876"/>
      <w:r w:rsidRPr="00BC508A">
        <w:t>6.3.2.1: Transaction related procedure initiated by the UE and rejected by the network</w:t>
      </w:r>
    </w:p>
    <w:p w14:paraId="2BCDFB3A" w14:textId="77777777" w:rsidR="00D40C70" w:rsidRPr="00BC508A" w:rsidRDefault="00D40C70" w:rsidP="00D40C70">
      <w:pPr>
        <w:pStyle w:val="TH"/>
        <w:rPr>
          <w:lang w:eastAsia="zh-CN"/>
        </w:rPr>
      </w:pPr>
      <w:r w:rsidRPr="00BC508A">
        <w:object w:dxaOrig="9331" w:dyaOrig="2701" w14:anchorId="6C8DAF96">
          <v:shape id="_x0000_i1050" type="#_x0000_t75" style="width:467.05pt;height:135.25pt" o:ole="">
            <v:imagedata r:id="rId62" o:title=""/>
          </v:shape>
          <o:OLEObject Type="Embed" ProgID="Visio.Drawing.15" ShapeID="_x0000_i1050" DrawAspect="Content" ObjectID="_1798024930" r:id="rId63"/>
        </w:object>
      </w:r>
    </w:p>
    <w:p w14:paraId="182BA1A3" w14:textId="77777777" w:rsidR="00D40C70" w:rsidRPr="00BC508A" w:rsidRDefault="00D40C70" w:rsidP="00D40C70">
      <w:pPr>
        <w:pStyle w:val="TF"/>
        <w:rPr>
          <w:lang w:eastAsia="zh-CN"/>
        </w:rPr>
      </w:pPr>
      <w:bookmarkStart w:id="2877" w:name="_CRFigure6_3_2_1a"/>
      <w:r w:rsidRPr="00BC508A">
        <w:t>Figure </w:t>
      </w:r>
      <w:bookmarkEnd w:id="2877"/>
      <w:r w:rsidRPr="00BC508A">
        <w:t>6.3.2.1a: Transaction related procedure initiated by the UE and responded by a network initiated transaction related request</w:t>
      </w:r>
    </w:p>
    <w:p w14:paraId="5CE49B37" w14:textId="77777777" w:rsidR="00D40C70" w:rsidRPr="00BC508A" w:rsidRDefault="00D40C70" w:rsidP="00D40C70">
      <w:pPr>
        <w:pStyle w:val="TH"/>
        <w:rPr>
          <w:lang w:eastAsia="zh-CN"/>
        </w:rPr>
      </w:pPr>
      <w:r w:rsidRPr="00BC508A">
        <w:object w:dxaOrig="9371" w:dyaOrig="2356" w14:anchorId="129608AD">
          <v:shape id="_x0000_i1051" type="#_x0000_t75" style="width:401.3pt;height:99.55pt" o:ole="">
            <v:imagedata r:id="rId64" o:title=""/>
          </v:shape>
          <o:OLEObject Type="Embed" ProgID="Visio.Drawing.11" ShapeID="_x0000_i1051" DrawAspect="Content" ObjectID="_1798024931" r:id="rId65"/>
        </w:object>
      </w:r>
    </w:p>
    <w:p w14:paraId="4923853D" w14:textId="77777777" w:rsidR="00D40C70" w:rsidRPr="00BC508A" w:rsidRDefault="00D40C70" w:rsidP="00D40C70">
      <w:pPr>
        <w:pStyle w:val="TF"/>
        <w:rPr>
          <w:lang w:eastAsia="zh-CN"/>
        </w:rPr>
      </w:pPr>
      <w:bookmarkStart w:id="2878" w:name="_CRFigure6_3_2_2"/>
      <w:r w:rsidRPr="00BC508A">
        <w:t>Figure </w:t>
      </w:r>
      <w:bookmarkEnd w:id="2878"/>
      <w:r w:rsidRPr="00BC508A">
        <w:t>6.3.2.2: Transaction related procedure initiated by the network</w:t>
      </w:r>
    </w:p>
    <w:p w14:paraId="72BB6374" w14:textId="77777777" w:rsidR="00D40C70" w:rsidRPr="00BC508A" w:rsidRDefault="00D40C70" w:rsidP="00D40C70">
      <w:pPr>
        <w:pStyle w:val="TH"/>
        <w:rPr>
          <w:lang w:eastAsia="zh-CN"/>
        </w:rPr>
      </w:pPr>
      <w:r w:rsidRPr="00BC508A">
        <w:object w:dxaOrig="9345" w:dyaOrig="2340" w14:anchorId="20D7A001">
          <v:shape id="_x0000_i1052" type="#_x0000_t75" style="width:398.8pt;height:99.55pt" o:ole="">
            <v:imagedata r:id="rId66" o:title=""/>
          </v:shape>
          <o:OLEObject Type="Embed" ProgID="Visio.Drawing.11" ShapeID="_x0000_i1052" DrawAspect="Content" ObjectID="_1798024932" r:id="rId67"/>
        </w:object>
      </w:r>
    </w:p>
    <w:p w14:paraId="19E3415E" w14:textId="004F0F0D" w:rsidR="00D40C70" w:rsidRPr="00BC508A" w:rsidRDefault="00D40C70" w:rsidP="00D40C70">
      <w:pPr>
        <w:pStyle w:val="TF"/>
        <w:rPr>
          <w:lang w:eastAsia="zh-CN"/>
        </w:rPr>
      </w:pPr>
      <w:bookmarkStart w:id="2879" w:name="_CRFigure6_3_2_2a"/>
      <w:r w:rsidRPr="00BC508A">
        <w:t>Figure </w:t>
      </w:r>
      <w:bookmarkEnd w:id="2879"/>
      <w:r w:rsidRPr="00BC508A">
        <w:t>6.3.2.</w:t>
      </w:r>
      <w:r w:rsidR="00B916F1" w:rsidRPr="00BC508A">
        <w:t>2a</w:t>
      </w:r>
      <w:r w:rsidRPr="00BC508A">
        <w:t>: Transaction related procedure initiated by the UE</w:t>
      </w:r>
    </w:p>
    <w:p w14:paraId="3E4F801A" w14:textId="77777777" w:rsidR="00D40C70" w:rsidRPr="00BC508A" w:rsidRDefault="00D40C70" w:rsidP="00D40C70">
      <w:r w:rsidRPr="00BC508A">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14:paraId="0AF22DD4" w14:textId="77777777" w:rsidR="00D40C70" w:rsidRPr="00BC508A" w:rsidRDefault="00D40C70" w:rsidP="00D40C70">
      <w:pPr>
        <w:pStyle w:val="B1"/>
      </w:pPr>
      <w:r w:rsidRPr="00BC508A">
        <w:t>-</w:t>
      </w:r>
      <w:r w:rsidRPr="00BC508A">
        <w:tab/>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14:paraId="07D4E354" w14:textId="77777777" w:rsidR="00D40C70" w:rsidRPr="00BC508A" w:rsidRDefault="00D40C70" w:rsidP="00D40C70">
      <w:pPr>
        <w:pStyle w:val="B1"/>
      </w:pPr>
      <w:r w:rsidRPr="00BC508A">
        <w:t>-</w:t>
      </w:r>
      <w:r w:rsidRPr="00BC508A">
        <w:tab/>
        <w:t>If the procedure was triggered network-internally, the network shall set the procedure transaction identity value in the message header of the EPS bearer context related request message to "no procedure transaction identity assigned" (see example in figure 6.3.2.4).</w:t>
      </w:r>
    </w:p>
    <w:p w14:paraId="0D21C1AB" w14:textId="77777777" w:rsidR="00D40C70" w:rsidRPr="00BC508A" w:rsidRDefault="00D40C70" w:rsidP="00D40C70">
      <w:pPr>
        <w:pStyle w:val="B1"/>
      </w:pPr>
      <w:r w:rsidRPr="00BC508A">
        <w:t>-</w:t>
      </w:r>
      <w:r w:rsidRPr="00BC508A">
        <w:tab/>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14:paraId="630F80C8" w14:textId="77777777" w:rsidR="00D40C70" w:rsidRPr="00BC508A" w:rsidRDefault="00D40C70" w:rsidP="00D40C70">
      <w:r w:rsidRPr="00BC508A">
        <w:t>In the response message of the EPS bearer context related procedure, the UE shall include the EPS bearer identity value received from the network and set the procedure transaction identity value to "no procedure transaction identity assigned".</w:t>
      </w:r>
    </w:p>
    <w:p w14:paraId="64CC5351" w14:textId="77777777" w:rsidR="00D40C70" w:rsidRPr="00BC508A" w:rsidRDefault="00D40C70" w:rsidP="00D40C70">
      <w:r w:rsidRPr="00BC508A">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14:paraId="0DA54264" w14:textId="77777777" w:rsidR="00D40C70" w:rsidRPr="00BC508A" w:rsidRDefault="00D40C70" w:rsidP="00D40C70">
      <w:pPr>
        <w:pStyle w:val="TH"/>
        <w:rPr>
          <w:lang w:eastAsia="zh-CN"/>
        </w:rPr>
      </w:pPr>
      <w:r w:rsidRPr="00BC508A">
        <w:object w:dxaOrig="9754" w:dyaOrig="3784" w14:anchorId="0B2200F6">
          <v:shape id="_x0000_i1053" type="#_x0000_t75" style="width:416.95pt;height:161.55pt" o:ole="">
            <v:imagedata r:id="rId68" o:title=""/>
          </v:shape>
          <o:OLEObject Type="Embed" ProgID="Visio.Drawing.11" ShapeID="_x0000_i1053" DrawAspect="Content" ObjectID="_1798024933" r:id="rId69"/>
        </w:object>
      </w:r>
    </w:p>
    <w:p w14:paraId="17F0A264" w14:textId="77777777" w:rsidR="00D40C70" w:rsidRPr="00BC508A" w:rsidRDefault="00D40C70" w:rsidP="00D40C70">
      <w:pPr>
        <w:pStyle w:val="TF"/>
        <w:rPr>
          <w:lang w:eastAsia="zh-CN"/>
        </w:rPr>
      </w:pPr>
      <w:bookmarkStart w:id="2880" w:name="_CRFigure6_3_2_3"/>
      <w:r w:rsidRPr="00BC508A">
        <w:t>Figure </w:t>
      </w:r>
      <w:bookmarkEnd w:id="2880"/>
      <w:r w:rsidRPr="00BC508A">
        <w:t>6.3.2.3: EPS bearer context related procedure triggered by a transaction related request</w:t>
      </w:r>
    </w:p>
    <w:p w14:paraId="05928251" w14:textId="77777777" w:rsidR="00D40C70" w:rsidRPr="00BC508A" w:rsidRDefault="00D40C70" w:rsidP="00D40C70">
      <w:pPr>
        <w:pStyle w:val="TH"/>
        <w:rPr>
          <w:lang w:eastAsia="zh-CN"/>
        </w:rPr>
      </w:pPr>
      <w:r w:rsidRPr="00BC508A">
        <w:object w:dxaOrig="9372" w:dyaOrig="2357" w14:anchorId="328B927E">
          <v:shape id="_x0000_i1054" type="#_x0000_t75" style="width:401.3pt;height:100.8pt" o:ole="">
            <v:imagedata r:id="rId70" o:title=""/>
          </v:shape>
          <o:OLEObject Type="Embed" ProgID="Visio.Drawing.11" ShapeID="_x0000_i1054" DrawAspect="Content" ObjectID="_1798024934" r:id="rId71"/>
        </w:object>
      </w:r>
    </w:p>
    <w:p w14:paraId="609E0270" w14:textId="77777777" w:rsidR="00D40C70" w:rsidRPr="00BC508A" w:rsidRDefault="00D40C70" w:rsidP="00D40C70">
      <w:pPr>
        <w:pStyle w:val="TF"/>
        <w:rPr>
          <w:lang w:eastAsia="zh-CN"/>
        </w:rPr>
      </w:pPr>
      <w:bookmarkStart w:id="2881" w:name="_CRFigure6_3_2_4"/>
      <w:r w:rsidRPr="00BC508A">
        <w:t>Figure </w:t>
      </w:r>
      <w:bookmarkEnd w:id="2881"/>
      <w:r w:rsidRPr="00BC508A">
        <w:t>6.3.2.4: EPS bearer context related procedure triggered network-internally</w:t>
      </w:r>
    </w:p>
    <w:p w14:paraId="28D0788D" w14:textId="77777777" w:rsidR="00D40C70" w:rsidRPr="00BC508A" w:rsidRDefault="00D40C70" w:rsidP="00D40C70">
      <w:pPr>
        <w:pStyle w:val="TH"/>
      </w:pPr>
      <w:r w:rsidRPr="00BC508A">
        <w:object w:dxaOrig="9331" w:dyaOrig="1531" w14:anchorId="2F7FBD4C">
          <v:shape id="_x0000_i1055" type="#_x0000_t75" style="width:399.45pt;height:65.1pt" o:ole="">
            <v:imagedata r:id="rId72" o:title=""/>
          </v:shape>
          <o:OLEObject Type="Embed" ProgID="Visio.Drawing.15" ShapeID="_x0000_i1055" DrawAspect="Content" ObjectID="_1798024935" r:id="rId73"/>
        </w:object>
      </w:r>
    </w:p>
    <w:p w14:paraId="60AD8858" w14:textId="77777777" w:rsidR="00D40C70" w:rsidRPr="00BC508A" w:rsidRDefault="00D40C70" w:rsidP="00D40C70">
      <w:pPr>
        <w:pStyle w:val="TF"/>
        <w:rPr>
          <w:lang w:eastAsia="zh-CN"/>
        </w:rPr>
      </w:pPr>
      <w:bookmarkStart w:id="2882" w:name="_CRFigure6_3_2_5"/>
      <w:r w:rsidRPr="00BC508A">
        <w:t>Figure</w:t>
      </w:r>
      <w:r w:rsidRPr="00BC508A">
        <w:rPr>
          <w:rFonts w:ascii="Batang" w:eastAsia="Batang" w:hAnsi="Batang"/>
        </w:rPr>
        <w:t> </w:t>
      </w:r>
      <w:bookmarkEnd w:id="2882"/>
      <w:r w:rsidRPr="00BC508A">
        <w:t>6.3.2.5: EPS bearer context related procedure triggered by network for the transport of user data via the control plane</w:t>
      </w:r>
    </w:p>
    <w:p w14:paraId="7C5490F9" w14:textId="77777777" w:rsidR="00D40C70" w:rsidRPr="00BC508A" w:rsidRDefault="00D40C70" w:rsidP="00D40C70">
      <w:pPr>
        <w:pStyle w:val="TH"/>
      </w:pPr>
      <w:r w:rsidRPr="00BC508A">
        <w:object w:dxaOrig="9331" w:dyaOrig="1531" w14:anchorId="528DD810">
          <v:shape id="_x0000_i1056" type="#_x0000_t75" style="width:399.45pt;height:65.1pt" o:ole="">
            <v:imagedata r:id="rId74" o:title=""/>
          </v:shape>
          <o:OLEObject Type="Embed" ProgID="Visio.Drawing.15" ShapeID="_x0000_i1056" DrawAspect="Content" ObjectID="_1798024936" r:id="rId75"/>
        </w:object>
      </w:r>
    </w:p>
    <w:p w14:paraId="534AAE12" w14:textId="77777777" w:rsidR="00D40C70" w:rsidRPr="00BC508A" w:rsidRDefault="00D40C70" w:rsidP="00D40C70">
      <w:pPr>
        <w:pStyle w:val="TF"/>
        <w:rPr>
          <w:lang w:eastAsia="zh-CN"/>
        </w:rPr>
      </w:pPr>
      <w:bookmarkStart w:id="2883" w:name="_CRFigure6_3_2_6"/>
      <w:r w:rsidRPr="00BC508A">
        <w:t>Figure</w:t>
      </w:r>
      <w:r w:rsidRPr="00BC508A">
        <w:rPr>
          <w:rFonts w:ascii="Batang" w:eastAsia="Batang" w:hAnsi="Batang"/>
        </w:rPr>
        <w:t> </w:t>
      </w:r>
      <w:bookmarkEnd w:id="2883"/>
      <w:r w:rsidRPr="00BC508A">
        <w:t>6.3.2.6: EPS bearer context related procedure triggered by UE for the transport of user data via the control plane</w:t>
      </w:r>
    </w:p>
    <w:p w14:paraId="7304CE10" w14:textId="77777777" w:rsidR="00D40C70" w:rsidRPr="00BC508A" w:rsidRDefault="00D40C70" w:rsidP="00295835">
      <w:pPr>
        <w:pStyle w:val="Heading3"/>
      </w:pPr>
      <w:bookmarkStart w:id="2884" w:name="_Toc20218070"/>
      <w:bookmarkStart w:id="2885" w:name="_Toc27743955"/>
      <w:bookmarkStart w:id="2886" w:name="_Toc35959526"/>
      <w:bookmarkStart w:id="2887" w:name="_Toc45202959"/>
      <w:bookmarkStart w:id="2888" w:name="_Toc45700335"/>
      <w:bookmarkStart w:id="2889" w:name="_Toc51920071"/>
      <w:bookmarkStart w:id="2890" w:name="_Toc68251131"/>
      <w:bookmarkStart w:id="2891" w:name="_Toc178411230"/>
      <w:r w:rsidRPr="00BC508A">
        <w:t>6.3.3</w:t>
      </w:r>
      <w:r w:rsidRPr="00BC508A">
        <w:tab/>
        <w:t>Abnormal cases in the UE</w:t>
      </w:r>
      <w:bookmarkEnd w:id="2884"/>
      <w:bookmarkEnd w:id="2885"/>
      <w:bookmarkEnd w:id="2886"/>
      <w:bookmarkEnd w:id="2887"/>
      <w:bookmarkEnd w:id="2888"/>
      <w:bookmarkEnd w:id="2889"/>
      <w:bookmarkEnd w:id="2890"/>
      <w:bookmarkEnd w:id="2891"/>
    </w:p>
    <w:p w14:paraId="1A6240BD" w14:textId="77777777" w:rsidR="00D40C70" w:rsidRPr="00BC508A" w:rsidRDefault="00D40C70" w:rsidP="00D40C70">
      <w:r w:rsidRPr="00BC508A">
        <w:t>The following abnormal case can be identified:</w:t>
      </w:r>
    </w:p>
    <w:p w14:paraId="465A4F21" w14:textId="77777777" w:rsidR="00D40C70" w:rsidRPr="00BC508A" w:rsidRDefault="00D40C70" w:rsidP="00D40C70">
      <w:pPr>
        <w:pStyle w:val="B1"/>
      </w:pPr>
      <w:r w:rsidRPr="00BC508A">
        <w:t>a)</w:t>
      </w:r>
      <w:r w:rsidRPr="00BC508A">
        <w:tab/>
        <w:t>ESM uplink message transmission failure indication by lower layers</w:t>
      </w:r>
    </w:p>
    <w:p w14:paraId="119A6EDF" w14:textId="5DF4FF8B" w:rsidR="00D40C70" w:rsidRPr="00BC508A" w:rsidRDefault="00D40C70" w:rsidP="00D40C70">
      <w:pPr>
        <w:pStyle w:val="B1"/>
      </w:pPr>
      <w:r w:rsidRPr="00BC508A">
        <w:tab/>
        <w:t xml:space="preserve">Unless the procedure descriptions in </w:t>
      </w:r>
      <w:r w:rsidR="00FB1684" w:rsidRPr="00BC508A">
        <w:t>clause</w:t>
      </w:r>
      <w:r w:rsidRPr="00BC508A">
        <w:t> 6.6 specify a different behaviour, the following applies:</w:t>
      </w:r>
    </w:p>
    <w:p w14:paraId="6C9C183B" w14:textId="2460B0B9" w:rsidR="00D40C70" w:rsidRPr="00BC508A" w:rsidRDefault="00F46F6F" w:rsidP="00D40C70">
      <w:pPr>
        <w:pStyle w:val="B2"/>
      </w:pPr>
      <w:r w:rsidRPr="00BC508A">
        <w:t>-</w:t>
      </w:r>
      <w:r w:rsidR="00D40C70" w:rsidRPr="00BC508A">
        <w:tab/>
        <w:t>If lower layers indicate a TAI change, but the current TAI is not in the TAI list, the ESM procedure shall be aborted and re-initiated after successfully performing a tracking area updating procedure.</w:t>
      </w:r>
    </w:p>
    <w:p w14:paraId="3B5A8A9E" w14:textId="2A9764F7" w:rsidR="00D40C70" w:rsidRPr="00BC508A" w:rsidRDefault="00F46F6F" w:rsidP="00D40C70">
      <w:pPr>
        <w:pStyle w:val="B2"/>
      </w:pPr>
      <w:r w:rsidRPr="00BC508A">
        <w:t>-</w:t>
      </w:r>
      <w:r w:rsidR="00D40C70" w:rsidRPr="00BC508A">
        <w:tab/>
        <w:t>If lower layers indicate a TAI change, but the current TAI is still part of the TAI list, it is up to the UE implementation how the ESM procedure is re-initiated.</w:t>
      </w:r>
    </w:p>
    <w:p w14:paraId="1B849A8E" w14:textId="36724422" w:rsidR="00D40C70" w:rsidRPr="00BC508A" w:rsidRDefault="00F46F6F" w:rsidP="00D40C70">
      <w:pPr>
        <w:pStyle w:val="B2"/>
      </w:pPr>
      <w:r w:rsidRPr="00BC508A">
        <w:lastRenderedPageBreak/>
        <w:t>-</w:t>
      </w:r>
      <w:r w:rsidR="00D40C70" w:rsidRPr="00BC508A">
        <w:tab/>
        <w:t>If lower layers indicate the TAI has not changed, it is up to the UE implementation how the ESM procedure is re-initiated.</w:t>
      </w:r>
    </w:p>
    <w:p w14:paraId="4929F42E" w14:textId="77777777" w:rsidR="00D40C70" w:rsidRPr="00BC508A" w:rsidRDefault="00D40C70" w:rsidP="00D40C70">
      <w:pPr>
        <w:pStyle w:val="NO"/>
      </w:pPr>
      <w:r w:rsidRPr="00BC508A">
        <w:t>NOTE 1:</w:t>
      </w:r>
      <w:r w:rsidRPr="00BC508A">
        <w:tab/>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14:paraId="69896432" w14:textId="77777777" w:rsidR="00D40C70" w:rsidRPr="00BC508A" w:rsidRDefault="00D40C70" w:rsidP="00D40C70">
      <w:pPr>
        <w:rPr>
          <w:lang w:eastAsia="zh-CN"/>
        </w:rPr>
      </w:pPr>
      <w:r w:rsidRPr="00BC508A">
        <w:rPr>
          <w:lang w:eastAsia="zh-CN"/>
        </w:rPr>
        <w:t>The case a) above does not apply to the ESM INFORMATION RESPONSE message.</w:t>
      </w:r>
    </w:p>
    <w:p w14:paraId="56D5CA0C" w14:textId="77777777" w:rsidR="00D40C70" w:rsidRPr="00BC508A" w:rsidRDefault="00D40C70" w:rsidP="00D40C70">
      <w:pPr>
        <w:pStyle w:val="NO"/>
      </w:pPr>
      <w:r w:rsidRPr="00BC508A">
        <w:t>NOTE 2:</w:t>
      </w:r>
      <w:r w:rsidRPr="00BC508A">
        <w:tab/>
        <w:t xml:space="preserve">The ESM </w:t>
      </w:r>
      <w:r w:rsidRPr="00BC508A">
        <w:rPr>
          <w:lang w:eastAsia="zh-CN"/>
        </w:rPr>
        <w:t xml:space="preserve">INFORMATION RESPONSE message cannot be subjected to a </w:t>
      </w:r>
      <w:r w:rsidRPr="00BC508A">
        <w:t>transmission failure by lower layers due to handover as no handover message can be accepted by the UE prior to reception of the ATTACH ACCEPT message (see 3GPP TS 36.331 [22]).</w:t>
      </w:r>
    </w:p>
    <w:p w14:paraId="62B5202C" w14:textId="77777777" w:rsidR="00D40C70" w:rsidRPr="00BC508A" w:rsidRDefault="00D40C70" w:rsidP="00D40C70">
      <w:pPr>
        <w:pStyle w:val="B1"/>
      </w:pPr>
      <w:r w:rsidRPr="00BC508A">
        <w:t>b)</w:t>
      </w:r>
      <w:r w:rsidRPr="00BC508A">
        <w:tab/>
        <w:t xml:space="preserve">Transmission failure of the ACTIVATE DEFAULT EPS BEARER CONTEXT ACCEPT message indication from EMM sublayer when the UE received </w:t>
      </w:r>
      <w:r w:rsidRPr="00BC508A">
        <w:rPr>
          <w:lang w:eastAsia="ko-KR"/>
        </w:rPr>
        <w:t xml:space="preserve">any </w:t>
      </w:r>
      <w:r w:rsidRPr="00BC508A">
        <w:t>ACTIVATE DEDICATED EPS BEARER CONTEXT REQUEST messages during the attach procedure</w:t>
      </w:r>
    </w:p>
    <w:p w14:paraId="59A034D0" w14:textId="77777777" w:rsidR="00D40C70" w:rsidRPr="00BC508A" w:rsidRDefault="00D40C70" w:rsidP="00D40C70">
      <w:pPr>
        <w:pStyle w:val="B1"/>
      </w:pPr>
      <w:r w:rsidRPr="00BC508A">
        <w:tab/>
        <w:t>It is up to the UE implementation how the dedicated EPS bearer context activation procedure is re-initiated.</w:t>
      </w:r>
    </w:p>
    <w:p w14:paraId="721700ED" w14:textId="77777777" w:rsidR="00D40C70" w:rsidRPr="00BC508A" w:rsidRDefault="00D40C70" w:rsidP="00D40C70">
      <w:pPr>
        <w:pStyle w:val="NO"/>
      </w:pPr>
      <w:r w:rsidRPr="00BC508A">
        <w:t>NOTE 3:</w:t>
      </w:r>
      <w:r w:rsidRPr="00BC508A">
        <w:tab/>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14:paraId="778B7D7A" w14:textId="77777777" w:rsidR="00D40C70" w:rsidRPr="00BC508A" w:rsidRDefault="00D40C70" w:rsidP="00295835">
      <w:pPr>
        <w:pStyle w:val="Heading3"/>
      </w:pPr>
      <w:bookmarkStart w:id="2892" w:name="_Toc20218071"/>
      <w:bookmarkStart w:id="2893" w:name="_Toc27743956"/>
      <w:bookmarkStart w:id="2894" w:name="_Toc35959527"/>
      <w:bookmarkStart w:id="2895" w:name="_Toc45202960"/>
      <w:bookmarkStart w:id="2896" w:name="_Toc45700336"/>
      <w:bookmarkStart w:id="2897" w:name="_Toc51920072"/>
      <w:bookmarkStart w:id="2898" w:name="_Toc68251132"/>
      <w:bookmarkStart w:id="2899" w:name="_Toc178411231"/>
      <w:r w:rsidRPr="00BC508A">
        <w:t>6.3.4</w:t>
      </w:r>
      <w:r w:rsidRPr="00BC508A">
        <w:tab/>
        <w:t>Abnormal cases in the network</w:t>
      </w:r>
      <w:bookmarkEnd w:id="2892"/>
      <w:bookmarkEnd w:id="2893"/>
      <w:bookmarkEnd w:id="2894"/>
      <w:bookmarkEnd w:id="2895"/>
      <w:bookmarkEnd w:id="2896"/>
      <w:bookmarkEnd w:id="2897"/>
      <w:bookmarkEnd w:id="2898"/>
      <w:bookmarkEnd w:id="2899"/>
    </w:p>
    <w:p w14:paraId="3D59BB6A" w14:textId="77777777" w:rsidR="00D40C70" w:rsidRPr="00BC508A" w:rsidRDefault="00D40C70" w:rsidP="00D40C70">
      <w:r w:rsidRPr="00BC508A">
        <w:t>The following abnormal case can be identified:</w:t>
      </w:r>
    </w:p>
    <w:p w14:paraId="042AFF5B" w14:textId="77777777" w:rsidR="00431B51" w:rsidRPr="00BC508A" w:rsidRDefault="00D40C70" w:rsidP="00D40C70">
      <w:pPr>
        <w:pStyle w:val="B1"/>
      </w:pPr>
      <w:r w:rsidRPr="00BC508A">
        <w:t>a)</w:t>
      </w:r>
      <w:r w:rsidRPr="00BC508A">
        <w:tab/>
        <w:t>Lower layer indication of non-delivered NAS PDU due to handover</w:t>
      </w:r>
    </w:p>
    <w:p w14:paraId="269C5686" w14:textId="0092E6A8" w:rsidR="00D40C70" w:rsidRPr="00BC508A" w:rsidRDefault="00D40C70" w:rsidP="00D40C70">
      <w:pPr>
        <w:pStyle w:val="B1"/>
      </w:pPr>
      <w:r w:rsidRPr="00BC508A">
        <w:tab/>
        <w:t xml:space="preserve">Unless the procedure descriptions in </w:t>
      </w:r>
      <w:r w:rsidR="00FB1684" w:rsidRPr="00BC508A">
        <w:t>clause</w:t>
      </w:r>
      <w:r w:rsidRPr="00BC508A">
        <w:t> 6.4, 6.5 or 6.6 specify a different behaviour, the following applies:</w:t>
      </w:r>
    </w:p>
    <w:p w14:paraId="56B027DF" w14:textId="77777777" w:rsidR="00D40C70" w:rsidRPr="00BC508A" w:rsidRDefault="00D40C70" w:rsidP="00D40C70">
      <w:pPr>
        <w:pStyle w:val="B1"/>
      </w:pPr>
      <w:r w:rsidRPr="00BC508A">
        <w:tab/>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14:paraId="04CB3BAF" w14:textId="77777777" w:rsidR="00431B51" w:rsidRPr="00BC508A" w:rsidRDefault="00D40C70" w:rsidP="00D40C70">
      <w:pPr>
        <w:pStyle w:val="B1"/>
      </w:pPr>
      <w:r w:rsidRPr="00BC508A">
        <w:t>b)</w:t>
      </w:r>
      <w:r w:rsidRPr="00BC508A">
        <w:tab/>
        <w:t>Lower layer indication of non-delivered NAS PDU due to inter-eNodeB connected mode mobility when the transport of user data via the control plane is used</w:t>
      </w:r>
    </w:p>
    <w:p w14:paraId="12330D15" w14:textId="03BD61B6" w:rsidR="00D40C70" w:rsidRPr="00BC508A" w:rsidRDefault="00D40C70" w:rsidP="00D40C70">
      <w:pPr>
        <w:pStyle w:val="B1"/>
      </w:pPr>
      <w:r w:rsidRPr="00BC508A">
        <w:tab/>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14:paraId="4B8995A0" w14:textId="77777777" w:rsidR="00D40C70" w:rsidRPr="00BC508A" w:rsidRDefault="00D40C70" w:rsidP="00D40C70">
      <w:pPr>
        <w:pStyle w:val="NO"/>
      </w:pPr>
      <w:r w:rsidRPr="00BC508A">
        <w:t>NOTE:</w:t>
      </w:r>
      <w:r w:rsidRPr="00BC508A">
        <w:tab/>
        <w:t>If the downlink ESM NAS message could not be delivered due to inter-eNodeB connected mode mobility and the MME is changed, the retransmission of downlink ESM NAS message is not supported.</w:t>
      </w:r>
    </w:p>
    <w:p w14:paraId="783E0166" w14:textId="77777777" w:rsidR="00D40C70" w:rsidRPr="00BC508A" w:rsidRDefault="00D40C70" w:rsidP="00295835">
      <w:pPr>
        <w:pStyle w:val="Heading3"/>
        <w:rPr>
          <w:lang w:eastAsia="zh-CN"/>
        </w:rPr>
      </w:pPr>
      <w:bookmarkStart w:id="2900" w:name="_Toc20218072"/>
      <w:bookmarkStart w:id="2901" w:name="_Toc27743957"/>
      <w:bookmarkStart w:id="2902" w:name="_Toc35959528"/>
      <w:bookmarkStart w:id="2903" w:name="_Toc45202961"/>
      <w:bookmarkStart w:id="2904" w:name="_Toc45700337"/>
      <w:bookmarkStart w:id="2905" w:name="_Toc51920073"/>
      <w:bookmarkStart w:id="2906" w:name="_Toc68251133"/>
      <w:bookmarkStart w:id="2907" w:name="_Toc178411232"/>
      <w:r w:rsidRPr="00BC508A">
        <w:t>6.3.</w:t>
      </w:r>
      <w:r w:rsidRPr="00BC508A">
        <w:rPr>
          <w:lang w:eastAsia="zh-CN"/>
        </w:rPr>
        <w:t>5</w:t>
      </w:r>
      <w:r w:rsidRPr="00BC508A">
        <w:tab/>
        <w:t>Handling of</w:t>
      </w:r>
      <w:r w:rsidRPr="00BC508A">
        <w:rPr>
          <w:lang w:eastAsia="zh-CN"/>
        </w:rPr>
        <w:t xml:space="preserve"> APN based congestion control</w:t>
      </w:r>
      <w:bookmarkEnd w:id="2900"/>
      <w:bookmarkEnd w:id="2901"/>
      <w:bookmarkEnd w:id="2902"/>
      <w:bookmarkEnd w:id="2903"/>
      <w:bookmarkEnd w:id="2904"/>
      <w:bookmarkEnd w:id="2905"/>
      <w:bookmarkEnd w:id="2906"/>
      <w:bookmarkEnd w:id="2907"/>
    </w:p>
    <w:p w14:paraId="7DC8A3EE" w14:textId="77777777" w:rsidR="00D40C70" w:rsidRPr="00BC508A" w:rsidRDefault="00D40C70" w:rsidP="00D40C70">
      <w:pPr>
        <w:rPr>
          <w:lang w:eastAsia="ja-JP"/>
        </w:rPr>
      </w:pPr>
      <w:r w:rsidRPr="00BC508A">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sidRPr="00BC508A">
        <w:rPr>
          <w:lang w:eastAsia="ja-JP"/>
        </w:rPr>
        <w:t xml:space="preserve"> If the UE does not provide an APN for a non-emergency PDN connection, then the MME uses the APN which is used in PDN GW selection procedure as congested APN. When </w:t>
      </w:r>
      <w:r w:rsidRPr="00BC508A">
        <w:rPr>
          <w:lang w:eastAsia="zh-CN"/>
        </w:rPr>
        <w:t>APN based congestion control</w:t>
      </w:r>
      <w:r w:rsidRPr="00BC508A">
        <w:rPr>
          <w:lang w:eastAsia="ja-JP"/>
        </w:rPr>
        <w:t xml:space="preserve"> is active, the network may reject</w:t>
      </w:r>
      <w:r w:rsidRPr="00BC508A">
        <w:rPr>
          <w:lang w:eastAsia="zh-CN"/>
        </w:rPr>
        <w:t xml:space="preserve"> </w:t>
      </w:r>
      <w:r w:rsidRPr="00BC508A">
        <w:t>session management</w:t>
      </w:r>
      <w:r w:rsidRPr="00BC508A">
        <w:rPr>
          <w:lang w:eastAsia="ja-JP"/>
        </w:rPr>
        <w:t xml:space="preserve"> </w:t>
      </w:r>
      <w:r w:rsidRPr="00BC508A">
        <w:rPr>
          <w:lang w:eastAsia="zh-CN"/>
        </w:rPr>
        <w:t>requests</w:t>
      </w:r>
      <w:r w:rsidRPr="00BC508A">
        <w:rPr>
          <w:lang w:eastAsia="ja-JP"/>
        </w:rPr>
        <w:t xml:space="preserve"> except the </w:t>
      </w:r>
      <w:r w:rsidRPr="00BC508A">
        <w:t>modification of bearer resources requests</w:t>
      </w:r>
      <w:r w:rsidRPr="00BC508A">
        <w:rPr>
          <w:lang w:eastAsia="ja-JP"/>
        </w:rPr>
        <w:t xml:space="preserve"> from UEs</w:t>
      </w:r>
      <w:r w:rsidRPr="00BC508A">
        <w:rPr>
          <w:lang w:eastAsia="zh-CN"/>
        </w:rPr>
        <w:t xml:space="preserve"> or disconnect existing PDN connections with ESM cause value #26 "insufficient resources"</w:t>
      </w:r>
      <w:r w:rsidRPr="00BC508A">
        <w:rPr>
          <w:lang w:eastAsia="ja-JP"/>
        </w:rPr>
        <w:t>.</w:t>
      </w:r>
    </w:p>
    <w:p w14:paraId="1545E7A9" w14:textId="77777777" w:rsidR="00D40C70" w:rsidRPr="00BC508A" w:rsidRDefault="00D40C70" w:rsidP="00D40C70">
      <w:r w:rsidRPr="00BC508A">
        <w:t xml:space="preserve">In the UE, EPS session management timers T3396 for APN </w:t>
      </w:r>
      <w:r w:rsidRPr="00BC508A">
        <w:rPr>
          <w:lang w:eastAsia="zh-CN"/>
        </w:rPr>
        <w:t xml:space="preserve">based </w:t>
      </w:r>
      <w:r w:rsidRPr="00BC508A">
        <w:t xml:space="preserve">congestion </w:t>
      </w:r>
      <w:r w:rsidRPr="00BC508A">
        <w:rPr>
          <w:lang w:eastAsia="zh-CN"/>
        </w:rPr>
        <w:t>control</w:t>
      </w:r>
      <w:r w:rsidRPr="00BC508A">
        <w:rPr>
          <w:lang w:eastAsia="ja-JP"/>
        </w:rPr>
        <w:t xml:space="preserve"> </w:t>
      </w:r>
      <w:r w:rsidRPr="00BC508A">
        <w:t xml:space="preserve">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w:t>
      </w:r>
      <w:r w:rsidRPr="00BC508A">
        <w:lastRenderedPageBreak/>
        <w:t>be started due to any ESM procedure related to an emergency PDN connection. If the timer T3396 associated with no APN is running or is deactivated, it does not affect the ability of the UE to request an emergency PDN connection.</w:t>
      </w:r>
    </w:p>
    <w:p w14:paraId="35D4FE29" w14:textId="77777777" w:rsidR="00D40C70" w:rsidRDefault="00D40C70" w:rsidP="00D40C70">
      <w:r w:rsidRPr="00BC508A">
        <w:t xml:space="preserve">If timer T3396 is running or is deactivated, the UE is allowed to indicate change of the 3GPP PS data off UE status, initiate PDN disconnection procedure, initiate bearer resource modification procedure </w:t>
      </w:r>
      <w:r w:rsidRPr="00BC508A">
        <w:rPr>
          <w:lang w:eastAsia="ko-KR"/>
        </w:rPr>
        <w:t>to</w:t>
      </w:r>
      <w:r w:rsidRPr="00BC508A">
        <w:t xml:space="preserve"> release of bearer resources for the respective APN, and if the UE is a UE configured to use AC11 – 15 in selected PLMN, then the UE is allowed to initiate an attach procedure or any EPS session management procedure for the respective APN.</w:t>
      </w:r>
    </w:p>
    <w:p w14:paraId="1C508F53" w14:textId="77777777" w:rsidR="005F2789" w:rsidRDefault="005F2789" w:rsidP="005F2789">
      <w:r>
        <w:t>If the network does not include timer T3396</w:t>
      </w:r>
      <w:r w:rsidRPr="00EB45B5">
        <w:rPr>
          <w:lang w:eastAsia="zh-CN"/>
        </w:rPr>
        <w:t xml:space="preserve"> </w:t>
      </w:r>
      <w:r w:rsidRPr="00BC508A">
        <w:rPr>
          <w:lang w:eastAsia="zh-CN"/>
        </w:rPr>
        <w:t>with ESM cause value #26 "insufficient resources"</w:t>
      </w:r>
      <w:r>
        <w:t xml:space="preserve">, the UE may </w:t>
      </w:r>
      <w:r w:rsidRPr="00EB45B5">
        <w:t>use a local back-off timer that has exponential value or a default value, which is provisioned using implementation specific means, to</w:t>
      </w:r>
      <w:r>
        <w:t>:</w:t>
      </w:r>
    </w:p>
    <w:p w14:paraId="73DB2F9A" w14:textId="159FD0D5" w:rsidR="00C37B19" w:rsidRDefault="00C37B19" w:rsidP="00C37B19">
      <w:pPr>
        <w:pStyle w:val="B1"/>
      </w:pPr>
      <w:r>
        <w:t>-</w:t>
      </w:r>
      <w:r>
        <w:tab/>
      </w:r>
      <w:r w:rsidRPr="00D41C9F">
        <w:t xml:space="preserve">prevent sending any ESM procedure </w:t>
      </w:r>
      <w:r>
        <w:t xml:space="preserve">for the respective </w:t>
      </w:r>
      <w:r w:rsidRPr="00D41C9F">
        <w:t>APN till its expiry; and</w:t>
      </w:r>
    </w:p>
    <w:p w14:paraId="2278D240" w14:textId="1453461F" w:rsidR="00C37B19" w:rsidRDefault="00C37B19" w:rsidP="00FC5F19">
      <w:pPr>
        <w:pStyle w:val="B1"/>
      </w:pPr>
      <w:r>
        <w:t>-</w:t>
      </w:r>
      <w:r>
        <w:tab/>
      </w:r>
      <w:r w:rsidRPr="00D41C9F">
        <w:t xml:space="preserve">allow sending any ESM procedure </w:t>
      </w:r>
      <w:r>
        <w:t xml:space="preserve">for the resepective </w:t>
      </w:r>
      <w:r w:rsidRPr="00D41C9F">
        <w:t>APN after its expiry.</w:t>
      </w:r>
    </w:p>
    <w:p w14:paraId="47273479" w14:textId="77777777" w:rsidR="00D40C70" w:rsidRPr="00BC508A" w:rsidRDefault="00D40C70" w:rsidP="00295835">
      <w:pPr>
        <w:pStyle w:val="Heading3"/>
        <w:rPr>
          <w:lang w:eastAsia="zh-CN"/>
        </w:rPr>
      </w:pPr>
      <w:bookmarkStart w:id="2908" w:name="_Toc20218073"/>
      <w:bookmarkStart w:id="2909" w:name="_Toc27743958"/>
      <w:bookmarkStart w:id="2910" w:name="_Toc35959529"/>
      <w:bookmarkStart w:id="2911" w:name="_Toc45202962"/>
      <w:bookmarkStart w:id="2912" w:name="_Toc45700338"/>
      <w:bookmarkStart w:id="2913" w:name="_Toc51920074"/>
      <w:bookmarkStart w:id="2914" w:name="_Toc68251134"/>
      <w:bookmarkStart w:id="2915" w:name="_Toc178411233"/>
      <w:r w:rsidRPr="00BC508A">
        <w:t>6.3.</w:t>
      </w:r>
      <w:r w:rsidRPr="00BC508A">
        <w:rPr>
          <w:lang w:eastAsia="zh-CN"/>
        </w:rPr>
        <w:t>5</w:t>
      </w:r>
      <w:r w:rsidRPr="00BC508A">
        <w:rPr>
          <w:lang w:eastAsia="ja-JP"/>
        </w:rPr>
        <w:t>A</w:t>
      </w:r>
      <w:r w:rsidRPr="00BC508A">
        <w:tab/>
      </w:r>
      <w:r w:rsidRPr="00BC508A">
        <w:rPr>
          <w:lang w:eastAsia="ja-JP"/>
        </w:rPr>
        <w:t>H</w:t>
      </w:r>
      <w:r w:rsidRPr="00BC508A">
        <w:t>andling of</w:t>
      </w:r>
      <w:r w:rsidRPr="00BC508A">
        <w:rPr>
          <w:lang w:eastAsia="zh-CN"/>
        </w:rPr>
        <w:t xml:space="preserve"> </w:t>
      </w:r>
      <w:r w:rsidRPr="00BC508A">
        <w:rPr>
          <w:lang w:eastAsia="ja-JP"/>
        </w:rPr>
        <w:t>group</w:t>
      </w:r>
      <w:r w:rsidRPr="00BC508A">
        <w:rPr>
          <w:lang w:eastAsia="zh-CN"/>
        </w:rPr>
        <w:t xml:space="preserve"> </w:t>
      </w:r>
      <w:r w:rsidRPr="00BC508A">
        <w:rPr>
          <w:lang w:eastAsia="ja-JP"/>
        </w:rPr>
        <w:t>specific</w:t>
      </w:r>
      <w:r w:rsidRPr="00BC508A">
        <w:rPr>
          <w:lang w:eastAsia="zh-CN"/>
        </w:rPr>
        <w:t xml:space="preserve"> </w:t>
      </w:r>
      <w:r w:rsidRPr="00BC508A">
        <w:rPr>
          <w:lang w:eastAsia="ja-JP"/>
        </w:rPr>
        <w:t xml:space="preserve">session management </w:t>
      </w:r>
      <w:r w:rsidRPr="00BC508A">
        <w:rPr>
          <w:lang w:eastAsia="zh-CN"/>
        </w:rPr>
        <w:t>congestion control</w:t>
      </w:r>
      <w:bookmarkEnd w:id="2908"/>
      <w:bookmarkEnd w:id="2909"/>
      <w:bookmarkEnd w:id="2910"/>
      <w:bookmarkEnd w:id="2911"/>
      <w:bookmarkEnd w:id="2912"/>
      <w:bookmarkEnd w:id="2913"/>
      <w:bookmarkEnd w:id="2914"/>
      <w:bookmarkEnd w:id="2915"/>
    </w:p>
    <w:p w14:paraId="4614EE08" w14:textId="1108E1EA" w:rsidR="00D40C70" w:rsidRPr="00BC508A" w:rsidRDefault="00D40C70" w:rsidP="00D40C70">
      <w:pPr>
        <w:rPr>
          <w:lang w:eastAsia="ja-JP"/>
        </w:rPr>
      </w:pPr>
      <w:r w:rsidRPr="00BC508A">
        <w:rPr>
          <w:lang w:eastAsia="zh-CN"/>
        </w:rPr>
        <w:t xml:space="preserve">The network may detect and start performing the </w:t>
      </w:r>
      <w:r w:rsidRPr="00BC508A">
        <w:rPr>
          <w:lang w:eastAsia="ja-JP"/>
        </w:rPr>
        <w:t>group</w:t>
      </w:r>
      <w:r w:rsidRPr="00BC508A">
        <w:rPr>
          <w:lang w:eastAsia="zh-CN"/>
        </w:rPr>
        <w:t xml:space="preserve"> </w:t>
      </w:r>
      <w:r w:rsidRPr="00BC508A">
        <w:rPr>
          <w:lang w:eastAsia="ja-JP"/>
        </w:rPr>
        <w:t xml:space="preserve">specific session management </w:t>
      </w:r>
      <w:r w:rsidRPr="00BC508A">
        <w:rPr>
          <w:lang w:eastAsia="zh-CN"/>
        </w:rPr>
        <w:t xml:space="preserve">congestion control when one or more </w:t>
      </w:r>
      <w:r w:rsidRPr="00BC508A">
        <w:rPr>
          <w:lang w:eastAsia="ja-JP"/>
        </w:rPr>
        <w:t>group</w:t>
      </w:r>
      <w:r w:rsidRPr="00BC508A">
        <w:rPr>
          <w:lang w:eastAsia="zh-CN"/>
        </w:rPr>
        <w:t xml:space="preserve"> congestion criteria as specified in 3GPP TS 23.401 [10] are met.</w:t>
      </w:r>
      <w:r w:rsidRPr="00BC508A">
        <w:rPr>
          <w:lang w:eastAsia="ja-JP"/>
        </w:rPr>
        <w:t xml:space="preserve"> </w:t>
      </w:r>
      <w:r w:rsidRPr="00BC508A">
        <w:t xml:space="preserve">When </w:t>
      </w:r>
      <w:r w:rsidRPr="00BC508A">
        <w:rPr>
          <w:lang w:eastAsia="ja-JP"/>
        </w:rPr>
        <w:t xml:space="preserve">group specific session management congestion control </w:t>
      </w:r>
      <w:r w:rsidRPr="00BC508A">
        <w:t>is active</w:t>
      </w:r>
      <w:r w:rsidRPr="00BC508A">
        <w:rPr>
          <w:lang w:eastAsia="ja-JP"/>
        </w:rPr>
        <w:t xml:space="preserve">, the mechanism for APN based congestion control </w:t>
      </w:r>
      <w:r w:rsidRPr="00BC508A">
        <w:t xml:space="preserve">as specified in </w:t>
      </w:r>
      <w:r w:rsidR="00FB1684" w:rsidRPr="00BC508A">
        <w:t>clause</w:t>
      </w:r>
      <w:r w:rsidRPr="00BC508A">
        <w:t> </w:t>
      </w:r>
      <w:r w:rsidRPr="00BC508A">
        <w:rPr>
          <w:lang w:eastAsia="ja-JP"/>
        </w:rPr>
        <w:t>6</w:t>
      </w:r>
      <w:r w:rsidRPr="00BC508A">
        <w:t>.</w:t>
      </w:r>
      <w:r w:rsidRPr="00BC508A">
        <w:rPr>
          <w:lang w:eastAsia="ja-JP"/>
        </w:rPr>
        <w:t>3</w:t>
      </w:r>
      <w:r w:rsidRPr="00BC508A">
        <w:t>.</w:t>
      </w:r>
      <w:r w:rsidRPr="00BC508A">
        <w:rPr>
          <w:lang w:eastAsia="ja-JP"/>
        </w:rPr>
        <w:t>5 shall be followed.</w:t>
      </w:r>
    </w:p>
    <w:p w14:paraId="2BFC8E36" w14:textId="77777777" w:rsidR="00D40C70" w:rsidRPr="00BC508A" w:rsidRDefault="00D40C70" w:rsidP="00295835">
      <w:pPr>
        <w:pStyle w:val="Heading3"/>
        <w:rPr>
          <w:lang w:eastAsia="zh-CN"/>
        </w:rPr>
      </w:pPr>
      <w:bookmarkStart w:id="2916" w:name="_Toc20218074"/>
      <w:bookmarkStart w:id="2917" w:name="_Toc27743959"/>
      <w:bookmarkStart w:id="2918" w:name="_Toc35959530"/>
      <w:bookmarkStart w:id="2919" w:name="_Toc45202963"/>
      <w:bookmarkStart w:id="2920" w:name="_Toc45700339"/>
      <w:bookmarkStart w:id="2921" w:name="_Toc51920075"/>
      <w:bookmarkStart w:id="2922" w:name="_Toc68251135"/>
      <w:bookmarkStart w:id="2923" w:name="_Toc178411234"/>
      <w:r w:rsidRPr="00BC508A">
        <w:t>6.3.</w:t>
      </w:r>
      <w:r w:rsidRPr="00BC508A">
        <w:rPr>
          <w:lang w:eastAsia="zh-CN"/>
        </w:rPr>
        <w:t>6</w:t>
      </w:r>
      <w:r w:rsidRPr="00BC508A">
        <w:tab/>
        <w:t>Handling of</w:t>
      </w:r>
      <w:r w:rsidRPr="00BC508A">
        <w:rPr>
          <w:lang w:eastAsia="zh-CN"/>
        </w:rPr>
        <w:t xml:space="preserve"> network rejection not due to </w:t>
      </w:r>
      <w:smartTag w:uri="urn:schemas-microsoft-com:office:smarttags" w:element="stockticker">
        <w:r w:rsidRPr="00BC508A">
          <w:rPr>
            <w:lang w:eastAsia="zh-CN"/>
          </w:rPr>
          <w:t>APN</w:t>
        </w:r>
      </w:smartTag>
      <w:r w:rsidRPr="00BC508A">
        <w:rPr>
          <w:lang w:eastAsia="zh-CN"/>
        </w:rPr>
        <w:t xml:space="preserve"> based congestion control</w:t>
      </w:r>
      <w:bookmarkEnd w:id="2916"/>
      <w:bookmarkEnd w:id="2917"/>
      <w:bookmarkEnd w:id="2918"/>
      <w:bookmarkEnd w:id="2919"/>
      <w:bookmarkEnd w:id="2920"/>
      <w:bookmarkEnd w:id="2921"/>
      <w:bookmarkEnd w:id="2922"/>
      <w:bookmarkEnd w:id="2923"/>
    </w:p>
    <w:p w14:paraId="12E87746" w14:textId="77777777" w:rsidR="00D40C70" w:rsidRPr="00BC508A" w:rsidRDefault="00D40C70" w:rsidP="00D40C70">
      <w:pPr>
        <w:rPr>
          <w:lang w:eastAsia="zh-CN"/>
        </w:rPr>
      </w:pPr>
      <w:r w:rsidRPr="00BC508A">
        <w:rPr>
          <w:lang w:eastAsia="zh-CN"/>
        </w:rPr>
        <w:t xml:space="preserve">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w:t>
      </w:r>
      <w:smartTag w:uri="urn:schemas-microsoft-com:office:smarttags" w:element="stockticker">
        <w:r w:rsidRPr="00BC508A">
          <w:rPr>
            <w:lang w:eastAsia="zh-CN"/>
          </w:rPr>
          <w:t>APN</w:t>
        </w:r>
      </w:smartTag>
      <w:r w:rsidRPr="00BC508A">
        <w:rPr>
          <w:lang w:eastAsia="zh-CN"/>
        </w:rPr>
        <w:t xml:space="preserve"> in A/Gb or Iu mode or N1 mode after inter-system change.</w:t>
      </w:r>
    </w:p>
    <w:p w14:paraId="7B34811B" w14:textId="77777777" w:rsidR="00D40C70" w:rsidRPr="00BC508A" w:rsidRDefault="00D40C70" w:rsidP="00D40C70">
      <w:pPr>
        <w:pStyle w:val="NO"/>
      </w:pPr>
      <w:r w:rsidRPr="00BC508A">
        <w:rPr>
          <w:lang w:eastAsia="ja-JP"/>
        </w:rPr>
        <w:t>NOTE 1:</w:t>
      </w:r>
      <w:r w:rsidRPr="00BC508A">
        <w:rPr>
          <w:lang w:eastAsia="ja-JP"/>
        </w:rPr>
        <w:tab/>
        <w:t xml:space="preserve">If the network includes this back-off timer value, then the UE is blocked from sending another ESM request for the same procedure for the same PLMN and </w:t>
      </w:r>
      <w:smartTag w:uri="urn:schemas-microsoft-com:office:smarttags" w:element="stockticker">
        <w:r w:rsidRPr="00BC508A">
          <w:rPr>
            <w:lang w:eastAsia="ja-JP"/>
          </w:rPr>
          <w:t>APN</w:t>
        </w:r>
      </w:smartTag>
      <w:r w:rsidRPr="00BC508A">
        <w:rPr>
          <w:lang w:eastAsia="ja-JP"/>
        </w:rPr>
        <w:t xml:space="preserve"> combination for the specified duration. Therefore, the operator needs to exercise caution in determining the use of this timer value.</w:t>
      </w:r>
    </w:p>
    <w:p w14:paraId="2849F05B" w14:textId="61732F06" w:rsidR="00D40C70" w:rsidRPr="00BC508A" w:rsidRDefault="00D40C70" w:rsidP="00D40C70">
      <w:pPr>
        <w:pStyle w:val="NO"/>
      </w:pPr>
      <w:r w:rsidRPr="00BC508A">
        <w:t>NOTE 2:</w:t>
      </w:r>
      <w:r w:rsidRPr="00BC508A">
        <w:tab/>
        <w:t xml:space="preserve">If the </w:t>
      </w:r>
      <w:r w:rsidRPr="00BC508A">
        <w:rPr>
          <w:lang w:eastAsia="zh-CN"/>
        </w:rPr>
        <w:t xml:space="preserve">re-attempt indicator is not provided by the network, </w:t>
      </w:r>
      <w:r w:rsidRPr="00BC508A">
        <w:t xml:space="preserve">a UE registered in its HPLMN or in an EHPLMN </w:t>
      </w:r>
      <w:r w:rsidRPr="00BC508A">
        <w:rPr>
          <w:lang w:eastAsia="ja-JP"/>
        </w:rPr>
        <w:t>(if the EHPLMN list is present)</w:t>
      </w:r>
      <w:r w:rsidRPr="00BC508A">
        <w:t xml:space="preserve"> can use the configured SM_RetryAtRATChange value specified in </w:t>
      </w:r>
      <w:r w:rsidRPr="00BC508A">
        <w:rPr>
          <w:lang w:eastAsia="zh-CN"/>
        </w:rPr>
        <w:t xml:space="preserve">the </w:t>
      </w:r>
      <w:r w:rsidRPr="00BC508A">
        <w:t xml:space="preserve">NAS configuration MO or in </w:t>
      </w:r>
      <w:r w:rsidRPr="00BC508A">
        <w:rPr>
          <w:lang w:eastAsia="zh-CN"/>
        </w:rPr>
        <w:t xml:space="preserve">the </w:t>
      </w:r>
      <w:r w:rsidRPr="00BC508A">
        <w:t>USIM NAS</w:t>
      </w:r>
      <w:r w:rsidRPr="00BC508A">
        <w:rPr>
          <w:vertAlign w:val="subscript"/>
        </w:rPr>
        <w:t>CONFIG</w:t>
      </w:r>
      <w:r w:rsidRPr="00BC508A">
        <w:t xml:space="preserve"> file </w:t>
      </w:r>
      <w:r w:rsidRPr="00BC508A">
        <w:rPr>
          <w:snapToGrid w:val="0"/>
        </w:rPr>
        <w:t xml:space="preserve">to derive the </w:t>
      </w:r>
      <w:r w:rsidRPr="00BC508A">
        <w:rPr>
          <w:lang w:eastAsia="zh-CN"/>
        </w:rPr>
        <w:t xml:space="preserve">re-attempt indicator </w:t>
      </w:r>
      <w:r w:rsidRPr="00BC508A">
        <w:t>as specified in</w:t>
      </w:r>
      <w:r w:rsidRPr="00BC508A">
        <w:rPr>
          <w:snapToGrid w:val="0"/>
        </w:rPr>
        <w:t xml:space="preserve"> </w:t>
      </w:r>
      <w:r w:rsidR="00FB1684" w:rsidRPr="00BC508A">
        <w:rPr>
          <w:snapToGrid w:val="0"/>
        </w:rPr>
        <w:t>clause</w:t>
      </w:r>
      <w:r w:rsidRPr="00BC508A">
        <w:rPr>
          <w:snapToGrid w:val="0"/>
        </w:rPr>
        <w:t>s 6.5</w:t>
      </w:r>
      <w:r w:rsidRPr="00BC508A">
        <w:t>.</w:t>
      </w:r>
      <w:r w:rsidRPr="00BC508A">
        <w:rPr>
          <w:snapToGrid w:val="0"/>
        </w:rPr>
        <w:t>1.4.3, 6.5.3.4.3, and 6.5.4.4.3.</w:t>
      </w:r>
    </w:p>
    <w:p w14:paraId="37969D2A" w14:textId="77777777" w:rsidR="00D40C70" w:rsidRPr="00BC508A" w:rsidRDefault="00D40C70" w:rsidP="00D40C70">
      <w:r w:rsidRPr="00BC508A">
        <w:t xml:space="preserve">If re-attempt in A/Gb or Iu mode or N1 mode is allowed, the UE shall consider the back-off timer to be applicable only to the EPS session management in S1 mode for the rejected EPS session management procedure and the given PLMN and </w:t>
      </w:r>
      <w:smartTag w:uri="urn:schemas-microsoft-com:office:smarttags" w:element="stockticker">
        <w:r w:rsidRPr="00BC508A">
          <w:t>APN</w:t>
        </w:r>
      </w:smartTag>
      <w:r w:rsidRPr="00BC508A">
        <w:t xml:space="preserve"> combination. If re-attempt in A/Gb and Iu mode and N1 mode is not allowed, the UE shall consider the back-off timer to be applicable to all three</w:t>
      </w:r>
      <w:r w:rsidRPr="00BC508A" w:rsidDel="004F0B6C">
        <w:t xml:space="preserve"> </w:t>
      </w:r>
      <w:r w:rsidRPr="00BC508A">
        <w:t xml:space="preserve">NAS protocols, i.e. applicable to the EPS session management in S1 mode for the rejected EPS session management procedure, to the GPRS session management in A/Gb and Iu mode for the corresponding session management procedure and the given PLMN and </w:t>
      </w:r>
      <w:smartTag w:uri="urn:schemas-microsoft-com:office:smarttags" w:element="stockticker">
        <w:r w:rsidRPr="00BC508A">
          <w:t>APN</w:t>
        </w:r>
      </w:smartTag>
      <w:r w:rsidRPr="00BC508A">
        <w:t xml:space="preserve"> combination and to the 5GS session management in N1 mode for the corresponding session management procedure and the given PLMN and APN combination.</w:t>
      </w:r>
    </w:p>
    <w:p w14:paraId="28182063" w14:textId="5D2C1670" w:rsidR="00D40C70" w:rsidRPr="00BC508A" w:rsidRDefault="00D40C70" w:rsidP="00D40C70">
      <w:pPr>
        <w:pStyle w:val="NO"/>
      </w:pPr>
      <w:r w:rsidRPr="00BC508A">
        <w:t>NOTE 3:</w:t>
      </w:r>
      <w:r w:rsidR="00431B51" w:rsidRPr="00BC508A">
        <w:tab/>
      </w:r>
      <w:r w:rsidRPr="00BC508A">
        <w:t xml:space="preserve">In the present </w:t>
      </w:r>
      <w:r w:rsidR="00FB1684" w:rsidRPr="00BC508A">
        <w:t>clause</w:t>
      </w:r>
      <w:r w:rsidRPr="00BC508A">
        <w:t xml:space="preserve"> the terms APN and DNN are referring to the same parameter.</w:t>
      </w:r>
    </w:p>
    <w:p w14:paraId="409F3E6C" w14:textId="77777777" w:rsidR="00D40C70" w:rsidRPr="00BC508A" w:rsidRDefault="00D40C70" w:rsidP="00D40C70">
      <w:r w:rsidRPr="00BC508A">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14:paraId="382A8183" w14:textId="77777777" w:rsidR="00D40C70" w:rsidRPr="00BC508A" w:rsidRDefault="00D40C70" w:rsidP="00D40C70">
      <w:r w:rsidRPr="00BC508A">
        <w:lastRenderedPageBreak/>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14:paraId="51B754FB" w14:textId="77777777" w:rsidR="00D40C70" w:rsidRDefault="00D40C70" w:rsidP="00D40C70">
      <w:r w:rsidRPr="00BC508A">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14:paraId="15E421D9" w14:textId="77777777" w:rsidR="005F2789" w:rsidRDefault="005F2789" w:rsidP="005F2789">
      <w:r>
        <w:t>If the network does not include a back-off timer w</w:t>
      </w:r>
      <w:r w:rsidRPr="00BC508A">
        <w:rPr>
          <w:lang w:eastAsia="zh-CN"/>
        </w:rPr>
        <w:t>ith ESM cause value #2</w:t>
      </w:r>
      <w:r>
        <w:rPr>
          <w:lang w:eastAsia="zh-CN"/>
        </w:rPr>
        <w:t>9</w:t>
      </w:r>
      <w:r w:rsidRPr="00BC508A">
        <w:rPr>
          <w:lang w:eastAsia="zh-CN"/>
        </w:rPr>
        <w:t xml:space="preserve"> "insufficient resources"</w:t>
      </w:r>
      <w:r>
        <w:rPr>
          <w:lang w:eastAsia="zh-CN"/>
        </w:rPr>
        <w:t xml:space="preserve">, #30 </w:t>
      </w:r>
      <w:r w:rsidRPr="00BC508A">
        <w:rPr>
          <w:lang w:eastAsia="zh-CN"/>
        </w:rPr>
        <w:t>"request</w:t>
      </w:r>
      <w:r w:rsidRPr="00BC508A">
        <w:t xml:space="preserve"> rejected by Serving GW or PDN GW</w:t>
      </w:r>
      <w:r w:rsidRPr="00BC508A">
        <w:rPr>
          <w:lang w:eastAsia="zh-CN"/>
        </w:rPr>
        <w:t>"</w:t>
      </w:r>
      <w:r>
        <w:rPr>
          <w:lang w:eastAsia="zh-CN"/>
        </w:rPr>
        <w:t xml:space="preserve">, #31 </w:t>
      </w:r>
      <w:r w:rsidRPr="00BC508A">
        <w:rPr>
          <w:lang w:eastAsia="zh-CN"/>
        </w:rPr>
        <w:t>"request</w:t>
      </w:r>
      <w:r w:rsidRPr="00BC508A">
        <w:t xml:space="preserve"> rejected, unspecified</w:t>
      </w:r>
      <w:r w:rsidRPr="00BC508A">
        <w:rPr>
          <w:lang w:eastAsia="zh-CN"/>
        </w:rPr>
        <w:t>"</w:t>
      </w:r>
      <w:r>
        <w:rPr>
          <w:lang w:eastAsia="zh-CN"/>
        </w:rPr>
        <w:t xml:space="preserve">, #34 </w:t>
      </w:r>
      <w:r w:rsidRPr="00BC508A">
        <w:rPr>
          <w:lang w:eastAsia="zh-CN"/>
        </w:rPr>
        <w:t>"</w:t>
      </w:r>
      <w:r w:rsidRPr="00BC508A">
        <w:t>service option temporarily out of order</w:t>
      </w:r>
      <w:r w:rsidRPr="00BC508A">
        <w:rPr>
          <w:lang w:eastAsia="zh-CN"/>
        </w:rPr>
        <w:t>"</w:t>
      </w:r>
      <w:r>
        <w:rPr>
          <w:lang w:eastAsia="zh-CN"/>
        </w:rPr>
        <w:t xml:space="preserve">, or #38 </w:t>
      </w:r>
      <w:r w:rsidRPr="00BC508A">
        <w:rPr>
          <w:lang w:eastAsia="zh-CN"/>
        </w:rPr>
        <w:t>"</w:t>
      </w:r>
      <w:r w:rsidRPr="00BC508A">
        <w:t>network failure</w:t>
      </w:r>
      <w:r w:rsidRPr="00BC508A">
        <w:rPr>
          <w:lang w:eastAsia="zh-CN"/>
        </w:rPr>
        <w:t>"</w:t>
      </w:r>
      <w:r>
        <w:t xml:space="preserve">, the UE may </w:t>
      </w:r>
      <w:r w:rsidRPr="00EB45B5">
        <w:t>use a local back-off timer that has exponential value or a default value, which is provisioned using implementation specific means, to</w:t>
      </w:r>
      <w:r>
        <w:t>:</w:t>
      </w:r>
    </w:p>
    <w:p w14:paraId="1F2E47F1" w14:textId="046D69FC" w:rsidR="00C37B19" w:rsidRDefault="00C37B19" w:rsidP="00C37B19">
      <w:pPr>
        <w:pStyle w:val="B1"/>
      </w:pPr>
      <w:r>
        <w:t>-</w:t>
      </w:r>
      <w:r>
        <w:tab/>
      </w:r>
      <w:r w:rsidRPr="00D41C9F">
        <w:t xml:space="preserve">prevent sending </w:t>
      </w:r>
      <w:r>
        <w:t xml:space="preserve">the rejected </w:t>
      </w:r>
      <w:r w:rsidRPr="00D41C9F">
        <w:t xml:space="preserve">ESM procedure </w:t>
      </w:r>
      <w:r>
        <w:t xml:space="preserve">for the respective </w:t>
      </w:r>
      <w:r w:rsidRPr="00D41C9F">
        <w:t>APN till its expiry; and</w:t>
      </w:r>
    </w:p>
    <w:p w14:paraId="07CA5BD4" w14:textId="437F6013" w:rsidR="00C37B19" w:rsidRDefault="00C37B19" w:rsidP="00FC5F19">
      <w:pPr>
        <w:pStyle w:val="B1"/>
      </w:pPr>
      <w:r>
        <w:t>-</w:t>
      </w:r>
      <w:r>
        <w:tab/>
      </w:r>
      <w:r w:rsidRPr="00D41C9F">
        <w:t xml:space="preserve">allow sending </w:t>
      </w:r>
      <w:r>
        <w:t xml:space="preserve">the rejected </w:t>
      </w:r>
      <w:r w:rsidRPr="00D41C9F">
        <w:t xml:space="preserve">ESM procedure </w:t>
      </w:r>
      <w:r>
        <w:t xml:space="preserve">for the respective </w:t>
      </w:r>
      <w:r w:rsidRPr="00D41C9F">
        <w:t>APN after its expiry.</w:t>
      </w:r>
    </w:p>
    <w:p w14:paraId="01440B96" w14:textId="77777777" w:rsidR="00D40C70" w:rsidRPr="00BC508A" w:rsidRDefault="00D40C70" w:rsidP="00295835">
      <w:pPr>
        <w:pStyle w:val="Heading3"/>
      </w:pPr>
      <w:bookmarkStart w:id="2924" w:name="_Toc20218075"/>
      <w:bookmarkStart w:id="2925" w:name="_Toc27743960"/>
      <w:bookmarkStart w:id="2926" w:name="_Toc35959531"/>
      <w:bookmarkStart w:id="2927" w:name="_Toc45202964"/>
      <w:bookmarkStart w:id="2928" w:name="_Toc45700340"/>
      <w:bookmarkStart w:id="2929" w:name="_Toc51920076"/>
      <w:bookmarkStart w:id="2930" w:name="_Toc68251136"/>
      <w:bookmarkStart w:id="2931" w:name="_Toc178411235"/>
      <w:r w:rsidRPr="00BC508A">
        <w:t>6.3.7</w:t>
      </w:r>
      <w:r w:rsidRPr="00BC508A">
        <w:tab/>
        <w:t xml:space="preserve">Handling of WLAN offload </w:t>
      </w:r>
      <w:r w:rsidRPr="00BC508A">
        <w:rPr>
          <w:lang w:eastAsia="zh-CN"/>
        </w:rPr>
        <w:t>control</w:t>
      </w:r>
      <w:bookmarkEnd w:id="2924"/>
      <w:bookmarkEnd w:id="2925"/>
      <w:bookmarkEnd w:id="2926"/>
      <w:bookmarkEnd w:id="2927"/>
      <w:bookmarkEnd w:id="2928"/>
      <w:bookmarkEnd w:id="2929"/>
      <w:bookmarkEnd w:id="2930"/>
      <w:bookmarkEnd w:id="2931"/>
    </w:p>
    <w:p w14:paraId="2A7D2A46" w14:textId="2ABFB5D5" w:rsidR="00D40C70" w:rsidRPr="00BC508A" w:rsidRDefault="00D40C70" w:rsidP="00D40C70">
      <w:r w:rsidRPr="00BC508A">
        <w:t xml:space="preserve">In networks that support offloading of traffic </w:t>
      </w:r>
      <w:r w:rsidRPr="00BC508A">
        <w:rPr>
          <w:lang w:eastAsia="zh-CN"/>
        </w:rPr>
        <w:t xml:space="preserve">to </w:t>
      </w:r>
      <w:r w:rsidRPr="00BC508A">
        <w:t>WLAN, as specified in 3GPP TS </w:t>
      </w:r>
      <w:r w:rsidRPr="00BC508A">
        <w:rPr>
          <w:lang w:eastAsia="zh-CN"/>
        </w:rPr>
        <w:t>36</w:t>
      </w:r>
      <w:r w:rsidRPr="00BC508A">
        <w:t>.331 [2</w:t>
      </w:r>
      <w:r w:rsidRPr="00BC508A">
        <w:rPr>
          <w:lang w:eastAsia="zh-CN"/>
        </w:rPr>
        <w:t>2</w:t>
      </w:r>
      <w:r w:rsidRPr="00BC508A">
        <w:t xml:space="preserve">], a permission to offload is determined for the </w:t>
      </w:r>
      <w:r w:rsidRPr="00BC508A">
        <w:rPr>
          <w:lang w:eastAsia="zh-CN"/>
        </w:rPr>
        <w:t>UE</w:t>
      </w:r>
      <w:r w:rsidRPr="00BC508A">
        <w:t xml:space="preserve"> and the PD</w:t>
      </w:r>
      <w:r w:rsidRPr="00BC508A">
        <w:rPr>
          <w:lang w:eastAsia="zh-CN"/>
        </w:rPr>
        <w:t>N</w:t>
      </w:r>
      <w:r w:rsidRPr="00BC508A">
        <w:t xml:space="preserve"> </w:t>
      </w:r>
      <w:r w:rsidRPr="00BC508A">
        <w:rPr>
          <w:lang w:eastAsia="zh-CN"/>
        </w:rPr>
        <w:t>connection</w:t>
      </w:r>
      <w:r w:rsidRPr="00BC508A">
        <w:t xml:space="preserve"> in accordance with 3GPP TS 23.</w:t>
      </w:r>
      <w:r w:rsidRPr="00BC508A">
        <w:rPr>
          <w:lang w:eastAsia="zh-CN"/>
        </w:rPr>
        <w:t>401</w:t>
      </w:r>
      <w:r w:rsidRPr="00BC508A">
        <w:t> [</w:t>
      </w:r>
      <w:r w:rsidRPr="00BC508A">
        <w:rPr>
          <w:lang w:eastAsia="zh-CN"/>
        </w:rPr>
        <w:t>10</w:t>
      </w:r>
      <w:r w:rsidRPr="00BC508A">
        <w:t xml:space="preserve">] </w:t>
      </w:r>
      <w:r w:rsidR="00FB1684" w:rsidRPr="00BC508A">
        <w:t>clause</w:t>
      </w:r>
      <w:r w:rsidRPr="00BC508A">
        <w:t> </w:t>
      </w:r>
      <w:r w:rsidRPr="00BC508A">
        <w:rPr>
          <w:lang w:eastAsia="zh-CN"/>
        </w:rPr>
        <w:t>4</w:t>
      </w:r>
      <w:r w:rsidRPr="00BC508A">
        <w:t>.3.2</w:t>
      </w:r>
      <w:r w:rsidRPr="00BC508A">
        <w:rPr>
          <w:lang w:eastAsia="zh-CN"/>
        </w:rPr>
        <w:t>3</w:t>
      </w:r>
      <w:r w:rsidRPr="00BC508A">
        <w:t>.</w:t>
      </w:r>
    </w:p>
    <w:p w14:paraId="1ECB7C6D" w14:textId="77777777" w:rsidR="00D40C70" w:rsidRPr="00BC508A" w:rsidRDefault="00D40C70" w:rsidP="00295835">
      <w:pPr>
        <w:pStyle w:val="Heading3"/>
        <w:rPr>
          <w:lang w:eastAsia="zh-CN"/>
        </w:rPr>
      </w:pPr>
      <w:bookmarkStart w:id="2932" w:name="_Toc20218076"/>
      <w:bookmarkStart w:id="2933" w:name="_Toc27743961"/>
      <w:bookmarkStart w:id="2934" w:name="_Toc35959532"/>
      <w:bookmarkStart w:id="2935" w:name="_Toc45202965"/>
      <w:bookmarkStart w:id="2936" w:name="_Toc45700341"/>
      <w:bookmarkStart w:id="2937" w:name="_Toc51920077"/>
      <w:bookmarkStart w:id="2938" w:name="_Toc68251137"/>
      <w:bookmarkStart w:id="2939" w:name="_Toc178411236"/>
      <w:r w:rsidRPr="00BC508A">
        <w:t>6.3.</w:t>
      </w:r>
      <w:r w:rsidRPr="00BC508A">
        <w:rPr>
          <w:lang w:eastAsia="zh-CN"/>
        </w:rPr>
        <w:t>8</w:t>
      </w:r>
      <w:r w:rsidRPr="00BC508A">
        <w:tab/>
        <w:t>Handling of</w:t>
      </w:r>
      <w:r w:rsidRPr="00BC508A">
        <w:rPr>
          <w:lang w:eastAsia="zh-CN"/>
        </w:rPr>
        <w:t xml:space="preserve"> serving PLMN rate control</w:t>
      </w:r>
      <w:bookmarkEnd w:id="2932"/>
      <w:bookmarkEnd w:id="2933"/>
      <w:bookmarkEnd w:id="2934"/>
      <w:bookmarkEnd w:id="2935"/>
      <w:bookmarkEnd w:id="2936"/>
      <w:bookmarkEnd w:id="2937"/>
      <w:bookmarkEnd w:id="2938"/>
      <w:bookmarkEnd w:id="2939"/>
    </w:p>
    <w:p w14:paraId="7F711B07" w14:textId="43B72446" w:rsidR="00D40C70" w:rsidRPr="00BC508A" w:rsidRDefault="00D40C70" w:rsidP="00D40C70">
      <w:r w:rsidRPr="00BC508A">
        <w:t xml:space="preserve">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w:t>
      </w:r>
      <w:r w:rsidR="00FB1684" w:rsidRPr="00BC508A">
        <w:t>clause</w:t>
      </w:r>
      <w:r w:rsidRPr="00BC508A">
        <w:t> 6.4.</w:t>
      </w:r>
      <w:r w:rsidRPr="00BC508A">
        <w:rPr>
          <w:lang w:eastAsia="ko-KR"/>
        </w:rPr>
        <w:t>1</w:t>
      </w:r>
      <w:r w:rsidRPr="00BC508A">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14:paraId="3126D14B" w14:textId="77777777" w:rsidR="00D40C70" w:rsidRPr="00BC508A" w:rsidRDefault="00D40C70" w:rsidP="00D40C70">
      <w:pPr>
        <w:rPr>
          <w:lang w:eastAsia="zh-CN"/>
        </w:rPr>
      </w:pPr>
      <w:r w:rsidRPr="00BC508A">
        <w:t xml:space="preserve">Serving PLMN rate control is applicable for PDN connections </w:t>
      </w:r>
      <w:r w:rsidRPr="00BC508A">
        <w:rPr>
          <w:lang w:eastAsia="zh-CN"/>
        </w:rPr>
        <w:t>established for control plane</w:t>
      </w:r>
      <w:r w:rsidRPr="00BC508A">
        <w:t xml:space="preserve"> </w:t>
      </w:r>
      <w:r w:rsidRPr="00BC508A">
        <w:rPr>
          <w:lang w:eastAsia="zh-CN"/>
        </w:rPr>
        <w:t>CIoT EPS optimization only.</w:t>
      </w:r>
    </w:p>
    <w:p w14:paraId="39380223" w14:textId="77777777" w:rsidR="00D40C70" w:rsidRPr="00BC508A" w:rsidRDefault="00D40C70" w:rsidP="00D40C70">
      <w:r w:rsidRPr="00BC508A">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34B6D507" w14:textId="77777777" w:rsidR="00D40C70" w:rsidRPr="00BC508A" w:rsidRDefault="00D40C70" w:rsidP="00D40C70">
      <w:pPr>
        <w:pStyle w:val="NO"/>
      </w:pPr>
      <w:r w:rsidRPr="00BC508A">
        <w:t>NOTE:</w:t>
      </w:r>
      <w:r w:rsidRPr="00BC508A">
        <w:tab/>
        <w:t>The serving PLMN can discard or delay NAS messages including user data over control plane that exceed the limit provided for serving PLMN rate control.</w:t>
      </w:r>
    </w:p>
    <w:p w14:paraId="65173EFD" w14:textId="77777777" w:rsidR="00D40C70" w:rsidRPr="00BC508A" w:rsidRDefault="00D40C70" w:rsidP="00295835">
      <w:pPr>
        <w:pStyle w:val="Heading3"/>
        <w:rPr>
          <w:lang w:eastAsia="zh-CN"/>
        </w:rPr>
      </w:pPr>
      <w:bookmarkStart w:id="2940" w:name="_Toc20218077"/>
      <w:bookmarkStart w:id="2941" w:name="_Toc27743962"/>
      <w:bookmarkStart w:id="2942" w:name="_Toc35959533"/>
      <w:bookmarkStart w:id="2943" w:name="_Toc45202966"/>
      <w:bookmarkStart w:id="2944" w:name="_Toc45700342"/>
      <w:bookmarkStart w:id="2945" w:name="_Toc51920078"/>
      <w:bookmarkStart w:id="2946" w:name="_Toc68251138"/>
      <w:bookmarkStart w:id="2947" w:name="_Toc178411237"/>
      <w:r w:rsidRPr="00BC508A">
        <w:t>6.3.</w:t>
      </w:r>
      <w:r w:rsidRPr="00BC508A">
        <w:rPr>
          <w:lang w:eastAsia="zh-CN"/>
        </w:rPr>
        <w:t>9</w:t>
      </w:r>
      <w:r w:rsidRPr="00BC508A">
        <w:tab/>
        <w:t>Handling of</w:t>
      </w:r>
      <w:r w:rsidRPr="00BC508A">
        <w:rPr>
          <w:lang w:eastAsia="zh-CN"/>
        </w:rPr>
        <w:t xml:space="preserve"> APN rate control</w:t>
      </w:r>
      <w:bookmarkEnd w:id="2940"/>
      <w:bookmarkEnd w:id="2941"/>
      <w:bookmarkEnd w:id="2942"/>
      <w:bookmarkEnd w:id="2943"/>
      <w:bookmarkEnd w:id="2944"/>
      <w:bookmarkEnd w:id="2945"/>
      <w:bookmarkEnd w:id="2946"/>
      <w:bookmarkEnd w:id="2947"/>
    </w:p>
    <w:p w14:paraId="47D85AC2" w14:textId="77777777" w:rsidR="00D40C70" w:rsidRPr="00BC508A" w:rsidRDefault="00D40C70" w:rsidP="00D40C70">
      <w:r w:rsidRPr="00BC508A">
        <w:rPr>
          <w:lang w:eastAsia="zh-CN"/>
        </w:rPr>
        <w:t xml:space="preserve">APN rate control controls the maximum </w:t>
      </w:r>
      <w:r w:rsidRPr="00BC508A">
        <w:t xml:space="preserve">number of uplink </w:t>
      </w:r>
      <w:r w:rsidRPr="00BC508A">
        <w:rPr>
          <w:lang w:eastAsia="zh-CN"/>
        </w:rPr>
        <w:t xml:space="preserve">user data messages including </w:t>
      </w:r>
      <w:r w:rsidRPr="00BC508A">
        <w:t>uplink exception data reporting</w:t>
      </w:r>
      <w:r w:rsidRPr="00BC508A">
        <w:rPr>
          <w:lang w:eastAsia="zh-CN"/>
        </w:rPr>
        <w:t xml:space="preserve"> </w:t>
      </w:r>
      <w:r w:rsidRPr="00BC508A">
        <w:t>sent by the UE in a time interval for the APN in accordance with 3GPP TS 23.</w:t>
      </w:r>
      <w:r w:rsidRPr="00BC508A">
        <w:rPr>
          <w:lang w:eastAsia="zh-CN"/>
        </w:rPr>
        <w:t>401</w:t>
      </w:r>
      <w:r w:rsidRPr="00BC508A">
        <w:t> [</w:t>
      </w:r>
      <w:r w:rsidRPr="00BC508A">
        <w:rPr>
          <w:lang w:eastAsia="zh-CN"/>
        </w:rPr>
        <w:t>10</w:t>
      </w:r>
      <w:r w:rsidRPr="00BC508A">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14:paraId="521E9F10" w14:textId="77777777" w:rsidR="00D40C70" w:rsidRPr="00BC508A" w:rsidRDefault="00D40C70" w:rsidP="00D40C70">
      <w:r w:rsidRPr="00BC508A">
        <w:t xml:space="preserve">If the UE supports </w:t>
      </w:r>
      <w:r w:rsidRPr="00BC508A">
        <w:rPr>
          <w:lang w:eastAsia="zh-CN"/>
        </w:rPr>
        <w:t xml:space="preserve">APN rate control, the UE shall provide the support indication of </w:t>
      </w:r>
      <w:r w:rsidRPr="00BC508A">
        <w:t xml:space="preserve">APN rate control and additional APN rate control for exception </w:t>
      </w:r>
      <w:r w:rsidRPr="00BC508A">
        <w:rPr>
          <w:lang w:eastAsia="zh-CN"/>
        </w:rPr>
        <w:t>data reporting to the network</w:t>
      </w:r>
      <w:r w:rsidRPr="00BC508A">
        <w:t xml:space="preserve">. If the UE indicates support of additional APN rate control for exception </w:t>
      </w:r>
      <w:r w:rsidRPr="00BC508A">
        <w:rPr>
          <w:lang w:eastAsia="zh-CN"/>
        </w:rPr>
        <w:t xml:space="preserve">data reporting, the network may provide </w:t>
      </w:r>
      <w:r w:rsidRPr="00BC508A">
        <w:t xml:space="preserve">the APN rate control parameters for exception data to the UE. If the UE does not indicate support of additional APN rate control for exception </w:t>
      </w:r>
      <w:r w:rsidRPr="00BC508A">
        <w:rPr>
          <w:lang w:eastAsia="zh-CN"/>
        </w:rPr>
        <w:t xml:space="preserve">data reporting, the network shall not provide </w:t>
      </w:r>
      <w:r w:rsidRPr="00BC508A">
        <w:t>the APN rate control parameters for exception data to the UE.</w:t>
      </w:r>
    </w:p>
    <w:p w14:paraId="7BC919CD" w14:textId="77777777" w:rsidR="00D40C70" w:rsidRPr="00BC508A" w:rsidRDefault="00D40C70" w:rsidP="00D40C70">
      <w:r w:rsidRPr="00BC508A">
        <w:t>If an allowed indication of additional exception reports is provided with the APN rate control parameters and:</w:t>
      </w:r>
    </w:p>
    <w:p w14:paraId="6CEFCA60" w14:textId="77777777" w:rsidR="00D40C70" w:rsidRPr="00BC508A" w:rsidRDefault="00D40C70" w:rsidP="00D40C70">
      <w:pPr>
        <w:pStyle w:val="B1"/>
      </w:pPr>
      <w:r w:rsidRPr="00BC508A">
        <w:t>-</w:t>
      </w:r>
      <w:r w:rsidRPr="00BC508A">
        <w:tab/>
        <w:t>the additional APN rate control parameters for exception data is provided and the limit for additional rate for exception data reporting is not reached; or</w:t>
      </w:r>
    </w:p>
    <w:p w14:paraId="4633BD49" w14:textId="77777777" w:rsidR="00D40C70" w:rsidRPr="00BC508A" w:rsidRDefault="00D40C70" w:rsidP="00D40C70">
      <w:pPr>
        <w:pStyle w:val="B1"/>
      </w:pPr>
      <w:r w:rsidRPr="00BC508A">
        <w:lastRenderedPageBreak/>
        <w:t>-</w:t>
      </w:r>
      <w:r w:rsidRPr="00BC508A">
        <w:tab/>
        <w:t>the additional APN rate control parameters for exception data is not provided,</w:t>
      </w:r>
    </w:p>
    <w:p w14:paraId="49F16F76" w14:textId="77777777" w:rsidR="00D40C70" w:rsidRPr="00BC508A" w:rsidRDefault="00D40C70" w:rsidP="00D40C70">
      <w:r w:rsidRPr="00BC508A">
        <w:t>the UE is allowed to send uplink exception reports even if the limit for the APN rate control has been reached.</w:t>
      </w:r>
    </w:p>
    <w:p w14:paraId="4E4DE8D1" w14:textId="77777777" w:rsidR="00D40C70" w:rsidRPr="00BC508A" w:rsidRDefault="00D40C70" w:rsidP="00D40C70">
      <w:pPr>
        <w:pStyle w:val="NO"/>
      </w:pPr>
      <w:r w:rsidRPr="00BC508A">
        <w:t>NOTE 1:</w:t>
      </w:r>
      <w:r w:rsidRPr="00BC508A">
        <w:tab/>
        <w:t>The HPLMN can discard or delay user data that exceeds the limit provided for APN rate control.</w:t>
      </w:r>
    </w:p>
    <w:p w14:paraId="1DE989CC" w14:textId="77777777" w:rsidR="00D40C70" w:rsidRPr="00BC508A" w:rsidRDefault="00D40C70" w:rsidP="00D40C70">
      <w:bookmarkStart w:id="2948" w:name="_Toc20218078"/>
      <w:r w:rsidRPr="00BC508A">
        <w:t xml:space="preserve">Upon inter-system change from S1 mode to N1 mode, the UE shall store the current APN rate control status for each APN associated with PDN connection(s) to be transferred from S1 mode to N1 mode as specified in </w:t>
      </w:r>
      <w:r w:rsidRPr="00BC508A">
        <w:rPr>
          <w:lang w:eastAsia="ko-KR"/>
        </w:rPr>
        <w:t>3GPP TS 23.501 [58]</w:t>
      </w:r>
      <w:r w:rsidRPr="00BC508A">
        <w:rPr>
          <w:lang w:eastAsia="zh-CN"/>
        </w:rPr>
        <w:t>.</w:t>
      </w:r>
    </w:p>
    <w:p w14:paraId="235811DB" w14:textId="77777777" w:rsidR="00D40C70" w:rsidRPr="00BC508A" w:rsidRDefault="00D40C70" w:rsidP="00D40C70">
      <w:pPr>
        <w:pStyle w:val="NO"/>
      </w:pPr>
      <w:r w:rsidRPr="00BC508A">
        <w:t>NOTE 2:</w:t>
      </w:r>
      <w:r w:rsidRPr="00BC508A">
        <w:tab/>
        <w:t>How long the UE stores the current APN rate control status is implementation specific.</w:t>
      </w:r>
    </w:p>
    <w:p w14:paraId="04B1C1A0" w14:textId="77777777" w:rsidR="00D40C70" w:rsidRPr="00BC508A" w:rsidRDefault="00D40C70" w:rsidP="00D40C70">
      <w:r w:rsidRPr="00BC508A">
        <w:t xml:space="preserve">Upon inter-system change from N1 mode to S1 mode, the UE shall use the stored APN rate control status, if any, to comply with the APN rate control policy for an APN as specified in </w:t>
      </w:r>
      <w:r w:rsidRPr="00BC508A">
        <w:rPr>
          <w:lang w:eastAsia="ko-KR"/>
        </w:rPr>
        <w:t>3GPP TS 23.501 [58]</w:t>
      </w:r>
      <w:r w:rsidRPr="00BC508A">
        <w:t xml:space="preserve"> if:</w:t>
      </w:r>
    </w:p>
    <w:p w14:paraId="325DBA0B" w14:textId="77777777" w:rsidR="00D40C70" w:rsidRPr="00BC508A" w:rsidRDefault="00D40C70" w:rsidP="00D40C70">
      <w:pPr>
        <w:pStyle w:val="B1"/>
      </w:pPr>
      <w:r w:rsidRPr="00BC508A">
        <w:t>a)</w:t>
      </w:r>
      <w:r w:rsidRPr="00BC508A">
        <w:tab/>
        <w:t>there is at least one PDN connection associated with this APN was transferred from N1 mode to S1 mode; and</w:t>
      </w:r>
    </w:p>
    <w:p w14:paraId="50B70433" w14:textId="77777777" w:rsidR="00D40C70" w:rsidRPr="00BC508A" w:rsidRDefault="00D40C70" w:rsidP="00D40C70">
      <w:pPr>
        <w:pStyle w:val="B1"/>
      </w:pPr>
      <w:r w:rsidRPr="00BC508A">
        <w:t>b)</w:t>
      </w:r>
      <w:r w:rsidRPr="00BC508A">
        <w:tab/>
        <w:t>the validity period of the stored APN rate control status has not expired.</w:t>
      </w:r>
    </w:p>
    <w:p w14:paraId="1828E7F4" w14:textId="77777777" w:rsidR="00D40C70" w:rsidRPr="00BC508A" w:rsidRDefault="00D40C70" w:rsidP="00D40C70">
      <w:r w:rsidRPr="00BC508A">
        <w:t>After inter-system change from S1 mode to N1 mode, if all the PDU sessions associated with the same APN that was used in S1 mode are released, the UE shall delete the stored APN rate control status for this APN.</w:t>
      </w:r>
    </w:p>
    <w:p w14:paraId="745743CB" w14:textId="77777777" w:rsidR="00D40C70" w:rsidRPr="00BC508A" w:rsidRDefault="00D40C70" w:rsidP="00295835">
      <w:pPr>
        <w:pStyle w:val="Heading3"/>
        <w:rPr>
          <w:lang w:eastAsia="zh-CN"/>
        </w:rPr>
      </w:pPr>
      <w:bookmarkStart w:id="2949" w:name="_Toc27743963"/>
      <w:bookmarkStart w:id="2950" w:name="_Toc35959534"/>
      <w:bookmarkStart w:id="2951" w:name="_Toc45202967"/>
      <w:bookmarkStart w:id="2952" w:name="_Toc45700343"/>
      <w:bookmarkStart w:id="2953" w:name="_Toc51920079"/>
      <w:bookmarkStart w:id="2954" w:name="_Toc68251139"/>
      <w:bookmarkStart w:id="2955" w:name="_Toc178411238"/>
      <w:r w:rsidRPr="00BC508A">
        <w:t>6.3.10</w:t>
      </w:r>
      <w:r w:rsidRPr="00BC508A">
        <w:tab/>
        <w:t>Handling of</w:t>
      </w:r>
      <w:r w:rsidRPr="00BC508A">
        <w:rPr>
          <w:lang w:eastAsia="zh-CN"/>
        </w:rPr>
        <w:t xml:space="preserve"> 3GPP PS data off</w:t>
      </w:r>
      <w:bookmarkEnd w:id="2948"/>
      <w:bookmarkEnd w:id="2949"/>
      <w:bookmarkEnd w:id="2950"/>
      <w:bookmarkEnd w:id="2951"/>
      <w:bookmarkEnd w:id="2952"/>
      <w:bookmarkEnd w:id="2953"/>
      <w:bookmarkEnd w:id="2954"/>
      <w:bookmarkEnd w:id="2955"/>
    </w:p>
    <w:p w14:paraId="52D0BFE0" w14:textId="77777777" w:rsidR="00D40C70" w:rsidRPr="00BC508A" w:rsidRDefault="00D40C70" w:rsidP="00D40C70">
      <w:pPr>
        <w:rPr>
          <w:snapToGrid w:val="0"/>
        </w:rPr>
      </w:pPr>
      <w:r w:rsidRPr="00BC508A">
        <w:t>A UE, which supports 3GPP PS data off (see 3GPP TS 23.401 [10]), can be configured with up to two lists of 3GPP PS data off exempt services as specified in 3GPP TS 24.368 [15A] or in the EF</w:t>
      </w:r>
      <w:r w:rsidRPr="00BC508A">
        <w:rPr>
          <w:vertAlign w:val="subscript"/>
        </w:rPr>
        <w:t>3GPPPSDATAOFF</w:t>
      </w:r>
      <w:r w:rsidRPr="00BC508A">
        <w:t xml:space="preserve"> USIM file as specified in </w:t>
      </w:r>
      <w:r w:rsidRPr="00BC508A">
        <w:rPr>
          <w:snapToGrid w:val="0"/>
        </w:rPr>
        <w:t>3GPP TS 31.102 [17]:</w:t>
      </w:r>
    </w:p>
    <w:p w14:paraId="2D5DDB67" w14:textId="77777777" w:rsidR="00D40C70" w:rsidRPr="00BC508A" w:rsidRDefault="00D40C70" w:rsidP="00D40C70">
      <w:pPr>
        <w:pStyle w:val="B1"/>
      </w:pPr>
      <w:r w:rsidRPr="00BC508A">
        <w:t>-</w:t>
      </w:r>
      <w:r w:rsidRPr="00BC508A">
        <w:rPr>
          <w:snapToGrid w:val="0"/>
          <w:lang w:eastAsia="de-DE"/>
        </w:rPr>
        <w:tab/>
        <w:t>a l</w:t>
      </w:r>
      <w:r w:rsidRPr="00BC508A">
        <w:t xml:space="preserve">ist of 3GPP PS data off exempt services to be used in the HPLMN or EHPLMN </w:t>
      </w:r>
      <w:r w:rsidRPr="00BC508A">
        <w:rPr>
          <w:lang w:eastAsia="ja-JP"/>
        </w:rPr>
        <w:t>(if the EHPLMN list is present)</w:t>
      </w:r>
      <w:r w:rsidRPr="00BC508A">
        <w:t>; and</w:t>
      </w:r>
    </w:p>
    <w:p w14:paraId="04B6CEE5" w14:textId="77777777" w:rsidR="00D40C70" w:rsidRPr="00BC508A" w:rsidRDefault="00D40C70" w:rsidP="00D40C70">
      <w:pPr>
        <w:pStyle w:val="B1"/>
        <w:rPr>
          <w:snapToGrid w:val="0"/>
        </w:rPr>
      </w:pPr>
      <w:r w:rsidRPr="00BC508A">
        <w:t>-</w:t>
      </w:r>
      <w:r w:rsidRPr="00BC508A">
        <w:rPr>
          <w:snapToGrid w:val="0"/>
          <w:lang w:eastAsia="de-DE"/>
        </w:rPr>
        <w:tab/>
        <w:t>a l</w:t>
      </w:r>
      <w:r w:rsidRPr="00BC508A">
        <w:t>ist of 3GPP PS data off exempt services to be used in the VPLMN.</w:t>
      </w:r>
    </w:p>
    <w:p w14:paraId="742BDDD0" w14:textId="77777777" w:rsidR="00D40C70" w:rsidRPr="00BC508A" w:rsidRDefault="00D40C70" w:rsidP="00D40C70">
      <w:r w:rsidRPr="00BC508A">
        <w:t xml:space="preserve">If only the </w:t>
      </w:r>
      <w:r w:rsidRPr="00BC508A">
        <w:rPr>
          <w:snapToGrid w:val="0"/>
          <w:lang w:eastAsia="de-DE"/>
        </w:rPr>
        <w:t>l</w:t>
      </w:r>
      <w:r w:rsidRPr="00BC508A">
        <w:t xml:space="preserve">ist of 3GPP PS data off exempt services to be used in the HPLMN or EHPLMN </w:t>
      </w:r>
      <w:r w:rsidRPr="00BC508A">
        <w:rPr>
          <w:lang w:eastAsia="ja-JP"/>
        </w:rPr>
        <w:t>(if the EHPLMN list is present)</w:t>
      </w:r>
      <w:r w:rsidRPr="00BC508A">
        <w:t xml:space="preserve"> is configured at the UE, this list shall be also used in the VPLMN.</w:t>
      </w:r>
    </w:p>
    <w:p w14:paraId="51E95E5C" w14:textId="14DE07BD" w:rsidR="00D40C70" w:rsidRPr="00BC508A" w:rsidRDefault="00D40C70" w:rsidP="00D40C70">
      <w:r w:rsidRPr="00BC508A">
        <w:t>If the UE supports 3GPP PS data off</w:t>
      </w:r>
      <w:r w:rsidRPr="00BC508A">
        <w:rPr>
          <w:snapToGrid w:val="0"/>
        </w:rPr>
        <w:t xml:space="preserve">, the UE </w:t>
      </w:r>
      <w:r w:rsidRPr="00BC508A">
        <w:t xml:space="preserve">shall provide the 3GPP PS data off UE status in the </w:t>
      </w:r>
      <w:r w:rsidR="00E44A18" w:rsidRPr="00BC508A">
        <w:t>P</w:t>
      </w:r>
      <w:r w:rsidRPr="00BC508A">
        <w:t xml:space="preserve">rotocol configuration options IE during attach, UE-requested PDN connectivity, and UE-requested bearer resource modification procedure (see </w:t>
      </w:r>
      <w:r w:rsidR="00FB1684" w:rsidRPr="00BC508A">
        <w:t>clause</w:t>
      </w:r>
      <w:r w:rsidRPr="00BC508A">
        <w:t> 5.5.1, 6.5.1, and 6.5.4).</w:t>
      </w:r>
    </w:p>
    <w:p w14:paraId="00D5DB8C" w14:textId="77777777" w:rsidR="00D40C70" w:rsidRPr="00BC508A" w:rsidRDefault="00D40C70" w:rsidP="00D40C70">
      <w:pPr>
        <w:pStyle w:val="NO"/>
      </w:pPr>
      <w:r w:rsidRPr="00BC508A">
        <w:t>NOTE 1:</w:t>
      </w:r>
      <w:r w:rsidRPr="00BC508A">
        <w:tab/>
        <w:t>The sending of the 3GPP PS data off UE status to the network happens also when the user activates or deactivates 3GPP PS data off while connected via WLAN access only, and then handover to 3GPP access occur.</w:t>
      </w:r>
    </w:p>
    <w:p w14:paraId="27544175" w14:textId="24DB8E37" w:rsidR="00D40C70" w:rsidRPr="00BC508A" w:rsidRDefault="00D40C70" w:rsidP="00D40C70">
      <w:r w:rsidRPr="00BC508A">
        <w:t xml:space="preserve">The network informs the UE about the support of 3GPP PS data off during the activation of the </w:t>
      </w:r>
      <w:r w:rsidRPr="00BC508A">
        <w:rPr>
          <w:lang w:eastAsia="ko-KR"/>
        </w:rPr>
        <w:t xml:space="preserve">default bearer of a PDN connection (see </w:t>
      </w:r>
      <w:r w:rsidR="00FB1684" w:rsidRPr="00BC508A">
        <w:rPr>
          <w:lang w:eastAsia="ko-KR"/>
        </w:rPr>
        <w:t>clause</w:t>
      </w:r>
      <w:r w:rsidRPr="00BC508A">
        <w:rPr>
          <w:lang w:eastAsia="ko-KR"/>
        </w:rPr>
        <w:t> 6.4.1)</w:t>
      </w:r>
      <w:r w:rsidRPr="00BC508A">
        <w:t xml:space="preserve">. If 3GPP PS data off support is not indicated in the </w:t>
      </w:r>
      <w:r w:rsidR="00E44A18" w:rsidRPr="00BC508A">
        <w:t>P</w:t>
      </w:r>
      <w:r w:rsidRPr="00BC508A">
        <w:t xml:space="preserve">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w:t>
      </w:r>
      <w:r w:rsidR="00FB1684" w:rsidRPr="00BC508A">
        <w:t>clause</w:t>
      </w:r>
      <w:r w:rsidRPr="00BC508A">
        <w:t> 6.5.4. If the network does not provide indication of support of 3GPP PS data off during default EPS bearer context activation procedure of the PDN connection, the UE behaviour for non-exempt service requests from the network is implementation dependent.</w:t>
      </w:r>
    </w:p>
    <w:p w14:paraId="665FF6CD" w14:textId="77777777" w:rsidR="00D40C70" w:rsidRPr="00BC508A" w:rsidRDefault="00D40C70" w:rsidP="00D40C70">
      <w:r w:rsidRPr="00BC508A">
        <w:t>When the 3GPP PS data off UE status is "activated":</w:t>
      </w:r>
    </w:p>
    <w:p w14:paraId="0A8BFEE4" w14:textId="77777777" w:rsidR="00D40C70" w:rsidRPr="00BC508A" w:rsidRDefault="00D40C70" w:rsidP="00D40C70">
      <w:pPr>
        <w:pStyle w:val="B1"/>
      </w:pPr>
      <w:r w:rsidRPr="00BC508A">
        <w:t>a)</w:t>
      </w:r>
      <w:r w:rsidRPr="00BC508A">
        <w:tab/>
        <w:t>the UE does not send uplink IP packets except:</w:t>
      </w:r>
    </w:p>
    <w:p w14:paraId="37BE158B" w14:textId="77777777" w:rsidR="00D40C70" w:rsidRPr="00BC508A" w:rsidRDefault="00D40C70" w:rsidP="00D40C70">
      <w:pPr>
        <w:pStyle w:val="B2"/>
      </w:pPr>
      <w:r w:rsidRPr="00BC508A">
        <w:t>-</w:t>
      </w:r>
      <w:r w:rsidRPr="00BC508A">
        <w:rPr>
          <w:snapToGrid w:val="0"/>
          <w:lang w:eastAsia="de-DE"/>
        </w:rPr>
        <w:tab/>
      </w:r>
      <w:r w:rsidRPr="00BC508A">
        <w:t xml:space="preserve">for those services indicated in the list of 3GPP PS data off exempt services to be used in the HPLMN or EHPLMN </w:t>
      </w:r>
      <w:r w:rsidRPr="00BC508A">
        <w:rPr>
          <w:lang w:eastAsia="ja-JP"/>
        </w:rPr>
        <w:t>(if the EHPLMN list is present)</w:t>
      </w:r>
      <w:r w:rsidRPr="00BC508A">
        <w:t xml:space="preserve"> as specified in 3GPP TS 24.368 [15A] when the UE is in its HPLMN or EHPLMN </w:t>
      </w:r>
      <w:r w:rsidRPr="00BC508A">
        <w:rPr>
          <w:lang w:eastAsia="ja-JP"/>
        </w:rPr>
        <w:t>(if the EHPLMN list is present)</w:t>
      </w:r>
      <w:r w:rsidRPr="00BC508A">
        <w:t>;</w:t>
      </w:r>
    </w:p>
    <w:p w14:paraId="124D4F7D" w14:textId="77777777" w:rsidR="00D40C70" w:rsidRPr="00BC508A" w:rsidRDefault="00D40C70" w:rsidP="00D40C70">
      <w:pPr>
        <w:pStyle w:val="B2"/>
      </w:pPr>
      <w:r w:rsidRPr="00BC508A">
        <w:t>-</w:t>
      </w:r>
      <w:r w:rsidRPr="00BC508A">
        <w:tab/>
        <w:t xml:space="preserve">for those services indicated in the list of 3GPP PS data off exempt services to be used in the HPLMN or EHPLMN </w:t>
      </w:r>
      <w:r w:rsidRPr="00BC508A">
        <w:rPr>
          <w:lang w:eastAsia="ja-JP"/>
        </w:rPr>
        <w:t>(if the EHPLMN list is present)</w:t>
      </w:r>
      <w:r w:rsidRPr="00BC508A">
        <w:t xml:space="preserve"> when the UE is in the VPLMN, if only the list of 3GPP PS data off exempt services to be used in the HPLMN or EHPLMN </w:t>
      </w:r>
      <w:r w:rsidRPr="00BC508A">
        <w:rPr>
          <w:lang w:eastAsia="ja-JP"/>
        </w:rPr>
        <w:t>(if the EHPLMN list is present)</w:t>
      </w:r>
      <w:r w:rsidRPr="00BC508A">
        <w:t xml:space="preserve"> is configured to the UE as specified in 3GPP TS 24.368 [15A];</w:t>
      </w:r>
    </w:p>
    <w:p w14:paraId="3AEF27A8" w14:textId="77777777" w:rsidR="00D40C70" w:rsidRPr="00BC508A" w:rsidRDefault="00D40C70" w:rsidP="00D40C70">
      <w:pPr>
        <w:pStyle w:val="B2"/>
      </w:pPr>
      <w:r w:rsidRPr="00BC508A">
        <w:lastRenderedPageBreak/>
        <w:t>-</w:t>
      </w:r>
      <w:r w:rsidRPr="00BC508A">
        <w:rPr>
          <w:snapToGrid w:val="0"/>
          <w:lang w:eastAsia="de-DE"/>
        </w:rPr>
        <w:tab/>
      </w:r>
      <w:r w:rsidRPr="00BC508A">
        <w:t>for those services indicated in the list of 3GPP PS data off exempt services to be used in the VPLMN when the UE is in the VPLMN, if the list of 3GPP PS data off exempt services to be used in the VPLMN is configured to the UE as specified in 3GPP TS 24.368 [15A];</w:t>
      </w:r>
    </w:p>
    <w:p w14:paraId="03D1292F" w14:textId="77777777" w:rsidR="00D40C70" w:rsidRPr="00BC508A" w:rsidRDefault="00D40C70" w:rsidP="00D40C70">
      <w:pPr>
        <w:pStyle w:val="B2"/>
        <w:rPr>
          <w:snapToGrid w:val="0"/>
        </w:rPr>
      </w:pPr>
      <w:r w:rsidRPr="00BC508A">
        <w:t>-</w:t>
      </w:r>
      <w:r w:rsidRPr="00BC508A">
        <w:rPr>
          <w:snapToGrid w:val="0"/>
          <w:lang w:eastAsia="de-DE"/>
        </w:rPr>
        <w:tab/>
      </w:r>
      <w:r w:rsidRPr="00BC508A">
        <w:t>for those services indicated in the EF</w:t>
      </w:r>
      <w:r w:rsidRPr="00BC508A">
        <w:rPr>
          <w:vertAlign w:val="subscript"/>
        </w:rPr>
        <w:t>3GPPPSDATAOFF</w:t>
      </w:r>
      <w:r w:rsidRPr="00BC508A">
        <w:t xml:space="preserve"> USIM file as specified in </w:t>
      </w:r>
      <w:r w:rsidRPr="00BC508A">
        <w:rPr>
          <w:snapToGrid w:val="0"/>
        </w:rPr>
        <w:t>3GPP TS 31.102 [17];</w:t>
      </w:r>
    </w:p>
    <w:p w14:paraId="0A2598B0"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229 [13D]; and</w:t>
      </w:r>
    </w:p>
    <w:p w14:paraId="5F5F5CA5" w14:textId="77777777" w:rsidR="00D40C70" w:rsidRPr="00BC508A" w:rsidRDefault="00D40C70" w:rsidP="00D40C70">
      <w:pPr>
        <w:pStyle w:val="B2"/>
      </w:pPr>
      <w:r w:rsidRPr="00BC508A">
        <w:rPr>
          <w:snapToGrid w:val="0"/>
        </w:rPr>
        <w:t>-</w:t>
      </w:r>
      <w:r w:rsidRPr="00BC508A">
        <w:rPr>
          <w:snapToGrid w:val="0"/>
          <w:lang w:eastAsia="de-DE"/>
        </w:rPr>
        <w:tab/>
      </w:r>
      <w:r w:rsidRPr="00BC508A">
        <w:rPr>
          <w:snapToGrid w:val="0"/>
        </w:rPr>
        <w:t xml:space="preserve">any uplink traffic due to procedures specified in </w:t>
      </w:r>
      <w:r w:rsidRPr="00BC508A">
        <w:t>3GPP TS 24.623 [50]; and</w:t>
      </w:r>
    </w:p>
    <w:p w14:paraId="6872156F" w14:textId="77777777" w:rsidR="00D40C70" w:rsidRPr="00BC508A" w:rsidRDefault="00D40C70" w:rsidP="00D40C70">
      <w:pPr>
        <w:pStyle w:val="B1"/>
      </w:pPr>
      <w:r w:rsidRPr="00BC508A">
        <w:t>b)</w:t>
      </w:r>
      <w:r w:rsidRPr="00BC508A">
        <w:tab/>
        <w:t>the UE does not send uplink non-IP or Ethernet user data packets.</w:t>
      </w:r>
    </w:p>
    <w:p w14:paraId="7BAD27F3" w14:textId="77777777" w:rsidR="00D40C70" w:rsidRPr="00BC508A" w:rsidRDefault="00D40C70" w:rsidP="00D40C70">
      <w:r w:rsidRPr="00BC508A">
        <w:t>Otherwise the UE sends uplink user data packets without restriction.</w:t>
      </w:r>
    </w:p>
    <w:p w14:paraId="3CE2934F" w14:textId="77777777" w:rsidR="00D40C70" w:rsidRPr="00BC508A" w:rsidRDefault="00D40C70" w:rsidP="00D40C70">
      <w:pPr>
        <w:pStyle w:val="NO"/>
        <w:rPr>
          <w:snapToGrid w:val="0"/>
          <w:lang w:eastAsia="de-DE"/>
        </w:rPr>
      </w:pPr>
      <w:r w:rsidRPr="00BC508A">
        <w:t>NOTE 2:</w:t>
      </w:r>
      <w:r w:rsidRPr="00BC508A">
        <w:rPr>
          <w:snapToGrid w:val="0"/>
          <w:lang w:eastAsia="de-DE"/>
        </w:rPr>
        <w:tab/>
        <w:t xml:space="preserve">If the </w:t>
      </w:r>
      <w:r w:rsidRPr="00BC508A">
        <w:t>UE supports 3GPP PS data off</w:t>
      </w:r>
      <w:r w:rsidRPr="00BC508A">
        <w:rPr>
          <w:snapToGrid w:val="0"/>
          <w:lang w:eastAsia="de-DE"/>
        </w:rPr>
        <w:t xml:space="preserve">, uplink IP packets are filtered </w:t>
      </w:r>
      <w:r w:rsidRPr="00BC508A">
        <w:t>as specified in 3GPP TS 24.229 [13D] in L.3.1.5</w:t>
      </w:r>
      <w:r w:rsidRPr="00BC508A">
        <w:rPr>
          <w:snapToGrid w:val="0"/>
          <w:lang w:eastAsia="de-DE"/>
        </w:rPr>
        <w:t>.</w:t>
      </w:r>
    </w:p>
    <w:p w14:paraId="5B3A0541" w14:textId="77777777" w:rsidR="00D40C70" w:rsidRPr="00BC508A" w:rsidRDefault="00D40C70" w:rsidP="00295835">
      <w:pPr>
        <w:pStyle w:val="Heading3"/>
        <w:rPr>
          <w:lang w:eastAsia="zh-CN"/>
        </w:rPr>
      </w:pPr>
      <w:bookmarkStart w:id="2956" w:name="_Toc20218079"/>
      <w:bookmarkStart w:id="2957" w:name="_Toc27743964"/>
      <w:bookmarkStart w:id="2958" w:name="_Toc35959535"/>
      <w:bookmarkStart w:id="2959" w:name="_Toc45202968"/>
      <w:bookmarkStart w:id="2960" w:name="_Toc45700344"/>
      <w:bookmarkStart w:id="2961" w:name="_Toc51920080"/>
      <w:bookmarkStart w:id="2962" w:name="_Toc68251140"/>
      <w:bookmarkStart w:id="2963" w:name="_Toc178411239"/>
      <w:r w:rsidRPr="00BC508A">
        <w:t>6.3.11</w:t>
      </w:r>
      <w:r w:rsidRPr="00BC508A">
        <w:tab/>
        <w:t>Handling of</w:t>
      </w:r>
      <w:r w:rsidRPr="00BC508A">
        <w:rPr>
          <w:lang w:eastAsia="zh-CN"/>
        </w:rPr>
        <w:t xml:space="preserve"> Reliable Data Service</w:t>
      </w:r>
      <w:bookmarkEnd w:id="2956"/>
      <w:bookmarkEnd w:id="2957"/>
      <w:bookmarkEnd w:id="2958"/>
      <w:bookmarkEnd w:id="2959"/>
      <w:bookmarkEnd w:id="2960"/>
      <w:bookmarkEnd w:id="2961"/>
      <w:bookmarkEnd w:id="2962"/>
      <w:bookmarkEnd w:id="2963"/>
    </w:p>
    <w:p w14:paraId="5BE87A5C" w14:textId="15EBA26F" w:rsidR="00D40C70" w:rsidRPr="00BC508A" w:rsidRDefault="00D40C70" w:rsidP="00D40C70">
      <w:r w:rsidRPr="00BC508A">
        <w:t>If the UE supports Reliable Data Service (see 3GPP TS 24.250 [51])</w:t>
      </w:r>
      <w:r w:rsidRPr="00BC508A">
        <w:rPr>
          <w:snapToGrid w:val="0"/>
        </w:rPr>
        <w:t>, the UE may</w:t>
      </w:r>
      <w:r w:rsidRPr="00BC508A">
        <w:t xml:space="preserve"> request data transfer using Reliable Data Service for a PDN connection in the </w:t>
      </w:r>
      <w:r w:rsidR="00E44A18" w:rsidRPr="00BC508A">
        <w:t>E</w:t>
      </w:r>
      <w:r w:rsidRPr="00BC508A">
        <w:t xml:space="preserve">xtended protocol configuration options IE during attach and UE-requested PDN connectivity procedures (see </w:t>
      </w:r>
      <w:r w:rsidR="00FB1684" w:rsidRPr="00BC508A">
        <w:t>clause</w:t>
      </w:r>
      <w:r w:rsidRPr="00BC508A">
        <w:t> 5.5.1 and 6.5.1).</w:t>
      </w:r>
    </w:p>
    <w:p w14:paraId="00AAFCE8" w14:textId="77777777" w:rsidR="00D40C70" w:rsidRPr="00BC508A" w:rsidRDefault="00D40C70" w:rsidP="00D40C70">
      <w:r w:rsidRPr="00BC508A">
        <w:rPr>
          <w:rFonts w:eastAsia="SimSun"/>
        </w:rPr>
        <w:t xml:space="preserve">The Reliable Data Service may only be used with PDN connections for which the </w:t>
      </w:r>
      <w:r w:rsidRPr="00BC508A">
        <w:t>"</w:t>
      </w:r>
      <w:r w:rsidRPr="00BC508A">
        <w:rPr>
          <w:rFonts w:eastAsia="SimSun"/>
        </w:rPr>
        <w:t>Control plane only</w:t>
      </w:r>
      <w:r w:rsidRPr="00BC508A">
        <w:t>"</w:t>
      </w:r>
      <w:r w:rsidRPr="00BC508A">
        <w:rPr>
          <w:rFonts w:eastAsia="SimSun"/>
        </w:rPr>
        <w:t xml:space="preserve"> indicator is set or with PDN connections using the </w:t>
      </w:r>
      <w:r w:rsidRPr="00BC508A">
        <w:t>control plane CIoT EPS optimization</w:t>
      </w:r>
      <w:r w:rsidRPr="00BC508A">
        <w:rPr>
          <w:rFonts w:eastAsia="SimSun"/>
        </w:rPr>
        <w:t xml:space="preserve"> when the MME does not move such PDN connections to the user plane.</w:t>
      </w:r>
    </w:p>
    <w:p w14:paraId="3AB50FD2" w14:textId="0BC3369F" w:rsidR="00D40C70" w:rsidRPr="00BC508A" w:rsidRDefault="00D40C70" w:rsidP="00D40C70">
      <w:r w:rsidRPr="00BC508A">
        <w:t xml:space="preserve">The SCEF or P-GW shall inform the UE about the acceptance of UE's request for Reliable Data Service usage during the activation of </w:t>
      </w:r>
      <w:r w:rsidRPr="00BC508A">
        <w:rPr>
          <w:lang w:eastAsia="ko-KR"/>
        </w:rPr>
        <w:t xml:space="preserve">the default bearer of a PDN connection (see </w:t>
      </w:r>
      <w:r w:rsidR="00FB1684" w:rsidRPr="00BC508A">
        <w:rPr>
          <w:lang w:eastAsia="ko-KR"/>
        </w:rPr>
        <w:t>clause</w:t>
      </w:r>
      <w:r w:rsidRPr="00BC508A">
        <w:rPr>
          <w:lang w:eastAsia="ko-KR"/>
        </w:rPr>
        <w:t> 6.4.1)</w:t>
      </w:r>
      <w:r w:rsidRPr="00BC508A">
        <w:t xml:space="preserve"> in the </w:t>
      </w:r>
      <w:r w:rsidR="00E44A18" w:rsidRPr="00BC508A">
        <w:t>E</w:t>
      </w:r>
      <w:r w:rsidRPr="00BC508A">
        <w:t>xtended protocol configuration options IE in the ACTIVATE DEFAULT EPS BEARER CONTEXT REQUEST message.</w:t>
      </w:r>
    </w:p>
    <w:p w14:paraId="4F2CC654" w14:textId="77777777" w:rsidR="00D40C70" w:rsidRPr="00BC508A" w:rsidRDefault="00D40C70" w:rsidP="00D40C70">
      <w:r w:rsidRPr="00BC508A">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14:paraId="03C15E0F" w14:textId="77777777" w:rsidR="00D40C70" w:rsidRPr="00BC508A" w:rsidRDefault="00D40C70" w:rsidP="00295835">
      <w:pPr>
        <w:pStyle w:val="Heading3"/>
        <w:rPr>
          <w:lang w:eastAsia="zh-CN"/>
        </w:rPr>
      </w:pPr>
      <w:bookmarkStart w:id="2964" w:name="_Toc20218080"/>
      <w:bookmarkStart w:id="2965" w:name="_Toc27743965"/>
      <w:bookmarkStart w:id="2966" w:name="_Toc35959536"/>
      <w:bookmarkStart w:id="2967" w:name="_Toc45202969"/>
      <w:bookmarkStart w:id="2968" w:name="_Toc45700345"/>
      <w:bookmarkStart w:id="2969" w:name="_Toc51920081"/>
      <w:bookmarkStart w:id="2970" w:name="_Toc68251141"/>
      <w:bookmarkStart w:id="2971" w:name="_Toc178411240"/>
      <w:r w:rsidRPr="00BC508A">
        <w:t>6.3.12</w:t>
      </w:r>
      <w:r w:rsidRPr="00BC508A">
        <w:tab/>
        <w:t>Handling of</w:t>
      </w:r>
      <w:r w:rsidRPr="00BC508A">
        <w:rPr>
          <w:lang w:eastAsia="zh-CN"/>
        </w:rPr>
        <w:t xml:space="preserve"> Ethernet PDN type</w:t>
      </w:r>
      <w:bookmarkEnd w:id="2964"/>
      <w:bookmarkEnd w:id="2965"/>
      <w:bookmarkEnd w:id="2966"/>
      <w:bookmarkEnd w:id="2967"/>
      <w:bookmarkEnd w:id="2968"/>
      <w:bookmarkEnd w:id="2969"/>
      <w:bookmarkEnd w:id="2970"/>
      <w:bookmarkEnd w:id="2971"/>
    </w:p>
    <w:p w14:paraId="2C421B40" w14:textId="2B71D17B" w:rsidR="00D40C70" w:rsidRPr="00BC508A" w:rsidRDefault="00D40C70" w:rsidP="00D40C70">
      <w:pPr>
        <w:rPr>
          <w:lang w:eastAsia="zh-CN"/>
        </w:rPr>
      </w:pPr>
      <w:r w:rsidRPr="00BC508A">
        <w:t xml:space="preserve">A UE may support the </w:t>
      </w:r>
      <w:r w:rsidRPr="00BC508A">
        <w:rPr>
          <w:lang w:eastAsia="zh-CN"/>
        </w:rPr>
        <w:t xml:space="preserve">Ethernet PDN type. A network may support </w:t>
      </w:r>
      <w:r w:rsidRPr="00BC508A">
        <w:t xml:space="preserve">the </w:t>
      </w:r>
      <w:r w:rsidRPr="00BC508A">
        <w:rPr>
          <w:lang w:eastAsia="zh-CN"/>
        </w:rPr>
        <w:t>Ethernet PDN type.</w:t>
      </w:r>
    </w:p>
    <w:p w14:paraId="39798F7A" w14:textId="346F3CEE" w:rsidR="002C7EC7" w:rsidRPr="00BC508A" w:rsidRDefault="002C7EC7" w:rsidP="00295835">
      <w:pPr>
        <w:pStyle w:val="Heading3"/>
        <w:rPr>
          <w:lang w:eastAsia="zh-CN"/>
        </w:rPr>
      </w:pPr>
      <w:bookmarkStart w:id="2972" w:name="_Toc178411241"/>
      <w:r w:rsidRPr="00BC508A">
        <w:t>6.3.13</w:t>
      </w:r>
      <w:r w:rsidRPr="00BC508A">
        <w:tab/>
        <w:t>Handling of</w:t>
      </w:r>
      <w:r w:rsidRPr="00BC508A">
        <w:rPr>
          <w:lang w:eastAsia="zh-CN"/>
        </w:rPr>
        <w:t xml:space="preserve"> Uncrewed aerial vehicle identification, authentication, and authorization</w:t>
      </w:r>
      <w:bookmarkEnd w:id="2972"/>
    </w:p>
    <w:p w14:paraId="078206C7" w14:textId="01900225" w:rsidR="002C7EC7" w:rsidRPr="00BC508A" w:rsidRDefault="002C7EC7" w:rsidP="00295835">
      <w:pPr>
        <w:pStyle w:val="Heading4"/>
        <w:rPr>
          <w:snapToGrid w:val="0"/>
        </w:rPr>
      </w:pPr>
      <w:bookmarkStart w:id="2973" w:name="_Toc178411242"/>
      <w:r w:rsidRPr="00BC508A">
        <w:rPr>
          <w:snapToGrid w:val="0"/>
        </w:rPr>
        <w:t>6.3.13.1</w:t>
      </w:r>
      <w:r w:rsidRPr="00BC508A">
        <w:rPr>
          <w:snapToGrid w:val="0"/>
        </w:rPr>
        <w:tab/>
        <w:t>General</w:t>
      </w:r>
      <w:bookmarkEnd w:id="2973"/>
    </w:p>
    <w:p w14:paraId="6285BEC8" w14:textId="77777777" w:rsidR="00F11C29" w:rsidRPr="00BC508A" w:rsidRDefault="002C7EC7" w:rsidP="002C7EC7">
      <w:r w:rsidRPr="00BC508A">
        <w:rPr>
          <w:snapToGrid w:val="0"/>
        </w:rPr>
        <w:t>An EPS can support uncrewed aerial vehicle identification, authentication, and authorization (</w:t>
      </w:r>
      <w:r w:rsidRPr="00BC508A">
        <w:rPr>
          <w:lang w:eastAsia="ko-KR"/>
        </w:rPr>
        <w:t xml:space="preserve">see </w:t>
      </w:r>
      <w:r w:rsidRPr="00BC508A">
        <w:t>3GPP TS 23.256 [60]).</w:t>
      </w:r>
    </w:p>
    <w:p w14:paraId="265E040F" w14:textId="5E742407" w:rsidR="002C7EC7" w:rsidRPr="00BC508A" w:rsidRDefault="002C7EC7" w:rsidP="002C7EC7">
      <w:r w:rsidRPr="00BC508A">
        <w:t>Before accessing EPS for UAS services, the UE supporting UAS servi</w:t>
      </w:r>
      <w:r w:rsidR="00217C20" w:rsidRPr="00BC508A">
        <w:t>c</w:t>
      </w:r>
      <w:r w:rsidRPr="00BC508A">
        <w:t>es must have an assigned CAA-level UAV ID.</w:t>
      </w:r>
    </w:p>
    <w:p w14:paraId="7FCE8677" w14:textId="2F0EDDDC" w:rsidR="002C7EC7" w:rsidRPr="00BC508A" w:rsidRDefault="002C7EC7" w:rsidP="00295835">
      <w:pPr>
        <w:pStyle w:val="Heading4"/>
        <w:rPr>
          <w:snapToGrid w:val="0"/>
        </w:rPr>
      </w:pPr>
      <w:bookmarkStart w:id="2974" w:name="_Toc178411243"/>
      <w:r w:rsidRPr="00BC508A">
        <w:rPr>
          <w:snapToGrid w:val="0"/>
        </w:rPr>
        <w:t>6.3.13.2</w:t>
      </w:r>
      <w:r w:rsidRPr="00BC508A">
        <w:rPr>
          <w:snapToGrid w:val="0"/>
        </w:rPr>
        <w:tab/>
        <w:t>Authentication and authorization of UAV</w:t>
      </w:r>
      <w:bookmarkEnd w:id="2974"/>
    </w:p>
    <w:p w14:paraId="31098D53" w14:textId="62E476AA" w:rsidR="002C7EC7" w:rsidRDefault="002C7EC7" w:rsidP="002C7EC7">
      <w:pPr>
        <w:rPr>
          <w:lang w:eastAsia="ko-KR"/>
        </w:rPr>
      </w:pPr>
      <w:r w:rsidRPr="00BC508A">
        <w:rPr>
          <w:snapToGrid w:val="0"/>
        </w:rPr>
        <w:t>The UE supporting UAS services may</w:t>
      </w:r>
      <w:r w:rsidRPr="00BC508A">
        <w:t xml:space="preserve"> request a PDN connection for USS communication </w:t>
      </w:r>
      <w:r w:rsidR="00F90D5A">
        <w:rPr>
          <w:rFonts w:eastAsiaTheme="minorEastAsia" w:hint="eastAsia"/>
          <w:lang w:eastAsia="ko-KR"/>
        </w:rPr>
        <w:t xml:space="preserve">by using the </w:t>
      </w:r>
      <w:r w:rsidRPr="00BC508A">
        <w:t xml:space="preserve">UE-requested PDN connectivity procedure (see clause 6.5.1). In the request of the PDN connection for USS communication, the UE provides CAA-level UAV ID to the network via the protocol configuration options and the network may decide to perform UUAA-SM procedure. </w:t>
      </w:r>
      <w:r w:rsidR="00665354" w:rsidRPr="00BC508A">
        <w:t>If provided by the upper layers,</w:t>
      </w:r>
      <w:r w:rsidR="00665354" w:rsidRPr="00BC508A">
        <w:rPr>
          <w:lang w:eastAsia="ko-KR"/>
        </w:rPr>
        <w:t xml:space="preserve"> a </w:t>
      </w:r>
      <w:r w:rsidRPr="00BC508A">
        <w:rPr>
          <w:lang w:eastAsia="ko-KR"/>
        </w:rPr>
        <w:t xml:space="preserve">UE supporting UAS services may provide to the network the USS address </w:t>
      </w:r>
      <w:r w:rsidRPr="00BC508A">
        <w:t>via the protocol configuration options</w:t>
      </w:r>
      <w:r w:rsidRPr="00BC508A">
        <w:rPr>
          <w:lang w:eastAsia="ko-KR"/>
        </w:rPr>
        <w:t xml:space="preserve"> during </w:t>
      </w:r>
      <w:r w:rsidRPr="00BC508A">
        <w:t>attach and UE-requested PDN connectivity procedures</w:t>
      </w:r>
      <w:r w:rsidRPr="00BC508A">
        <w:rPr>
          <w:lang w:eastAsia="ko-KR"/>
        </w:rPr>
        <w:t xml:space="preserve"> so that the network may use the information to discover the USS.</w:t>
      </w:r>
    </w:p>
    <w:p w14:paraId="248B6738" w14:textId="36BA99C8" w:rsidR="00F90D5A" w:rsidRPr="00FC5F19" w:rsidRDefault="00F90D5A" w:rsidP="00FC5F19">
      <w:pPr>
        <w:pStyle w:val="NO"/>
        <w:overflowPunct/>
        <w:autoSpaceDE/>
        <w:autoSpaceDN/>
        <w:adjustRightInd/>
        <w:textAlignment w:val="auto"/>
      </w:pPr>
      <w:r w:rsidRPr="00FC5F19">
        <w:t>NOTE:</w:t>
      </w:r>
      <w:r w:rsidRPr="00FC5F19">
        <w:tab/>
        <w:t>The UE supporting UAS services can request a PDN connection for USS communication during the attach procedure or after the attach procedure is completed successfully.</w:t>
      </w:r>
    </w:p>
    <w:p w14:paraId="233F8B4D" w14:textId="77777777" w:rsidR="00F11C29" w:rsidRPr="00BC508A" w:rsidRDefault="00D64191" w:rsidP="00D64191">
      <w:pPr>
        <w:rPr>
          <w:lang w:eastAsia="ko-KR"/>
        </w:rPr>
      </w:pPr>
      <w:r w:rsidRPr="00BC508A">
        <w:rPr>
          <w:lang w:eastAsia="ko-KR"/>
        </w:rPr>
        <w:lastRenderedPageBreak/>
        <w:t>After successful UUAA-SM procedure, the network may initiate the re-authentication or re-authorization procedure for the UE supporting UAS services as a part of network-initiated EPS bearer context modification procedure. If UUAA-SM fails during the re-authentication or a re-authorization procedure, or if the revocation of UUAA is initiated by the network, then the associated PDN connection for USS communication is released.</w:t>
      </w:r>
    </w:p>
    <w:p w14:paraId="73782B76" w14:textId="172A1EBF" w:rsidR="002C7EC7" w:rsidRPr="00BC508A" w:rsidRDefault="002C7EC7" w:rsidP="00295835">
      <w:pPr>
        <w:pStyle w:val="Heading4"/>
        <w:rPr>
          <w:lang w:eastAsia="ko-KR"/>
        </w:rPr>
      </w:pPr>
      <w:bookmarkStart w:id="2975" w:name="_Toc178411244"/>
      <w:r w:rsidRPr="00BC508A">
        <w:rPr>
          <w:lang w:eastAsia="ko-KR"/>
        </w:rPr>
        <w:t>6.3.13.3</w:t>
      </w:r>
      <w:r w:rsidRPr="00BC508A">
        <w:rPr>
          <w:lang w:eastAsia="ko-KR"/>
        </w:rPr>
        <w:tab/>
        <w:t>Authorization of C2 communication</w:t>
      </w:r>
      <w:bookmarkEnd w:id="2975"/>
    </w:p>
    <w:p w14:paraId="6428496C" w14:textId="6C82C0D9" w:rsidR="002C7EC7" w:rsidRPr="00BC508A" w:rsidRDefault="002C7EC7" w:rsidP="002C7EC7">
      <w:pPr>
        <w:rPr>
          <w:lang w:eastAsia="ko-KR"/>
        </w:rPr>
      </w:pPr>
      <w:r w:rsidRPr="00BC508A">
        <w:rPr>
          <w:lang w:eastAsia="ko-KR"/>
        </w:rPr>
        <w:t>The network supports C2 communication authorization for pairing of UAV and UAV-C. The pairing of UAV and UAV-C needs to be authorized by USS successfully before the user plane connectivity for C2 communication</w:t>
      </w:r>
      <w:r w:rsidR="00EF79FA" w:rsidRPr="00BC508A">
        <w:rPr>
          <w:lang w:eastAsia="ko-KR"/>
        </w:rPr>
        <w:t xml:space="preserve"> (over Uu or over NR-PC5)</w:t>
      </w:r>
      <w:r w:rsidRPr="00BC508A">
        <w:rPr>
          <w:lang w:eastAsia="ko-KR"/>
        </w:rPr>
        <w:t xml:space="preserve"> is enabled. The UE supporting UAS services may provide the network with an identification information of UAV-C to pair with, if available, </w:t>
      </w:r>
      <w:r w:rsidRPr="00BC508A">
        <w:t>via the protocol configuration options</w:t>
      </w:r>
      <w:r w:rsidRPr="00BC508A">
        <w:rPr>
          <w:lang w:eastAsia="ko-KR"/>
        </w:rPr>
        <w:t xml:space="preserve"> as follows:</w:t>
      </w:r>
    </w:p>
    <w:p w14:paraId="7895A24D" w14:textId="336D092C" w:rsidR="002C7EC7" w:rsidRPr="00BC508A" w:rsidRDefault="002C7EC7" w:rsidP="002C7EC7">
      <w:pPr>
        <w:pStyle w:val="B1"/>
      </w:pPr>
      <w:r w:rsidRPr="00BC508A">
        <w:rPr>
          <w:lang w:eastAsia="ko-KR"/>
        </w:rPr>
        <w:t>-</w:t>
      </w:r>
      <w:r w:rsidRPr="00BC508A">
        <w:rPr>
          <w:lang w:eastAsia="ko-KR"/>
        </w:rPr>
        <w:tab/>
      </w:r>
      <w:r w:rsidRPr="00BC508A">
        <w:t>If the UE uses a common PDN connectivity for both USS communication and C2 communication with a UAV-C, the C2 com</w:t>
      </w:r>
      <w:r w:rsidR="00217C20" w:rsidRPr="00BC508A">
        <w:t>m</w:t>
      </w:r>
      <w:r w:rsidRPr="00BC508A">
        <w:t>unication with the UAV-C can be authorized using UUAA-SM procedure during the PDN connectivity procedure or during the bearer resource modification procedure. If the pairing of UAV and UAV-C is revoked, the network shall disable C2 communication for the PDN connection.</w:t>
      </w:r>
    </w:p>
    <w:p w14:paraId="23677184" w14:textId="7966D92E" w:rsidR="00217C20" w:rsidRPr="00BC508A" w:rsidRDefault="00217C20" w:rsidP="007C5733">
      <w:pPr>
        <w:pStyle w:val="NO"/>
      </w:pPr>
      <w:r w:rsidRPr="00BC508A">
        <w:t>NOTE</w:t>
      </w:r>
      <w:r w:rsidR="00EF79FA" w:rsidRPr="00BC508A">
        <w:t xml:space="preserve"> 1</w:t>
      </w:r>
      <w:r w:rsidRPr="00BC508A">
        <w:t>:</w:t>
      </w:r>
      <w:r w:rsidRPr="00BC508A">
        <w:tab/>
        <w:t>The network can disable C2 communication for the PDN connection e.g., by removing the packet filter(s) allocated for C2 communication during EPS bearer context modification procedure as specified in clause 6.4.3 or by deactivating the EPS bearer context for C2 communication during EPS bearer context deactivation procedure as specified in clause 6.4.4.</w:t>
      </w:r>
    </w:p>
    <w:p w14:paraId="1A95CF46" w14:textId="7B332224" w:rsidR="002C7EC7" w:rsidRPr="00BC508A" w:rsidRDefault="002C7EC7" w:rsidP="002C7EC7">
      <w:pPr>
        <w:pStyle w:val="B1"/>
      </w:pPr>
      <w:r w:rsidRPr="00BC508A">
        <w:t>-</w:t>
      </w:r>
      <w:r w:rsidRPr="00BC508A">
        <w:tab/>
        <w:t>If the UE uses separate PDN connectivity for, respectively, USS communication and C2 communication with a UAV-C, the C2 communication with the UAV-C is authorized using UUAA-SM during the PDN connectivity procedure. If the pairing of UAV and UAV-C is revoked, the PDN connectivity or C2 communication shall be released by the network.</w:t>
      </w:r>
    </w:p>
    <w:p w14:paraId="321437B5" w14:textId="77777777" w:rsidR="00EF79FA" w:rsidRPr="00BC508A" w:rsidRDefault="00EF79FA" w:rsidP="00EF79FA">
      <w:pPr>
        <w:rPr>
          <w:lang w:eastAsia="ko-KR"/>
        </w:rPr>
      </w:pPr>
      <w:r w:rsidRPr="00BC508A">
        <w:rPr>
          <w:lang w:eastAsia="ko-KR"/>
        </w:rPr>
        <w:t>The authorization of direct C2 communication can be performed during the C2 communication authorization procedure</w:t>
      </w:r>
      <w:r w:rsidRPr="00BC508A">
        <w:t>.</w:t>
      </w:r>
      <w:r w:rsidRPr="00BC508A">
        <w:rPr>
          <w:lang w:eastAsia="ko-KR"/>
        </w:rPr>
        <w:t xml:space="preserve"> </w:t>
      </w:r>
    </w:p>
    <w:p w14:paraId="73B1C619" w14:textId="38166627" w:rsidR="00EF79FA" w:rsidRPr="00BC508A" w:rsidRDefault="00EF79FA" w:rsidP="00EF79FA">
      <w:pPr>
        <w:pStyle w:val="NO"/>
      </w:pPr>
      <w:r w:rsidRPr="00BC508A">
        <w:t>NOTE</w:t>
      </w:r>
      <w:r w:rsidRPr="00BC508A">
        <w:rPr>
          <w:rFonts w:ascii="Cambria" w:eastAsia="Cambria" w:hAnsi="Cambria"/>
        </w:rPr>
        <w:t> </w:t>
      </w:r>
      <w:r w:rsidRPr="00BC508A">
        <w:t>2:</w:t>
      </w:r>
      <w:r w:rsidRPr="00BC508A">
        <w:tab/>
        <w:t>The C2 authorization payload in the service-level-AA payload, sent to the network via the protocol configuration options, can include an indication of the request for direct C2 communication and pairing information for direct C2 communication (see subclauses 6.4.3.3 and 6.5.1.2).</w:t>
      </w:r>
    </w:p>
    <w:p w14:paraId="34D816FA" w14:textId="77777777" w:rsidR="00F0509D" w:rsidRPr="00BC508A" w:rsidRDefault="00F0509D" w:rsidP="00F0509D">
      <w:r w:rsidRPr="00BC508A">
        <w:rPr>
          <w:lang w:eastAsia="ko-KR"/>
        </w:rPr>
        <w:t xml:space="preserve">The authorization of UAV flight can also be performed during the C2 communication authorization procedure. The UE supporting UAS services provides flight authorization information to the network </w:t>
      </w:r>
      <w:r w:rsidRPr="00BC508A">
        <w:t>via the protocol configuration options</w:t>
      </w:r>
      <w:r w:rsidRPr="00BC508A">
        <w:rPr>
          <w:lang w:eastAsia="ko-KR"/>
        </w:rPr>
        <w:t xml:space="preserve"> if the flight authorization information is already available in the UE.</w:t>
      </w:r>
    </w:p>
    <w:p w14:paraId="003D70B9" w14:textId="3E3416D5" w:rsidR="002C7EC7" w:rsidRPr="00BC508A" w:rsidRDefault="002C7EC7" w:rsidP="00295835">
      <w:pPr>
        <w:pStyle w:val="Heading4"/>
      </w:pPr>
      <w:bookmarkStart w:id="2976" w:name="_Toc178411245"/>
      <w:r w:rsidRPr="00BC508A">
        <w:t>6.3.13.4</w:t>
      </w:r>
      <w:r w:rsidRPr="00BC508A">
        <w:tab/>
      </w:r>
      <w:r w:rsidR="00F0509D" w:rsidRPr="00BC508A">
        <w:t>Void</w:t>
      </w:r>
      <w:bookmarkEnd w:id="2976"/>
    </w:p>
    <w:p w14:paraId="487E26D6" w14:textId="68A0C86A" w:rsidR="002C7EC7" w:rsidRPr="00BC508A" w:rsidRDefault="00F0509D" w:rsidP="00D40C70">
      <w:pPr>
        <w:rPr>
          <w:lang w:eastAsia="ko-KR"/>
        </w:rPr>
      </w:pPr>
      <w:r w:rsidRPr="00BC508A">
        <w:rPr>
          <w:lang w:eastAsia="ko-KR"/>
        </w:rPr>
        <w:t>Void.</w:t>
      </w:r>
    </w:p>
    <w:p w14:paraId="32144F19" w14:textId="240E7ECE" w:rsidR="007417E0" w:rsidRPr="00BC508A" w:rsidRDefault="007417E0" w:rsidP="007417E0">
      <w:pPr>
        <w:pStyle w:val="Heading3"/>
        <w:rPr>
          <w:lang w:eastAsia="zh-CN"/>
        </w:rPr>
      </w:pPr>
      <w:bookmarkStart w:id="2977" w:name="_Toc178411246"/>
      <w:r w:rsidRPr="00BC508A">
        <w:t>6.3.</w:t>
      </w:r>
      <w:r w:rsidR="00F6239F" w:rsidRPr="00BC508A">
        <w:t>14</w:t>
      </w:r>
      <w:r w:rsidRPr="00BC508A">
        <w:tab/>
        <w:t>Handling of</w:t>
      </w:r>
      <w:r w:rsidRPr="00BC508A">
        <w:rPr>
          <w:lang w:eastAsia="zh-CN"/>
        </w:rPr>
        <w:t xml:space="preserve"> </w:t>
      </w:r>
      <w:bookmarkStart w:id="2978" w:name="_Hlk127190260"/>
      <w:r w:rsidRPr="00BC508A">
        <w:rPr>
          <w:lang w:eastAsia="zh-CN"/>
        </w:rPr>
        <w:t>URSP provisioning</w:t>
      </w:r>
      <w:bookmarkEnd w:id="2978"/>
      <w:bookmarkEnd w:id="2977"/>
    </w:p>
    <w:p w14:paraId="487CD728" w14:textId="77777777" w:rsidR="004E7284" w:rsidRPr="00BC508A" w:rsidRDefault="004E7284" w:rsidP="004E7284">
      <w:pPr>
        <w:rPr>
          <w:lang w:eastAsia="zh-CN"/>
        </w:rPr>
      </w:pPr>
      <w:bookmarkStart w:id="2979" w:name="_Hlk128582202"/>
      <w:r w:rsidRPr="00BC508A">
        <w:rPr>
          <w:snapToGrid w:val="0"/>
        </w:rPr>
        <w:t xml:space="preserve">The UE can perform the </w:t>
      </w:r>
      <w:r w:rsidRPr="00BC508A">
        <w:t>UE requested PDN connectivity procedure 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a related URSP provisioning in EPS support indicator from the network to the UE. The successful exchange of the URSP provisioning in EPS support indicators, if the extended protocol configuration options is supported </w:t>
      </w:r>
      <w:r w:rsidRPr="00BC508A">
        <w:t xml:space="preserve">by the network and the UE </w:t>
      </w:r>
      <w:r w:rsidRPr="00BC508A">
        <w:rPr>
          <w:snapToGrid w:val="0"/>
        </w:rPr>
        <w:t xml:space="preserve">end-to-end </w:t>
      </w:r>
      <w:r w:rsidRPr="00BC508A">
        <w:t xml:space="preserve">for the PDN connection </w:t>
      </w:r>
      <w:r w:rsidRPr="00BC508A">
        <w:rPr>
          <w:snapToGrid w:val="0"/>
        </w:rPr>
        <w:t xml:space="preserve">as specified in subclause 6.6.1.1, enables the UE to thereafter perform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rPr>
          <w:lang w:eastAsia="zh-CN"/>
        </w:rPr>
        <w:t>.</w:t>
      </w:r>
    </w:p>
    <w:p w14:paraId="19C1134B" w14:textId="77777777" w:rsidR="00EC5065" w:rsidRPr="00BC508A" w:rsidRDefault="004E7284" w:rsidP="007417E0">
      <w:r w:rsidRPr="00BC508A">
        <w:rPr>
          <w:lang w:eastAsia="zh-CN"/>
        </w:rPr>
        <w:t xml:space="preserve">Thereafter, the </w:t>
      </w:r>
      <w:r w:rsidRPr="00BC508A">
        <w:t>network can initiate the EPS bearer context modification procedure or the dedicated EPS bearer context activation procedure to transport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network to the UE. The UE can transport UE policy container with the length of two octets from the UE to the network using the EPS bearer context modification procedure or the dedicated EPS context activation procedure.</w:t>
      </w:r>
    </w:p>
    <w:p w14:paraId="2033919B" w14:textId="39D4F13D" w:rsidR="004E7284" w:rsidRPr="00BC508A" w:rsidRDefault="00EC5065" w:rsidP="007417E0">
      <w:pPr>
        <w:rPr>
          <w:rStyle w:val="ui-provider"/>
        </w:rPr>
      </w:pPr>
      <w:r w:rsidRPr="00BC508A">
        <w:rPr>
          <w:rStyle w:val="ui-provider"/>
        </w:rPr>
        <w:t>The</w:t>
      </w:r>
      <w:r w:rsidRPr="00BC508A">
        <w:t xml:space="preserve"> UE policy container with the length of two octets</w:t>
      </w:r>
      <w:r w:rsidRPr="00BC508A">
        <w:rPr>
          <w:rStyle w:val="ui-provider"/>
        </w:rPr>
        <w:t xml:space="preserve"> enables transfer of a message specified in </w:t>
      </w:r>
      <w:r w:rsidRPr="00BC508A">
        <w:t>3GPP TS 24.501 [54]</w:t>
      </w:r>
      <w:r w:rsidRPr="00BC508A">
        <w:rPr>
          <w:rStyle w:val="ui-provider"/>
        </w:rPr>
        <w:t xml:space="preserve"> annex D.</w:t>
      </w:r>
    </w:p>
    <w:p w14:paraId="1D6EAB74" w14:textId="111CB719" w:rsidR="00E66447" w:rsidRDefault="003A6F39" w:rsidP="007417E0">
      <w:pPr>
        <w:rPr>
          <w:snapToGrid w:val="0"/>
        </w:rPr>
      </w:pPr>
      <w:r w:rsidRPr="00BC508A">
        <w:rPr>
          <w:snapToGrid w:val="0"/>
        </w:rPr>
        <w:t xml:space="preserve">The network can also send a UE policy container with the length of two octets to the UE as specified in </w:t>
      </w:r>
      <w:r w:rsidRPr="00BC508A">
        <w:t>3GPP TS </w:t>
      </w:r>
      <w:r w:rsidRPr="00BC508A">
        <w:rPr>
          <w:lang w:eastAsia="zh-CN"/>
        </w:rPr>
        <w:t>24.008 [13]</w:t>
      </w:r>
      <w:r w:rsidRPr="00BC508A">
        <w:rPr>
          <w:snapToGrid w:val="0"/>
        </w:rPr>
        <w:t xml:space="preserve"> during the dedicated EPS bearer context activation procedure or EPS bearer context modification procedure on any PDN connection for which the default EPS bearer context is associated </w:t>
      </w:r>
      <w:r w:rsidRPr="00BC508A">
        <w:t xml:space="preserve">with the </w:t>
      </w:r>
      <w:r w:rsidRPr="00BC508A">
        <w:rPr>
          <w:snapToGrid w:val="0"/>
        </w:rPr>
        <w:t xml:space="preserve">URSP provisioning </w:t>
      </w:r>
      <w:r w:rsidRPr="00BC508A">
        <w:rPr>
          <w:snapToGrid w:val="0"/>
        </w:rPr>
        <w:lastRenderedPageBreak/>
        <w:t xml:space="preserve">in EPS support indicators as specified in </w:t>
      </w:r>
      <w:r w:rsidRPr="00BC508A">
        <w:t>3GPP TS 24.501 [54]</w:t>
      </w:r>
      <w:r w:rsidRPr="00BC508A">
        <w:rPr>
          <w:snapToGrid w:val="0"/>
        </w:rPr>
        <w:t>.</w:t>
      </w:r>
      <w:r w:rsidR="00094CB4">
        <w:rPr>
          <w:snapToGrid w:val="0"/>
        </w:rPr>
        <w:t xml:space="preserve"> In response, t</w:t>
      </w:r>
      <w:r w:rsidR="00094CB4" w:rsidRPr="00717F08">
        <w:rPr>
          <w:snapToGrid w:val="0"/>
        </w:rPr>
        <w:t>he UE can transport UE policy container with the length of two octets from the UE to the network using the dedicated EPS context activation procedure</w:t>
      </w:r>
      <w:r w:rsidR="00094CB4" w:rsidRPr="003D4902">
        <w:t xml:space="preserve"> </w:t>
      </w:r>
      <w:r w:rsidR="00094CB4">
        <w:t xml:space="preserve">or </w:t>
      </w:r>
      <w:r w:rsidR="00094CB4" w:rsidRPr="003D4902">
        <w:rPr>
          <w:snapToGrid w:val="0"/>
        </w:rPr>
        <w:t>the EPS bearer context modification procedure</w:t>
      </w:r>
      <w:r w:rsidR="00094CB4" w:rsidRPr="003D7906">
        <w:rPr>
          <w:snapToGrid w:val="0"/>
        </w:rPr>
        <w:t xml:space="preserve"> </w:t>
      </w:r>
      <w:r w:rsidR="00094CB4">
        <w:rPr>
          <w:snapToGrid w:val="0"/>
        </w:rPr>
        <w:t xml:space="preserve">as specified in </w:t>
      </w:r>
      <w:r w:rsidR="00094CB4">
        <w:t>3GPP TS 24.501 [54]</w:t>
      </w:r>
      <w:r w:rsidR="00094CB4" w:rsidRPr="00717F08">
        <w:rPr>
          <w:snapToGrid w:val="0"/>
        </w:rPr>
        <w:t>.</w:t>
      </w:r>
    </w:p>
    <w:p w14:paraId="2212B463" w14:textId="77777777" w:rsidR="00C81C3A" w:rsidRDefault="00C81C3A" w:rsidP="00C81C3A">
      <w:pPr>
        <w:rPr>
          <w:lang w:eastAsia="ko-KR"/>
        </w:rPr>
      </w:pPr>
      <w:r>
        <w:rPr>
          <w:rFonts w:hint="eastAsia"/>
          <w:snapToGrid w:val="0"/>
          <w:lang w:eastAsia="ko-KR"/>
        </w:rPr>
        <w:t xml:space="preserve">If the </w:t>
      </w:r>
      <w:r>
        <w:rPr>
          <w:snapToGrid w:val="0"/>
          <w:lang w:eastAsia="ko-KR"/>
        </w:rPr>
        <w:t xml:space="preserve">last </w:t>
      </w:r>
      <w:r>
        <w:rPr>
          <w:rFonts w:hint="eastAsia"/>
          <w:lang w:eastAsia="ko-KR"/>
        </w:rPr>
        <w:t>PDN connection for which</w:t>
      </w:r>
      <w:r>
        <w:rPr>
          <w:lang w:eastAsia="ko-KR"/>
        </w:rPr>
        <w:t>:</w:t>
      </w:r>
    </w:p>
    <w:p w14:paraId="429F03C5" w14:textId="77777777" w:rsidR="00C81C3A" w:rsidRDefault="00C81C3A" w:rsidP="00C81C3A">
      <w:pPr>
        <w:pStyle w:val="B1"/>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6960732E" w14:textId="77777777" w:rsidR="00C81C3A" w:rsidRDefault="00C81C3A" w:rsidP="00C81C3A">
      <w:pPr>
        <w:pStyle w:val="B1"/>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342FAB04" w14:textId="77777777" w:rsidR="00C81C3A" w:rsidRDefault="00C81C3A" w:rsidP="00C81C3A">
      <w:pPr>
        <w:rPr>
          <w:snapToGrid w:val="0"/>
          <w:lang w:eastAsia="ko-KR"/>
        </w:rPr>
      </w:pPr>
      <w:r>
        <w:rPr>
          <w:rFonts w:hint="eastAsia"/>
          <w:lang w:eastAsia="ko-KR"/>
        </w:rPr>
        <w:t xml:space="preserve">is released, the UE can perform the UE requested bearer resource modification procedure for an existing PDN connection </w:t>
      </w:r>
      <w:r w:rsidRPr="00BC508A">
        <w:t>to transport</w:t>
      </w:r>
      <w:r w:rsidRPr="00BC508A">
        <w:rPr>
          <w:snapToGrid w:val="0"/>
        </w:rPr>
        <w:t xml:space="preserve"> the URSP provisioning in EPS support indicator as specified in </w:t>
      </w:r>
      <w:r w:rsidRPr="00BC508A">
        <w:t>3GPP TS </w:t>
      </w:r>
      <w:r w:rsidRPr="00BC508A">
        <w:rPr>
          <w:lang w:eastAsia="zh-CN"/>
        </w:rPr>
        <w:t xml:space="preserve">24.008 [13] </w:t>
      </w:r>
      <w:r w:rsidRPr="00BC508A">
        <w:rPr>
          <w:snapToGrid w:val="0"/>
        </w:rPr>
        <w:t xml:space="preserve">from the UE to the network and </w:t>
      </w:r>
      <w:r>
        <w:rPr>
          <w:rFonts w:hint="eastAsia"/>
          <w:snapToGrid w:val="0"/>
          <w:lang w:eastAsia="ko-KR"/>
        </w:rPr>
        <w:t>the</w:t>
      </w:r>
      <w:r w:rsidRPr="00BC508A">
        <w:rPr>
          <w:snapToGrid w:val="0"/>
        </w:rPr>
        <w:t xml:space="preserve"> related URSP provisioning in EPS support indicator from the network to the UE</w:t>
      </w:r>
      <w:r>
        <w:rPr>
          <w:rFonts w:hint="eastAsia"/>
          <w:snapToGrid w:val="0"/>
          <w:lang w:eastAsia="ko-KR"/>
        </w:rPr>
        <w:t xml:space="preserve">. </w:t>
      </w:r>
      <w:r w:rsidRPr="00BC508A">
        <w:rPr>
          <w:lang w:eastAsia="zh-CN"/>
        </w:rPr>
        <w:t xml:space="preserve">Thereafter, </w:t>
      </w:r>
      <w:r>
        <w:rPr>
          <w:rFonts w:hint="eastAsia"/>
          <w:lang w:eastAsia="ko-KR"/>
        </w:rPr>
        <w:t xml:space="preserve">the UE </w:t>
      </w:r>
      <w:r w:rsidRPr="00BC508A">
        <w:rPr>
          <w:snapToGrid w:val="0"/>
        </w:rPr>
        <w:t>perform</w:t>
      </w:r>
      <w:r>
        <w:rPr>
          <w:rFonts w:hint="eastAsia"/>
          <w:snapToGrid w:val="0"/>
          <w:lang w:eastAsia="ko-KR"/>
        </w:rPr>
        <w:t>s</w:t>
      </w:r>
      <w:r w:rsidRPr="00BC508A">
        <w:rPr>
          <w:snapToGrid w:val="0"/>
        </w:rPr>
        <w:t xml:space="preserve"> </w:t>
      </w:r>
      <w:r w:rsidRPr="00BC508A">
        <w:rPr>
          <w:rStyle w:val="ui-provider"/>
        </w:rPr>
        <w:t xml:space="preserve">the UE requested bearer resource modification procedure to </w:t>
      </w:r>
      <w:r w:rsidRPr="00BC508A">
        <w:t>transport a UE policy container with the length of two octets</w:t>
      </w:r>
      <w:r w:rsidRPr="00BC508A">
        <w:rPr>
          <w:snapToGrid w:val="0"/>
        </w:rPr>
        <w:t xml:space="preserve"> as specified in </w:t>
      </w:r>
      <w:r w:rsidRPr="00BC508A">
        <w:t>3GPP TS </w:t>
      </w:r>
      <w:r w:rsidRPr="00BC508A">
        <w:rPr>
          <w:lang w:eastAsia="zh-CN"/>
        </w:rPr>
        <w:t>24.008 [13]</w:t>
      </w:r>
      <w:r w:rsidRPr="00BC508A">
        <w:t xml:space="preserve"> from the UE to the network to </w:t>
      </w:r>
      <w:r w:rsidRPr="00BC508A">
        <w:rPr>
          <w:snapToGrid w:val="0"/>
        </w:rPr>
        <w:t xml:space="preserve">transfer the UE STATE INDICATION message </w:t>
      </w:r>
      <w:r w:rsidRPr="00BC508A">
        <w:rPr>
          <w:rStyle w:val="ui-provider"/>
        </w:rPr>
        <w:t xml:space="preserve">as specified in </w:t>
      </w:r>
      <w:r w:rsidRPr="00BC508A">
        <w:t>3GPP TS 24.501 [54]</w:t>
      </w:r>
      <w:r w:rsidRPr="00BC508A">
        <w:rPr>
          <w:rStyle w:val="ui-provider"/>
        </w:rPr>
        <w:t xml:space="preserve"> annex D</w:t>
      </w:r>
      <w:r w:rsidRPr="00BC508A">
        <w:t>.</w:t>
      </w:r>
    </w:p>
    <w:p w14:paraId="7B5C828B" w14:textId="071DBB8B" w:rsidR="00C81C3A" w:rsidRPr="00BC508A" w:rsidRDefault="00C81C3A" w:rsidP="00FC5F19">
      <w:pPr>
        <w:pStyle w:val="NO"/>
        <w:rPr>
          <w:snapToGrid w:val="0"/>
          <w:lang w:eastAsia="ko-KR"/>
        </w:rPr>
      </w:pPr>
      <w:r>
        <w:rPr>
          <w:rFonts w:hint="eastAsia"/>
          <w:snapToGrid w:val="0"/>
          <w:lang w:eastAsia="ko-KR"/>
        </w:rPr>
        <w:t>NOTE:</w:t>
      </w:r>
      <w:r>
        <w:rPr>
          <w:snapToGrid w:val="0"/>
          <w:lang w:eastAsia="ko-KR"/>
        </w:rPr>
        <w:tab/>
      </w:r>
      <w:r>
        <w:rPr>
          <w:rFonts w:hint="eastAsia"/>
          <w:snapToGrid w:val="0"/>
          <w:lang w:eastAsia="ko-KR"/>
        </w:rPr>
        <w:t>It is up to UE implementation how a UE selects an existing PDN connection for which the UE requested bearer resource modification procedure is performed.</w:t>
      </w:r>
    </w:p>
    <w:p w14:paraId="7F1C29C2" w14:textId="77777777" w:rsidR="00D40C70" w:rsidRPr="00BC508A" w:rsidRDefault="00D40C70" w:rsidP="00295835">
      <w:pPr>
        <w:pStyle w:val="Heading2"/>
      </w:pPr>
      <w:bookmarkStart w:id="2980" w:name="_Toc20218081"/>
      <w:bookmarkStart w:id="2981" w:name="_Toc27743966"/>
      <w:bookmarkStart w:id="2982" w:name="_Toc35959537"/>
      <w:bookmarkStart w:id="2983" w:name="_Toc45202970"/>
      <w:bookmarkStart w:id="2984" w:name="_Toc45700346"/>
      <w:bookmarkStart w:id="2985" w:name="_Toc51920082"/>
      <w:bookmarkStart w:id="2986" w:name="_Toc68251142"/>
      <w:bookmarkStart w:id="2987" w:name="_Toc178411247"/>
      <w:bookmarkEnd w:id="2979"/>
      <w:r w:rsidRPr="00BC508A">
        <w:t>6.4</w:t>
      </w:r>
      <w:r w:rsidRPr="00BC508A">
        <w:tab/>
        <w:t>Network initiated ESM procedures</w:t>
      </w:r>
      <w:bookmarkEnd w:id="2980"/>
      <w:bookmarkEnd w:id="2981"/>
      <w:bookmarkEnd w:id="2982"/>
      <w:bookmarkEnd w:id="2983"/>
      <w:bookmarkEnd w:id="2984"/>
      <w:bookmarkEnd w:id="2985"/>
      <w:bookmarkEnd w:id="2986"/>
      <w:bookmarkEnd w:id="2987"/>
    </w:p>
    <w:p w14:paraId="767AEA90" w14:textId="77777777" w:rsidR="00D40C70" w:rsidRPr="00BC508A" w:rsidRDefault="00D40C70" w:rsidP="00295835">
      <w:pPr>
        <w:pStyle w:val="Heading3"/>
      </w:pPr>
      <w:bookmarkStart w:id="2988" w:name="_Toc20218082"/>
      <w:bookmarkStart w:id="2989" w:name="_Toc27743967"/>
      <w:bookmarkStart w:id="2990" w:name="_Toc35959538"/>
      <w:bookmarkStart w:id="2991" w:name="_Toc45202971"/>
      <w:bookmarkStart w:id="2992" w:name="_Toc45700347"/>
      <w:bookmarkStart w:id="2993" w:name="_Toc51920083"/>
      <w:bookmarkStart w:id="2994" w:name="_Toc68251143"/>
      <w:bookmarkStart w:id="2995" w:name="_Toc178411248"/>
      <w:r w:rsidRPr="00BC508A">
        <w:t>6.4.1</w:t>
      </w:r>
      <w:r w:rsidRPr="00BC508A">
        <w:tab/>
        <w:t>Default EPS bearer context activation procedure</w:t>
      </w:r>
      <w:bookmarkEnd w:id="2988"/>
      <w:bookmarkEnd w:id="2989"/>
      <w:bookmarkEnd w:id="2990"/>
      <w:bookmarkEnd w:id="2991"/>
      <w:bookmarkEnd w:id="2992"/>
      <w:bookmarkEnd w:id="2993"/>
      <w:bookmarkEnd w:id="2994"/>
      <w:bookmarkEnd w:id="2995"/>
    </w:p>
    <w:p w14:paraId="64859683" w14:textId="77777777" w:rsidR="00D40C70" w:rsidRPr="00BC508A" w:rsidRDefault="00D40C70" w:rsidP="00295835">
      <w:pPr>
        <w:pStyle w:val="Heading4"/>
      </w:pPr>
      <w:bookmarkStart w:id="2996" w:name="_Toc20218083"/>
      <w:bookmarkStart w:id="2997" w:name="_Toc27743968"/>
      <w:bookmarkStart w:id="2998" w:name="_Toc35959539"/>
      <w:bookmarkStart w:id="2999" w:name="_Toc45202972"/>
      <w:bookmarkStart w:id="3000" w:name="_Toc45700348"/>
      <w:bookmarkStart w:id="3001" w:name="_Toc51920084"/>
      <w:bookmarkStart w:id="3002" w:name="_Toc68251144"/>
      <w:bookmarkStart w:id="3003" w:name="_Toc178411249"/>
      <w:r w:rsidRPr="00BC508A">
        <w:t>6.4.</w:t>
      </w:r>
      <w:r w:rsidRPr="00BC508A">
        <w:rPr>
          <w:lang w:eastAsia="ko-KR"/>
        </w:rPr>
        <w:t>1</w:t>
      </w:r>
      <w:r w:rsidRPr="00BC508A">
        <w:t>.1</w:t>
      </w:r>
      <w:r w:rsidRPr="00BC508A">
        <w:tab/>
        <w:t>General</w:t>
      </w:r>
      <w:bookmarkEnd w:id="2996"/>
      <w:bookmarkEnd w:id="2997"/>
      <w:bookmarkEnd w:id="2998"/>
      <w:bookmarkEnd w:id="2999"/>
      <w:bookmarkEnd w:id="3000"/>
      <w:bookmarkEnd w:id="3001"/>
      <w:bookmarkEnd w:id="3002"/>
      <w:bookmarkEnd w:id="3003"/>
    </w:p>
    <w:p w14:paraId="73EC17B2" w14:textId="2E59E57A" w:rsidR="00D40C70" w:rsidRPr="00BC508A" w:rsidRDefault="00D40C70" w:rsidP="00D40C70">
      <w:pPr>
        <w:rPr>
          <w:lang w:eastAsia="ko-KR"/>
        </w:rPr>
      </w:pPr>
      <w:r w:rsidRPr="00BC508A">
        <w:t xml:space="preserve">The purpose of the </w:t>
      </w:r>
      <w:r w:rsidRPr="00BC508A">
        <w:rPr>
          <w:lang w:eastAsia="ko-KR"/>
        </w:rPr>
        <w:t>default</w:t>
      </w:r>
      <w:r w:rsidRPr="00BC508A">
        <w:t xml:space="preserve"> bearer context activation procedure is to establish a</w:t>
      </w:r>
      <w:r w:rsidRPr="00BC508A">
        <w:rPr>
          <w:lang w:eastAsia="ko-KR"/>
        </w:rPr>
        <w:t xml:space="preserve"> default </w:t>
      </w:r>
      <w:r w:rsidRPr="00BC508A">
        <w:t>EPS bearer context between the UE and the EPC. The default EPS bearer context activation procedure is initiated by</w:t>
      </w:r>
      <w:r w:rsidRPr="00BC508A">
        <w:rPr>
          <w:lang w:eastAsia="ko-KR"/>
        </w:rPr>
        <w:t xml:space="preserve"> the network</w:t>
      </w:r>
      <w:r w:rsidRPr="00BC508A">
        <w:t xml:space="preserve"> </w:t>
      </w:r>
      <w:r w:rsidRPr="00BC508A">
        <w:rPr>
          <w:lang w:eastAsia="ko-KR"/>
        </w:rPr>
        <w:t xml:space="preserve">as a response to the </w:t>
      </w:r>
      <w:r w:rsidRPr="00BC508A">
        <w:t>PDN CONNECTIVITY REQUEST</w:t>
      </w:r>
      <w:r w:rsidRPr="00BC508A">
        <w:rPr>
          <w:lang w:eastAsia="ko-KR"/>
        </w:rPr>
        <w:t xml:space="preserve"> message</w:t>
      </w:r>
      <w:r w:rsidRPr="00BC508A">
        <w:t xml:space="preserve"> </w:t>
      </w:r>
      <w:r w:rsidRPr="00BC508A">
        <w:rPr>
          <w:lang w:eastAsia="ko-KR"/>
        </w:rPr>
        <w:t>from the UE. T</w:t>
      </w:r>
      <w:r w:rsidRPr="00BC508A">
        <w:t>he de</w:t>
      </w:r>
      <w:r w:rsidRPr="00BC508A">
        <w:rPr>
          <w:lang w:eastAsia="ko-KR"/>
        </w:rPr>
        <w:t>fault</w:t>
      </w:r>
      <w:r w:rsidRPr="00BC508A">
        <w:t xml:space="preserve"> bearer context activation procedure can be part of the attach procedure, and if the attach procedure fails, the UE shall consider that the default bearer activation has implicitly failed. The default EPS bearer context does not have any TFT assigned during the activation procedure. This corresponds to using a match-all packet filter. The network may at any</w:t>
      </w:r>
      <w:r w:rsidR="004A6BF7" w:rsidRPr="00BC508A">
        <w:t xml:space="preserve"> </w:t>
      </w:r>
      <w:r w:rsidRPr="00BC508A">
        <w:t>time after the establishment of this bearer assign a TFT to the default EPS bearer and may subsequently modify the TFT or the packet filters of this default bearer.</w:t>
      </w:r>
    </w:p>
    <w:p w14:paraId="43560E63" w14:textId="77777777" w:rsidR="00D40C70" w:rsidRPr="00BC508A" w:rsidRDefault="00D40C70" w:rsidP="00295835">
      <w:pPr>
        <w:pStyle w:val="Heading4"/>
      </w:pPr>
      <w:bookmarkStart w:id="3004" w:name="_Toc20218084"/>
      <w:bookmarkStart w:id="3005" w:name="_Toc27743969"/>
      <w:bookmarkStart w:id="3006" w:name="_Toc35959540"/>
      <w:bookmarkStart w:id="3007" w:name="_Toc45202973"/>
      <w:bookmarkStart w:id="3008" w:name="_Toc45700349"/>
      <w:bookmarkStart w:id="3009" w:name="_Toc51920085"/>
      <w:bookmarkStart w:id="3010" w:name="_Toc68251145"/>
      <w:bookmarkStart w:id="3011" w:name="_Toc178411250"/>
      <w:r w:rsidRPr="00BC508A">
        <w:t>6.4.</w:t>
      </w:r>
      <w:r w:rsidRPr="00BC508A">
        <w:rPr>
          <w:lang w:eastAsia="ko-KR"/>
        </w:rPr>
        <w:t>1</w:t>
      </w:r>
      <w:r w:rsidRPr="00BC508A">
        <w:t>.2</w:t>
      </w:r>
      <w:r w:rsidRPr="00BC508A">
        <w:tab/>
      </w:r>
      <w:r w:rsidRPr="00BC508A">
        <w:rPr>
          <w:lang w:eastAsia="ko-KR"/>
        </w:rPr>
        <w:t>Default</w:t>
      </w:r>
      <w:r w:rsidRPr="00BC508A">
        <w:t xml:space="preserve"> EPS bearer context activation initiated by the network</w:t>
      </w:r>
      <w:bookmarkEnd w:id="3004"/>
      <w:bookmarkEnd w:id="3005"/>
      <w:bookmarkEnd w:id="3006"/>
      <w:bookmarkEnd w:id="3007"/>
      <w:bookmarkEnd w:id="3008"/>
      <w:bookmarkEnd w:id="3009"/>
      <w:bookmarkEnd w:id="3010"/>
      <w:bookmarkEnd w:id="3011"/>
    </w:p>
    <w:p w14:paraId="5772B638" w14:textId="77777777" w:rsidR="00D40C70" w:rsidRPr="00BC508A" w:rsidRDefault="00D40C70" w:rsidP="00D40C70">
      <w:pPr>
        <w:rPr>
          <w:lang w:eastAsia="ko-KR"/>
        </w:rPr>
      </w:pPr>
      <w:r w:rsidRPr="00BC508A">
        <w:t xml:space="preserve">The MME shall initiate the </w:t>
      </w:r>
      <w:r w:rsidRPr="00BC508A">
        <w:rPr>
          <w:lang w:eastAsia="ko-KR"/>
        </w:rPr>
        <w:t>default</w:t>
      </w:r>
      <w:r w:rsidRPr="00BC508A">
        <w:t xml:space="preserve"> bearer context activation procedure by sending an ACTIVATE </w:t>
      </w:r>
      <w:r w:rsidRPr="00BC508A">
        <w:rPr>
          <w:lang w:eastAsia="ko-KR"/>
        </w:rPr>
        <w:t>DEFAULT</w:t>
      </w:r>
      <w:r w:rsidRPr="00BC508A">
        <w:t xml:space="preserve"> EPS BEARER CONTEXT REQUEST message</w:t>
      </w:r>
      <w:r w:rsidRPr="00BC508A">
        <w:rPr>
          <w:lang w:eastAsia="zh-CN"/>
        </w:rPr>
        <w:t xml:space="preserve"> and enter the state </w:t>
      </w:r>
      <w:r w:rsidRPr="00BC508A">
        <w:t xml:space="preserve">BEARER CONTEXT </w:t>
      </w:r>
      <w:r w:rsidRPr="00BC508A">
        <w:rPr>
          <w:lang w:eastAsia="zh-CN"/>
        </w:rPr>
        <w:t>ACTIVE PENDING</w:t>
      </w:r>
      <w:r w:rsidRPr="00BC508A">
        <w:rPr>
          <w:lang w:eastAsia="ko-KR"/>
        </w:rPr>
        <w:t xml:space="preserve"> </w:t>
      </w:r>
      <w:r w:rsidRPr="00BC508A">
        <w:rPr>
          <w:lang w:eastAsia="zh-CN"/>
        </w:rPr>
        <w:t>(see example in figure 6.4.1.2.1)</w:t>
      </w:r>
      <w:r w:rsidRPr="00BC508A">
        <w:t>.</w:t>
      </w:r>
      <w:r w:rsidRPr="00BC508A">
        <w:rPr>
          <w:lang w:eastAsia="ko-KR"/>
        </w:rPr>
        <w:t xml:space="preserve"> When the default bearer is activated as part of the attach procedure, the MME shall send the </w:t>
      </w:r>
      <w:r w:rsidRPr="00BC508A">
        <w:t>ACTIVATE DEFAULT EPS BEARER CONTEXT REQUEST message</w:t>
      </w:r>
      <w:r w:rsidRPr="00BC508A">
        <w:rPr>
          <w:lang w:eastAsia="ko-KR"/>
        </w:rPr>
        <w:t xml:space="preserve"> together with ATTACH ACCEPT and shall not start the timer T3485. When the default bearer is activated as the response to a stand-alone </w:t>
      </w:r>
      <w:r w:rsidRPr="00BC508A">
        <w:t>PDN CONNECTIVITY REQUEST</w:t>
      </w:r>
      <w:r w:rsidRPr="00BC508A">
        <w:rPr>
          <w:lang w:eastAsia="ko-KR"/>
        </w:rPr>
        <w:t xml:space="preserve"> message apart from the attach procedure, the MME shall send the </w:t>
      </w:r>
      <w:r w:rsidRPr="00BC508A">
        <w:t xml:space="preserve">ACTIVATE DEFAULT EPS BEARER CONTEXT </w:t>
      </w:r>
      <w:r w:rsidRPr="00BC508A">
        <w:rPr>
          <w:lang w:eastAsia="ko-KR"/>
        </w:rPr>
        <w:t>REQUEST</w:t>
      </w:r>
      <w:r w:rsidRPr="00BC508A">
        <w:t xml:space="preserve"> message</w:t>
      </w:r>
      <w:r w:rsidRPr="00BC508A">
        <w:rPr>
          <w:lang w:eastAsia="ko-KR"/>
        </w:rPr>
        <w:t xml:space="preserve"> alone, and start the timer T3485.</w:t>
      </w:r>
    </w:p>
    <w:p w14:paraId="66C55C68" w14:textId="3DEC695F" w:rsidR="00D40C70" w:rsidRPr="00BC508A" w:rsidRDefault="00D40C70" w:rsidP="00D40C70">
      <w:pPr>
        <w:rPr>
          <w:lang w:eastAsia="ko-KR"/>
        </w:rPr>
      </w:pPr>
      <w:r w:rsidRPr="00BC508A">
        <w:t xml:space="preserve">The </w:t>
      </w:r>
      <w:r w:rsidRPr="00BC508A">
        <w:rPr>
          <w:lang w:eastAsia="ko-KR"/>
        </w:rPr>
        <w:t xml:space="preserve">MME shall assign and include an EPS bearer identity in the </w:t>
      </w:r>
      <w:r w:rsidRPr="00BC508A">
        <w:t xml:space="preserve">ACTIVATE DEFAULT EPS BEARER CONTEXT REQUEST message selecting a value as specified by </w:t>
      </w:r>
      <w:r w:rsidR="00FB1684" w:rsidRPr="00BC508A">
        <w:t>clause</w:t>
      </w:r>
      <w:r w:rsidRPr="00BC508A">
        <w:t> 9.3.2</w:t>
      </w:r>
      <w:r w:rsidRPr="00BC508A">
        <w:rPr>
          <w:lang w:eastAsia="ko-KR"/>
        </w:rPr>
        <w:t xml:space="preserve">. The MME shall retrieve the PTI from the </w:t>
      </w:r>
      <w:r w:rsidRPr="00BC508A">
        <w:t>PDN CONNECTIVITY REQUEST</w:t>
      </w:r>
      <w:r w:rsidRPr="00BC508A">
        <w:rPr>
          <w:lang w:eastAsia="ko-KR"/>
        </w:rPr>
        <w:t xml:space="preserve"> message and include it in t</w:t>
      </w:r>
      <w:r w:rsidRPr="00BC508A">
        <w:t>he ACTIVATE DEFAULT EPS BEARER CONTEXT REQUEST message</w:t>
      </w:r>
      <w:r w:rsidRPr="00BC508A">
        <w:rPr>
          <w:lang w:eastAsia="ko-KR"/>
        </w:rPr>
        <w:t>. Both the network identifier part and the operator identifier part shall be included in the Access Point Name IE.</w:t>
      </w:r>
    </w:p>
    <w:p w14:paraId="3C76E85C" w14:textId="77777777" w:rsidR="00D40C70" w:rsidRPr="00BC508A" w:rsidRDefault="00D40C70" w:rsidP="00D40C70">
      <w:pPr>
        <w:pStyle w:val="TH"/>
        <w:rPr>
          <w:lang w:eastAsia="zh-CN"/>
        </w:rPr>
      </w:pPr>
      <w:r w:rsidRPr="00BC508A">
        <w:object w:dxaOrig="9768" w:dyaOrig="4213" w14:anchorId="26A6B448">
          <v:shape id="_x0000_i1057" type="#_x0000_t75" style="width:417.6pt;height:182.2pt" o:ole="">
            <v:imagedata r:id="rId76" o:title=""/>
          </v:shape>
          <o:OLEObject Type="Embed" ProgID="Visio.Drawing.11" ShapeID="_x0000_i1057" DrawAspect="Content" ObjectID="_1798024937" r:id="rId77"/>
        </w:object>
      </w:r>
    </w:p>
    <w:p w14:paraId="38BCDE73" w14:textId="77777777" w:rsidR="00D40C70" w:rsidRPr="00BC508A" w:rsidRDefault="00D40C70" w:rsidP="00D40C70">
      <w:pPr>
        <w:pStyle w:val="TF"/>
      </w:pPr>
      <w:bookmarkStart w:id="3012" w:name="_CRFigure6_4_1_2_1"/>
      <w:r w:rsidRPr="00BC508A">
        <w:t xml:space="preserve">Figure </w:t>
      </w:r>
      <w:bookmarkEnd w:id="3012"/>
      <w:r w:rsidRPr="00BC508A">
        <w:t>6.4.1.2.1: Default EPS bearer context activation procedure</w:t>
      </w:r>
    </w:p>
    <w:p w14:paraId="40AEB120" w14:textId="77777777" w:rsidR="00D40C70" w:rsidRPr="00BC508A" w:rsidRDefault="00D40C70" w:rsidP="00295835">
      <w:pPr>
        <w:pStyle w:val="Heading4"/>
      </w:pPr>
      <w:bookmarkStart w:id="3013" w:name="_Toc20218085"/>
      <w:bookmarkStart w:id="3014" w:name="_Toc27743970"/>
      <w:bookmarkStart w:id="3015" w:name="_Toc35959541"/>
      <w:bookmarkStart w:id="3016" w:name="_Toc45202974"/>
      <w:bookmarkStart w:id="3017" w:name="_Toc45700350"/>
      <w:bookmarkStart w:id="3018" w:name="_Toc51920086"/>
      <w:bookmarkStart w:id="3019" w:name="_Toc68251146"/>
      <w:bookmarkStart w:id="3020" w:name="_Toc178411251"/>
      <w:r w:rsidRPr="00BC508A">
        <w:t>6.4.1.3</w:t>
      </w:r>
      <w:r w:rsidRPr="00BC508A">
        <w:tab/>
      </w:r>
      <w:r w:rsidRPr="00BC508A">
        <w:rPr>
          <w:lang w:eastAsia="ko-KR"/>
        </w:rPr>
        <w:t>Default</w:t>
      </w:r>
      <w:r w:rsidRPr="00BC508A">
        <w:t xml:space="preserve"> EPS bearer context activation accepted by the UE</w:t>
      </w:r>
      <w:bookmarkEnd w:id="3013"/>
      <w:bookmarkEnd w:id="3014"/>
      <w:bookmarkEnd w:id="3015"/>
      <w:bookmarkEnd w:id="3016"/>
      <w:bookmarkEnd w:id="3017"/>
      <w:bookmarkEnd w:id="3018"/>
      <w:bookmarkEnd w:id="3019"/>
      <w:bookmarkEnd w:id="3020"/>
    </w:p>
    <w:p w14:paraId="08CE002E" w14:textId="77777777" w:rsidR="00D40C70" w:rsidRPr="00BC508A" w:rsidRDefault="00D40C70" w:rsidP="00D40C70">
      <w:pPr>
        <w:rPr>
          <w:lang w:eastAsia="ko-KR"/>
        </w:rPr>
      </w:pPr>
      <w:r w:rsidRPr="00BC508A">
        <w:t>Upon receipt of the ACTIVATE DE</w:t>
      </w:r>
      <w:r w:rsidRPr="00BC508A">
        <w:rPr>
          <w:lang w:eastAsia="ko-KR"/>
        </w:rPr>
        <w:t>FAULT</w:t>
      </w:r>
      <w:r w:rsidRPr="00BC508A">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 </w:t>
      </w:r>
      <w:r w:rsidRPr="00BC508A">
        <w:rPr>
          <w:lang w:eastAsia="zh-CN"/>
        </w:rPr>
        <w:t xml:space="preserve">and enter the state </w:t>
      </w:r>
      <w:r w:rsidRPr="00BC508A">
        <w:t xml:space="preserve">BEARER CONTEXT ACTIVE. </w:t>
      </w:r>
      <w:r w:rsidRPr="00BC508A">
        <w:rPr>
          <w:lang w:eastAsia="ko-KR"/>
        </w:rPr>
        <w:t xml:space="preserve">When the default bearer is activated as part of the attach procedure, the UE shall send the </w:t>
      </w:r>
      <w:r w:rsidRPr="00BC508A">
        <w:t xml:space="preserve">ACTIVATE DEFAULT EPS BEARER CONTEXT </w:t>
      </w:r>
      <w:r w:rsidRPr="00BC508A">
        <w:rPr>
          <w:lang w:eastAsia="ko-KR"/>
        </w:rPr>
        <w:t>ACCEPT</w:t>
      </w:r>
      <w:r w:rsidRPr="00BC508A">
        <w:t xml:space="preserve"> message</w:t>
      </w:r>
      <w:r w:rsidRPr="00BC508A">
        <w:rPr>
          <w:lang w:eastAsia="ko-KR"/>
        </w:rPr>
        <w:t xml:space="preserve"> together with ATTACH COMPLETE message. When the default bearer is activated as the response to the stand-alone </w:t>
      </w:r>
      <w:r w:rsidRPr="00BC508A">
        <w:t>PDN CONNECTIVITY REQUEST</w:t>
      </w:r>
      <w:r w:rsidRPr="00BC508A">
        <w:rPr>
          <w:lang w:eastAsia="ko-KR"/>
        </w:rPr>
        <w:t xml:space="preserve"> message, the UE shall send the </w:t>
      </w:r>
      <w:r w:rsidRPr="00BC508A">
        <w:t>ACTIVATE DEFAULT EPS BEARER CONTEXT ACCEPT message</w:t>
      </w:r>
      <w:r w:rsidRPr="00BC508A">
        <w:rPr>
          <w:lang w:eastAsia="ko-KR"/>
        </w:rPr>
        <w:t xml:space="preserve"> alone.</w:t>
      </w:r>
    </w:p>
    <w:p w14:paraId="61E9993C"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14:paraId="59A8794C" w14:textId="79613177" w:rsidR="00D40C70" w:rsidRPr="00BC508A" w:rsidRDefault="00D40C70" w:rsidP="00D40C70">
      <w:pPr>
        <w:rPr>
          <w:lang w:eastAsia="ko-KR"/>
        </w:rPr>
      </w:pPr>
      <w:r w:rsidRPr="00BC508A">
        <w:rPr>
          <w:lang w:eastAsia="ko-KR"/>
        </w:rPr>
        <w:t>T</w:t>
      </w:r>
      <w:r w:rsidRPr="00BC508A">
        <w:t xml:space="preserve">he UE </w:t>
      </w:r>
      <w:r w:rsidRPr="00BC508A">
        <w:rPr>
          <w:lang w:eastAsia="ko-KR"/>
        </w:rPr>
        <w:t>check</w:t>
      </w:r>
      <w:r w:rsidRPr="00BC508A">
        <w:t xml:space="preserve">s the PTI </w:t>
      </w:r>
      <w:r w:rsidRPr="00BC508A">
        <w:rPr>
          <w:lang w:eastAsia="ko-KR"/>
        </w:rPr>
        <w:t xml:space="preserve">in the </w:t>
      </w:r>
      <w:r w:rsidRPr="00BC508A">
        <w:t>ACTIVATE DEFAULT EPS BEARER CONTEXT REQUEST message</w:t>
      </w:r>
      <w:r w:rsidRPr="00BC508A">
        <w:rPr>
          <w:lang w:eastAsia="ko-KR"/>
        </w:rPr>
        <w:t xml:space="preserve"> </w:t>
      </w:r>
      <w:r w:rsidRPr="00BC508A">
        <w:t xml:space="preserve">to identify the UE requested </w:t>
      </w:r>
      <w:r w:rsidRPr="00BC508A">
        <w:rPr>
          <w:lang w:eastAsia="ko-KR"/>
        </w:rPr>
        <w:t>PDN connectivity</w:t>
      </w:r>
      <w:r w:rsidRPr="00BC508A">
        <w:t xml:space="preserve"> procedure to which the </w:t>
      </w:r>
      <w:r w:rsidRPr="00BC508A">
        <w:rPr>
          <w:lang w:eastAsia="ko-KR"/>
        </w:rPr>
        <w:t>default</w:t>
      </w:r>
      <w:r w:rsidRPr="00BC508A">
        <w:t xml:space="preserve"> bearer context activation is related (see </w:t>
      </w:r>
      <w:r w:rsidR="00FB1684" w:rsidRPr="00BC508A">
        <w:t>clause</w:t>
      </w:r>
      <w:r w:rsidRPr="00BC508A">
        <w:t> 6.5.</w:t>
      </w:r>
      <w:r w:rsidRPr="00BC508A">
        <w:rPr>
          <w:lang w:eastAsia="ko-KR"/>
        </w:rPr>
        <w:t>1</w:t>
      </w:r>
      <w:r w:rsidRPr="00BC508A">
        <w:t>).</w:t>
      </w:r>
    </w:p>
    <w:p w14:paraId="2F424508" w14:textId="77777777" w:rsidR="00D40C70" w:rsidRPr="00BC508A" w:rsidRDefault="00D40C70" w:rsidP="00D40C70">
      <w:r w:rsidRPr="00BC508A">
        <w:t>If the UE receives a serving PLMN rate control IE in the ACTIVATE DEFAULT EPS BEARER CONTEXT REQUEST message, the UE shall store the serving PLMN rate control IE value</w:t>
      </w:r>
      <w:r w:rsidRPr="00BC508A" w:rsidDel="00D523C7">
        <w:t xml:space="preserve"> </w:t>
      </w:r>
      <w:r w:rsidRPr="00BC508A">
        <w:t>and use the stored serving PLMN rate control value as the maximum allowed limit of uplink User data container IEs included in ESM DATA TRANSPORT messages for the corresponding PDN connection in accordance with 3GPP TS 23.</w:t>
      </w:r>
      <w:r w:rsidRPr="00BC508A">
        <w:rPr>
          <w:lang w:eastAsia="zh-CN"/>
        </w:rPr>
        <w:t>401</w:t>
      </w:r>
      <w:r w:rsidRPr="00BC508A">
        <w:t> [</w:t>
      </w:r>
      <w:r w:rsidRPr="00BC508A">
        <w:rPr>
          <w:lang w:eastAsia="zh-CN"/>
        </w:rPr>
        <w:t>10</w:t>
      </w:r>
      <w:r w:rsidRPr="00BC508A">
        <w:t>].</w:t>
      </w:r>
    </w:p>
    <w:p w14:paraId="1C5F1761" w14:textId="5FE781F8" w:rsidR="00D40C70" w:rsidRPr="00BC508A" w:rsidRDefault="00D40C70" w:rsidP="00D40C70">
      <w:pPr>
        <w:rPr>
          <w:lang w:eastAsia="ko-KR"/>
        </w:rPr>
      </w:pPr>
      <w:r w:rsidRPr="00BC508A">
        <w:t xml:space="preserve">If the UE receives an APN rate control parameters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0710A50E" w14:textId="60C8EBBC" w:rsidR="00D40C70" w:rsidRPr="00BC508A" w:rsidRDefault="00D40C70" w:rsidP="00D40C70">
      <w:pPr>
        <w:rPr>
          <w:lang w:eastAsia="ko-KR"/>
        </w:rPr>
      </w:pPr>
      <w:r w:rsidRPr="00BC508A">
        <w:t xml:space="preserve">If the UE receives an additional APN rate control parameters for exception data container in the </w:t>
      </w:r>
      <w:r w:rsidR="009B57D8" w:rsidRPr="00BC508A">
        <w:t>P</w:t>
      </w:r>
      <w:r w:rsidRPr="00BC508A">
        <w:t xml:space="preserve">rotocol configuration options IE or </w:t>
      </w:r>
      <w:r w:rsidR="009B57D8" w:rsidRPr="00BC508A">
        <w:t>E</w:t>
      </w:r>
      <w:r w:rsidRPr="00BC508A">
        <w:t>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APN indicated in the ACTIVATE DEFAULT EPS BEARER CONTEXT REQUEST message in accordance with 3GPP TS 23.</w:t>
      </w:r>
      <w:r w:rsidRPr="00BC508A">
        <w:rPr>
          <w:lang w:eastAsia="zh-CN"/>
        </w:rPr>
        <w:t>401</w:t>
      </w:r>
      <w:r w:rsidRPr="00BC508A">
        <w:t> [</w:t>
      </w:r>
      <w:r w:rsidRPr="00BC508A">
        <w:rPr>
          <w:lang w:eastAsia="zh-CN"/>
        </w:rPr>
        <w:t>10</w:t>
      </w:r>
      <w:r w:rsidRPr="00BC508A">
        <w:t xml:space="preserve">]. If the UE has a previously stored additional APN rate control parameters for exception data value for this APN, the UE shall replace the stored additional APN rate control </w:t>
      </w:r>
      <w:r w:rsidRPr="00BC508A">
        <w:lastRenderedPageBreak/>
        <w:t>parameters for exception data value for this APN with the received additional APN rate control parameters for exception data value.</w:t>
      </w:r>
    </w:p>
    <w:p w14:paraId="2498C222" w14:textId="38957BF5" w:rsidR="00D40C70" w:rsidRPr="00BC508A" w:rsidRDefault="00D40C70" w:rsidP="00D40C70">
      <w:pPr>
        <w:rPr>
          <w:lang w:eastAsia="ko-KR"/>
        </w:rPr>
      </w:pPr>
      <w:r w:rsidRPr="00BC508A">
        <w:rPr>
          <w:lang w:eastAsia="ko-KR"/>
        </w:rPr>
        <w:t xml:space="preserve">If the UE receives a small data rate control parameters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 xml:space="preserv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p>
    <w:p w14:paraId="135C6719" w14:textId="62B8B5CC"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9B57D8" w:rsidRPr="00BC508A">
        <w:rPr>
          <w:lang w:eastAsia="ko-KR"/>
        </w:rPr>
        <w:t>P</w:t>
      </w:r>
      <w:r w:rsidRPr="00BC508A">
        <w:rPr>
          <w:lang w:eastAsia="ko-KR"/>
        </w:rPr>
        <w:t xml:space="preserve">rotocol configuration options IE or the </w:t>
      </w:r>
      <w:r w:rsidR="009B57D8" w:rsidRPr="00BC508A">
        <w:rPr>
          <w:lang w:eastAsia="ko-KR"/>
        </w:rPr>
        <w:t>E</w:t>
      </w:r>
      <w:r w:rsidRPr="00BC508A">
        <w:rPr>
          <w:lang w:eastAsia="ko-KR"/>
        </w:rPr>
        <w:t>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p>
    <w:p w14:paraId="5AEBEE44" w14:textId="5BF8447A" w:rsidR="00D40C70" w:rsidRPr="00BC508A" w:rsidRDefault="00D40C70" w:rsidP="00D40C70">
      <w:r w:rsidRPr="00BC508A">
        <w:t>If the UE receives non-IP Link MTU parameter, Ethernet Frame Payload MTU parameter, IPv4 Link MTU parameter</w:t>
      </w:r>
      <w:r w:rsidR="00DF542B" w:rsidRPr="00BC508A">
        <w:t>, or Unstructured Link MTU parameter</w:t>
      </w:r>
      <w:r w:rsidRPr="00BC508A">
        <w:t xml:space="preserve"> of the </w:t>
      </w:r>
      <w:r w:rsidR="009B57D8" w:rsidRPr="00BC508A">
        <w:t>P</w:t>
      </w:r>
      <w:r w:rsidRPr="00BC508A">
        <w:t xml:space="preserve">rotocol configuration options IE or of the </w:t>
      </w:r>
      <w:r w:rsidR="009B57D8" w:rsidRPr="00BC508A">
        <w:t>E</w:t>
      </w:r>
      <w:r w:rsidRPr="00BC508A">
        <w:t>xtended protocol configuration options IE in the ACTIVATE DE</w:t>
      </w:r>
      <w:r w:rsidRPr="00BC508A">
        <w:rPr>
          <w:lang w:eastAsia="ko-KR"/>
        </w:rPr>
        <w:t>FAULT</w:t>
      </w:r>
      <w:r w:rsidRPr="00BC508A">
        <w:t xml:space="preserve"> EPS BEARER CONTEXT REQUEST message, the UE shall pass the received Non-IP Link MTU</w:t>
      </w:r>
      <w:r w:rsidR="00DF542B" w:rsidRPr="00BC508A">
        <w:t xml:space="preserve"> size</w:t>
      </w:r>
      <w:r w:rsidRPr="00BC508A">
        <w:t xml:space="preserve">, Ethernet Frame Payload MTU size, or IPv4 Link MTU </w:t>
      </w:r>
      <w:r w:rsidR="00DF542B" w:rsidRPr="00BC508A">
        <w:t xml:space="preserve">size, or Unstructured Link MTU size </w:t>
      </w:r>
      <w:r w:rsidRPr="00BC508A">
        <w:t>to the upper layer.</w:t>
      </w:r>
    </w:p>
    <w:p w14:paraId="28208BC8"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Non-IP Link MTU and the </w:t>
      </w:r>
      <w:r w:rsidRPr="00BC508A">
        <w:t xml:space="preserve">IPv4 Link MTU </w:t>
      </w:r>
      <w:r w:rsidRPr="00BC508A">
        <w:rPr>
          <w:lang w:eastAsia="ko-KR"/>
        </w:rPr>
        <w:t>size correspond to the maximum length of user data that can be sent either in the user data container in the ESM DATA TRANSPORT message</w:t>
      </w:r>
      <w:r w:rsidRPr="00BC508A">
        <w:t xml:space="preserve"> </w:t>
      </w:r>
      <w:r w:rsidRPr="00BC508A">
        <w:rPr>
          <w:lang w:eastAsia="ko-KR"/>
        </w:rPr>
        <w:t>or via S1-U interface.</w:t>
      </w:r>
    </w:p>
    <w:p w14:paraId="039F52C6" w14:textId="77777777" w:rsidR="00D40C70" w:rsidRPr="00BC508A" w:rsidRDefault="00D40C70" w:rsidP="00D40C70">
      <w:pPr>
        <w:pStyle w:val="NO"/>
        <w:rPr>
          <w:lang w:eastAsia="ko-KR"/>
        </w:rPr>
      </w:pPr>
      <w:r w:rsidRPr="00BC508A">
        <w:rPr>
          <w:lang w:eastAsia="ko-KR"/>
        </w:rPr>
        <w:t>NOTE 2:</w:t>
      </w:r>
      <w:r w:rsidRPr="00BC508A">
        <w:rPr>
          <w:lang w:eastAsia="ko-KR"/>
        </w:rPr>
        <w:tab/>
        <w:t>The Ethernet frame payload MTU size corresponds to the maximum length of a payload of an Ethernet frame that can be sent either in the user data container in the ESM DATA TRANSPORT message</w:t>
      </w:r>
      <w:r w:rsidRPr="00BC508A">
        <w:t xml:space="preserve"> </w:t>
      </w:r>
      <w:r w:rsidRPr="00BC508A">
        <w:rPr>
          <w:lang w:eastAsia="ko-KR"/>
        </w:rPr>
        <w:t>or via S1-U interface.</w:t>
      </w:r>
    </w:p>
    <w:p w14:paraId="027150FA" w14:textId="77777777" w:rsidR="00DF542B" w:rsidRPr="00BC508A" w:rsidRDefault="00DF542B" w:rsidP="00DF542B">
      <w:pPr>
        <w:pStyle w:val="NO"/>
        <w:rPr>
          <w:lang w:eastAsia="ko-KR"/>
        </w:rPr>
      </w:pPr>
      <w:r w:rsidRPr="00BC508A">
        <w:rPr>
          <w:lang w:eastAsia="ko-KR"/>
        </w:rPr>
        <w:t>NOTE 3:</w:t>
      </w:r>
      <w:r w:rsidRPr="00BC508A">
        <w:rPr>
          <w:lang w:eastAsia="ko-KR"/>
        </w:rPr>
        <w:tab/>
        <w:t xml:space="preserve">A PDN connection of non-IP PDN type can be transferred to a PDU session of "Unstructured" PDU session type, thus the UE can request the unstructured link MTU parameter in the default EPS bearer context activation procedure. The unstructured link MTU size correspond to the maximum length of user data packet that can be sent either via the control plane or via N3 interface for a PDU session of the "Unstructured" PDU session type </w:t>
      </w:r>
      <w:r w:rsidRPr="00BC508A">
        <w:t>as specified in 3GPP TS 24.501 [54]</w:t>
      </w:r>
      <w:r w:rsidRPr="00BC508A">
        <w:rPr>
          <w:lang w:eastAsia="ko-KR"/>
        </w:rPr>
        <w:t>.</w:t>
      </w:r>
    </w:p>
    <w:p w14:paraId="6EE01694" w14:textId="5E67DF26" w:rsidR="00D64191" w:rsidRPr="00BC508A" w:rsidRDefault="00D64191" w:rsidP="00D64191">
      <w:r w:rsidRPr="00BC508A">
        <w:t xml:space="preserve">If the UE receives the ACTIVATE DEFAULT EPS BEARER CONTEXT REQUEST message containing the Uplink data not allowed parameter in the </w:t>
      </w:r>
      <w:r w:rsidR="009B57D8" w:rsidRPr="00BC508A">
        <w:t>E</w:t>
      </w:r>
      <w:r w:rsidRPr="00BC508A">
        <w:t>xtended protocol configuration options IE, then the UE shall not send any uplink user data over EPS bearer context(s) of the corresponding PDN connection.</w:t>
      </w:r>
    </w:p>
    <w:p w14:paraId="1237249D" w14:textId="77777777" w:rsidR="00D40C70" w:rsidRPr="00BC508A" w:rsidRDefault="00D40C70" w:rsidP="00D40C70">
      <w:pPr>
        <w:rPr>
          <w:snapToGrid w:val="0"/>
        </w:rPr>
      </w:pPr>
      <w:r w:rsidRPr="00BC508A">
        <w:rPr>
          <w:snapToGrid w:val="0"/>
        </w:rPr>
        <w:t xml:space="preserve">Upon receiving the DNS server security information, the UE shall pass it to the upper layer. The UE shall use this information to send the DNS over (D)TLS (See </w:t>
      </w:r>
      <w:r w:rsidRPr="00BC508A">
        <w:t>3GPP TS 33.501 [24]</w:t>
      </w:r>
      <w:r w:rsidRPr="00BC508A">
        <w:rPr>
          <w:snapToGrid w:val="0"/>
        </w:rPr>
        <w:t>).</w:t>
      </w:r>
    </w:p>
    <w:p w14:paraId="688454BA" w14:textId="1872C203" w:rsidR="00D40C70" w:rsidRPr="00BC508A" w:rsidRDefault="00D40C70" w:rsidP="008D33B1">
      <w:pPr>
        <w:pStyle w:val="NO"/>
        <w:rPr>
          <w:color w:val="1F497D"/>
        </w:rPr>
      </w:pPr>
      <w:r w:rsidRPr="00BC508A">
        <w:t>NOTE </w:t>
      </w:r>
      <w:r w:rsidR="00DF542B" w:rsidRPr="00BC508A">
        <w:t>4</w:t>
      </w:r>
      <w:r w:rsidRPr="00BC508A">
        <w:t>:</w:t>
      </w:r>
      <w:r w:rsidR="00431B51" w:rsidRPr="00BC508A">
        <w:tab/>
      </w:r>
      <w:r w:rsidRPr="00BC508A">
        <w:t>Support of DNS over (D)TLS is based on the informative requirements as specified in 3GPP TS 33.501 [24].</w:t>
      </w:r>
    </w:p>
    <w:p w14:paraId="3A56C912" w14:textId="77777777" w:rsidR="000068B4" w:rsidRPr="00BC508A" w:rsidRDefault="000068B4" w:rsidP="000068B4">
      <w:pPr>
        <w:rPr>
          <w:snapToGrid w:val="0"/>
        </w:rPr>
      </w:pPr>
      <w:r w:rsidRPr="00BC508A">
        <w:rPr>
          <w:snapToGrid w:val="0"/>
        </w:rPr>
        <w:t>If the UE supports provisioning of ECS configuration information to the EEC in the UE, then upon receiving:</w:t>
      </w:r>
    </w:p>
    <w:p w14:paraId="2E6C9D38" w14:textId="77777777" w:rsidR="000068B4" w:rsidRPr="00BC508A" w:rsidRDefault="000068B4" w:rsidP="004A6BF7">
      <w:pPr>
        <w:pStyle w:val="B1"/>
      </w:pPr>
      <w:r w:rsidRPr="00BC508A">
        <w:t>-</w:t>
      </w:r>
      <w:r w:rsidRPr="00BC508A">
        <w:tab/>
        <w:t>at least one of ECS IPv4 address(es), ECS IPv6 address(es), ECS FQDN(s);</w:t>
      </w:r>
    </w:p>
    <w:p w14:paraId="17D8337B" w14:textId="77777777" w:rsidR="000068B4" w:rsidRPr="00BC508A" w:rsidRDefault="000068B4" w:rsidP="004A6BF7">
      <w:pPr>
        <w:pStyle w:val="B1"/>
      </w:pPr>
      <w:r w:rsidRPr="00BC508A">
        <w:t>-</w:t>
      </w:r>
      <w:r w:rsidRPr="00BC508A">
        <w:tab/>
        <w:t>at least one associated ECSP identifier; and</w:t>
      </w:r>
    </w:p>
    <w:p w14:paraId="5C3BA9C2" w14:textId="77777777" w:rsidR="000068B4" w:rsidRPr="00BC508A" w:rsidRDefault="000068B4" w:rsidP="004A6BF7">
      <w:pPr>
        <w:pStyle w:val="B1"/>
      </w:pPr>
      <w:r w:rsidRPr="00BC508A">
        <w:t>-</w:t>
      </w:r>
      <w:r w:rsidRPr="00BC508A">
        <w:tab/>
        <w:t>optionally spatial validity conditions associated with the ECS address</w:t>
      </w:r>
    </w:p>
    <w:p w14:paraId="77EC5A87" w14:textId="77777777" w:rsidR="000068B4" w:rsidRPr="00BC508A" w:rsidRDefault="000068B4" w:rsidP="000068B4">
      <w:r w:rsidRPr="00BC508A">
        <w:t>in the Extended protocol configuration options IE of the ACTIVATE DEFAULT EPS BEARER CONTEXT REQUEST message, the UE shall pass them to the upper layers.</w:t>
      </w:r>
    </w:p>
    <w:p w14:paraId="6BD0FEE9" w14:textId="77777777" w:rsidR="004A6BF7" w:rsidRPr="00C5079A" w:rsidRDefault="000068B4" w:rsidP="004A6BF7">
      <w:pPr>
        <w:pStyle w:val="NO"/>
        <w:overflowPunct/>
        <w:autoSpaceDE/>
        <w:autoSpaceDN/>
        <w:adjustRightInd/>
        <w:textAlignment w:val="auto"/>
      </w:pPr>
      <w:r w:rsidRPr="00C5079A">
        <w:t>NOTE 5:</w:t>
      </w:r>
      <w:r w:rsidRPr="00C5079A">
        <w:tab/>
        <w:t>The IP address(es) and/or FQDN(s) are associated with the ECSP identifier and replace previously provided ECS configuration information associated with the same ECSP identifier, if any.</w:t>
      </w:r>
    </w:p>
    <w:p w14:paraId="1743C70C" w14:textId="09FDE1ED" w:rsidR="001F11A5" w:rsidRPr="00BC508A" w:rsidRDefault="00D40C70" w:rsidP="00D40C70">
      <w:r w:rsidRPr="00BC508A">
        <w:t>Upon receipt of the ACTIVATE DEFAULT EPS BEARER CONTEXT ACCEPT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zh-CN"/>
        </w:rPr>
        <w:t>ACTIVE</w:t>
      </w:r>
      <w:r w:rsidRPr="00BC508A">
        <w:rPr>
          <w:lang w:eastAsia="ko-KR"/>
        </w:rPr>
        <w:t xml:space="preserve"> and stop the timer T3485, if the timer is running</w:t>
      </w:r>
      <w:r w:rsidRPr="00BC508A">
        <w:rPr>
          <w:lang w:eastAsia="zh-CN"/>
        </w:rPr>
        <w:t xml:space="preserve">. </w:t>
      </w:r>
      <w:r w:rsidRPr="00BC508A">
        <w:rPr>
          <w:lang w:eastAsia="ko-KR"/>
        </w:rPr>
        <w:t xml:space="preserve">If the </w:t>
      </w:r>
      <w:r w:rsidRPr="00BC508A">
        <w:t>PDN CONNECTIVITY REQUEST</w:t>
      </w:r>
      <w:r w:rsidRPr="00BC508A">
        <w:rPr>
          <w:lang w:eastAsia="ko-KR"/>
        </w:rPr>
        <w:t xml:space="preserve"> message included a </w:t>
      </w:r>
      <w:r w:rsidRPr="00BC508A">
        <w:rPr>
          <w:lang w:eastAsia="zh-CN"/>
        </w:rPr>
        <w:t>low priority indicator set to "</w:t>
      </w:r>
      <w:r w:rsidRPr="00BC508A">
        <w:t>MS is configured for NAS signalling low priority</w:t>
      </w:r>
      <w:r w:rsidRPr="00BC508A">
        <w:rPr>
          <w:lang w:eastAsia="zh-CN"/>
        </w:rPr>
        <w:t>"</w:t>
      </w:r>
      <w:r w:rsidRPr="00BC508A">
        <w:rPr>
          <w:lang w:eastAsia="ko-KR"/>
        </w:rPr>
        <w:t xml:space="preserve">, </w:t>
      </w:r>
      <w:r w:rsidRPr="00BC508A">
        <w:rPr>
          <w:lang w:eastAsia="zh-CN"/>
        </w:rPr>
        <w:t>the MME shall store the NAS signalling low priority indication</w:t>
      </w:r>
      <w:r w:rsidRPr="00BC508A">
        <w:t xml:space="preserve"> within the default EPS bearer context.</w:t>
      </w:r>
    </w:p>
    <w:p w14:paraId="5C3FD753" w14:textId="7DE25025" w:rsidR="00C36B06" w:rsidRPr="00BC508A" w:rsidRDefault="00C36B06" w:rsidP="00D40C70">
      <w:r w:rsidRPr="00BC508A">
        <w:lastRenderedPageBreak/>
        <w:t>If the UE indicated the URSP provisioning in EPS support indicator as specified in 3GPP TS 24.008 [13] in the UE requested PDN connectivity procedure establishing the PDN connection, and the Extended protocol configuration options IE of the ACTIVATE DEFAULT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773E3DA7" w14:textId="77777777" w:rsidR="00D40C70" w:rsidRPr="00BC508A" w:rsidRDefault="00D40C70" w:rsidP="00295835">
      <w:pPr>
        <w:pStyle w:val="Heading4"/>
      </w:pPr>
      <w:bookmarkStart w:id="3021" w:name="_Toc20218086"/>
      <w:bookmarkStart w:id="3022" w:name="_Toc27743971"/>
      <w:bookmarkStart w:id="3023" w:name="_Toc35959542"/>
      <w:bookmarkStart w:id="3024" w:name="_Toc45202975"/>
      <w:bookmarkStart w:id="3025" w:name="_Toc45700351"/>
      <w:bookmarkStart w:id="3026" w:name="_Toc51920087"/>
      <w:bookmarkStart w:id="3027" w:name="_Toc68251147"/>
      <w:bookmarkStart w:id="3028" w:name="_Toc178411252"/>
      <w:r w:rsidRPr="00BC508A">
        <w:t>6.4.1.4</w:t>
      </w:r>
      <w:r w:rsidRPr="00BC508A">
        <w:tab/>
      </w:r>
      <w:r w:rsidRPr="00BC508A">
        <w:rPr>
          <w:lang w:eastAsia="ko-KR"/>
        </w:rPr>
        <w:t>Default</w:t>
      </w:r>
      <w:r w:rsidRPr="00BC508A">
        <w:t xml:space="preserve"> EPS bearer context activation not accepted by the UE</w:t>
      </w:r>
      <w:bookmarkEnd w:id="3021"/>
      <w:bookmarkEnd w:id="3022"/>
      <w:bookmarkEnd w:id="3023"/>
      <w:bookmarkEnd w:id="3024"/>
      <w:bookmarkEnd w:id="3025"/>
      <w:bookmarkEnd w:id="3026"/>
      <w:bookmarkEnd w:id="3027"/>
      <w:bookmarkEnd w:id="3028"/>
    </w:p>
    <w:p w14:paraId="29D01CFD"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14:paraId="2FF4F05A" w14:textId="77777777" w:rsidR="00D40C70" w:rsidRPr="00BC508A" w:rsidRDefault="00D40C70" w:rsidP="00D40C70">
      <w:pPr>
        <w:rPr>
          <w:lang w:eastAsia="ko-KR"/>
        </w:rPr>
      </w:pPr>
      <w:r w:rsidRPr="00BC508A">
        <w:t xml:space="preserve">If the </w:t>
      </w:r>
      <w:r w:rsidRPr="00BC508A">
        <w:rPr>
          <w:lang w:eastAsia="ko-KR"/>
        </w:rPr>
        <w:t>default</w:t>
      </w:r>
      <w:r w:rsidRPr="00BC508A">
        <w:t xml:space="preserve"> EPS bearer context activation is not part of the attach procedure,</w:t>
      </w:r>
      <w:r w:rsidRPr="00BC508A">
        <w:rPr>
          <w:lang w:eastAsia="ko-KR"/>
        </w:rPr>
        <w:t xml:space="preserve"> t</w:t>
      </w:r>
      <w:r w:rsidRPr="00BC508A">
        <w:t xml:space="preserve">he UE shall send an ACTIVATE DEFAULT EPS BEARER CONTEXT </w:t>
      </w:r>
      <w:r w:rsidRPr="00BC508A">
        <w:rPr>
          <w:lang w:eastAsia="ko-KR"/>
        </w:rPr>
        <w:t>REJECT</w:t>
      </w:r>
      <w:r w:rsidRPr="00BC508A">
        <w:t xml:space="preserve"> message </w:t>
      </w:r>
      <w:r w:rsidRPr="00BC508A">
        <w:rPr>
          <w:lang w:eastAsia="zh-CN"/>
        </w:rPr>
        <w:t xml:space="preserve">and enter the state </w:t>
      </w:r>
      <w:r w:rsidRPr="00BC508A">
        <w:t xml:space="preserve">BEARER CONTEXT </w:t>
      </w:r>
      <w:r w:rsidRPr="00BC508A">
        <w:rPr>
          <w:lang w:eastAsia="ko-KR"/>
        </w:rPr>
        <w:t>IN</w:t>
      </w:r>
      <w:r w:rsidRPr="00BC508A">
        <w:t>ACTIVE.</w:t>
      </w:r>
    </w:p>
    <w:p w14:paraId="62B56963" w14:textId="77777777" w:rsidR="00D40C70" w:rsidRPr="00BC508A" w:rsidRDefault="00D40C70" w:rsidP="00D40C70">
      <w:pPr>
        <w:rPr>
          <w:lang w:eastAsia="zh-CN"/>
        </w:rPr>
      </w:pPr>
      <w:r w:rsidRPr="00BC508A">
        <w:t>The ACTIVATE DEFAULT EPS BEARER CONTEXT REJECT</w:t>
      </w:r>
      <w:r w:rsidRPr="00BC508A">
        <w:rPr>
          <w:lang w:eastAsia="zh-CN"/>
        </w:rPr>
        <w:t xml:space="preserve"> message contains an ESM cause that typically indicates one of the following cause values:</w:t>
      </w:r>
    </w:p>
    <w:p w14:paraId="6498D9BF" w14:textId="77777777" w:rsidR="00D40C70" w:rsidRPr="00BC508A" w:rsidRDefault="00D40C70" w:rsidP="00D40C70">
      <w:pPr>
        <w:pStyle w:val="B1"/>
      </w:pPr>
      <w:r w:rsidRPr="00BC508A">
        <w:t>#26:</w:t>
      </w:r>
      <w:r w:rsidRPr="00BC508A">
        <w:tab/>
        <w:t>insufficient resources;</w:t>
      </w:r>
    </w:p>
    <w:p w14:paraId="56E66BF9"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 or</w:t>
      </w:r>
    </w:p>
    <w:p w14:paraId="60C90566" w14:textId="77777777" w:rsidR="00D40C70" w:rsidRPr="00BC508A" w:rsidRDefault="00D40C70" w:rsidP="00D40C70">
      <w:pPr>
        <w:pStyle w:val="B1"/>
        <w:rPr>
          <w:lang w:eastAsia="ko-KR"/>
        </w:rPr>
      </w:pPr>
      <w:r w:rsidRPr="00BC508A">
        <w:t>#95 – 111:</w:t>
      </w:r>
      <w:r w:rsidRPr="00BC508A">
        <w:tab/>
        <w:t>protocol errors.</w:t>
      </w:r>
    </w:p>
    <w:p w14:paraId="1AE10102" w14:textId="77777777" w:rsidR="00D40C70" w:rsidRPr="00BC508A" w:rsidRDefault="00D40C70" w:rsidP="00D40C70">
      <w:pPr>
        <w:rPr>
          <w:lang w:eastAsia="ko-KR"/>
        </w:rPr>
      </w:pPr>
      <w:r w:rsidRPr="00BC508A">
        <w:t xml:space="preserve">Upon receipt of the ACTIVATE DEFAULT EPS BEARER CONTEXT </w:t>
      </w:r>
      <w:r w:rsidRPr="00BC508A">
        <w:rPr>
          <w:lang w:eastAsia="ko-KR"/>
        </w:rPr>
        <w:t>REJECT</w:t>
      </w:r>
      <w:r w:rsidRPr="00BC508A">
        <w:t xml:space="preserve"> message</w:t>
      </w:r>
      <w:r w:rsidRPr="00BC508A">
        <w:rPr>
          <w:lang w:eastAsia="zh-CN"/>
        </w:rPr>
        <w:t>,</w:t>
      </w:r>
      <w:r w:rsidRPr="00BC508A">
        <w:t xml:space="preserve"> the </w:t>
      </w:r>
      <w:r w:rsidRPr="00BC508A">
        <w:rPr>
          <w:lang w:eastAsia="zh-CN"/>
        </w:rPr>
        <w:t>MME</w:t>
      </w:r>
      <w:r w:rsidRPr="00BC508A">
        <w:t xml:space="preserve"> shall enter the state BEARER CONTEXT </w:t>
      </w:r>
      <w:r w:rsidRPr="00BC508A">
        <w:rPr>
          <w:lang w:eastAsia="ko-KR"/>
        </w:rPr>
        <w:t>IN</w:t>
      </w:r>
      <w:r w:rsidRPr="00BC508A">
        <w:rPr>
          <w:lang w:eastAsia="zh-CN"/>
        </w:rPr>
        <w:t>ACTIVE</w:t>
      </w:r>
      <w:r w:rsidRPr="00BC508A">
        <w:rPr>
          <w:lang w:eastAsia="ko-KR"/>
        </w:rPr>
        <w:t xml:space="preserve"> and stop the timer T3485, if the timer is running</w:t>
      </w:r>
      <w:r w:rsidRPr="00BC508A">
        <w:rPr>
          <w:lang w:eastAsia="zh-CN"/>
        </w:rPr>
        <w:t>.</w:t>
      </w:r>
    </w:p>
    <w:p w14:paraId="44F0733B" w14:textId="77777777" w:rsidR="00D40C70" w:rsidRPr="00BC508A" w:rsidRDefault="00D40C70" w:rsidP="00295835">
      <w:pPr>
        <w:pStyle w:val="Heading4"/>
        <w:rPr>
          <w:lang w:eastAsia="zh-CN"/>
        </w:rPr>
      </w:pPr>
      <w:bookmarkStart w:id="3029" w:name="_Toc20218087"/>
      <w:bookmarkStart w:id="3030" w:name="_Toc27743972"/>
      <w:bookmarkStart w:id="3031" w:name="_Toc35959543"/>
      <w:bookmarkStart w:id="3032" w:name="_Toc45202976"/>
      <w:bookmarkStart w:id="3033" w:name="_Toc45700352"/>
      <w:bookmarkStart w:id="3034" w:name="_Toc51920088"/>
      <w:bookmarkStart w:id="3035" w:name="_Toc68251148"/>
      <w:bookmarkStart w:id="3036" w:name="_Toc178411253"/>
      <w:r w:rsidRPr="00BC508A">
        <w:rPr>
          <w:lang w:eastAsia="zh-CN"/>
        </w:rPr>
        <w:t>6.4.1.5</w:t>
      </w:r>
      <w:r w:rsidRPr="00BC508A">
        <w:rPr>
          <w:lang w:eastAsia="zh-CN"/>
        </w:rPr>
        <w:tab/>
        <w:t>Abnormal cases</w:t>
      </w:r>
      <w:r w:rsidRPr="00BC508A">
        <w:rPr>
          <w:lang w:eastAsia="ko-KR"/>
        </w:rPr>
        <w:t xml:space="preserve"> in the UE</w:t>
      </w:r>
      <w:bookmarkEnd w:id="3029"/>
      <w:bookmarkEnd w:id="3030"/>
      <w:bookmarkEnd w:id="3031"/>
      <w:bookmarkEnd w:id="3032"/>
      <w:bookmarkEnd w:id="3033"/>
      <w:bookmarkEnd w:id="3034"/>
      <w:bookmarkEnd w:id="3035"/>
      <w:bookmarkEnd w:id="3036"/>
    </w:p>
    <w:p w14:paraId="57817F8A" w14:textId="77777777" w:rsidR="00D40C70" w:rsidRPr="00BC508A" w:rsidRDefault="00D40C70" w:rsidP="00D40C70">
      <w:r w:rsidRPr="00BC508A">
        <w:t>The following abnormal cases can be identified:</w:t>
      </w:r>
    </w:p>
    <w:p w14:paraId="1E06BA8F" w14:textId="77777777" w:rsidR="00D40C70" w:rsidRPr="00BC508A" w:rsidRDefault="00D40C70" w:rsidP="00D40C70">
      <w:pPr>
        <w:pStyle w:val="B1"/>
      </w:pPr>
      <w:r w:rsidRPr="00BC508A">
        <w:t>a)</w:t>
      </w:r>
      <w:r w:rsidRPr="00BC508A">
        <w:tab/>
        <w:t>Default EPS bearer context activation request for an already activated default EPS bearer context:</w:t>
      </w:r>
    </w:p>
    <w:p w14:paraId="032FC93C"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14:paraId="5B47A8A2" w14:textId="77777777" w:rsidR="00D40C70" w:rsidRPr="00BC508A" w:rsidRDefault="00D40C70" w:rsidP="00D40C70">
      <w:pPr>
        <w:pStyle w:val="B1"/>
      </w:pPr>
      <w:r w:rsidRPr="00BC508A">
        <w:t>b)</w:t>
      </w:r>
      <w:r w:rsidRPr="00BC508A">
        <w:tab/>
        <w:t>Default EPS bearer context activation request for an already activated dedicated EPS bearer context:</w:t>
      </w:r>
    </w:p>
    <w:p w14:paraId="671D44A4" w14:textId="77777777" w:rsidR="00D40C70" w:rsidRPr="00BC508A" w:rsidRDefault="00D40C70" w:rsidP="00D40C70">
      <w:pPr>
        <w:pStyle w:val="B1"/>
      </w:pPr>
      <w:r w:rsidRPr="00BC508A">
        <w:tab/>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14:paraId="68DF26BC" w14:textId="77777777" w:rsidR="00D40C70" w:rsidRPr="00BC508A" w:rsidRDefault="00D40C70" w:rsidP="00295835">
      <w:pPr>
        <w:pStyle w:val="Heading4"/>
        <w:rPr>
          <w:lang w:eastAsia="ko-KR"/>
        </w:rPr>
      </w:pPr>
      <w:bookmarkStart w:id="3037" w:name="_Toc20218088"/>
      <w:bookmarkStart w:id="3038" w:name="_Toc27743973"/>
      <w:bookmarkStart w:id="3039" w:name="_Toc35959544"/>
      <w:bookmarkStart w:id="3040" w:name="_Toc45202977"/>
      <w:bookmarkStart w:id="3041" w:name="_Toc45700353"/>
      <w:bookmarkStart w:id="3042" w:name="_Toc51920089"/>
      <w:bookmarkStart w:id="3043" w:name="_Toc68251149"/>
      <w:bookmarkStart w:id="3044" w:name="_Toc178411254"/>
      <w:r w:rsidRPr="00BC508A">
        <w:rPr>
          <w:lang w:eastAsia="zh-CN"/>
        </w:rPr>
        <w:t>6.4.1.</w:t>
      </w:r>
      <w:r w:rsidRPr="00BC508A">
        <w:rPr>
          <w:lang w:eastAsia="ko-KR"/>
        </w:rPr>
        <w:t>6</w:t>
      </w:r>
      <w:r w:rsidRPr="00BC508A">
        <w:rPr>
          <w:lang w:eastAsia="zh-CN"/>
        </w:rPr>
        <w:tab/>
        <w:t>Abnormal cases</w:t>
      </w:r>
      <w:r w:rsidRPr="00BC508A">
        <w:rPr>
          <w:lang w:eastAsia="ko-KR"/>
        </w:rPr>
        <w:t xml:space="preserve"> on the network side</w:t>
      </w:r>
      <w:bookmarkEnd w:id="3037"/>
      <w:bookmarkEnd w:id="3038"/>
      <w:bookmarkEnd w:id="3039"/>
      <w:bookmarkEnd w:id="3040"/>
      <w:bookmarkEnd w:id="3041"/>
      <w:bookmarkEnd w:id="3042"/>
      <w:bookmarkEnd w:id="3043"/>
      <w:bookmarkEnd w:id="3044"/>
    </w:p>
    <w:p w14:paraId="53DDEE5C" w14:textId="77777777" w:rsidR="00D40C70" w:rsidRPr="00BC508A" w:rsidRDefault="00D40C70" w:rsidP="00D40C70">
      <w:r w:rsidRPr="00BC508A">
        <w:t>The following abnormal cases can be identified:</w:t>
      </w:r>
    </w:p>
    <w:p w14:paraId="040E2720" w14:textId="77777777" w:rsidR="00D40C70" w:rsidRPr="00BC508A" w:rsidRDefault="00D40C70" w:rsidP="00D40C70">
      <w:pPr>
        <w:pStyle w:val="B1"/>
        <w:rPr>
          <w:lang w:eastAsia="ko-KR"/>
        </w:rPr>
      </w:pPr>
      <w:r w:rsidRPr="00BC508A">
        <w:rPr>
          <w:lang w:eastAsia="ko-KR"/>
        </w:rPr>
        <w:t>a)</w:t>
      </w:r>
      <w:r w:rsidRPr="00BC508A">
        <w:rPr>
          <w:lang w:eastAsia="ko-KR"/>
        </w:rPr>
        <w:tab/>
        <w:t>Expiry of timer T3485:</w:t>
      </w:r>
    </w:p>
    <w:p w14:paraId="2DFFB916" w14:textId="77777777" w:rsidR="00D40C70" w:rsidRPr="00BC508A" w:rsidRDefault="00D40C70" w:rsidP="00D40C70">
      <w:pPr>
        <w:pStyle w:val="B1"/>
        <w:rPr>
          <w:lang w:eastAsia="ko-KR"/>
        </w:rPr>
      </w:pPr>
      <w:r w:rsidRPr="00BC508A">
        <w:rPr>
          <w:lang w:eastAsia="ko-KR"/>
        </w:rPr>
        <w:tab/>
        <w:t>On the first expiry of the timer T3485, the MME shall resend the ACTIVATE DEFAULT EPS BEARER CONTEXT REQUEST and shall reset and restart timer T3485. This retransmission is repeated four times, i.e. on the fifth expiry of timer T3485, the MME shall release possibly allocated resources for this activation and shall abort the procedure.</w:t>
      </w:r>
    </w:p>
    <w:p w14:paraId="466C5F40" w14:textId="77777777" w:rsidR="00D40C70" w:rsidRPr="00BC508A" w:rsidRDefault="00D40C70" w:rsidP="00D40C70">
      <w:pPr>
        <w:pStyle w:val="B1"/>
        <w:rPr>
          <w:lang w:eastAsia="ko-KR"/>
        </w:rPr>
      </w:pPr>
      <w:r w:rsidRPr="00BC508A">
        <w:rPr>
          <w:lang w:eastAsia="ko-KR"/>
        </w:rPr>
        <w:t>b)</w:t>
      </w:r>
      <w:r w:rsidRPr="00BC508A">
        <w:rPr>
          <w:lang w:eastAsia="ko-KR"/>
        </w:rPr>
        <w:tab/>
      </w:r>
      <w:r w:rsidRPr="00BC508A">
        <w:t xml:space="preserve">Lower layer indicates that the HeNB rejected the establishment of the default bearer (see 3GPP TS 36.413 [23]) </w:t>
      </w:r>
      <w:r w:rsidRPr="00BC508A">
        <w:rPr>
          <w:lang w:eastAsia="ko-KR"/>
        </w:rPr>
        <w:t xml:space="preserve">for a LIPA PDN connection or SIPTO </w:t>
      </w:r>
      <w:r w:rsidRPr="00BC508A">
        <w:rPr>
          <w:lang w:eastAsia="zh-CN"/>
        </w:rPr>
        <w:t xml:space="preserve">at the local network </w:t>
      </w:r>
      <w:r w:rsidRPr="00BC508A">
        <w:rPr>
          <w:lang w:eastAsia="ko-KR"/>
        </w:rPr>
        <w:t xml:space="preserve">PDN connection </w:t>
      </w:r>
      <w:r w:rsidRPr="00BC508A">
        <w:t>due to a triggered handover</w:t>
      </w:r>
      <w:r w:rsidRPr="00BC508A">
        <w:rPr>
          <w:lang w:eastAsia="ko-KR"/>
        </w:rPr>
        <w:t>:</w:t>
      </w:r>
    </w:p>
    <w:p w14:paraId="468F076C" w14:textId="77777777" w:rsidR="00D40C70" w:rsidRPr="00BC508A" w:rsidRDefault="00D40C70" w:rsidP="00D40C70">
      <w:pPr>
        <w:pStyle w:val="B1"/>
        <w:rPr>
          <w:lang w:eastAsia="ko-KR"/>
        </w:rPr>
      </w:pPr>
      <w:r w:rsidRPr="00BC508A">
        <w:lastRenderedPageBreak/>
        <w:tab/>
        <w:t xml:space="preserve">The MME shall enter the state BEARER CONTEXT INACTIVE, stop timer T3485 and </w:t>
      </w:r>
      <w:r w:rsidRPr="00BC508A">
        <w:rPr>
          <w:lang w:eastAsia="zh-CN"/>
        </w:rPr>
        <w:t>reject the PDN connectivity request procedure</w:t>
      </w:r>
      <w:r w:rsidRPr="00BC508A">
        <w:t xml:space="preserve"> </w:t>
      </w:r>
      <w:r w:rsidRPr="00BC508A">
        <w:rPr>
          <w:lang w:eastAsia="zh-CN"/>
        </w:rPr>
        <w:t xml:space="preserve">including the ESM </w:t>
      </w:r>
      <w:r w:rsidRPr="00BC508A">
        <w:t>cause value #34 "service option temporarily out of order"</w:t>
      </w:r>
      <w:r w:rsidRPr="00BC508A">
        <w:rPr>
          <w:lang w:eastAsia="zh-CN"/>
        </w:rPr>
        <w:t xml:space="preserve"> in the PDN CONNECTIVITY REJECT message</w:t>
      </w:r>
      <w:r w:rsidRPr="00BC508A">
        <w:t xml:space="preserve">. </w:t>
      </w:r>
      <w:r w:rsidRPr="00BC508A">
        <w:rPr>
          <w:lang w:eastAsia="ko-KR"/>
        </w:rPr>
        <w:t>The MME shall release possibly allocated resources for this activation.</w:t>
      </w:r>
    </w:p>
    <w:p w14:paraId="781C86A8" w14:textId="77777777" w:rsidR="00D40C70" w:rsidRPr="00BC508A" w:rsidRDefault="00D40C70" w:rsidP="00295835">
      <w:pPr>
        <w:pStyle w:val="Heading3"/>
      </w:pPr>
      <w:bookmarkStart w:id="3045" w:name="_Toc20218089"/>
      <w:bookmarkStart w:id="3046" w:name="_Toc27743974"/>
      <w:bookmarkStart w:id="3047" w:name="_Toc35959545"/>
      <w:bookmarkStart w:id="3048" w:name="_Toc45202978"/>
      <w:bookmarkStart w:id="3049" w:name="_Toc45700354"/>
      <w:bookmarkStart w:id="3050" w:name="_Toc51920090"/>
      <w:bookmarkStart w:id="3051" w:name="_Toc68251150"/>
      <w:bookmarkStart w:id="3052" w:name="_Toc178411255"/>
      <w:r w:rsidRPr="00BC508A">
        <w:t>6.4.2</w:t>
      </w:r>
      <w:r w:rsidRPr="00BC508A">
        <w:tab/>
        <w:t>Dedicated EPS bearer context activation procedure</w:t>
      </w:r>
      <w:bookmarkEnd w:id="3045"/>
      <w:bookmarkEnd w:id="3046"/>
      <w:bookmarkEnd w:id="3047"/>
      <w:bookmarkEnd w:id="3048"/>
      <w:bookmarkEnd w:id="3049"/>
      <w:bookmarkEnd w:id="3050"/>
      <w:bookmarkEnd w:id="3051"/>
      <w:bookmarkEnd w:id="3052"/>
    </w:p>
    <w:p w14:paraId="7966E5B8" w14:textId="77777777" w:rsidR="00D40C70" w:rsidRPr="00BC508A" w:rsidRDefault="00D40C70" w:rsidP="00295835">
      <w:pPr>
        <w:pStyle w:val="Heading4"/>
      </w:pPr>
      <w:bookmarkStart w:id="3053" w:name="_Toc20218090"/>
      <w:bookmarkStart w:id="3054" w:name="_Toc27743975"/>
      <w:bookmarkStart w:id="3055" w:name="_Toc35959546"/>
      <w:bookmarkStart w:id="3056" w:name="_Toc45202979"/>
      <w:bookmarkStart w:id="3057" w:name="_Toc45700355"/>
      <w:bookmarkStart w:id="3058" w:name="_Toc51920091"/>
      <w:bookmarkStart w:id="3059" w:name="_Toc68251151"/>
      <w:bookmarkStart w:id="3060" w:name="_Toc178411256"/>
      <w:r w:rsidRPr="00BC508A">
        <w:t>6.4.2.1</w:t>
      </w:r>
      <w:r w:rsidRPr="00BC508A">
        <w:tab/>
        <w:t>General</w:t>
      </w:r>
      <w:bookmarkEnd w:id="3053"/>
      <w:bookmarkEnd w:id="3054"/>
      <w:bookmarkEnd w:id="3055"/>
      <w:bookmarkEnd w:id="3056"/>
      <w:bookmarkEnd w:id="3057"/>
      <w:bookmarkEnd w:id="3058"/>
      <w:bookmarkEnd w:id="3059"/>
      <w:bookmarkEnd w:id="3060"/>
    </w:p>
    <w:p w14:paraId="7B87CC6F" w14:textId="1EAE7840" w:rsidR="00D40C70" w:rsidRPr="00BC508A" w:rsidRDefault="00D40C70" w:rsidP="00D40C70">
      <w:r w:rsidRPr="00BC508A">
        <w:t>The purpose of the dedicated EPS bearer context activation procedure is to establish an EPS bearer context with specific QoS and TFT between the UE and the EPC.</w:t>
      </w:r>
    </w:p>
    <w:p w14:paraId="2647EDF8" w14:textId="300877D5" w:rsidR="004E7284" w:rsidRPr="00BC508A" w:rsidRDefault="004E7284" w:rsidP="00D40C70">
      <w:r w:rsidRPr="00BC508A">
        <w:t xml:space="preserve">The network may initiate the dedicated EPS bearer context activation procedure to enable transport of a UE policy container with the length of two octets from the network to the UE and a related UE policy container with the length of two octets from the UE to the network. </w:t>
      </w:r>
      <w:r w:rsidRPr="00BC508A">
        <w:rPr>
          <w:rStyle w:val="ui-provider"/>
        </w:rPr>
        <w:t>The</w:t>
      </w:r>
      <w:r w:rsidRPr="00BC508A">
        <w:t xml:space="preserve"> UE policy containers with the length of two octets</w:t>
      </w:r>
      <w:r w:rsidRPr="00BC508A">
        <w:rPr>
          <w:rStyle w:val="ui-provider"/>
        </w:rPr>
        <w:t xml:space="preserve"> enable transfer of messages of the network-requested UE policy management procedure as specified in </w:t>
      </w:r>
      <w:r w:rsidRPr="00BC508A">
        <w:t>3GPP TS 24.501 [54]</w:t>
      </w:r>
      <w:r w:rsidRPr="00BC508A">
        <w:rPr>
          <w:rStyle w:val="ui-provider"/>
        </w:rPr>
        <w:t xml:space="preserve"> annex D.</w:t>
      </w:r>
    </w:p>
    <w:p w14:paraId="23BAC3A0" w14:textId="0672749D" w:rsidR="00D40C70" w:rsidRPr="00BC508A" w:rsidRDefault="00D40C70" w:rsidP="00D40C70">
      <w:r w:rsidRPr="00BC508A">
        <w:t xml:space="preserve">In WB-S1 mode, the dedicated EPS bearer context activation procedure is initiated by the network, but may be requested by the UE by means of the UE requested bearer resource allocation procedure (see </w:t>
      </w:r>
      <w:r w:rsidR="00FB1684" w:rsidRPr="00BC508A">
        <w:t>clause</w:t>
      </w:r>
      <w:r w:rsidRPr="00BC508A">
        <w:t xml:space="preserve"> 6.5.3) or the UE requested bearer resource modification procedure (see </w:t>
      </w:r>
      <w:r w:rsidR="00FB1684" w:rsidRPr="00BC508A">
        <w:t>clause</w:t>
      </w:r>
      <w:r w:rsidRPr="00BC508A">
        <w:t> 6.5.4). The dedicated bearer context activation procedure can be part of the attach procedure</w:t>
      </w:r>
      <w:r w:rsidRPr="00BC508A">
        <w:rPr>
          <w:lang w:eastAsia="zh-CN"/>
        </w:rPr>
        <w:t xml:space="preserve"> or be initiated together with the d</w:t>
      </w:r>
      <w:r w:rsidRPr="00BC508A">
        <w:t>efault EPS bearer context activation procedure</w:t>
      </w:r>
      <w:r w:rsidRPr="00BC508A">
        <w:rPr>
          <w:lang w:eastAsia="zh-CN"/>
        </w:rPr>
        <w:t xml:space="preserve"> when the UE initiated stand-alone PDN connectivity procedure.</w:t>
      </w:r>
      <w:r w:rsidRPr="00BC508A">
        <w:t xml:space="preserve"> </w:t>
      </w:r>
      <w:r w:rsidRPr="00BC508A">
        <w:rPr>
          <w:lang w:eastAsia="zh-CN"/>
        </w:rPr>
        <w:t>I</w:t>
      </w:r>
      <w:r w:rsidRPr="00BC508A">
        <w:t>f the attach procedure or the d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14:paraId="0C82D72B" w14:textId="77777777" w:rsidR="00431B51" w:rsidRPr="00BC508A" w:rsidRDefault="00D40C70" w:rsidP="00D40C70">
      <w:r w:rsidRPr="00BC508A">
        <w:t>In NB-S1 mode, the dedicated EPS bearer contexts activation procedure is not used.</w:t>
      </w:r>
    </w:p>
    <w:p w14:paraId="568DD04E" w14:textId="128534AC" w:rsidR="00D40C70" w:rsidRPr="00BC508A" w:rsidRDefault="00D40C70" w:rsidP="00D40C70">
      <w:r w:rsidRPr="00BC508A">
        <w:t xml:space="preserve">Upon an inter-system mobility from WB-S1 mode to NB-S1 mode in EMM-IDLE mode, if the UE has at least one dedicated EPS bearer context in ESM state BEARER CONTEXT ACTIVE, the UE shall locally deactivate any such </w:t>
      </w:r>
      <w:r w:rsidRPr="00BC508A">
        <w:rPr>
          <w:lang w:eastAsia="zh-CN"/>
        </w:rPr>
        <w:t xml:space="preserve">dedicated EPS bearer context and shall include the </w:t>
      </w:r>
      <w:r w:rsidRPr="00BC508A">
        <w:t>EPS bearer context status IE in TRACKING AREA UPDATE REQUEST message.</w:t>
      </w:r>
    </w:p>
    <w:p w14:paraId="197D23EB" w14:textId="77777777" w:rsidR="00D40C70" w:rsidRPr="00BC508A" w:rsidRDefault="00D40C70" w:rsidP="00D40C70">
      <w:r w:rsidRPr="00BC508A">
        <w:t xml:space="preserve">Upon an inter-system change from WB-N1 mode to NB-S1 mode in EMM-IDLE mode </w:t>
      </w:r>
      <w:r w:rsidRPr="00BC508A">
        <w:rPr>
          <w:lang w:eastAsia="zh-CN"/>
        </w:rPr>
        <w:t>for the UE operating in single-registration mode</w:t>
      </w:r>
      <w:r w:rsidRPr="00BC508A">
        <w:t xml:space="preserve">, the UE shall set each mapped dedicated EPS bearer context, if any, to ESM state BEARER CONTEXT INACTIVE and shall then </w:t>
      </w:r>
      <w:r w:rsidRPr="00BC508A">
        <w:rPr>
          <w:lang w:eastAsia="zh-CN"/>
        </w:rPr>
        <w:t xml:space="preserve">include the </w:t>
      </w:r>
      <w:r w:rsidRPr="00BC508A">
        <w:t>EPS bearer context status IE in the TRACKING AREA UPDATE REQUEST message.</w:t>
      </w:r>
    </w:p>
    <w:p w14:paraId="70D7B134" w14:textId="7197CE15" w:rsidR="00D40C70" w:rsidRPr="00BC508A" w:rsidRDefault="00D40C70" w:rsidP="00D40C70">
      <w:pPr>
        <w:pStyle w:val="NO"/>
      </w:pPr>
      <w:r w:rsidRPr="00BC508A">
        <w:t>NOTE:</w:t>
      </w:r>
      <w:r w:rsidRPr="00BC508A">
        <w:tab/>
        <w:t>3GPP TS 23.060 [74] </w:t>
      </w:r>
      <w:r w:rsidR="00FB1684" w:rsidRPr="00BC508A">
        <w:t>clause</w:t>
      </w:r>
      <w:r w:rsidRPr="00BC508A">
        <w:t> 9.3 specifies that a packet filter applicable for the downlink direction is not mandatory in a TFT.</w:t>
      </w:r>
    </w:p>
    <w:p w14:paraId="1DB618FF" w14:textId="77777777" w:rsidR="00D40C70" w:rsidRPr="00BC508A" w:rsidRDefault="00D40C70" w:rsidP="00295835">
      <w:pPr>
        <w:pStyle w:val="Heading4"/>
      </w:pPr>
      <w:bookmarkStart w:id="3061" w:name="_Toc20218091"/>
      <w:bookmarkStart w:id="3062" w:name="_Toc27743976"/>
      <w:bookmarkStart w:id="3063" w:name="_Toc35959547"/>
      <w:bookmarkStart w:id="3064" w:name="_Toc45202980"/>
      <w:bookmarkStart w:id="3065" w:name="_Toc45700356"/>
      <w:bookmarkStart w:id="3066" w:name="_Toc51920092"/>
      <w:bookmarkStart w:id="3067" w:name="_Toc68251152"/>
      <w:bookmarkStart w:id="3068" w:name="_Toc178411257"/>
      <w:r w:rsidRPr="00BC508A">
        <w:t>6.4.2.2</w:t>
      </w:r>
      <w:r w:rsidRPr="00BC508A">
        <w:tab/>
        <w:t>Dedicated EPS bearer context activation initiated by the network</w:t>
      </w:r>
      <w:bookmarkEnd w:id="3061"/>
      <w:bookmarkEnd w:id="3062"/>
      <w:bookmarkEnd w:id="3063"/>
      <w:bookmarkEnd w:id="3064"/>
      <w:bookmarkEnd w:id="3065"/>
      <w:bookmarkEnd w:id="3066"/>
      <w:bookmarkEnd w:id="3067"/>
      <w:bookmarkEnd w:id="3068"/>
    </w:p>
    <w:p w14:paraId="6DE9A0E9" w14:textId="77777777" w:rsidR="00D40C70" w:rsidRPr="00BC508A" w:rsidRDefault="00D40C70" w:rsidP="00D40C70">
      <w:r w:rsidRPr="00BC508A">
        <w:t>In WB-S1 mode, the MME shall initiate the dedicated bearer context activation procedure by sending an ACTIVATE DEDICATED EPS BEARER CONTEXT REQUEST message</w:t>
      </w:r>
      <w:r w:rsidRPr="00BC508A">
        <w:rPr>
          <w:lang w:eastAsia="ko-KR"/>
        </w:rPr>
        <w:t>, start the timer T3485</w:t>
      </w:r>
      <w:r w:rsidRPr="00BC508A">
        <w:t>,</w:t>
      </w:r>
      <w:r w:rsidRPr="00BC508A">
        <w:rPr>
          <w:lang w:eastAsia="zh-CN"/>
        </w:rPr>
        <w:t xml:space="preserve"> and enter the state </w:t>
      </w:r>
      <w:r w:rsidRPr="00BC508A">
        <w:t xml:space="preserve">BEARER CONTEXT </w:t>
      </w:r>
      <w:r w:rsidRPr="00BC508A">
        <w:rPr>
          <w:lang w:eastAsia="zh-CN"/>
        </w:rPr>
        <w:t xml:space="preserve">ACTIVE PENDING (see </w:t>
      </w:r>
      <w:r w:rsidRPr="00BC508A">
        <w:t xml:space="preserve">example in </w:t>
      </w:r>
      <w:r w:rsidRPr="00BC508A">
        <w:rPr>
          <w:lang w:eastAsia="zh-CN"/>
        </w:rPr>
        <w:t>figure 6.4.2.2.1)</w:t>
      </w:r>
      <w:r w:rsidRPr="00BC508A">
        <w:t>.</w:t>
      </w:r>
    </w:p>
    <w:p w14:paraId="36CF0647" w14:textId="46B2DB75" w:rsidR="00D40C70" w:rsidRPr="00BC508A" w:rsidRDefault="00D40C70" w:rsidP="00D40C70">
      <w:r w:rsidRPr="00BC508A">
        <w:t>T</w:t>
      </w:r>
      <w:r w:rsidRPr="00BC508A">
        <w:rPr>
          <w:lang w:eastAsia="ko-KR"/>
        </w:rPr>
        <w:t>he MME allocates the EPS bearer identity</w:t>
      </w:r>
      <w:r w:rsidRPr="00BC508A">
        <w:t xml:space="preserve"> selecting a value as specified by </w:t>
      </w:r>
      <w:r w:rsidR="00FB1684" w:rsidRPr="00BC508A">
        <w:t>clause</w:t>
      </w:r>
      <w:r w:rsidRPr="00BC508A">
        <w:t> 9.3.2</w:t>
      </w:r>
      <w:r w:rsidRPr="00BC508A">
        <w:rPr>
          <w:lang w:eastAsia="ko-KR"/>
        </w:rPr>
        <w:t>, and includes it in</w:t>
      </w:r>
      <w:r w:rsidRPr="00BC508A">
        <w:t xml:space="preserve"> the ACTIVATE DEDICATED EPS BEARER CONTEXT REQUEST message. </w:t>
      </w:r>
      <w:r w:rsidRPr="00BC508A">
        <w:rPr>
          <w:lang w:eastAsia="ko-KR"/>
        </w:rPr>
        <w:t xml:space="preserve">The MME shall include the EPS bearer identity of the associated default bearer as </w:t>
      </w:r>
      <w:r w:rsidRPr="00BC508A">
        <w:t>the linked EPS bearer identity</w:t>
      </w:r>
      <w:r w:rsidRPr="00BC508A">
        <w:rPr>
          <w:lang w:eastAsia="ko-KR"/>
        </w:rPr>
        <w:t xml:space="preserve"> in the </w:t>
      </w:r>
      <w:r w:rsidRPr="00BC508A">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14:paraId="3F30A08B" w14:textId="77777777" w:rsidR="00D40C70" w:rsidRPr="00BC508A" w:rsidRDefault="00D40C70" w:rsidP="00D40C70">
      <w:pPr>
        <w:pStyle w:val="TH"/>
        <w:rPr>
          <w:lang w:eastAsia="zh-CN"/>
        </w:rPr>
      </w:pPr>
      <w:r w:rsidRPr="00BC508A">
        <w:object w:dxaOrig="9769" w:dyaOrig="4213" w14:anchorId="645EF928">
          <v:shape id="_x0000_i1058" type="#_x0000_t75" style="width:417.6pt;height:182.2pt" o:ole="">
            <v:imagedata r:id="rId78" o:title=""/>
          </v:shape>
          <o:OLEObject Type="Embed" ProgID="Visio.Drawing.11" ShapeID="_x0000_i1058" DrawAspect="Content" ObjectID="_1798024938" r:id="rId79"/>
        </w:object>
      </w:r>
    </w:p>
    <w:p w14:paraId="478BCAAA" w14:textId="77777777" w:rsidR="00D40C70" w:rsidRPr="00BC508A" w:rsidRDefault="00D40C70" w:rsidP="00D40C70">
      <w:pPr>
        <w:pStyle w:val="TF"/>
      </w:pPr>
      <w:bookmarkStart w:id="3069" w:name="_CRFigure6_4_2_2_1"/>
      <w:r w:rsidRPr="00BC508A">
        <w:t xml:space="preserve">Figure </w:t>
      </w:r>
      <w:bookmarkEnd w:id="3069"/>
      <w:r w:rsidRPr="00BC508A">
        <w:t>6.4.2.2.1: Dedicated EPS bearer context activation procedure</w:t>
      </w:r>
    </w:p>
    <w:p w14:paraId="58EAB140" w14:textId="77777777" w:rsidR="00D40C70" w:rsidRPr="00BC508A" w:rsidRDefault="00D40C70" w:rsidP="00295835">
      <w:pPr>
        <w:pStyle w:val="Heading4"/>
      </w:pPr>
      <w:bookmarkStart w:id="3070" w:name="_Toc20218092"/>
      <w:bookmarkStart w:id="3071" w:name="_Toc27743977"/>
      <w:bookmarkStart w:id="3072" w:name="_Toc35959548"/>
      <w:bookmarkStart w:id="3073" w:name="_Toc45202981"/>
      <w:bookmarkStart w:id="3074" w:name="_Toc45700357"/>
      <w:bookmarkStart w:id="3075" w:name="_Toc51920093"/>
      <w:bookmarkStart w:id="3076" w:name="_Toc68251153"/>
      <w:bookmarkStart w:id="3077" w:name="_Toc178411258"/>
      <w:r w:rsidRPr="00BC508A">
        <w:t>6.4.2.3</w:t>
      </w:r>
      <w:r w:rsidRPr="00BC508A">
        <w:tab/>
        <w:t>Dedicated EPS bearer context activation accepted by the UE</w:t>
      </w:r>
      <w:bookmarkEnd w:id="3070"/>
      <w:bookmarkEnd w:id="3071"/>
      <w:bookmarkEnd w:id="3072"/>
      <w:bookmarkEnd w:id="3073"/>
      <w:bookmarkEnd w:id="3074"/>
      <w:bookmarkEnd w:id="3075"/>
      <w:bookmarkEnd w:id="3076"/>
      <w:bookmarkEnd w:id="3077"/>
    </w:p>
    <w:p w14:paraId="3E9EC7C1" w14:textId="77777777" w:rsidR="00D40C70" w:rsidRPr="00BC508A" w:rsidRDefault="00D40C70" w:rsidP="00D40C70">
      <w:r w:rsidRPr="00BC508A">
        <w:t xml:space="preserve">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 </w:t>
      </w:r>
      <w:r w:rsidRPr="00BC508A">
        <w:rPr>
          <w:lang w:eastAsia="zh-CN"/>
        </w:rPr>
        <w:t xml:space="preserve">and enter the state </w:t>
      </w:r>
      <w:r w:rsidRPr="00BC508A">
        <w:t>BEARER CONTEXT ACTIVE. The ACTIVATE DEDICATED EPS BEARER CONTEXT ACCEPT message shall include the EPS bearer identity.</w:t>
      </w:r>
    </w:p>
    <w:p w14:paraId="6C621958" w14:textId="77777777" w:rsidR="00D40C70" w:rsidRPr="00BC508A" w:rsidRDefault="00D40C70" w:rsidP="00D40C70">
      <w:pPr>
        <w:numPr>
          <w:ilvl w:val="12"/>
          <w:numId w:val="0"/>
        </w:numPr>
      </w:pPr>
      <w:r w:rsidRPr="00BC508A">
        <w:t>The linked EPS bearer identity included in the ACTIVATE DEDICATED EPS BEARER CONTEXT REQUEST message indicates to the UE to which default bearer, IP address and PDN the dedicated bearer is linked.</w:t>
      </w:r>
    </w:p>
    <w:p w14:paraId="0A7323D5" w14:textId="77777777" w:rsidR="00D40C70" w:rsidRPr="00BC508A" w:rsidRDefault="00D40C70" w:rsidP="00D40C70">
      <w:pPr>
        <w:numPr>
          <w:ilvl w:val="12"/>
          <w:numId w:val="0"/>
        </w:numPr>
        <w:rPr>
          <w:lang w:eastAsia="zh-CN"/>
        </w:rPr>
      </w:pPr>
      <w:r w:rsidRPr="00BC508A">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14:paraId="7E32545A" w14:textId="77777777" w:rsidR="00D40C70" w:rsidRPr="00BC508A" w:rsidRDefault="00D40C70" w:rsidP="00D40C70">
      <w:r w:rsidRPr="00BC508A">
        <w:t>If the ACTIVATE DEDICATED EPS BEARER CONTEXT REQUEST message</w:t>
      </w:r>
      <w:r w:rsidRPr="00BC508A">
        <w:rPr>
          <w:lang w:eastAsia="ko-KR"/>
        </w:rPr>
        <w:t xml:space="preserve"> contains a PTI value other than "no procedure transaction identity assigned" and "reserved" (see 3GPP TS 24.007 [12]) and the PTI is associated to a </w:t>
      </w:r>
      <w:r w:rsidRPr="00BC508A">
        <w:t>UE requested bearer resource allocation procedure or a</w:t>
      </w:r>
      <w:r w:rsidRPr="00BC508A">
        <w:rPr>
          <w:lang w:eastAsia="ko-KR"/>
        </w:rPr>
        <w:t xml:space="preserve">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6BDB06D1" w14:textId="77777777" w:rsidR="00D40C70" w:rsidRPr="00BC508A" w:rsidRDefault="00D40C70" w:rsidP="00D40C70">
      <w:r w:rsidRPr="00BC508A">
        <w:t>The UE shall use the received TFT to apply mapping of uplink traffic flows to the radio bearer.</w:t>
      </w:r>
    </w:p>
    <w:p w14:paraId="4CA15F29" w14:textId="77777777" w:rsidR="00D40C70" w:rsidRPr="00BC508A" w:rsidRDefault="00D40C70" w:rsidP="00D40C70">
      <w:r w:rsidRPr="00BC508A">
        <w:t>The UE shall treat any packet filter without explicit direction as being bi-directional.</w:t>
      </w:r>
    </w:p>
    <w:p w14:paraId="65CC7CA3" w14:textId="6D90B1BB"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16803D2B" w14:textId="7864749D" w:rsidR="00431B51"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xml:space="preserve">]. If the UE has a previously stored additional APN rate control parameters for exception data value for this APN, the UE shall replace the stored </w:t>
      </w:r>
      <w:r w:rsidRPr="00BC508A">
        <w:lastRenderedPageBreak/>
        <w:t>additional APN rate control parameters for exception data value for this APN with the received additional APN rate control parameters for exception data value.</w:t>
      </w:r>
    </w:p>
    <w:p w14:paraId="6BBE14EA" w14:textId="1ECB81A3"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ACTIVATE </w:t>
      </w:r>
      <w:r w:rsidRPr="00BC508A">
        <w:t xml:space="preserve">DEDICATED </w:t>
      </w:r>
      <w:r w:rsidRPr="00BC508A">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rsidRPr="00BC508A">
        <w:t>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7635568E" w14:textId="77777777"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protocol configuration options IE or the extended protocol configuration options IE in the ACTIVATE </w:t>
      </w:r>
      <w:r w:rsidRPr="00BC508A">
        <w:t xml:space="preserve">DEDICATED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77468808" w14:textId="5A8075C5" w:rsidR="00D40C70" w:rsidRPr="00BC508A" w:rsidRDefault="00D40C70" w:rsidP="00D40C70">
      <w:r w:rsidRPr="00BC508A">
        <w:t>If the UE receives QoS rule(s) of the 5GS QoS flow(s), which</w:t>
      </w:r>
      <w:r w:rsidRPr="00BC508A">
        <w:rPr>
          <w:lang w:eastAsia="zh-CN"/>
        </w:rPr>
        <w:t xml:space="preserve"> corresponds to the dedicated EPS bearer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of the ACTIVATE DEDICATED EPS BEARER CONTEXT REQUEST message, the UE stores the QoS rule(s) for use during inter-system change from S1 mode to N1 mode.</w:t>
      </w:r>
    </w:p>
    <w:p w14:paraId="3E666D35" w14:textId="77777777" w:rsidR="003A6F39" w:rsidRPr="00BC508A" w:rsidRDefault="004E7284" w:rsidP="004E7284">
      <w:r w:rsidRPr="00BC508A">
        <w:t>Upon receipt of the ACTIVATE DEDICATED EPS BEARER CONTEXT REQUEST message, if</w:t>
      </w:r>
      <w:r w:rsidR="003A6F39" w:rsidRPr="00BC508A">
        <w:t>:</w:t>
      </w:r>
    </w:p>
    <w:p w14:paraId="7E01C4B8" w14:textId="404C612A"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r w:rsidRPr="00BC508A">
        <w:t>; or</w:t>
      </w:r>
    </w:p>
    <w:p w14:paraId="50F2B435" w14:textId="76C6AD2F" w:rsidR="003A6F39" w:rsidRPr="00BC508A" w:rsidRDefault="003A6F39" w:rsidP="003A6F39">
      <w:pPr>
        <w:pStyle w:val="B1"/>
      </w:pPr>
      <w:r w:rsidRPr="00BC508A">
        <w:t>b)</w:t>
      </w:r>
      <w:r w:rsidRPr="00BC508A">
        <w:tab/>
        <w:t>the default EPS bearer context for the ACTIVATE DEDICATED EPS BEARER CONTEXT REQUEST message is associated with the URSP provisioning in EPS support indicators as specified in 3GPP TS 24.501 [54];</w:t>
      </w:r>
    </w:p>
    <w:p w14:paraId="3F0D87CE" w14:textId="3EEECA80" w:rsidR="004E7284" w:rsidRPr="00BC508A" w:rsidRDefault="004E7284" w:rsidP="004E7284">
      <w:r w:rsidRPr="00BC508A">
        <w:t>and</w:t>
      </w:r>
      <w:r w:rsidRPr="00BC508A">
        <w:rPr>
          <w:snapToGrid w:val="0"/>
        </w:rPr>
        <w:t xml:space="preserve"> the UE policy container with the length of two octets as defined in </w:t>
      </w:r>
      <w:r w:rsidRPr="00BC508A">
        <w:t>3GPP TS </w:t>
      </w:r>
      <w:r w:rsidRPr="00BC508A">
        <w:rPr>
          <w:lang w:eastAsia="zh-CN"/>
        </w:rPr>
        <w:t>24.008 [13] is included in</w:t>
      </w:r>
      <w:r w:rsidRPr="00BC508A">
        <w:rPr>
          <w:snapToGrid w:val="0"/>
        </w:rPr>
        <w:t xml:space="preserve"> </w:t>
      </w:r>
      <w:r w:rsidRPr="00BC508A">
        <w:t>the Extended protocol configuration options IE of the ACTIVATE DEDICATED EPS BEARER CONTEXT REQUEST message:</w:t>
      </w:r>
    </w:p>
    <w:p w14:paraId="051FCFE4" w14:textId="77777777" w:rsidR="004E7284" w:rsidRPr="00BC508A" w:rsidRDefault="004E7284" w:rsidP="004E7284">
      <w:pPr>
        <w:pStyle w:val="B1"/>
        <w:rPr>
          <w:lang w:eastAsia="ko-KR"/>
        </w:rPr>
      </w:pPr>
      <w:r w:rsidRPr="00BC508A">
        <w:t>a)</w:t>
      </w:r>
      <w:r w:rsidRPr="00BC508A">
        <w:tab/>
        <w:t xml:space="preserve">the UE shall forward </w:t>
      </w:r>
      <w:r w:rsidRPr="00BC508A">
        <w:rPr>
          <w:snapToGrid w:val="0"/>
        </w:rPr>
        <w:t>the UE policy container with the length of two octets</w:t>
      </w:r>
      <w:r w:rsidRPr="00BC508A">
        <w:t xml:space="preserve"> to the UE policy delivery service (see 3GPP TS 24.501 [54] annex D); and</w:t>
      </w:r>
    </w:p>
    <w:p w14:paraId="0D32FDDB" w14:textId="0EC026EF" w:rsidR="004E7284" w:rsidRPr="00BC508A" w:rsidRDefault="004E7284" w:rsidP="003A6F39">
      <w:pPr>
        <w:pStyle w:val="B1"/>
        <w:rPr>
          <w:sz w:val="22"/>
          <w:szCs w:val="22"/>
        </w:rPr>
      </w:pPr>
      <w:r w:rsidRPr="00BC508A">
        <w:rPr>
          <w:lang w:eastAsia="zh-CN"/>
        </w:rPr>
        <w:t>b)</w:t>
      </w:r>
      <w:r w:rsidRPr="00BC508A">
        <w:rPr>
          <w:lang w:eastAsia="zh-CN"/>
        </w:rPr>
        <w:tab/>
        <w:t xml:space="preserve">upon receipt of </w:t>
      </w:r>
      <w:r w:rsidRPr="00BC508A">
        <w:rPr>
          <w:snapToGrid w:val="0"/>
        </w:rPr>
        <w:t>a UE policy container with the length of two octets</w:t>
      </w:r>
      <w:r w:rsidRPr="00BC508A">
        <w:t xml:space="preserve"> from the UE policy delivery service, </w:t>
      </w:r>
      <w:r w:rsidRPr="00BC508A">
        <w:rPr>
          <w:lang w:eastAsia="zh-CN"/>
        </w:rPr>
        <w:t xml:space="preserve">the UE shall include </w:t>
      </w:r>
      <w:r w:rsidRPr="00BC508A">
        <w:rPr>
          <w:snapToGrid w:val="0"/>
        </w:rPr>
        <w:t>the UE policy container with the length of two octets from the UE policy delivery service</w:t>
      </w:r>
      <w:r w:rsidRPr="00BC508A">
        <w:rPr>
          <w:lang w:eastAsia="zh-CN"/>
        </w:rPr>
        <w:t xml:space="preserve"> </w:t>
      </w:r>
      <w:r w:rsidRPr="00BC508A">
        <w:rPr>
          <w:snapToGrid w:val="0"/>
        </w:rPr>
        <w:t xml:space="preserve">in the Extended protocol configuration options IE of </w:t>
      </w:r>
      <w:r w:rsidRPr="00BC508A">
        <w:rPr>
          <w:lang w:eastAsia="zh-CN"/>
        </w:rPr>
        <w:t xml:space="preserve">the </w:t>
      </w:r>
      <w:r w:rsidRPr="00BC508A">
        <w:t>ACTIVATE DEDICATED EPS BEARER CONTEXT ACCEPT message.</w:t>
      </w:r>
    </w:p>
    <w:p w14:paraId="67DDA43F" w14:textId="342A2EF2" w:rsidR="00D40C70" w:rsidRPr="00BC508A" w:rsidRDefault="00D40C70" w:rsidP="00D40C70">
      <w:pPr>
        <w:rPr>
          <w:lang w:eastAsia="zh-CN"/>
        </w:rPr>
      </w:pPr>
      <w:r w:rsidRPr="00BC508A">
        <w:t>Upon receipt of the ACTIVATE DEDICATED EPS BEARER CONTEXT ACCEPT message</w:t>
      </w:r>
      <w:r w:rsidRPr="00BC508A">
        <w:rPr>
          <w:lang w:eastAsia="zh-CN"/>
        </w:rPr>
        <w:t>,</w:t>
      </w:r>
      <w:r w:rsidRPr="00BC508A">
        <w:t xml:space="preserve"> the </w:t>
      </w:r>
      <w:r w:rsidRPr="00BC508A">
        <w:rPr>
          <w:lang w:eastAsia="zh-CN"/>
        </w:rPr>
        <w:t>MME</w:t>
      </w:r>
      <w:r w:rsidRPr="00BC508A">
        <w:t xml:space="preserve"> shall </w:t>
      </w:r>
      <w:r w:rsidRPr="00BC508A">
        <w:rPr>
          <w:lang w:eastAsia="ko-KR"/>
        </w:rPr>
        <w:t>stop the timer</w:t>
      </w:r>
      <w:r w:rsidR="00082D0B">
        <w:rPr>
          <w:lang w:eastAsia="ko-KR"/>
        </w:rPr>
        <w:t xml:space="preserve"> </w:t>
      </w:r>
      <w:r w:rsidRPr="00BC508A">
        <w:rPr>
          <w:lang w:eastAsia="ko-KR"/>
        </w:rPr>
        <w:t>T3485 and</w:t>
      </w:r>
      <w:r w:rsidRPr="00BC508A">
        <w:t xml:space="preserve"> enter the state BEARER CONTEXT </w:t>
      </w:r>
      <w:r w:rsidRPr="00BC508A">
        <w:rPr>
          <w:lang w:eastAsia="zh-CN"/>
        </w:rPr>
        <w:t>ACTIVE.</w:t>
      </w:r>
    </w:p>
    <w:p w14:paraId="3CF30324" w14:textId="77777777" w:rsidR="00D40C70" w:rsidRPr="00BC508A" w:rsidRDefault="00D40C70" w:rsidP="00295835">
      <w:pPr>
        <w:pStyle w:val="Heading4"/>
      </w:pPr>
      <w:bookmarkStart w:id="3078" w:name="_Toc20218093"/>
      <w:bookmarkStart w:id="3079" w:name="_Toc27743978"/>
      <w:bookmarkStart w:id="3080" w:name="_Toc35959549"/>
      <w:bookmarkStart w:id="3081" w:name="_Toc45202982"/>
      <w:bookmarkStart w:id="3082" w:name="_Toc45700358"/>
      <w:bookmarkStart w:id="3083" w:name="_Toc51920094"/>
      <w:bookmarkStart w:id="3084" w:name="_Toc68251154"/>
      <w:bookmarkStart w:id="3085" w:name="_Toc178411259"/>
      <w:r w:rsidRPr="00BC508A">
        <w:t>6.4.2.4</w:t>
      </w:r>
      <w:r w:rsidRPr="00BC508A">
        <w:tab/>
        <w:t>Dedicated EPS bearer context activation not accepted by the UE</w:t>
      </w:r>
      <w:bookmarkEnd w:id="3078"/>
      <w:bookmarkEnd w:id="3079"/>
      <w:bookmarkEnd w:id="3080"/>
      <w:bookmarkEnd w:id="3081"/>
      <w:bookmarkEnd w:id="3082"/>
      <w:bookmarkEnd w:id="3083"/>
      <w:bookmarkEnd w:id="3084"/>
      <w:bookmarkEnd w:id="3085"/>
    </w:p>
    <w:p w14:paraId="51CC5864" w14:textId="77777777" w:rsidR="00D40C70" w:rsidRPr="00BC508A" w:rsidRDefault="00D40C70" w:rsidP="00D40C70">
      <w:r w:rsidRPr="00BC508A">
        <w:t>Upon receipt of the ACTIVATE DEDICATED EPS BEARER CONTEXT REQUEST message, the UE may reject the request from the MME by sending an ACTIVATE DEDICATED EPS BEARER CONTEXT REJECT message. The message shall include the EPS bearer identity</w:t>
      </w:r>
      <w:r w:rsidRPr="00BC508A" w:rsidDel="001E17BC">
        <w:t xml:space="preserve"> </w:t>
      </w:r>
      <w:r w:rsidRPr="00BC508A">
        <w:t>and an ESM cause value indicating the reason for rejecting the dedicated EPS bearer context activation request.</w:t>
      </w:r>
    </w:p>
    <w:p w14:paraId="2767C5C7" w14:textId="77777777" w:rsidR="00D40C70" w:rsidRPr="00BC508A" w:rsidRDefault="00D40C70" w:rsidP="00D40C70">
      <w:pPr>
        <w:rPr>
          <w:lang w:eastAsia="zh-CN"/>
        </w:rPr>
      </w:pPr>
      <w:r w:rsidRPr="00BC508A">
        <w:t>The ACTIVATE DEDICATED EPS BEARER CONTEXT REJECT</w:t>
      </w:r>
      <w:r w:rsidRPr="00BC508A">
        <w:rPr>
          <w:lang w:eastAsia="zh-CN"/>
        </w:rPr>
        <w:t xml:space="preserve"> message contains an ESM cause that typically indicates one of the following ESM cause values:</w:t>
      </w:r>
    </w:p>
    <w:p w14:paraId="531B27C7" w14:textId="77777777" w:rsidR="00D40C70" w:rsidRPr="00BC508A" w:rsidRDefault="00D40C70" w:rsidP="00D40C70">
      <w:pPr>
        <w:pStyle w:val="B1"/>
      </w:pPr>
      <w:r w:rsidRPr="00BC508A">
        <w:t>#26:</w:t>
      </w:r>
      <w:r w:rsidRPr="00BC508A">
        <w:tab/>
        <w:t>insufficient resources;</w:t>
      </w:r>
    </w:p>
    <w:p w14:paraId="53D1D7E1"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3453C3BB" w14:textId="77777777" w:rsidR="00D40C70" w:rsidRPr="00BC508A" w:rsidRDefault="00D40C70" w:rsidP="00D40C70">
      <w:pPr>
        <w:pStyle w:val="B1"/>
      </w:pPr>
      <w:r w:rsidRPr="00BC508A">
        <w:lastRenderedPageBreak/>
        <w:t>#41:</w:t>
      </w:r>
      <w:r w:rsidRPr="00BC508A">
        <w:tab/>
        <w:t>semantic error in the TFT operation;</w:t>
      </w:r>
    </w:p>
    <w:p w14:paraId="0C88B37B" w14:textId="77777777" w:rsidR="00D40C70" w:rsidRPr="00BC508A" w:rsidRDefault="00D40C70" w:rsidP="00D40C70">
      <w:pPr>
        <w:pStyle w:val="B1"/>
      </w:pPr>
      <w:r w:rsidRPr="00BC508A">
        <w:t>#42:</w:t>
      </w:r>
      <w:r w:rsidRPr="00BC508A">
        <w:tab/>
        <w:t>syntactical error in the TFT operation;</w:t>
      </w:r>
    </w:p>
    <w:p w14:paraId="735A214A" w14:textId="77777777" w:rsidR="00D40C70" w:rsidRPr="00BC508A" w:rsidRDefault="00D40C70" w:rsidP="00D40C70">
      <w:pPr>
        <w:pStyle w:val="B1"/>
      </w:pPr>
      <w:r w:rsidRPr="00BC508A">
        <w:t>#43:</w:t>
      </w:r>
      <w:r w:rsidRPr="00BC508A">
        <w:tab/>
      </w:r>
      <w:r w:rsidRPr="00BC508A">
        <w:rPr>
          <w:lang w:eastAsia="zh-CN"/>
        </w:rPr>
        <w:t xml:space="preserve">invalid </w:t>
      </w:r>
      <w:r w:rsidRPr="00BC508A">
        <w:t xml:space="preserve">EPS bearer </w:t>
      </w:r>
      <w:r w:rsidRPr="00BC508A">
        <w:rPr>
          <w:lang w:eastAsia="zh-CN"/>
        </w:rPr>
        <w:t>identity</w:t>
      </w:r>
      <w:r w:rsidRPr="00BC508A">
        <w:t>;</w:t>
      </w:r>
    </w:p>
    <w:p w14:paraId="63BC0925" w14:textId="77777777" w:rsidR="00D40C70" w:rsidRPr="00BC508A" w:rsidRDefault="00D40C70" w:rsidP="00D40C70">
      <w:pPr>
        <w:pStyle w:val="B1"/>
      </w:pPr>
      <w:r w:rsidRPr="00BC508A">
        <w:t>#44:</w:t>
      </w:r>
      <w:r w:rsidRPr="00BC508A">
        <w:tab/>
        <w:t>semantic error(s) in packet filter(s);</w:t>
      </w:r>
    </w:p>
    <w:p w14:paraId="3FB7B49F" w14:textId="77777777" w:rsidR="00D40C70" w:rsidRPr="00BC508A" w:rsidRDefault="00D40C70" w:rsidP="00D40C70">
      <w:pPr>
        <w:pStyle w:val="B1"/>
      </w:pPr>
      <w:r w:rsidRPr="00BC508A">
        <w:t>#45:</w:t>
      </w:r>
      <w:r w:rsidRPr="00BC508A">
        <w:tab/>
        <w:t>syntactical error(s) in packet filter(s); or</w:t>
      </w:r>
    </w:p>
    <w:p w14:paraId="05990BFC" w14:textId="77777777" w:rsidR="00D40C70" w:rsidRPr="00BC508A" w:rsidRDefault="00D40C70" w:rsidP="00D40C70">
      <w:pPr>
        <w:pStyle w:val="B1"/>
      </w:pPr>
      <w:r w:rsidRPr="00BC508A">
        <w:t>#95 – 111:</w:t>
      </w:r>
      <w:r w:rsidRPr="00BC508A">
        <w:tab/>
        <w:t>protocol errors.</w:t>
      </w:r>
    </w:p>
    <w:p w14:paraId="5B6D7C51" w14:textId="77777777" w:rsidR="00D40C70" w:rsidRPr="00BC508A" w:rsidRDefault="00D40C70" w:rsidP="00D40C70">
      <w:r w:rsidRPr="00BC508A">
        <w:t>The UE shall check the TFT in the request message for different types of TFT IE errors as follows:</w:t>
      </w:r>
    </w:p>
    <w:p w14:paraId="12470AFE" w14:textId="77777777" w:rsidR="00D40C70" w:rsidRPr="00BC508A" w:rsidRDefault="00D40C70" w:rsidP="00D40C70">
      <w:pPr>
        <w:pStyle w:val="B1"/>
      </w:pPr>
      <w:r w:rsidRPr="00BC508A">
        <w:t>a)</w:t>
      </w:r>
      <w:r w:rsidRPr="00BC508A">
        <w:tab/>
        <w:t>Semantic errors in TFT operations:</w:t>
      </w:r>
    </w:p>
    <w:p w14:paraId="4A7D6466"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47818AC0" w14:textId="77777777" w:rsidR="00D40C70" w:rsidRPr="00BC508A" w:rsidRDefault="00D40C70" w:rsidP="00D40C70">
      <w:pPr>
        <w:pStyle w:val="B1"/>
      </w:pPr>
      <w:r w:rsidRPr="00BC508A">
        <w:tab/>
        <w:t>The UE shall reject the activation request with ESM cause #41 "semantic error in the TFT operation".</w:t>
      </w:r>
    </w:p>
    <w:p w14:paraId="4FB4BE97" w14:textId="77777777" w:rsidR="00D40C70" w:rsidRPr="00BC508A" w:rsidRDefault="00D40C70" w:rsidP="00D40C70">
      <w:pPr>
        <w:pStyle w:val="B1"/>
      </w:pPr>
      <w:r w:rsidRPr="00BC508A">
        <w:t>b)</w:t>
      </w:r>
      <w:r w:rsidRPr="00BC508A">
        <w:tab/>
        <w:t>Syntactical errors in TFT operations:</w:t>
      </w:r>
    </w:p>
    <w:p w14:paraId="640094B3" w14:textId="77777777" w:rsidR="00D40C70" w:rsidRPr="00BC508A" w:rsidRDefault="00D40C70" w:rsidP="00D40C70">
      <w:pPr>
        <w:pStyle w:val="B2"/>
      </w:pPr>
      <w:r w:rsidRPr="00BC508A">
        <w:t>1)</w:t>
      </w:r>
      <w:r w:rsidRPr="00BC508A">
        <w:tab/>
        <w:t xml:space="preserve">When the </w:t>
      </w:r>
      <w:r w:rsidRPr="00BC508A">
        <w:rPr>
          <w:i/>
        </w:rPr>
        <w:t xml:space="preserve">TFT operation </w:t>
      </w:r>
      <w:r w:rsidRPr="00BC508A">
        <w:t>= "Create a new TFT" and the packet filter list in the TFT IE is empty.</w:t>
      </w:r>
    </w:p>
    <w:p w14:paraId="05557BCF"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3B7B7370" w14:textId="77777777" w:rsidR="00D40C70" w:rsidRPr="00BC508A" w:rsidRDefault="00D40C70" w:rsidP="00D40C70">
      <w:pPr>
        <w:pStyle w:val="B1"/>
      </w:pPr>
      <w:r w:rsidRPr="00BC508A">
        <w:tab/>
        <w:t>The UE shall reject the activation request with ESM cause #42 "syntactical error in the TFT operation".</w:t>
      </w:r>
    </w:p>
    <w:p w14:paraId="0A087538" w14:textId="77777777" w:rsidR="00D40C70" w:rsidRPr="00BC508A" w:rsidRDefault="00D40C70" w:rsidP="00D40C70">
      <w:pPr>
        <w:pStyle w:val="B1"/>
      </w:pPr>
      <w:r w:rsidRPr="00BC508A">
        <w:t>c)</w:t>
      </w:r>
      <w:r w:rsidRPr="00BC508A">
        <w:tab/>
        <w:t>Semantic errors in packet filters:</w:t>
      </w:r>
    </w:p>
    <w:p w14:paraId="01859D8B"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DF999CF"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6B8EA2DE" w14:textId="77777777" w:rsidR="00D40C70" w:rsidRPr="00BC508A" w:rsidRDefault="00D40C70" w:rsidP="00D40C70">
      <w:pPr>
        <w:pStyle w:val="B1"/>
      </w:pPr>
      <w:r w:rsidRPr="00BC508A">
        <w:tab/>
        <w:t>The UE shall reject the activation request with ESM cause #44 "semantic errors in packet filter(s)".</w:t>
      </w:r>
    </w:p>
    <w:p w14:paraId="5A0B1004" w14:textId="77777777" w:rsidR="00D40C70" w:rsidRPr="00BC508A" w:rsidRDefault="00D40C70" w:rsidP="00D40C70">
      <w:pPr>
        <w:pStyle w:val="B1"/>
      </w:pPr>
      <w:r w:rsidRPr="00BC508A">
        <w:t>d)</w:t>
      </w:r>
      <w:r w:rsidRPr="00BC508A">
        <w:tab/>
        <w:t>Syntactical errors in packet filters:</w:t>
      </w:r>
    </w:p>
    <w:p w14:paraId="75723C8C"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3A89B18F"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in all TFTs associated with this PDN connection would have identical packet filter precedence values.</w:t>
      </w:r>
    </w:p>
    <w:p w14:paraId="52A97B95" w14:textId="77777777" w:rsidR="00431B51"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37F7F1D1" w14:textId="7424FF15" w:rsidR="00D40C70" w:rsidRPr="00BC508A" w:rsidRDefault="00D40C70" w:rsidP="00D40C70">
      <w:pPr>
        <w:pStyle w:val="B1"/>
      </w:pPr>
      <w:r w:rsidRPr="00BC508A">
        <w:tab/>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w:t>
      </w:r>
      <w:r w:rsidR="00217C20" w:rsidRPr="00BC508A">
        <w:t xml:space="preserve"> delete the packet filters in the network corresponding to the packet filters</w:t>
      </w:r>
      <w:r w:rsidRPr="00BC508A">
        <w:t xml:space="preserve"> it has deleted</w:t>
      </w:r>
      <w:r w:rsidR="00217C20" w:rsidRPr="00BC508A">
        <w:t xml:space="preserve"> on the UE side</w:t>
      </w:r>
      <w:r w:rsidRPr="00BC508A">
        <w:t>.</w:t>
      </w:r>
    </w:p>
    <w:p w14:paraId="3E04B4B8"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5595CFDC" w14:textId="77777777" w:rsidR="00D40C70" w:rsidRPr="00BC508A" w:rsidRDefault="00D40C70" w:rsidP="00D40C70">
      <w:pPr>
        <w:pStyle w:val="B1"/>
      </w:pPr>
      <w:r w:rsidRPr="00BC508A">
        <w:tab/>
        <w:t>In cases 1 and 3 the UE shall reject the activation request with ESM cause #45 "syntactical errors in packet filter(s)".</w:t>
      </w:r>
    </w:p>
    <w:p w14:paraId="6F53FCAB" w14:textId="77777777" w:rsidR="00D40C70" w:rsidRPr="00BC508A" w:rsidRDefault="00D40C70" w:rsidP="00D40C70">
      <w:r w:rsidRPr="00BC508A">
        <w:rPr>
          <w:lang w:eastAsia="zh-CN"/>
        </w:rPr>
        <w:t xml:space="preserve">Upon receipt of the </w:t>
      </w:r>
      <w:r w:rsidRPr="00BC508A">
        <w:t>ACTIVATE DEDICATED EPS BEARER CONTEXT REJECT</w:t>
      </w:r>
      <w:r w:rsidRPr="00BC508A">
        <w:rPr>
          <w:lang w:eastAsia="zh-CN"/>
        </w:rPr>
        <w:t xml:space="preserve"> message in state </w:t>
      </w:r>
      <w:r w:rsidRPr="00BC508A">
        <w:t xml:space="preserve">BEARER CONTEXT </w:t>
      </w:r>
      <w:r w:rsidRPr="00BC508A">
        <w:rPr>
          <w:lang w:eastAsia="zh-CN"/>
        </w:rPr>
        <w:t>ACTIVE PENDING, t</w:t>
      </w:r>
      <w:r w:rsidRPr="00BC508A">
        <w:t xml:space="preserve">he </w:t>
      </w:r>
      <w:r w:rsidRPr="00BC508A">
        <w:rPr>
          <w:lang w:eastAsia="zh-CN"/>
        </w:rPr>
        <w:t>MME</w:t>
      </w:r>
      <w:r w:rsidRPr="00BC508A">
        <w:t xml:space="preserve"> shall </w:t>
      </w:r>
      <w:r w:rsidRPr="00BC508A">
        <w:rPr>
          <w:lang w:eastAsia="ko-KR"/>
        </w:rPr>
        <w:t>stop the timer T3485</w:t>
      </w:r>
      <w:r w:rsidRPr="00BC508A">
        <w:rPr>
          <w:lang w:eastAsia="zh-CN"/>
        </w:rPr>
        <w:t xml:space="preserve">, </w:t>
      </w:r>
      <w:r w:rsidRPr="00BC508A">
        <w:t xml:space="preserve">enter the state BEARER CONTEXT </w:t>
      </w:r>
      <w:r w:rsidRPr="00BC508A">
        <w:rPr>
          <w:lang w:eastAsia="zh-CN"/>
        </w:rPr>
        <w:lastRenderedPageBreak/>
        <w:t xml:space="preserve">INACTIVE and abort the </w:t>
      </w:r>
      <w:r w:rsidRPr="00BC508A">
        <w:t xml:space="preserve">dedicated EPS bearer context activation </w:t>
      </w:r>
      <w:r w:rsidRPr="00BC508A">
        <w:rPr>
          <w:lang w:eastAsia="zh-CN"/>
        </w:rPr>
        <w:t>procedure</w:t>
      </w:r>
      <w:r w:rsidRPr="00BC508A">
        <w:t>.</w:t>
      </w:r>
      <w:r w:rsidRPr="00BC508A">
        <w:rPr>
          <w:lang w:eastAsia="ko-KR"/>
        </w:rPr>
        <w:t xml:space="preserve"> The MME also requests the lower layer to release the radio resources that were established during the d</w:t>
      </w:r>
      <w:r w:rsidRPr="00BC508A">
        <w:t>edicated EPS bearer context activation</w:t>
      </w:r>
      <w:r w:rsidRPr="00BC508A">
        <w:rPr>
          <w:lang w:eastAsia="ko-KR"/>
        </w:rPr>
        <w:t xml:space="preserve"> procedure.</w:t>
      </w:r>
    </w:p>
    <w:p w14:paraId="04110C7C" w14:textId="77777777" w:rsidR="00D40C70" w:rsidRPr="00BC508A" w:rsidRDefault="00D40C70" w:rsidP="00295835">
      <w:pPr>
        <w:pStyle w:val="Heading4"/>
      </w:pPr>
      <w:bookmarkStart w:id="3086" w:name="_Toc20218094"/>
      <w:bookmarkStart w:id="3087" w:name="_Toc27743979"/>
      <w:bookmarkStart w:id="3088" w:name="_Toc35959550"/>
      <w:bookmarkStart w:id="3089" w:name="_Toc45202983"/>
      <w:bookmarkStart w:id="3090" w:name="_Toc45700359"/>
      <w:bookmarkStart w:id="3091" w:name="_Toc51920095"/>
      <w:bookmarkStart w:id="3092" w:name="_Toc68251155"/>
      <w:bookmarkStart w:id="3093" w:name="_Toc178411260"/>
      <w:r w:rsidRPr="00BC508A">
        <w:t>6.4.2.5</w:t>
      </w:r>
      <w:r w:rsidRPr="00BC508A">
        <w:tab/>
        <w:t>Abnormal cases in the UE</w:t>
      </w:r>
      <w:bookmarkEnd w:id="3086"/>
      <w:bookmarkEnd w:id="3087"/>
      <w:bookmarkEnd w:id="3088"/>
      <w:bookmarkEnd w:id="3089"/>
      <w:bookmarkEnd w:id="3090"/>
      <w:bookmarkEnd w:id="3091"/>
      <w:bookmarkEnd w:id="3092"/>
      <w:bookmarkEnd w:id="3093"/>
    </w:p>
    <w:p w14:paraId="1D1894F1" w14:textId="77777777" w:rsidR="00D40C70" w:rsidRPr="00BC508A" w:rsidRDefault="00D40C70" w:rsidP="00D40C70">
      <w:r w:rsidRPr="00BC508A">
        <w:t>The following abnormal cases can be identified:</w:t>
      </w:r>
    </w:p>
    <w:p w14:paraId="53169540" w14:textId="77777777" w:rsidR="00D40C70" w:rsidRPr="00BC508A" w:rsidDel="00B06BFB" w:rsidRDefault="00D40C70" w:rsidP="00D40C70">
      <w:pPr>
        <w:pStyle w:val="B1"/>
      </w:pPr>
      <w:r w:rsidRPr="00BC508A">
        <w:rPr>
          <w:lang w:eastAsia="zh-CN"/>
        </w:rPr>
        <w:t>a)</w:t>
      </w:r>
      <w:r w:rsidRPr="00BC508A">
        <w:rPr>
          <w:lang w:eastAsia="zh-CN"/>
        </w:rPr>
        <w:tab/>
      </w:r>
      <w:r w:rsidRPr="00BC508A">
        <w:t>Dedicated EPS bearer context activation request for an already activated default EPS bearer context:</w:t>
      </w:r>
    </w:p>
    <w:p w14:paraId="24689ED4" w14:textId="77777777" w:rsidR="00D40C70" w:rsidRPr="00BC508A" w:rsidRDefault="00D40C70" w:rsidP="00D40C70">
      <w:pPr>
        <w:pStyle w:val="B1"/>
        <w:rPr>
          <w:lang w:eastAsia="zh-CN"/>
        </w:rPr>
      </w:pPr>
      <w:r w:rsidRPr="00BC508A">
        <w:tab/>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sidRPr="00BC508A">
        <w:rPr>
          <w:lang w:eastAsia="zh-CN"/>
        </w:rPr>
        <w:t xml:space="preserve">dedicated </w:t>
      </w:r>
      <w:r w:rsidRPr="00BC508A">
        <w:t>EPS bearer context activation.</w:t>
      </w:r>
    </w:p>
    <w:p w14:paraId="5CA1F80A" w14:textId="77777777" w:rsidR="00D40C70" w:rsidRPr="00BC508A" w:rsidRDefault="00D40C70" w:rsidP="00D40C70">
      <w:pPr>
        <w:pStyle w:val="B1"/>
      </w:pPr>
      <w:r w:rsidRPr="00BC508A">
        <w:rPr>
          <w:lang w:eastAsia="zh-CN"/>
        </w:rPr>
        <w:t>b</w:t>
      </w:r>
      <w:r w:rsidRPr="00BC508A">
        <w:t>)</w:t>
      </w:r>
      <w:r w:rsidRPr="00BC508A">
        <w:tab/>
        <w:t>Dedicated EPS bearer context activation request for an already activated dedicated EPS bearer context</w:t>
      </w:r>
    </w:p>
    <w:p w14:paraId="4CB58D58" w14:textId="77777777" w:rsidR="00D40C70" w:rsidRPr="00BC508A" w:rsidRDefault="00D40C70" w:rsidP="00D40C70">
      <w:pPr>
        <w:pStyle w:val="B1"/>
      </w:pPr>
      <w:r w:rsidRPr="00BC508A">
        <w:tab/>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14:paraId="6BFC5084" w14:textId="77777777" w:rsidR="00D40C70" w:rsidRPr="00BC508A" w:rsidRDefault="00D40C70" w:rsidP="00D40C70">
      <w:pPr>
        <w:pStyle w:val="B1"/>
        <w:rPr>
          <w:lang w:eastAsia="zh-CN"/>
        </w:rPr>
      </w:pPr>
      <w:r w:rsidRPr="00BC508A">
        <w:rPr>
          <w:lang w:eastAsia="zh-CN"/>
        </w:rPr>
        <w:t>c)</w:t>
      </w:r>
      <w:r w:rsidRPr="00BC508A">
        <w:rPr>
          <w:lang w:eastAsia="zh-CN"/>
        </w:rPr>
        <w:tab/>
        <w:t>No default EPS bearer context with linked EPS bearer identity activated</w:t>
      </w:r>
    </w:p>
    <w:p w14:paraId="49A9D934"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ACTIVATE DEDICATED EPS BEARER CONTEXT REQUEST</w:t>
      </w:r>
      <w:r w:rsidRPr="00BC508A">
        <w:rPr>
          <w:lang w:eastAsia="zh-CN"/>
        </w:rPr>
        <w:t xml:space="preserve"> message does not match the EPS bearer identity of any activated default EPS bearer context, the UE shall reply with an ACTIVATE DEDICATED EPS BEARER CONTEXT REJECT message with ESM cause #43 "invalid EPS bearer identity".</w:t>
      </w:r>
    </w:p>
    <w:p w14:paraId="13FE8678" w14:textId="77777777" w:rsidR="00D40C70" w:rsidRPr="00BC508A" w:rsidRDefault="00D40C70" w:rsidP="00D40C70">
      <w:pPr>
        <w:pStyle w:val="B1"/>
      </w:pPr>
      <w:r w:rsidRPr="00BC508A">
        <w:t>d)</w:t>
      </w:r>
      <w:r w:rsidRPr="00BC508A">
        <w:tab/>
        <w:t>Dedicated EPS bearer context activation request when the PLMN's maximum number of EPS bearer contexts in S1 mode is reached at the UE:</w:t>
      </w:r>
    </w:p>
    <w:p w14:paraId="2679769F" w14:textId="77777777" w:rsidR="00D40C70" w:rsidRPr="00BC508A" w:rsidRDefault="00D40C70" w:rsidP="00D40C70">
      <w:pPr>
        <w:pStyle w:val="B1"/>
        <w:rPr>
          <w:lang w:eastAsia="zh-CN"/>
        </w:rPr>
      </w:pPr>
      <w:r w:rsidRPr="00BC508A">
        <w:tab/>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14:paraId="1CC8811D" w14:textId="77777777" w:rsidR="00D40C70" w:rsidRPr="00BC508A" w:rsidRDefault="00D40C70" w:rsidP="00295835">
      <w:pPr>
        <w:pStyle w:val="Heading4"/>
      </w:pPr>
      <w:bookmarkStart w:id="3094" w:name="_Toc20218095"/>
      <w:bookmarkStart w:id="3095" w:name="_Toc27743980"/>
      <w:bookmarkStart w:id="3096" w:name="_Toc35959551"/>
      <w:bookmarkStart w:id="3097" w:name="_Toc45202984"/>
      <w:bookmarkStart w:id="3098" w:name="_Toc45700360"/>
      <w:bookmarkStart w:id="3099" w:name="_Toc51920096"/>
      <w:bookmarkStart w:id="3100" w:name="_Toc68251156"/>
      <w:bookmarkStart w:id="3101" w:name="_Toc178411261"/>
      <w:r w:rsidRPr="00BC508A">
        <w:t>6.4.2.6</w:t>
      </w:r>
      <w:r w:rsidRPr="00BC508A">
        <w:tab/>
        <w:t>Abnormal cases on the network side</w:t>
      </w:r>
      <w:bookmarkEnd w:id="3094"/>
      <w:bookmarkEnd w:id="3095"/>
      <w:bookmarkEnd w:id="3096"/>
      <w:bookmarkEnd w:id="3097"/>
      <w:bookmarkEnd w:id="3098"/>
      <w:bookmarkEnd w:id="3099"/>
      <w:bookmarkEnd w:id="3100"/>
      <w:bookmarkEnd w:id="3101"/>
    </w:p>
    <w:p w14:paraId="530DF6B9" w14:textId="77777777" w:rsidR="00D40C70" w:rsidRPr="00BC508A" w:rsidRDefault="00D40C70" w:rsidP="00D40C70">
      <w:r w:rsidRPr="00BC508A">
        <w:t>The following abnormal cases can be identified:</w:t>
      </w:r>
    </w:p>
    <w:p w14:paraId="59BEF218" w14:textId="77777777" w:rsidR="00D40C70" w:rsidRPr="00BC508A" w:rsidRDefault="00D40C70" w:rsidP="00D40C70">
      <w:pPr>
        <w:pStyle w:val="B1"/>
      </w:pPr>
      <w:r w:rsidRPr="00BC508A">
        <w:rPr>
          <w:lang w:eastAsia="zh-CN"/>
        </w:rPr>
        <w:t>a)</w:t>
      </w:r>
      <w:r w:rsidRPr="00BC508A">
        <w:tab/>
        <w:t>Expiry of timer T3485:</w:t>
      </w:r>
    </w:p>
    <w:p w14:paraId="0D5A6939" w14:textId="77777777" w:rsidR="00D40C70" w:rsidRPr="00BC508A" w:rsidRDefault="00D40C70" w:rsidP="00D40C70">
      <w:pPr>
        <w:pStyle w:val="B1"/>
      </w:pPr>
      <w:r w:rsidRPr="00BC508A">
        <w:tab/>
        <w:t>On the first expiry of the timer T3</w:t>
      </w:r>
      <w:r w:rsidRPr="00BC508A">
        <w:rPr>
          <w:lang w:eastAsia="zh-CN"/>
        </w:rPr>
        <w:t>4</w:t>
      </w:r>
      <w:r w:rsidRPr="00BC508A">
        <w:t xml:space="preserve">85, the MME shall resend the </w:t>
      </w:r>
      <w:r w:rsidRPr="00BC508A">
        <w:rPr>
          <w:lang w:eastAsia="zh-CN"/>
        </w:rPr>
        <w:t>ACTIVATE DEDICATED EPS BEARER CONTEXT REQUEST</w:t>
      </w:r>
      <w:r w:rsidRPr="00BC508A">
        <w:t xml:space="preserve"> and shall reset and restart timer T3</w:t>
      </w:r>
      <w:r w:rsidRPr="00BC508A">
        <w:rPr>
          <w:lang w:eastAsia="zh-CN"/>
        </w:rPr>
        <w:t>4</w:t>
      </w:r>
      <w:r w:rsidRPr="00BC508A">
        <w:t>85. This retransmission is repeated four times, i.e. on the fifth expiry of timer T3</w:t>
      </w:r>
      <w:r w:rsidRPr="00BC508A">
        <w:rPr>
          <w:lang w:eastAsia="zh-CN"/>
        </w:rPr>
        <w:t>4</w:t>
      </w:r>
      <w:r w:rsidRPr="00BC508A">
        <w:t>85, the MME shall abort the procedure, release any resources allocated for this activation and enter the state BEARER CONTEXT INACTIVE.</w:t>
      </w:r>
    </w:p>
    <w:p w14:paraId="608375C3"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2E49B3AD" w14:textId="77777777" w:rsidR="00D40C70" w:rsidRPr="00BC508A" w:rsidRDefault="00D40C70" w:rsidP="00D40C70">
      <w:pPr>
        <w:pStyle w:val="B1"/>
        <w:rPr>
          <w:lang w:eastAsia="zh-CN"/>
        </w:rPr>
      </w:pPr>
      <w:r w:rsidRPr="00BC508A">
        <w:rPr>
          <w:lang w:eastAsia="zh-CN"/>
        </w:rPr>
        <w:tab/>
        <w:t xml:space="preserve">When the MME receives </w:t>
      </w:r>
      <w:r w:rsidRPr="00BC508A">
        <w:t xml:space="preserve">a PDN DISCONNECT REQUEST </w:t>
      </w:r>
      <w:r w:rsidRPr="00BC508A">
        <w:rPr>
          <w:lang w:eastAsia="zh-CN"/>
        </w:rPr>
        <w:t xml:space="preserve">message during the </w:t>
      </w:r>
      <w:r w:rsidRPr="00BC508A">
        <w:t>dedicated EPS bearer context activation procedure</w:t>
      </w:r>
      <w:r w:rsidRPr="00BC508A">
        <w:rPr>
          <w:lang w:eastAsia="zh-CN"/>
        </w:rPr>
        <w:t xml:space="preserve">, and the EPS bearer to be activated belongs to the PDN connection the UE wants to disconnect, the </w:t>
      </w:r>
      <w:r w:rsidRPr="00BC508A">
        <w:t>MME shall terminate the dedicated bearer context activation procedure locally, release any resources related to this procedure</w:t>
      </w:r>
      <w:r w:rsidRPr="00BC508A">
        <w:rPr>
          <w:lang w:eastAsia="zh-CN"/>
        </w:rPr>
        <w:t xml:space="preserve"> and proceed with the PDN disconnect procedure.</w:t>
      </w:r>
    </w:p>
    <w:p w14:paraId="5C7EB4A9" w14:textId="77777777" w:rsidR="00D40C70" w:rsidRPr="00BC508A" w:rsidRDefault="00D40C70" w:rsidP="00295835">
      <w:pPr>
        <w:pStyle w:val="Heading3"/>
      </w:pPr>
      <w:bookmarkStart w:id="3102" w:name="_Toc20218096"/>
      <w:bookmarkStart w:id="3103" w:name="_Toc27743981"/>
      <w:bookmarkStart w:id="3104" w:name="_Toc35959552"/>
      <w:bookmarkStart w:id="3105" w:name="_Toc45202985"/>
      <w:bookmarkStart w:id="3106" w:name="_Toc45700361"/>
      <w:bookmarkStart w:id="3107" w:name="_Toc51920097"/>
      <w:bookmarkStart w:id="3108" w:name="_Toc68251157"/>
      <w:bookmarkStart w:id="3109" w:name="_Toc178411262"/>
      <w:r w:rsidRPr="00BC508A">
        <w:t>6.4.3</w:t>
      </w:r>
      <w:r w:rsidRPr="00BC508A">
        <w:tab/>
        <w:t>EPS bearer context modification procedure</w:t>
      </w:r>
      <w:bookmarkEnd w:id="3102"/>
      <w:bookmarkEnd w:id="3103"/>
      <w:bookmarkEnd w:id="3104"/>
      <w:bookmarkEnd w:id="3105"/>
      <w:bookmarkEnd w:id="3106"/>
      <w:bookmarkEnd w:id="3107"/>
      <w:bookmarkEnd w:id="3108"/>
      <w:bookmarkEnd w:id="3109"/>
    </w:p>
    <w:p w14:paraId="03E595CF" w14:textId="77777777" w:rsidR="00D40C70" w:rsidRPr="00BC508A" w:rsidRDefault="00D40C70" w:rsidP="00295835">
      <w:pPr>
        <w:pStyle w:val="Heading4"/>
      </w:pPr>
      <w:bookmarkStart w:id="3110" w:name="_Toc20218097"/>
      <w:bookmarkStart w:id="3111" w:name="_Toc27743982"/>
      <w:bookmarkStart w:id="3112" w:name="_Toc35959553"/>
      <w:bookmarkStart w:id="3113" w:name="_Toc45202986"/>
      <w:bookmarkStart w:id="3114" w:name="_Toc45700362"/>
      <w:bookmarkStart w:id="3115" w:name="_Toc51920098"/>
      <w:bookmarkStart w:id="3116" w:name="_Toc68251158"/>
      <w:bookmarkStart w:id="3117" w:name="_Toc178411263"/>
      <w:r w:rsidRPr="00BC508A">
        <w:t>6.4.3.1</w:t>
      </w:r>
      <w:r w:rsidRPr="00BC508A">
        <w:tab/>
        <w:t>General</w:t>
      </w:r>
      <w:bookmarkEnd w:id="3110"/>
      <w:bookmarkEnd w:id="3111"/>
      <w:bookmarkEnd w:id="3112"/>
      <w:bookmarkEnd w:id="3113"/>
      <w:bookmarkEnd w:id="3114"/>
      <w:bookmarkEnd w:id="3115"/>
      <w:bookmarkEnd w:id="3116"/>
      <w:bookmarkEnd w:id="3117"/>
    </w:p>
    <w:p w14:paraId="19B0D495" w14:textId="77777777" w:rsidR="00D40C70" w:rsidRPr="00BC508A" w:rsidRDefault="00D40C70" w:rsidP="00D40C70">
      <w:r w:rsidRPr="00BC508A">
        <w:t xml:space="preserve">The purpose of the </w:t>
      </w:r>
      <w:r w:rsidRPr="00BC508A">
        <w:rPr>
          <w:lang w:eastAsia="ko-KR"/>
        </w:rPr>
        <w:t xml:space="preserve">EPS </w:t>
      </w:r>
      <w:r w:rsidRPr="00BC508A">
        <w:t xml:space="preserve">bearer context modification procedure is to modify an EPS bearer context with a specific QoS and TFT, or re-negotiate header compression configuration associated to an EPS bearer context. The EPS bearer context </w:t>
      </w:r>
      <w:r w:rsidRPr="00BC508A">
        <w:rPr>
          <w:lang w:eastAsia="ko-KR"/>
        </w:rPr>
        <w:t>modification</w:t>
      </w:r>
      <w:r w:rsidRPr="00BC508A">
        <w:t xml:space="preserve"> procedure is initiated by the network</w:t>
      </w:r>
      <w:r w:rsidRPr="00BC508A">
        <w:rPr>
          <w:lang w:eastAsia="ko-KR"/>
        </w:rPr>
        <w:t xml:space="preserve">, but it </w:t>
      </w:r>
      <w:r w:rsidRPr="00BC508A">
        <w:t xml:space="preserve">may also be </w:t>
      </w:r>
      <w:r w:rsidRPr="00BC508A">
        <w:rPr>
          <w:lang w:eastAsia="ko-KR"/>
        </w:rPr>
        <w:t>initiated as part of</w:t>
      </w:r>
      <w:r w:rsidRPr="00BC508A">
        <w:t xml:space="preserve"> </w:t>
      </w:r>
      <w:r w:rsidRPr="00BC508A">
        <w:rPr>
          <w:lang w:eastAsia="ko-KR"/>
        </w:rPr>
        <w:t xml:space="preserve">the </w:t>
      </w:r>
      <w:r w:rsidRPr="00BC508A">
        <w:t xml:space="preserve">UE requested bearer resource </w:t>
      </w:r>
      <w:r w:rsidRPr="00BC508A">
        <w:rPr>
          <w:lang w:eastAsia="ko-KR"/>
        </w:rPr>
        <w:t>allocation</w:t>
      </w:r>
      <w:r w:rsidRPr="00BC508A">
        <w:t xml:space="preserve"> procedure </w:t>
      </w:r>
      <w:r w:rsidRPr="00BC508A">
        <w:rPr>
          <w:lang w:eastAsia="ko-KR"/>
        </w:rPr>
        <w:t xml:space="preserve">or </w:t>
      </w:r>
      <w:r w:rsidRPr="00BC508A">
        <w:t>the UE requested bearer resource modification procedure.</w:t>
      </w:r>
    </w:p>
    <w:p w14:paraId="2FD81C51" w14:textId="1CEB25A2" w:rsidR="00D40C70" w:rsidRPr="00BC508A" w:rsidRDefault="00D40C70" w:rsidP="00D40C70">
      <w:pPr>
        <w:rPr>
          <w:lang w:eastAsia="zh-CN"/>
        </w:rPr>
      </w:pPr>
      <w:r w:rsidRPr="00BC508A">
        <w:lastRenderedPageBreak/>
        <w:t>The network may also initiate the EPS bearer context modification procedure to update the APN-AMBR of the UE, for instance after an inter-system handover. See 3GPP TS 23.401 [10] annex E.</w:t>
      </w:r>
    </w:p>
    <w:p w14:paraId="10C30E25" w14:textId="6D984E70" w:rsidR="00D40C70" w:rsidRPr="00BC508A" w:rsidRDefault="00D40C70" w:rsidP="00D40C70">
      <w:r w:rsidRPr="00BC508A">
        <w:rPr>
          <w:lang w:eastAsia="zh-CN"/>
        </w:rPr>
        <w:t xml:space="preserve">The MME may </w:t>
      </w:r>
      <w:r w:rsidRPr="00BC508A">
        <w:t>also initiate the EPS bearer context modification procedure to update the</w:t>
      </w:r>
      <w:r w:rsidRPr="00BC508A">
        <w:rPr>
          <w:lang w:eastAsia="zh-CN"/>
        </w:rPr>
        <w:t xml:space="preserve"> WLAN offload indication to the UE, for instance after the MME received an updated WLAN offload indication of a PDN Connection from HSS. </w:t>
      </w:r>
      <w:r w:rsidRPr="00BC508A">
        <w:t>See 3GPP TS 23.401 [10]</w:t>
      </w:r>
      <w:r w:rsidRPr="00BC508A">
        <w:rPr>
          <w:lang w:eastAsia="zh-CN"/>
        </w:rPr>
        <w:t xml:space="preserve"> </w:t>
      </w:r>
      <w:r w:rsidR="00FB1684" w:rsidRPr="00BC508A">
        <w:rPr>
          <w:lang w:eastAsia="zh-CN"/>
        </w:rPr>
        <w:t>clause</w:t>
      </w:r>
      <w:r w:rsidRPr="00BC508A">
        <w:rPr>
          <w:lang w:eastAsia="zh-CN"/>
        </w:rPr>
        <w:t> 4.3.23.</w:t>
      </w:r>
    </w:p>
    <w:p w14:paraId="26025631" w14:textId="77777777" w:rsidR="00D40C70" w:rsidRPr="00BC508A" w:rsidRDefault="00D40C70" w:rsidP="00D40C70">
      <w:r w:rsidRPr="00BC508A">
        <w:t>The MME may also initiate the EPS bearer context modification procedure to update information required for inter-system change from S1 mode to N1 mode (e.g. session-AMBR, QoS rule(s)). See 3GPP TS 24.501 [54].</w:t>
      </w:r>
    </w:p>
    <w:p w14:paraId="42B16AD8" w14:textId="240454E6" w:rsidR="00D40C70" w:rsidRPr="00BC508A" w:rsidRDefault="00D40C70" w:rsidP="00D40C70">
      <w:r w:rsidRPr="00BC508A">
        <w:t xml:space="preserve">The network may initiate the </w:t>
      </w:r>
      <w:r w:rsidRPr="00BC508A">
        <w:rPr>
          <w:lang w:eastAsia="ko-KR"/>
        </w:rPr>
        <w:t xml:space="preserve">EPS </w:t>
      </w:r>
      <w:r w:rsidRPr="00BC508A">
        <w:t>bearer context modification procedure together with the completion of the service request procedure.</w:t>
      </w:r>
    </w:p>
    <w:p w14:paraId="5539B566" w14:textId="57D2F164" w:rsidR="00466E15" w:rsidRPr="00BC508A" w:rsidRDefault="00466E15" w:rsidP="00D40C70">
      <w:r w:rsidRPr="00BC508A">
        <w:t>The network may initiate the EPS bearer context modification procedure to initiate the procedure for the UUAA-SM for the UAS services.</w:t>
      </w:r>
    </w:p>
    <w:p w14:paraId="52836DF5" w14:textId="0BB87E00" w:rsidR="00FA1977" w:rsidRDefault="00FA1977" w:rsidP="00D40C70">
      <w:r w:rsidRPr="00BC508A">
        <w:t>The network may initiate the EPS bearer context modification procedure to enable transport of a UE policy container with the length of two octets from the network to the UE and a related UE policy container with the length of two octets from the UE to the network.</w:t>
      </w:r>
      <w:bookmarkStart w:id="3118" w:name="_Toc138330235"/>
      <w:r w:rsidRPr="00BC508A">
        <w:t xml:space="preserve"> The UE policy containers with the length of two octets enable transfer of messages of the network-requested UE policy management procedure as specified in 3GPP TS 24.501 [54] annex D.</w:t>
      </w:r>
      <w:bookmarkEnd w:id="3118"/>
    </w:p>
    <w:p w14:paraId="18057A9F" w14:textId="6C88B91E" w:rsidR="00C81C3A" w:rsidRPr="00BC508A" w:rsidRDefault="00C81C3A" w:rsidP="00D40C70">
      <w:r w:rsidRPr="00BC508A">
        <w:t xml:space="preserve">The network may initiate the EPS bearer context modification procedure to </w:t>
      </w:r>
      <w:r>
        <w:rPr>
          <w:rFonts w:hint="eastAsia"/>
          <w:lang w:eastAsia="ko-KR"/>
        </w:rPr>
        <w:t xml:space="preserve">transport </w:t>
      </w:r>
      <w:r w:rsidRPr="00BC508A">
        <w:rPr>
          <w:snapToGrid w:val="0"/>
        </w:rPr>
        <w:t>the URSP provisioning in EPS support indicator</w:t>
      </w:r>
      <w:r>
        <w:rPr>
          <w:rFonts w:hint="eastAsia"/>
          <w:snapToGrid w:val="0"/>
          <w:lang w:eastAsia="ko-KR"/>
        </w:rPr>
        <w:t xml:space="preserve"> to a UE upon receiving a </w:t>
      </w:r>
      <w:r>
        <w:rPr>
          <w:rFonts w:hint="eastAsia"/>
          <w:lang w:eastAsia="ko-KR"/>
        </w:rPr>
        <w:t>BEARER RESOURCE MODIFICATION REQUEST</w:t>
      </w:r>
      <w:r w:rsidRPr="00BC508A">
        <w:t xml:space="preserve"> message</w:t>
      </w:r>
      <w:r>
        <w:rPr>
          <w:rFonts w:hint="eastAsia"/>
          <w:lang w:eastAsia="ko-KR"/>
        </w:rPr>
        <w:t xml:space="preserve"> including the </w:t>
      </w:r>
      <w:r w:rsidRPr="00BC508A">
        <w:rPr>
          <w:snapToGrid w:val="0"/>
        </w:rPr>
        <w:t>URSP provisioning in EPS support indicator</w:t>
      </w:r>
      <w:r>
        <w:rPr>
          <w:rFonts w:hint="eastAsia"/>
          <w:snapToGrid w:val="0"/>
          <w:lang w:eastAsia="ko-KR"/>
        </w:rPr>
        <w:t xml:space="preserve"> from the UE.</w:t>
      </w:r>
    </w:p>
    <w:p w14:paraId="2B5CC087" w14:textId="77777777" w:rsidR="00D40C70" w:rsidRPr="00BC508A" w:rsidRDefault="00D40C70" w:rsidP="00295835">
      <w:pPr>
        <w:pStyle w:val="Heading4"/>
      </w:pPr>
      <w:bookmarkStart w:id="3119" w:name="_Toc20218098"/>
      <w:bookmarkStart w:id="3120" w:name="_Toc27743983"/>
      <w:bookmarkStart w:id="3121" w:name="_Toc35959554"/>
      <w:bookmarkStart w:id="3122" w:name="_Toc45202987"/>
      <w:bookmarkStart w:id="3123" w:name="_Toc45700363"/>
      <w:bookmarkStart w:id="3124" w:name="_Toc51920099"/>
      <w:bookmarkStart w:id="3125" w:name="_Toc68251159"/>
      <w:bookmarkStart w:id="3126" w:name="_Toc178411264"/>
      <w:r w:rsidRPr="00BC508A">
        <w:t>6.4.3.2</w:t>
      </w:r>
      <w:r w:rsidRPr="00BC508A">
        <w:tab/>
        <w:t>EPS bearer context modification initiated by the network</w:t>
      </w:r>
      <w:bookmarkEnd w:id="3119"/>
      <w:bookmarkEnd w:id="3120"/>
      <w:bookmarkEnd w:id="3121"/>
      <w:bookmarkEnd w:id="3122"/>
      <w:bookmarkEnd w:id="3123"/>
      <w:bookmarkEnd w:id="3124"/>
      <w:bookmarkEnd w:id="3125"/>
      <w:bookmarkEnd w:id="3126"/>
    </w:p>
    <w:p w14:paraId="2052CFA4" w14:textId="77777777" w:rsidR="00D40C70" w:rsidRPr="00BC508A" w:rsidRDefault="00D40C70" w:rsidP="00D40C70">
      <w:pPr>
        <w:rPr>
          <w:rFonts w:eastAsia="MS Mincho"/>
          <w:lang w:eastAsia="ja-JP"/>
        </w:rPr>
      </w:pPr>
      <w:r w:rsidRPr="00BC508A">
        <w:t xml:space="preserve">The MME shall initiate the </w:t>
      </w:r>
      <w:r w:rsidRPr="00BC508A">
        <w:rPr>
          <w:lang w:eastAsia="ko-KR"/>
        </w:rPr>
        <w:t xml:space="preserve">EPS </w:t>
      </w:r>
      <w:r w:rsidRPr="00BC508A">
        <w:t>bearer context modification procedure by sending a MODIFY EPS BEARER CONTEXT REQUEST message to the UE,</w:t>
      </w:r>
      <w:r w:rsidRPr="00BC508A">
        <w:rPr>
          <w:lang w:eastAsia="ko-KR"/>
        </w:rPr>
        <w:t xml:space="preserve"> starting the timer T3486,</w:t>
      </w:r>
      <w:r w:rsidRPr="00BC508A">
        <w:rPr>
          <w:lang w:eastAsia="zh-CN"/>
        </w:rPr>
        <w:t xml:space="preserve"> and entering the state </w:t>
      </w:r>
      <w:r w:rsidRPr="00BC508A">
        <w:t xml:space="preserve">BEARER CONTEXT </w:t>
      </w:r>
      <w:r w:rsidRPr="00BC508A">
        <w:rPr>
          <w:lang w:eastAsia="zh-CN"/>
        </w:rPr>
        <w:t>MODIFY PENDING (see example in figure 6.4.3.2.1)</w:t>
      </w:r>
      <w:r w:rsidRPr="00BC508A">
        <w:t>.</w:t>
      </w:r>
    </w:p>
    <w:p w14:paraId="23F47CD4" w14:textId="77777777" w:rsidR="00D40C70" w:rsidRPr="00BC508A" w:rsidRDefault="00D40C70" w:rsidP="00D40C70">
      <w:r w:rsidRPr="00BC508A">
        <w:t xml:space="preserve">The </w:t>
      </w:r>
      <w:r w:rsidRPr="00BC508A">
        <w:rPr>
          <w:lang w:eastAsia="ko-KR"/>
        </w:rPr>
        <w:t>MME</w:t>
      </w:r>
      <w:r w:rsidRPr="00BC508A">
        <w:t xml:space="preserve"> shall include an EPS bearer identity that identifies the EPS bearer context to be modified </w:t>
      </w:r>
      <w:r w:rsidRPr="00BC508A">
        <w:rPr>
          <w:lang w:eastAsia="ko-KR"/>
        </w:rPr>
        <w:t xml:space="preserve">in the </w:t>
      </w:r>
      <w:r w:rsidRPr="00BC508A">
        <w:t>MODIFY EPS BEARER CONTEXT REQUEST</w:t>
      </w:r>
      <w:r w:rsidRPr="00BC508A">
        <w:rPr>
          <w:lang w:eastAsia="ko-KR"/>
        </w:rPr>
        <w:t xml:space="preserve"> message</w:t>
      </w:r>
      <w:r w:rsidRPr="00BC508A">
        <w:t>.</w:t>
      </w:r>
    </w:p>
    <w:p w14:paraId="756597F8" w14:textId="73F6E1A5" w:rsidR="00D40C70" w:rsidRPr="00BC508A" w:rsidRDefault="00D40C70" w:rsidP="00D40C70">
      <w:r w:rsidRPr="00BC508A">
        <w:t xml:space="preserve">If this procedure was initiated by a UE requested bearer resource </w:t>
      </w:r>
      <w:r w:rsidRPr="00BC508A">
        <w:rPr>
          <w:lang w:eastAsia="ko-KR"/>
        </w:rPr>
        <w:t>allocation</w:t>
      </w:r>
      <w:r w:rsidRPr="00BC508A">
        <w:t xml:space="preserve"> procedure </w:t>
      </w:r>
      <w:r w:rsidRPr="00BC508A">
        <w:rPr>
          <w:lang w:eastAsia="ko-KR"/>
        </w:rPr>
        <w:t xml:space="preserve">or </w:t>
      </w:r>
      <w:r w:rsidRPr="00BC508A">
        <w:t>a UE requested bearer resource modification procedure, the MODIFY EPS BEARER CONTEXT REQUEST shall contain the procedure transaction identity (PTI) value received by the MME in the BEARER RESOURCE ALLOCATION REQUEST or BEARER RESOURCE MODIFICATION REQUEST</w:t>
      </w:r>
      <w:r w:rsidR="004A6BF7" w:rsidRPr="00BC508A">
        <w:t xml:space="preserve"> message</w:t>
      </w:r>
      <w:r w:rsidRPr="00BC508A">
        <w:t xml:space="preserve"> respectively.</w:t>
      </w:r>
    </w:p>
    <w:p w14:paraId="558405D2" w14:textId="77777777" w:rsidR="00D40C70" w:rsidRPr="00BC508A" w:rsidRDefault="00D40C70" w:rsidP="00D40C70">
      <w:r w:rsidRPr="00BC508A">
        <w:t xml:space="preserve">If the UE indicated "Control plane CIoT EPS optimization supported" and "Header compression for control plane CIoT EPS optimization supported" in the UE network capability IE in the latest ATTACH REQUEST message or the </w:t>
      </w:r>
      <w:r w:rsidRPr="00BC508A">
        <w:rPr>
          <w:lang w:eastAsia="ja-JP"/>
        </w:rPr>
        <w:t>TRACKING AREA UPDATE REQUEST</w:t>
      </w:r>
      <w:r w:rsidRPr="00BC508A">
        <w:t xml:space="preserve"> message, and the MME supports Control plane CIoT EPS optimization and Header compression for control plane CIoT EPS optimization, the MME may include the Header compression configuration IE in the MODIFY EPS BEARER CONTEXT REQUEST message to re-negotiate header compression configuration associated to an EPS bearer context.</w:t>
      </w:r>
    </w:p>
    <w:p w14:paraId="44E02587" w14:textId="77777777" w:rsidR="00D40C70" w:rsidRPr="00BC508A" w:rsidRDefault="00D40C70" w:rsidP="00D40C70">
      <w:pPr>
        <w:pStyle w:val="TH"/>
        <w:rPr>
          <w:lang w:eastAsia="zh-CN"/>
        </w:rPr>
      </w:pPr>
      <w:r w:rsidRPr="00BC508A">
        <w:object w:dxaOrig="9768" w:dyaOrig="4213" w14:anchorId="2A896CEB">
          <v:shape id="_x0000_i1059" type="#_x0000_t75" style="width:417.6pt;height:182.2pt" o:ole="">
            <v:imagedata r:id="rId80" o:title=""/>
          </v:shape>
          <o:OLEObject Type="Embed" ProgID="Visio.Drawing.11" ShapeID="_x0000_i1059" DrawAspect="Content" ObjectID="_1798024939" r:id="rId81"/>
        </w:object>
      </w:r>
    </w:p>
    <w:p w14:paraId="660C7685" w14:textId="77777777" w:rsidR="00D40C70" w:rsidRPr="00BC508A" w:rsidRDefault="00D40C70" w:rsidP="00D40C70">
      <w:pPr>
        <w:pStyle w:val="TF"/>
      </w:pPr>
      <w:bookmarkStart w:id="3127" w:name="_CRFigure6_4_3_2_1"/>
      <w:r w:rsidRPr="00BC508A">
        <w:t xml:space="preserve">Figure </w:t>
      </w:r>
      <w:bookmarkEnd w:id="3127"/>
      <w:r w:rsidRPr="00BC508A">
        <w:t>6.4.3.2.1: EPS bearer context modification procedure</w:t>
      </w:r>
    </w:p>
    <w:p w14:paraId="072BBB4A" w14:textId="77777777" w:rsidR="00D40C70" w:rsidRPr="00BC508A" w:rsidRDefault="00D40C70" w:rsidP="00295835">
      <w:pPr>
        <w:pStyle w:val="Heading4"/>
      </w:pPr>
      <w:bookmarkStart w:id="3128" w:name="_Toc20218099"/>
      <w:bookmarkStart w:id="3129" w:name="_Toc27743984"/>
      <w:bookmarkStart w:id="3130" w:name="_Toc35959555"/>
      <w:bookmarkStart w:id="3131" w:name="_Toc45202988"/>
      <w:bookmarkStart w:id="3132" w:name="_Toc45700364"/>
      <w:bookmarkStart w:id="3133" w:name="_Toc51920100"/>
      <w:bookmarkStart w:id="3134" w:name="_Toc68251160"/>
      <w:bookmarkStart w:id="3135" w:name="_Toc178411265"/>
      <w:r w:rsidRPr="00BC508A">
        <w:lastRenderedPageBreak/>
        <w:t>6.4.3.3</w:t>
      </w:r>
      <w:r w:rsidRPr="00BC508A">
        <w:tab/>
        <w:t>EPS bearer context modification accepted by the UE</w:t>
      </w:r>
      <w:bookmarkEnd w:id="3128"/>
      <w:bookmarkEnd w:id="3129"/>
      <w:bookmarkEnd w:id="3130"/>
      <w:bookmarkEnd w:id="3131"/>
      <w:bookmarkEnd w:id="3132"/>
      <w:bookmarkEnd w:id="3133"/>
      <w:bookmarkEnd w:id="3134"/>
      <w:bookmarkEnd w:id="3135"/>
    </w:p>
    <w:p w14:paraId="33BCB9BC" w14:textId="77777777" w:rsidR="00D40C70" w:rsidRPr="00BC508A" w:rsidRDefault="00D40C70" w:rsidP="00D40C70">
      <w:r w:rsidRPr="00BC508A">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14:paraId="6A2E2F72" w14:textId="40F0EAF5" w:rsidR="00D40C70" w:rsidRPr="00BC508A" w:rsidRDefault="00D40C70" w:rsidP="00D40C70">
      <w:pPr>
        <w:numPr>
          <w:ilvl w:val="12"/>
          <w:numId w:val="0"/>
        </w:numPr>
        <w:rPr>
          <w:lang w:eastAsia="ko-KR"/>
        </w:rPr>
      </w:pPr>
      <w:r w:rsidRPr="00BC508A">
        <w:t xml:space="preserve">If the MODIFY EPS BEARER CONTEXT REQUEST message contains a PTI value other than "no procedure transaction identity assigned" and "reserved" (see 3GPP TS 24.007 [12]), the UE uses the PTI to identify the UE requested bearer resource </w:t>
      </w:r>
      <w:r w:rsidRPr="00BC508A">
        <w:rPr>
          <w:lang w:eastAsia="ko-KR"/>
        </w:rPr>
        <w:t>allocation</w:t>
      </w:r>
      <w:r w:rsidRPr="00BC508A">
        <w:t xml:space="preserve"> procedure </w:t>
      </w:r>
      <w:r w:rsidRPr="00BC508A">
        <w:rPr>
          <w:lang w:eastAsia="ko-KR"/>
        </w:rPr>
        <w:t xml:space="preserve">or </w:t>
      </w:r>
      <w:r w:rsidRPr="00BC508A">
        <w:t xml:space="preserve">the UE requested bearer resource modification procedure to which the </w:t>
      </w:r>
      <w:r w:rsidRPr="00BC508A">
        <w:rPr>
          <w:lang w:eastAsia="ko-KR"/>
        </w:rPr>
        <w:t xml:space="preserve">EPS </w:t>
      </w:r>
      <w:r w:rsidRPr="00BC508A">
        <w:t>bearer context modification is related</w:t>
      </w:r>
      <w:r w:rsidRPr="00BC508A">
        <w:rPr>
          <w:lang w:eastAsia="ko-KR"/>
        </w:rPr>
        <w:t xml:space="preserve"> </w:t>
      </w:r>
      <w:r w:rsidRPr="00BC508A">
        <w:t xml:space="preserve">(see </w:t>
      </w:r>
      <w:r w:rsidR="00FB1684" w:rsidRPr="00BC508A">
        <w:t>clause</w:t>
      </w:r>
      <w:r w:rsidRPr="00BC508A">
        <w:t> 6.5.3</w:t>
      </w:r>
      <w:r w:rsidRPr="00BC508A">
        <w:rPr>
          <w:lang w:eastAsia="ko-KR"/>
        </w:rPr>
        <w:t xml:space="preserve"> and </w:t>
      </w:r>
      <w:r w:rsidR="00FB1684" w:rsidRPr="00BC508A">
        <w:t>clause</w:t>
      </w:r>
      <w:r w:rsidRPr="00BC508A">
        <w:t> 6.5.</w:t>
      </w:r>
      <w:r w:rsidRPr="00BC508A">
        <w:rPr>
          <w:lang w:eastAsia="ko-KR"/>
        </w:rPr>
        <w:t>4</w:t>
      </w:r>
      <w:r w:rsidRPr="00BC508A">
        <w:t>).</w:t>
      </w:r>
    </w:p>
    <w:p w14:paraId="08DF1391" w14:textId="77777777" w:rsidR="00D40C70" w:rsidRPr="00BC508A" w:rsidRDefault="00D40C70" w:rsidP="00D40C70">
      <w:pPr>
        <w:numPr>
          <w:ilvl w:val="12"/>
          <w:numId w:val="0"/>
        </w:numPr>
      </w:pPr>
      <w:r w:rsidRPr="00BC508A">
        <w:t>If the MODIFY EPS BEARER CONTEXT REQUEST message</w:t>
      </w:r>
      <w:r w:rsidRPr="00BC508A">
        <w:rPr>
          <w:lang w:eastAsia="ko-KR"/>
        </w:rPr>
        <w:t xml:space="preserve"> contains a PTI value </w:t>
      </w:r>
      <w:r w:rsidRPr="00BC508A">
        <w:t xml:space="preserve">other than "no procedure transaction identity assigned" and "reserved" (see 3GPP TS 24.007 [12]) </w:t>
      </w:r>
      <w:r w:rsidRPr="00BC508A">
        <w:rPr>
          <w:lang w:eastAsia="ko-KR"/>
        </w:rPr>
        <w:t>and the PTI is associated to a</w:t>
      </w:r>
      <w:r w:rsidRPr="00BC508A">
        <w:t xml:space="preserve"> UE requested bearer resource </w:t>
      </w:r>
      <w:r w:rsidRPr="00BC508A">
        <w:rPr>
          <w:lang w:eastAsia="ko-KR"/>
        </w:rPr>
        <w:t>allocation</w:t>
      </w:r>
      <w:r w:rsidRPr="00BC508A">
        <w:t xml:space="preserve"> procedure </w:t>
      </w:r>
      <w:r w:rsidRPr="00BC508A">
        <w:rPr>
          <w:lang w:eastAsia="ko-KR"/>
        </w:rPr>
        <w:t xml:space="preserve">or a </w:t>
      </w:r>
      <w:r w:rsidRPr="00BC508A">
        <w:t xml:space="preserve">UE requested bearer resource modification procedure, the UE shall release the traffic flow aggregate </w:t>
      </w:r>
      <w:r w:rsidRPr="00BC508A">
        <w:rPr>
          <w:lang w:eastAsia="ja-JP"/>
        </w:rPr>
        <w:t xml:space="preserve">description </w:t>
      </w:r>
      <w:r w:rsidRPr="00BC508A">
        <w:t>associated to the PTI value provided.</w:t>
      </w:r>
    </w:p>
    <w:p w14:paraId="70FE4B68" w14:textId="77777777" w:rsidR="00D40C70" w:rsidRPr="00BC508A" w:rsidRDefault="00D40C70" w:rsidP="00D40C70">
      <w:r w:rsidRPr="00BC508A">
        <w:t>If the EPS bearer context that is modified is a GBR bearer and the MODIFY EPS BEARER CONTEXT REQUEST message</w:t>
      </w:r>
      <w:r w:rsidRPr="00BC508A">
        <w:rPr>
          <w:lang w:eastAsia="ko-KR"/>
        </w:rPr>
        <w:t xml:space="preserve"> does not contain the </w:t>
      </w:r>
      <w:r w:rsidRPr="00BC508A">
        <w:t>Guaranteed Bit Rate (GBR) and the Maximum Bit Rate (MBR) values for uplink and downlink, the UE shall continue to use the previously received values for the Guaranteed Bit Rate (GBR) and the Maximum Bit Rate (MBR) for the corresponding bearer.</w:t>
      </w:r>
    </w:p>
    <w:p w14:paraId="669FDBA6" w14:textId="77777777" w:rsidR="00D40C70" w:rsidRPr="00BC508A" w:rsidRDefault="00D40C70" w:rsidP="00D40C70">
      <w:r w:rsidRPr="00BC508A">
        <w:t>The UE shall use the received TFT to apply mapping of uplink traffic flows to the radio bearer if the TFT contains packet filters for the uplink direction.</w:t>
      </w:r>
    </w:p>
    <w:p w14:paraId="1DBA6DB6" w14:textId="77777777" w:rsidR="00D40C70" w:rsidRPr="00BC508A" w:rsidRDefault="00D40C70" w:rsidP="00D40C70">
      <w:r w:rsidRPr="00BC508A">
        <w:t xml:space="preserve">If a WLAN offload indication </w:t>
      </w:r>
      <w:r w:rsidRPr="00BC508A">
        <w:rPr>
          <w:lang w:eastAsia="ko-KR"/>
        </w:rPr>
        <w:t>information element</w:t>
      </w:r>
      <w:r w:rsidRPr="00BC508A">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14:paraId="140FA301" w14:textId="5E777720" w:rsidR="00D40C70" w:rsidRPr="00BC508A" w:rsidRDefault="00D40C70" w:rsidP="00D40C70">
      <w:r w:rsidRPr="00BC508A">
        <w:t xml:space="preserve">If the UE receives an APN rate control parameters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PN rate control parameters value for this APN, the UE shall replace the stored APN rate control parameters value for this APN with the received APN rate control parameters value.</w:t>
      </w:r>
    </w:p>
    <w:p w14:paraId="36ED2692" w14:textId="37F79808" w:rsidR="00D40C70" w:rsidRPr="00BC508A" w:rsidRDefault="00D40C70" w:rsidP="00D40C70">
      <w:r w:rsidRPr="00BC508A">
        <w:t xml:space="preserve">If the UE receives an additional APN rate control parameters for exception data container in the </w:t>
      </w:r>
      <w:r w:rsidR="00411BF6" w:rsidRPr="00BC508A">
        <w:t>P</w:t>
      </w:r>
      <w:r w:rsidRPr="00BC508A">
        <w:t xml:space="preserve">rotocol configuration options IE or </w:t>
      </w:r>
      <w:r w:rsidR="00411BF6" w:rsidRPr="00BC508A">
        <w:t>E</w:t>
      </w:r>
      <w:r w:rsidRPr="00BC508A">
        <w:t>xtended protocol configuration options IE in the MODIFY EPS BEARER CONTEXT REQUEST message, the UE shall store the additional APN rate control parameters for exception data value and use the stored additional APN rate control parameters for exception data value</w:t>
      </w:r>
      <w:r w:rsidRPr="00BC508A">
        <w:rPr>
          <w:lang w:eastAsia="zh-CN"/>
        </w:rPr>
        <w:t xml:space="preserve"> </w:t>
      </w:r>
      <w:r w:rsidRPr="00BC508A">
        <w:t>as the maximum allowed limit of uplink exception data related to the corresponding APN in accordance with 3GPP TS 23.</w:t>
      </w:r>
      <w:r w:rsidRPr="00BC508A">
        <w:rPr>
          <w:lang w:eastAsia="zh-CN"/>
        </w:rPr>
        <w:t>401</w:t>
      </w:r>
      <w:r w:rsidRPr="00BC508A">
        <w:t> [</w:t>
      </w:r>
      <w:r w:rsidRPr="00BC508A">
        <w:rPr>
          <w:lang w:eastAsia="zh-CN"/>
        </w:rPr>
        <w:t>10</w:t>
      </w:r>
      <w:r w:rsidRPr="00BC508A">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14:paraId="42ED7446" w14:textId="27909D3F" w:rsidR="00D40C70" w:rsidRPr="00BC508A" w:rsidRDefault="00D40C70" w:rsidP="00D40C70">
      <w:pPr>
        <w:rPr>
          <w:lang w:eastAsia="ko-KR"/>
        </w:rPr>
      </w:pPr>
      <w:r w:rsidRPr="00BC508A">
        <w:rPr>
          <w:lang w:eastAsia="ko-KR"/>
        </w:rPr>
        <w:t xml:space="preserve">If the UE receives a small data rate control parameters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w:t>
      </w:r>
      <w:r w:rsidRPr="00BC508A">
        <w:rPr>
          <w:lang w:eastAsia="ko-KR"/>
        </w:rPr>
        <w:t>small data</w:t>
      </w:r>
      <w:r w:rsidRPr="00BC508A">
        <w:t xml:space="preserve"> rate control parameters value for this PDU session, the UE shall replace the stored </w:t>
      </w:r>
      <w:r w:rsidRPr="00BC508A">
        <w:rPr>
          <w:lang w:eastAsia="ko-KR"/>
        </w:rPr>
        <w:t>small data</w:t>
      </w:r>
      <w:r w:rsidRPr="00BC508A">
        <w:t xml:space="preserve"> rate control parameters value for this PDU Session with the received </w:t>
      </w:r>
      <w:r w:rsidRPr="00BC508A">
        <w:rPr>
          <w:lang w:eastAsia="ko-KR"/>
        </w:rPr>
        <w:t>small data</w:t>
      </w:r>
      <w:r w:rsidRPr="00BC508A">
        <w:t xml:space="preserve"> rate control parameters value.</w:t>
      </w:r>
    </w:p>
    <w:p w14:paraId="2A9274FA" w14:textId="3362356A" w:rsidR="00D40C70" w:rsidRPr="00BC508A" w:rsidRDefault="00D40C70" w:rsidP="00D40C70">
      <w:pPr>
        <w:rPr>
          <w:lang w:eastAsia="ko-KR"/>
        </w:rPr>
      </w:pPr>
      <w:r w:rsidRPr="00BC508A">
        <w:rPr>
          <w:lang w:eastAsia="ko-KR"/>
        </w:rPr>
        <w:t xml:space="preserve">If the UE receives an additional small data rate control parameters for exception data container in the </w:t>
      </w:r>
      <w:r w:rsidR="00411BF6" w:rsidRPr="00BC508A">
        <w:rPr>
          <w:lang w:eastAsia="ko-KR"/>
        </w:rPr>
        <w:t>P</w:t>
      </w:r>
      <w:r w:rsidRPr="00BC508A">
        <w:rPr>
          <w:lang w:eastAsia="ko-KR"/>
        </w:rPr>
        <w:t xml:space="preserve">rotocol configuration options IE or the </w:t>
      </w:r>
      <w:r w:rsidR="00411BF6" w:rsidRPr="00BC508A">
        <w:rPr>
          <w:lang w:eastAsia="ko-KR"/>
        </w:rPr>
        <w:t>E</w:t>
      </w:r>
      <w:r w:rsidRPr="00BC508A">
        <w:rPr>
          <w:lang w:eastAsia="ko-KR"/>
        </w:rPr>
        <w:t xml:space="preserve">xtended protocol configuration options IE in the </w:t>
      </w:r>
      <w:r w:rsidRPr="00BC508A">
        <w:t xml:space="preserve">MODIFY </w:t>
      </w:r>
      <w:r w:rsidRPr="00BC508A">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rsidRPr="00BC508A">
        <w:t xml:space="preserve"> inter-system change from S1 mode to N1 mode</w:t>
      </w:r>
      <w:r w:rsidRPr="00BC508A">
        <w:rPr>
          <w:lang w:eastAsia="ko-KR"/>
        </w:rPr>
        <w:t xml:space="preserve"> in accordance with 3GPP TS 23.501 [58].</w:t>
      </w:r>
      <w:r w:rsidRPr="00BC508A">
        <w:t xml:space="preserve"> If the UE has a previously stored additional </w:t>
      </w:r>
      <w:r w:rsidRPr="00BC508A">
        <w:rPr>
          <w:lang w:eastAsia="ko-KR"/>
        </w:rPr>
        <w:t xml:space="preserve">small data </w:t>
      </w:r>
      <w:r w:rsidRPr="00BC508A">
        <w:t xml:space="preserve">rate control parameters for exception data value for this PDU session, the UE shall replace the stored additional </w:t>
      </w:r>
      <w:r w:rsidRPr="00BC508A">
        <w:rPr>
          <w:lang w:eastAsia="ko-KR"/>
        </w:rPr>
        <w:t xml:space="preserve">small data </w:t>
      </w:r>
      <w:r w:rsidRPr="00BC508A">
        <w:lastRenderedPageBreak/>
        <w:t xml:space="preserve">rate control parameters for exception data value for this PDU session with the received additional </w:t>
      </w:r>
      <w:r w:rsidRPr="00BC508A">
        <w:rPr>
          <w:lang w:eastAsia="ko-KR"/>
        </w:rPr>
        <w:t xml:space="preserve">small data </w:t>
      </w:r>
      <w:r w:rsidRPr="00BC508A">
        <w:t>rate control parameters for exception data value.</w:t>
      </w:r>
    </w:p>
    <w:p w14:paraId="4F9E629A" w14:textId="1B89DE33" w:rsidR="00D40C70" w:rsidRPr="00BC508A" w:rsidRDefault="00D40C70" w:rsidP="00D40C70">
      <w:r w:rsidRPr="00BC508A">
        <w:t xml:space="preserve">Upon receipt of the MODIFY EPS BEARER CONTEXT REQUEST message with a session-AMBR and QoS rule(s)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77615A15" w14:textId="0055C1A9" w:rsidR="00611BB4" w:rsidRPr="00BC508A" w:rsidRDefault="00D64191" w:rsidP="00D64191">
      <w:r w:rsidRPr="00BC508A">
        <w:t xml:space="preserve">If the UE receives the MODIFY EPS BEARER CONTEXT REQUEST message containing the Uplink data allowed parameter in the </w:t>
      </w:r>
      <w:r w:rsidR="00411BF6" w:rsidRPr="00BC508A">
        <w:t>E</w:t>
      </w:r>
      <w:r w:rsidRPr="00BC508A">
        <w:t>xtended protocol configuration options IE, then the UE may start transmitting uplink user data over EPS bearer context(s) of the corresponding PDN connection.</w:t>
      </w:r>
    </w:p>
    <w:p w14:paraId="0AABFF36" w14:textId="74F323B8" w:rsidR="00D64191" w:rsidRPr="00BC508A" w:rsidRDefault="00D64191" w:rsidP="00D64191">
      <w:r w:rsidRPr="00BC508A">
        <w:t xml:space="preserve">The MODIFY EPS BEARER CONTEXT REQUEST message as a part of authorization procedure for the C2 communication, can include an </w:t>
      </w:r>
      <w:r w:rsidR="00411BF6" w:rsidRPr="00BC508A">
        <w:t>E</w:t>
      </w:r>
      <w:r w:rsidRPr="00BC508A">
        <w:t>xtended protocol configuration options IE containing the service-level-AA container with the length of two octets. The service-level-AA container with the length of two octets:</w:t>
      </w:r>
    </w:p>
    <w:p w14:paraId="036A7E5B" w14:textId="0716C10F" w:rsidR="00D64191" w:rsidRPr="00BC508A" w:rsidRDefault="00D64191" w:rsidP="00D64191">
      <w:pPr>
        <w:pStyle w:val="B1"/>
      </w:pPr>
      <w:r w:rsidRPr="00BC508A">
        <w:t>a)</w:t>
      </w:r>
      <w:r w:rsidRPr="00BC508A">
        <w:tab/>
        <w:t>contains</w:t>
      </w:r>
      <w:r w:rsidR="00620204" w:rsidRPr="00BC508A">
        <w:t xml:space="preserve"> the service-level-AA response with the C2AR </w:t>
      </w:r>
      <w:r w:rsidR="00D10997" w:rsidRPr="00BC508A">
        <w:t xml:space="preserve">field </w:t>
      </w:r>
      <w:r w:rsidR="00620204" w:rsidRPr="00BC508A">
        <w:t>set to</w:t>
      </w:r>
      <w:r w:rsidRPr="00BC508A">
        <w:t xml:space="preserve"> the C2 authorization result</w:t>
      </w:r>
      <w:r w:rsidR="00620204" w:rsidRPr="00BC508A">
        <w:t xml:space="preserve"> informed by the UAS NF</w:t>
      </w:r>
      <w:r w:rsidRPr="00BC508A">
        <w:t>;</w:t>
      </w:r>
    </w:p>
    <w:p w14:paraId="277E2454" w14:textId="0EF918EB" w:rsidR="00D64191" w:rsidRPr="00BC508A" w:rsidRDefault="00D64191" w:rsidP="00D64191">
      <w:pPr>
        <w:pStyle w:val="B1"/>
      </w:pPr>
      <w:r w:rsidRPr="00BC508A">
        <w:t>b)</w:t>
      </w:r>
      <w:r w:rsidRPr="00BC508A">
        <w:tab/>
        <w:t xml:space="preserve">can contain </w:t>
      </w:r>
      <w:r w:rsidR="00D10997" w:rsidRPr="00BC508A">
        <w:t>the service-level-AA payload parameter set to the C2 authorization payload and the service-level-AA payload type parameter set to "C2 authorization payload"</w:t>
      </w:r>
      <w:r w:rsidRPr="00BC508A">
        <w:t>; and</w:t>
      </w:r>
    </w:p>
    <w:p w14:paraId="2D4477FE" w14:textId="0EA0E407" w:rsidR="00D64191" w:rsidRPr="00BC508A" w:rsidRDefault="00620204" w:rsidP="00D64191">
      <w:pPr>
        <w:pStyle w:val="B1"/>
      </w:pPr>
      <w:r w:rsidRPr="00BC508A">
        <w:t>c</w:t>
      </w:r>
      <w:r w:rsidR="00D64191" w:rsidRPr="00BC508A">
        <w:t>)</w:t>
      </w:r>
      <w:r w:rsidR="00D64191" w:rsidRPr="00BC508A">
        <w:tab/>
        <w:t>can contain the service-level device ID with the value set to a new CAA-level UAV ID.</w:t>
      </w:r>
    </w:p>
    <w:p w14:paraId="4FDD1FAE" w14:textId="1CE1549D" w:rsidR="00170D92" w:rsidRPr="00BC508A" w:rsidRDefault="00170D92" w:rsidP="00170D92">
      <w:pPr>
        <w:pStyle w:val="NO"/>
      </w:pPr>
      <w:r w:rsidRPr="00BC508A">
        <w:t>NOTE 1:</w:t>
      </w:r>
      <w:r w:rsidRPr="00BC508A">
        <w:tab/>
        <w:t>The C2 authorization payload in the service-level-AA payload can include one, some or all of the pairing information for C2 communication, the C2 session security information, and the pairing information for direct C2 communication.</w:t>
      </w:r>
    </w:p>
    <w:p w14:paraId="69DA675D" w14:textId="3E1CD717" w:rsidR="00D64191" w:rsidRPr="00BC508A" w:rsidRDefault="00B91AA2" w:rsidP="00D64191">
      <w:r w:rsidRPr="00BC508A">
        <w:t xml:space="preserve">If the EPS bearer context being modified is associated with a PDN connection for UAS services and </w:t>
      </w:r>
      <w:r w:rsidR="00D64191" w:rsidRPr="00BC508A">
        <w:t>the MODIFY EPS BEARER CONTEXT REQUEST message</w:t>
      </w:r>
      <w:r w:rsidRPr="00BC508A">
        <w:t xml:space="preserve"> includes</w:t>
      </w:r>
      <w:r w:rsidR="00D64191" w:rsidRPr="00BC508A">
        <w:t xml:space="preserve"> the service-level-AA container with the length of two octets</w:t>
      </w:r>
      <w:r w:rsidR="00620204" w:rsidRPr="00BC508A">
        <w:t xml:space="preserve"> in the </w:t>
      </w:r>
      <w:r w:rsidRPr="00BC508A">
        <w:t xml:space="preserve">Extended </w:t>
      </w:r>
      <w:r w:rsidR="00620204" w:rsidRPr="00BC508A">
        <w:t>protocol configuration options IE</w:t>
      </w:r>
      <w:r w:rsidR="00D64191" w:rsidRPr="00BC508A">
        <w:t>, the UE</w:t>
      </w:r>
      <w:r w:rsidR="00620204" w:rsidRPr="00BC508A">
        <w:t xml:space="preserve"> </w:t>
      </w:r>
      <w:r w:rsidRPr="00BC508A">
        <w:t xml:space="preserve">supporting UAS services </w:t>
      </w:r>
      <w:r w:rsidR="00620204" w:rsidRPr="00BC508A">
        <w:t>shall forward the contents of the service-level-AA container with the length of two octets to the upper layers</w:t>
      </w:r>
      <w:r w:rsidR="00D64191" w:rsidRPr="00BC508A">
        <w:t>.</w:t>
      </w:r>
    </w:p>
    <w:p w14:paraId="1CB9B06F" w14:textId="2EAE33F2" w:rsidR="00D64191" w:rsidRPr="00BC508A" w:rsidRDefault="00D64191" w:rsidP="00D64191">
      <w:r w:rsidRPr="00BC508A">
        <w:t xml:space="preserve">If the EPS bearer context being modified is associated with a PDN connection for UAS services, the MODIFY EPS BEARER CONTEXT REQUEST message includes the </w:t>
      </w:r>
      <w:r w:rsidR="00411BF6" w:rsidRPr="00BC508A">
        <w:t>E</w:t>
      </w:r>
      <w:r w:rsidRPr="00BC508A">
        <w:t>xtended protocol configuration options IE containing the service-level-AA container with the length of two octets containing the service-level-AA response parameter</w:t>
      </w:r>
      <w:r w:rsidR="00620204" w:rsidRPr="00BC508A">
        <w:t xml:space="preserve"> with the SLAR </w:t>
      </w:r>
      <w:r w:rsidR="00D10997" w:rsidRPr="00BC508A">
        <w:t xml:space="preserve">field </w:t>
      </w:r>
      <w:r w:rsidR="00620204" w:rsidRPr="00BC508A">
        <w:t>set to</w:t>
      </w:r>
      <w:r w:rsidRPr="00BC508A">
        <w:t xml:space="preserve"> "Service level authentication and authorization was successful", the UE supporting UAS services:</w:t>
      </w:r>
    </w:p>
    <w:p w14:paraId="1AB24714" w14:textId="3A8AF5AB" w:rsidR="00D64191" w:rsidRPr="00BC508A" w:rsidRDefault="006A6394" w:rsidP="00D3348D">
      <w:pPr>
        <w:pStyle w:val="B1"/>
      </w:pPr>
      <w:r w:rsidRPr="00BC508A">
        <w:t>a)</w:t>
      </w:r>
      <w:r w:rsidR="00D64191" w:rsidRPr="00BC508A">
        <w:tab/>
        <w:t>shall consider the UUAA procedure as successfully completed</w:t>
      </w:r>
      <w:r w:rsidRPr="00BC508A">
        <w:t xml:space="preserve"> and provide the service-level-AA response to the upper layers</w:t>
      </w:r>
      <w:r w:rsidR="00D64191" w:rsidRPr="00BC508A">
        <w:t>;</w:t>
      </w:r>
    </w:p>
    <w:p w14:paraId="445D78F2" w14:textId="7B76A60D" w:rsidR="00D64191" w:rsidRPr="00BC508A" w:rsidRDefault="006A6394" w:rsidP="00D3348D">
      <w:pPr>
        <w:pStyle w:val="B1"/>
      </w:pPr>
      <w:r w:rsidRPr="00BC508A">
        <w:t>b)</w:t>
      </w:r>
      <w:r w:rsidR="00D64191" w:rsidRPr="00BC508A">
        <w:tab/>
        <w:t xml:space="preserve">if the service-level-AA container with the length of two octets contains the service-level device ID </w:t>
      </w:r>
      <w:r w:rsidR="00D64191" w:rsidRPr="00BC508A">
        <w:rPr>
          <w:rFonts w:eastAsia="Malgun Gothic"/>
        </w:rPr>
        <w:t xml:space="preserve">parameter carrying </w:t>
      </w:r>
      <w:r w:rsidR="00D64191" w:rsidRPr="00BC508A">
        <w:t>a CAA-level UAV ID, shall</w:t>
      </w:r>
      <w:r w:rsidRPr="00BC508A">
        <w:t xml:space="preserve"> provide</w:t>
      </w:r>
      <w:r w:rsidR="00D64191" w:rsidRPr="00BC508A">
        <w:t xml:space="preserve"> the CAA-level UAV ID</w:t>
      </w:r>
      <w:r w:rsidRPr="00BC508A">
        <w:t xml:space="preserve"> to the upper layers</w:t>
      </w:r>
      <w:r w:rsidR="00D64191" w:rsidRPr="00BC508A">
        <w:t>; and</w:t>
      </w:r>
    </w:p>
    <w:p w14:paraId="50F5BBF9" w14:textId="33543C39" w:rsidR="00D64191" w:rsidRPr="00BC508A" w:rsidRDefault="006A6394" w:rsidP="00D3348D">
      <w:pPr>
        <w:pStyle w:val="B1"/>
      </w:pPr>
      <w:r w:rsidRPr="00BC508A">
        <w:t>c)</w:t>
      </w:r>
      <w:r w:rsidR="00D64191" w:rsidRPr="00BC508A">
        <w:tab/>
        <w:t>if the service-level-AA container with the length of two octets contains the service-level-AA payload</w:t>
      </w:r>
      <w:r w:rsidRPr="00BC508A">
        <w:t xml:space="preserve"> type</w:t>
      </w:r>
      <w:r w:rsidR="00D64191" w:rsidRPr="00BC508A">
        <w:t xml:space="preserve"> parameter </w:t>
      </w:r>
      <w:r w:rsidRPr="00BC508A">
        <w:t xml:space="preserve">with the value "UUAA payload" and the service-level-AA payload parameter </w:t>
      </w:r>
      <w:r w:rsidR="00D64191" w:rsidRPr="00BC508A">
        <w:t xml:space="preserve">carrying the UUAA payload, shall provide the UUAA payload to </w:t>
      </w:r>
      <w:r w:rsidRPr="00BC508A">
        <w:t xml:space="preserve">the </w:t>
      </w:r>
      <w:r w:rsidR="00D64191" w:rsidRPr="00BC508A">
        <w:t>upper layers.</w:t>
      </w:r>
    </w:p>
    <w:p w14:paraId="0C877660" w14:textId="134F6DB9" w:rsidR="00665354" w:rsidRPr="00BC508A" w:rsidRDefault="00665354" w:rsidP="00665354">
      <w:r w:rsidRPr="00BC508A">
        <w:t xml:space="preserve">Upon reception of a service-level-AA payload from the upper layers, the UE supporting UAS services shall include the </w:t>
      </w:r>
      <w:r w:rsidR="00411BF6" w:rsidRPr="00BC508A">
        <w:t>E</w:t>
      </w:r>
      <w:r w:rsidRPr="00BC508A">
        <w:t xml:space="preserve">xtended protocol configuration options IE in the MODIFY EPS BEARER CONTEXT ACCEPT message. In the </w:t>
      </w:r>
      <w:r w:rsidR="00411BF6" w:rsidRPr="00BC508A">
        <w:t>E</w:t>
      </w:r>
      <w:r w:rsidRPr="00BC508A">
        <w:t>xtended protocol configuration options IE, the UE shall include the service-level-AA container with the length of two octets. In the service-level-AA container with the length of two octets, the UE shall:</w:t>
      </w:r>
    </w:p>
    <w:p w14:paraId="43D50BA7" w14:textId="77777777" w:rsidR="00665354" w:rsidRPr="00BC508A" w:rsidRDefault="00665354" w:rsidP="00C409FA">
      <w:pPr>
        <w:pStyle w:val="B1"/>
      </w:pPr>
      <w:r w:rsidRPr="00BC508A">
        <w:t>a)</w:t>
      </w:r>
      <w:r w:rsidRPr="00BC508A">
        <w:tab/>
        <w:t>include the service-level-AA payload parameter set to the service-level-AA payload received from the upper layers; and</w:t>
      </w:r>
    </w:p>
    <w:p w14:paraId="5F2CEA25" w14:textId="77777777" w:rsidR="00665354" w:rsidRPr="00BC508A" w:rsidRDefault="00665354" w:rsidP="00C409FA">
      <w:pPr>
        <w:pStyle w:val="B1"/>
      </w:pPr>
      <w:r w:rsidRPr="00BC508A">
        <w:t>b)</w:t>
      </w:r>
      <w:r w:rsidRPr="00BC508A">
        <w:tab/>
        <w:t>set the service-level-AA payload type parameter to the type of the service-level-AA payload.</w:t>
      </w:r>
    </w:p>
    <w:p w14:paraId="769F2AB0" w14:textId="77777777" w:rsidR="003A504D" w:rsidRPr="00BC508A" w:rsidRDefault="003A504D" w:rsidP="003A504D">
      <w:r w:rsidRPr="00BC508A">
        <w:t>Upon receipt of the MODIFY EPS BEARER CONTEXT REQUEST message, if the SDNAEPC EAP message with the length of two octets is included in the Extended protocol configuration options IE, the UE supporting secondary DN authentication and authorization over EPC shall forward the SDNAEPC EAP message with the length of two octets to the upper layers.</w:t>
      </w:r>
    </w:p>
    <w:p w14:paraId="5335AA9B" w14:textId="77777777" w:rsidR="003A504D" w:rsidRPr="00BC508A" w:rsidRDefault="003A504D" w:rsidP="003A504D">
      <w:r w:rsidRPr="00BC508A">
        <w:t xml:space="preserve">Upon reception of an SDNAEPC EAP message with the length of two octets from the upper layers and if the UE has received an SDNAEPC EAP message with the length of two octets included in the Extended protocol configuration options IE of the MODIFY EPS BEARER CONTEXT REQUEST message from the network, the UE supporting </w:t>
      </w:r>
      <w:r w:rsidRPr="00BC508A">
        <w:lastRenderedPageBreak/>
        <w:t>secondary DN authentication and authorization over EPC shall include the Extended protocol configuration options IE in the MODIFY EPS BEARER CONTEXT ACCEPT message and include the SDNAEPC EAP message with the length of two octets in the Extended protocol configuration options IE.</w:t>
      </w:r>
    </w:p>
    <w:p w14:paraId="33ECCA52" w14:textId="77777777" w:rsidR="000068B4" w:rsidRPr="00BC508A" w:rsidRDefault="000068B4" w:rsidP="000068B4">
      <w:pPr>
        <w:rPr>
          <w:lang w:eastAsia="zh-CN"/>
        </w:rPr>
      </w:pPr>
      <w:r w:rsidRPr="00BC508A">
        <w:rPr>
          <w:lang w:eastAsia="zh-CN"/>
        </w:rPr>
        <w:t>If the UE supports provisioning of ECS configuration information to the EEC in the UE, then upon receiving:</w:t>
      </w:r>
    </w:p>
    <w:p w14:paraId="1E1A89D4" w14:textId="77777777" w:rsidR="000068B4" w:rsidRPr="00BC508A" w:rsidRDefault="000068B4" w:rsidP="000068B4">
      <w:pPr>
        <w:pStyle w:val="B2"/>
      </w:pPr>
      <w:r w:rsidRPr="00BC508A">
        <w:t>-</w:t>
      </w:r>
      <w:r w:rsidRPr="00BC508A">
        <w:tab/>
        <w:t>at least one of ECS IPv4 address(es), ECS IPv6 address(es), ECS FQDN(s);</w:t>
      </w:r>
    </w:p>
    <w:p w14:paraId="7B263BEA" w14:textId="77777777" w:rsidR="000068B4" w:rsidRPr="00BC508A" w:rsidRDefault="000068B4" w:rsidP="000068B4">
      <w:pPr>
        <w:pStyle w:val="B2"/>
      </w:pPr>
      <w:r w:rsidRPr="00BC508A">
        <w:t>-</w:t>
      </w:r>
      <w:r w:rsidRPr="00BC508A">
        <w:tab/>
        <w:t>at least one associated ECSP identifier; and</w:t>
      </w:r>
    </w:p>
    <w:p w14:paraId="04D57F2A" w14:textId="77777777" w:rsidR="000068B4" w:rsidRPr="00BC508A" w:rsidRDefault="000068B4" w:rsidP="000068B4">
      <w:pPr>
        <w:pStyle w:val="B2"/>
      </w:pPr>
      <w:r w:rsidRPr="00BC508A">
        <w:t>-</w:t>
      </w:r>
      <w:r w:rsidRPr="00BC508A">
        <w:tab/>
        <w:t>optionally spatial validity conditions associated with the ECS address</w:t>
      </w:r>
    </w:p>
    <w:p w14:paraId="0D7C2B2E" w14:textId="77777777" w:rsidR="000068B4" w:rsidRPr="00BC508A" w:rsidRDefault="000068B4" w:rsidP="000068B4">
      <w:r w:rsidRPr="00BC508A">
        <w:t>in the Extended protocol configuration options IE of the MODIFY EPS BEARER CONTEXT REQUEST message, the UE shall pass them to the upper layers.</w:t>
      </w:r>
    </w:p>
    <w:p w14:paraId="6F912AAC" w14:textId="20EACF4B" w:rsidR="000068B4" w:rsidRPr="00BC508A" w:rsidRDefault="000068B4" w:rsidP="00C409FA">
      <w:pPr>
        <w:pStyle w:val="NO"/>
      </w:pPr>
      <w:r w:rsidRPr="00BC508A">
        <w:t>NOTE 2:</w:t>
      </w:r>
      <w:r w:rsidRPr="00BC508A">
        <w:tab/>
        <w:t>The IP address(es) and/or FQDN(s) are associated with the ECSP identifier and replace previously provided ECS configuration information associated with the same ECSP identifier, if any.</w:t>
      </w:r>
    </w:p>
    <w:p w14:paraId="10C641E4" w14:textId="77777777" w:rsidR="003A6F39" w:rsidRPr="00BC508A" w:rsidRDefault="00FA1977" w:rsidP="00FA1977">
      <w:r w:rsidRPr="00BC508A">
        <w:t>Upon receipt of the MODIFY EPS BEARER CONTEXT REQUEST message, if</w:t>
      </w:r>
      <w:r w:rsidR="003A6F39" w:rsidRPr="00BC508A">
        <w:t>:</w:t>
      </w:r>
    </w:p>
    <w:p w14:paraId="1221D136" w14:textId="6319FD86" w:rsidR="003A6F39" w:rsidRPr="00BC508A" w:rsidRDefault="003A6F39" w:rsidP="003A6F39">
      <w:pPr>
        <w:pStyle w:val="B1"/>
      </w:pPr>
      <w:r w:rsidRPr="00BC508A">
        <w:t>a)</w:t>
      </w:r>
      <w:r w:rsidRPr="00BC508A">
        <w:tab/>
        <w:t>the UE indicated the URSP provisioning in EPS support indicator as specified in 3GPP TS 24.008 [13] in the UE requested PDN connectivity procedure establishing the PDN connection</w:t>
      </w:r>
      <w:r w:rsidR="00C81C3A">
        <w:t xml:space="preserve"> </w:t>
      </w:r>
      <w:r w:rsidR="00C81C3A">
        <w:rPr>
          <w:rFonts w:hint="eastAsia"/>
          <w:lang w:eastAsia="ko-KR"/>
        </w:rPr>
        <w:t>or the UE requested bearer resource modification procedure</w:t>
      </w:r>
      <w:r w:rsidR="00C81C3A">
        <w:rPr>
          <w:lang w:eastAsia="ko-KR"/>
        </w:rPr>
        <w:t xml:space="preserve"> associated with the PDN connection</w:t>
      </w:r>
      <w:r w:rsidRPr="00BC508A">
        <w:t>; or</w:t>
      </w:r>
    </w:p>
    <w:p w14:paraId="716475AC" w14:textId="7C0810F3" w:rsidR="003A6F39" w:rsidRPr="00BC508A" w:rsidRDefault="003A6F39" w:rsidP="003A6F39">
      <w:pPr>
        <w:pStyle w:val="B1"/>
      </w:pPr>
      <w:r w:rsidRPr="00BC508A">
        <w:t>b)</w:t>
      </w:r>
      <w:r w:rsidRPr="00BC508A">
        <w:tab/>
        <w:t>the default EPS bearer context for the MODIFY EPS BEARER CONTEXT REQUEST message is associated with the URSP provisioning in EPS support indicators as specified in 3GPP TS 24.501 [54];</w:t>
      </w:r>
    </w:p>
    <w:p w14:paraId="070CEBA2" w14:textId="31B46A72" w:rsidR="00FA1977" w:rsidRPr="00BC508A" w:rsidRDefault="00FA1977" w:rsidP="00FA1977">
      <w:r w:rsidRPr="00BC508A">
        <w:t>and the UE policy container with the length of two octets as defined in 3GPP TS 24.008 [13] is included in the Extended protocol configuration options IE of the MODIFY EPS BEARER CONTEXT REQUEST message:</w:t>
      </w:r>
    </w:p>
    <w:p w14:paraId="15B84BC5" w14:textId="77777777" w:rsidR="00FA1977" w:rsidRPr="00BC508A" w:rsidRDefault="00FA1977" w:rsidP="00FA1977">
      <w:pPr>
        <w:pStyle w:val="B1"/>
      </w:pPr>
      <w:r w:rsidRPr="00BC508A">
        <w:t>a)</w:t>
      </w:r>
      <w:r w:rsidRPr="00BC508A">
        <w:tab/>
        <w:t>the UE shall forward the UE policy container with the length of two octets to the UE policy delivery service (see 3GPP TS 24.501 [54] annex D); and</w:t>
      </w:r>
    </w:p>
    <w:p w14:paraId="6B1F236B" w14:textId="26318D9E" w:rsidR="00FA1977" w:rsidRDefault="00FA1977" w:rsidP="003A6F39">
      <w:pPr>
        <w:pStyle w:val="B1"/>
      </w:pPr>
      <w:r w:rsidRPr="00BC508A">
        <w:t>b)</w:t>
      </w:r>
      <w:r w:rsidRPr="00BC508A">
        <w:tab/>
        <w:t>upon receipt of a UE policy container with the length of two octets from the UE policy delivery service, the UE shall include the UE policy container with the length of two octets from the UE policy delivery service in the Extended protocol configuration options IE of the MODIFY EPS BEARER CONTEXT ACCEPT message.</w:t>
      </w:r>
    </w:p>
    <w:p w14:paraId="3B91CCC8" w14:textId="643B524A" w:rsidR="00C81C3A" w:rsidRPr="00BC508A" w:rsidRDefault="00C81C3A" w:rsidP="00FC5F19">
      <w:pPr>
        <w:overflowPunct/>
        <w:autoSpaceDE/>
        <w:autoSpaceDN/>
        <w:adjustRightInd/>
        <w:textAlignment w:val="auto"/>
      </w:pPr>
      <w:r w:rsidRPr="00FC5F19">
        <w:rPr>
          <w:rFonts w:eastAsiaTheme="minorEastAsia"/>
          <w:lang w:eastAsia="en-US"/>
        </w:rPr>
        <w:t>If the UE indicated the URSP provisioning in EPS support indicator as specified in 3GPP TS 24.008 [13] in the UE requested bearer resource modification procedure, and the Extended protocol configuration options IE of the MODIFY EPS BEARER CONTEXT REQUEST message contains the URSP provisioning in EPS support indicator, then the UE shall perform the UE requested bearer resource modification procedure to provide a UE policy container with the length of two octets containing the UE STATE INDICATION message (see 3GPP TS 24.501 [54] annex D), otherwise the UE shall not perform the UE requested bearer resource modification procedure to provide a UE policy container with the length of two octets containing the UE STATE INDICATION message (see 3GPP TS 24.501 [54] annex D).</w:t>
      </w:r>
    </w:p>
    <w:p w14:paraId="0A39883D" w14:textId="766D7EF3" w:rsidR="00D40C70" w:rsidRPr="00BC508A" w:rsidRDefault="00D40C70" w:rsidP="00D40C70">
      <w:pPr>
        <w:rPr>
          <w:lang w:eastAsia="zh-CN"/>
        </w:rPr>
      </w:pPr>
      <w:r w:rsidRPr="00BC508A">
        <w:rPr>
          <w:lang w:eastAsia="zh-CN"/>
        </w:rPr>
        <w:t xml:space="preserve">Upon receipt of the </w:t>
      </w:r>
      <w:r w:rsidRPr="00BC508A">
        <w:t>MODIFY EPS BEARER CONTEXT</w:t>
      </w:r>
      <w:r w:rsidRPr="00BC508A">
        <w:rPr>
          <w:lang w:eastAsia="zh-CN"/>
        </w:rPr>
        <w:t xml:space="preserve"> ACCEPT message, the MME shall stop the timer T3486 and enter </w:t>
      </w:r>
      <w:r w:rsidRPr="00BC508A">
        <w:t xml:space="preserve">the </w:t>
      </w:r>
      <w:r w:rsidRPr="00BC508A">
        <w:rPr>
          <w:lang w:eastAsia="zh-CN"/>
        </w:rPr>
        <w:t>state BEARER CONTEXT ACTIVE.</w:t>
      </w:r>
    </w:p>
    <w:p w14:paraId="5C2C3AEA" w14:textId="77777777" w:rsidR="00D40C70" w:rsidRPr="00BC508A" w:rsidRDefault="00D40C70" w:rsidP="00295835">
      <w:pPr>
        <w:pStyle w:val="Heading4"/>
      </w:pPr>
      <w:bookmarkStart w:id="3136" w:name="_Toc20218100"/>
      <w:bookmarkStart w:id="3137" w:name="_Toc27743985"/>
      <w:bookmarkStart w:id="3138" w:name="_Toc35959556"/>
      <w:bookmarkStart w:id="3139" w:name="_Toc45202989"/>
      <w:bookmarkStart w:id="3140" w:name="_Toc45700365"/>
      <w:bookmarkStart w:id="3141" w:name="_Toc51920101"/>
      <w:bookmarkStart w:id="3142" w:name="_Toc68251161"/>
      <w:bookmarkStart w:id="3143" w:name="_Toc178411266"/>
      <w:r w:rsidRPr="00BC508A">
        <w:t>6.4.3.4</w:t>
      </w:r>
      <w:r w:rsidRPr="00BC508A">
        <w:tab/>
        <w:t>EPS bearer context modification not accepted by the UE</w:t>
      </w:r>
      <w:bookmarkEnd w:id="3136"/>
      <w:bookmarkEnd w:id="3137"/>
      <w:bookmarkEnd w:id="3138"/>
      <w:bookmarkEnd w:id="3139"/>
      <w:bookmarkEnd w:id="3140"/>
      <w:bookmarkEnd w:id="3141"/>
      <w:bookmarkEnd w:id="3142"/>
      <w:bookmarkEnd w:id="3143"/>
    </w:p>
    <w:p w14:paraId="27DD0A09" w14:textId="77777777" w:rsidR="00D40C70" w:rsidRPr="00BC508A" w:rsidRDefault="00D40C70" w:rsidP="00D40C70">
      <w:r w:rsidRPr="00BC508A">
        <w:t>Upon receipt of the MODIFY EPS BEARER CONTEXT REQUEST message, the UE may reject the request from the MME by sending a MODIFY EPS BEARER CONTEXT REJECT message to the MME. The message shall include the EPS bearer identity</w:t>
      </w:r>
      <w:r w:rsidRPr="00BC508A" w:rsidDel="001E17BC">
        <w:t xml:space="preserve"> </w:t>
      </w:r>
      <w:r w:rsidRPr="00BC508A">
        <w:t>and an ESM cause value indicating the reason for rejecting the EPS bearer context modification request.</w:t>
      </w:r>
    </w:p>
    <w:p w14:paraId="65D6CBBE" w14:textId="77777777" w:rsidR="00D40C70" w:rsidRPr="00BC508A" w:rsidRDefault="00D40C70" w:rsidP="00D40C70">
      <w:pPr>
        <w:rPr>
          <w:lang w:eastAsia="zh-CN"/>
        </w:rPr>
      </w:pPr>
      <w:r w:rsidRPr="00BC508A">
        <w:t>The MODIFY EPS BEARER CONTEXT REJECT</w:t>
      </w:r>
      <w:r w:rsidRPr="00BC508A">
        <w:rPr>
          <w:lang w:eastAsia="zh-CN"/>
        </w:rPr>
        <w:t xml:space="preserve"> message contains an ESM cause that typically indicates one of the following ESM cause values:</w:t>
      </w:r>
    </w:p>
    <w:p w14:paraId="7C531502" w14:textId="77777777" w:rsidR="00D40C70" w:rsidRPr="00BC508A" w:rsidRDefault="00D40C70" w:rsidP="00D40C70">
      <w:pPr>
        <w:pStyle w:val="B1"/>
      </w:pPr>
      <w:r w:rsidRPr="00BC508A">
        <w:t>#26:</w:t>
      </w:r>
      <w:r w:rsidRPr="00BC508A">
        <w:tab/>
        <w:t>insufficient resources;</w:t>
      </w:r>
    </w:p>
    <w:p w14:paraId="1A59D787" w14:textId="77777777" w:rsidR="00D40C70" w:rsidRPr="00BC508A" w:rsidRDefault="00D40C70" w:rsidP="00D40C70">
      <w:pPr>
        <w:pStyle w:val="B1"/>
      </w:pPr>
      <w:r w:rsidRPr="00BC508A">
        <w:t>#41:</w:t>
      </w:r>
      <w:r w:rsidRPr="00BC508A">
        <w:tab/>
        <w:t>semantic error in the TFT operation;</w:t>
      </w:r>
    </w:p>
    <w:p w14:paraId="03AE1BCE" w14:textId="77777777" w:rsidR="00D40C70" w:rsidRPr="00BC508A" w:rsidRDefault="00D40C70" w:rsidP="00D40C70">
      <w:pPr>
        <w:pStyle w:val="B1"/>
        <w:rPr>
          <w:lang w:eastAsia="zh-CN"/>
        </w:rPr>
      </w:pPr>
      <w:r w:rsidRPr="00BC508A">
        <w:t>#42:</w:t>
      </w:r>
      <w:r w:rsidRPr="00BC508A">
        <w:tab/>
        <w:t>syntactical error in the TFT operation;</w:t>
      </w:r>
    </w:p>
    <w:p w14:paraId="496D656F" w14:textId="77777777" w:rsidR="00D40C70" w:rsidRPr="00BC508A" w:rsidRDefault="00D40C70" w:rsidP="00D40C70">
      <w:pPr>
        <w:pStyle w:val="B1"/>
      </w:pPr>
      <w:r w:rsidRPr="00BC508A">
        <w:rPr>
          <w:lang w:eastAsia="zh-CN"/>
        </w:rPr>
        <w:t>#43:</w:t>
      </w:r>
      <w:r w:rsidRPr="00BC508A">
        <w:rPr>
          <w:lang w:eastAsia="zh-CN"/>
        </w:rPr>
        <w:tab/>
        <w:t>i</w:t>
      </w:r>
      <w:r w:rsidRPr="00BC508A">
        <w:t>nvalid EPS bearer identity;</w:t>
      </w:r>
    </w:p>
    <w:p w14:paraId="04D924A0" w14:textId="77777777" w:rsidR="00D40C70" w:rsidRPr="00BC508A" w:rsidRDefault="00D40C70" w:rsidP="00D40C70">
      <w:pPr>
        <w:pStyle w:val="B1"/>
      </w:pPr>
      <w:r w:rsidRPr="00BC508A">
        <w:lastRenderedPageBreak/>
        <w:t>#44:</w:t>
      </w:r>
      <w:r w:rsidRPr="00BC508A">
        <w:tab/>
        <w:t>semantic error(s) in packet filter(s);</w:t>
      </w:r>
    </w:p>
    <w:p w14:paraId="195EC4AD" w14:textId="77777777" w:rsidR="00D40C70" w:rsidRPr="00BC508A" w:rsidRDefault="00D40C70" w:rsidP="00D40C70">
      <w:pPr>
        <w:pStyle w:val="B1"/>
      </w:pPr>
      <w:r w:rsidRPr="00BC508A">
        <w:t>#45:</w:t>
      </w:r>
      <w:r w:rsidRPr="00BC508A">
        <w:tab/>
        <w:t>syntactical error(s) in packet filter(s); or</w:t>
      </w:r>
    </w:p>
    <w:p w14:paraId="63ABDD50" w14:textId="77777777" w:rsidR="00D40C70" w:rsidRPr="00BC508A" w:rsidRDefault="00D40C70" w:rsidP="00D40C70">
      <w:pPr>
        <w:pStyle w:val="B1"/>
      </w:pPr>
      <w:r w:rsidRPr="00BC508A">
        <w:t>#95 – 111:</w:t>
      </w:r>
      <w:r w:rsidRPr="00BC508A">
        <w:tab/>
        <w:t>protocol errors.</w:t>
      </w:r>
    </w:p>
    <w:p w14:paraId="5356364E" w14:textId="77777777" w:rsidR="00D40C70" w:rsidRPr="00BC508A" w:rsidRDefault="00D40C70" w:rsidP="00D40C70">
      <w:r w:rsidRPr="00BC508A">
        <w:t>The UE shall check the TFT in the request message for different types of TFT IE errors as follows:</w:t>
      </w:r>
    </w:p>
    <w:p w14:paraId="2D6E2BEC" w14:textId="77777777" w:rsidR="00D40C70" w:rsidRPr="00BC508A" w:rsidRDefault="00D40C70" w:rsidP="00D40C70">
      <w:pPr>
        <w:pStyle w:val="B1"/>
      </w:pPr>
      <w:r w:rsidRPr="00BC508A">
        <w:t>a)</w:t>
      </w:r>
      <w:r w:rsidRPr="00BC508A">
        <w:tab/>
        <w:t>Semantic errors in TFT operations:</w:t>
      </w:r>
    </w:p>
    <w:p w14:paraId="7697D18D" w14:textId="77777777" w:rsidR="00D40C70" w:rsidRPr="00BC508A" w:rsidRDefault="00D40C70" w:rsidP="00D40C70">
      <w:pPr>
        <w:pStyle w:val="B2"/>
      </w:pPr>
      <w:r w:rsidRPr="00BC508A">
        <w:t>1)</w:t>
      </w:r>
      <w:r w:rsidRPr="00BC508A">
        <w:tab/>
      </w:r>
      <w:r w:rsidRPr="00BC508A">
        <w:rPr>
          <w:i/>
        </w:rPr>
        <w:t>TFT operation</w:t>
      </w:r>
      <w:r w:rsidRPr="00BC508A">
        <w:t xml:space="preserve"> = "Create a new TFT" when there is already an existing TFT for the EPS bearer context.</w:t>
      </w:r>
    </w:p>
    <w:p w14:paraId="394EFFBD" w14:textId="2235C1EB"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an operation other than "Create a new TFT"</w:t>
      </w:r>
      <w:r w:rsidR="007979D0">
        <w:t xml:space="preserve"> </w:t>
      </w:r>
      <w:r w:rsidR="007979D0" w:rsidRPr="00BC508A">
        <w:t>or "No TFT operation"</w:t>
      </w:r>
      <w:r w:rsidRPr="00BC508A">
        <w:t>, the EPS bearer context being modified is the default EPS bearer content and there is no TFT for the default EPS bearer context.</w:t>
      </w:r>
    </w:p>
    <w:p w14:paraId="26B5D6B2" w14:textId="77777777" w:rsidR="00D40C70" w:rsidRPr="00BC508A" w:rsidRDefault="00D40C70" w:rsidP="00D40C70">
      <w:pPr>
        <w:pStyle w:val="B2"/>
      </w:pPr>
      <w:r w:rsidRPr="00BC508A">
        <w:t>3)</w:t>
      </w:r>
      <w:r w:rsidRPr="00BC508A">
        <w:rPr>
          <w:i/>
        </w:rPr>
        <w:tab/>
        <w:t>TFT operation</w:t>
      </w:r>
      <w:r w:rsidRPr="00BC508A">
        <w:t xml:space="preserve"> = "Delete packet filters from existing TFT" when it would render the TFT empty.</w:t>
      </w:r>
    </w:p>
    <w:p w14:paraId="28FA26C2" w14:textId="77777777" w:rsidR="00D40C70" w:rsidRPr="00BC508A" w:rsidRDefault="00D40C70" w:rsidP="00D40C70">
      <w:pPr>
        <w:pStyle w:val="B2"/>
      </w:pPr>
      <w:r w:rsidRPr="00BC508A">
        <w:t>4)</w:t>
      </w:r>
      <w:r w:rsidRPr="00BC508A">
        <w:tab/>
      </w:r>
      <w:r w:rsidRPr="00BC508A">
        <w:rPr>
          <w:i/>
        </w:rPr>
        <w:t>TFT operation</w:t>
      </w:r>
      <w:r w:rsidRPr="00BC508A">
        <w:t xml:space="preserve"> = "Delete existing TFT" for a dedicated EPS bearer context.</w:t>
      </w:r>
    </w:p>
    <w:p w14:paraId="1FADADE1" w14:textId="77777777" w:rsidR="00D40C70" w:rsidRPr="00BC508A" w:rsidRDefault="00D40C70" w:rsidP="00D40C70">
      <w:pPr>
        <w:pStyle w:val="B1"/>
      </w:pPr>
      <w:r w:rsidRPr="00BC508A">
        <w:tab/>
        <w:t>In case 4 the UE shall reject the modification request with ESM cause #41 "semantic error in the TFT operation".</w:t>
      </w:r>
    </w:p>
    <w:p w14:paraId="64F45C90" w14:textId="77777777" w:rsidR="00D40C70" w:rsidRPr="00BC508A" w:rsidRDefault="00D40C70" w:rsidP="00D40C70">
      <w:pPr>
        <w:pStyle w:val="B1"/>
      </w:pPr>
      <w:r w:rsidRPr="00BC508A">
        <w:tab/>
        <w:t>In the other cases the UE shall not diagnose an error and perform the following actions to resolve the inconsistency:</w:t>
      </w:r>
    </w:p>
    <w:p w14:paraId="0D8FF9A0" w14:textId="77777777" w:rsidR="00D40C70" w:rsidRPr="00BC508A" w:rsidRDefault="00D40C70" w:rsidP="00D40C70">
      <w:pPr>
        <w:pStyle w:val="B1"/>
      </w:pPr>
      <w:r w:rsidRPr="00BC508A">
        <w:tab/>
        <w:t>In case 1 the UE shall further process the new activation request to create a new TFT and, if it was processed successfully, delete the old TFT.</w:t>
      </w:r>
    </w:p>
    <w:p w14:paraId="67682585" w14:textId="77777777" w:rsidR="00D40C70" w:rsidRPr="00BC508A" w:rsidRDefault="00D40C70" w:rsidP="00D40C70">
      <w:pPr>
        <w:pStyle w:val="B1"/>
      </w:pPr>
      <w:r w:rsidRPr="00BC508A">
        <w:tab/>
        <w:t>In case 2 the UE shall:</w:t>
      </w:r>
    </w:p>
    <w:p w14:paraId="21745A93" w14:textId="77777777" w:rsidR="00D40C70" w:rsidRPr="00BC508A" w:rsidRDefault="00D40C70" w:rsidP="00D40C70">
      <w:pPr>
        <w:pStyle w:val="B2"/>
      </w:pPr>
      <w:r w:rsidRPr="00BC508A">
        <w:t>-</w:t>
      </w:r>
      <w:r w:rsidRPr="00BC508A">
        <w:tab/>
        <w:t>process the new request and if the TFT operation is "Delete existing TFT" or "Delete packet filters from existing TFT", and if no error according to items b, c, and d was detected, consider the TFT as successfully deleted;</w:t>
      </w:r>
    </w:p>
    <w:p w14:paraId="07C38B87" w14:textId="77777777" w:rsidR="00D40C70" w:rsidRPr="00BC508A" w:rsidRDefault="00D40C70" w:rsidP="00D40C70">
      <w:pPr>
        <w:pStyle w:val="B2"/>
      </w:pPr>
      <w:r w:rsidRPr="00BC508A">
        <w:t>-</w:t>
      </w:r>
      <w:r w:rsidRPr="00BC508A">
        <w:tab/>
        <w:t>process the new request as an activation request, if the TFT operation is "Add packet filters in existing TFT" or "Replace packet filters in existing TFT".</w:t>
      </w:r>
    </w:p>
    <w:p w14:paraId="73CC7083" w14:textId="77777777" w:rsidR="00D40C70" w:rsidRPr="00BC508A" w:rsidRDefault="00D40C70" w:rsidP="00D40C70">
      <w:pPr>
        <w:pStyle w:val="B1"/>
      </w:pPr>
      <w:r w:rsidRPr="00BC508A">
        <w:tab/>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14:paraId="050553D2" w14:textId="77777777" w:rsidR="00D40C70" w:rsidRPr="00BC508A" w:rsidRDefault="00D40C70" w:rsidP="00D40C70">
      <w:pPr>
        <w:pStyle w:val="B1"/>
      </w:pPr>
      <w:r w:rsidRPr="00BC508A">
        <w:tab/>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386D4714" w14:textId="77777777" w:rsidR="00D40C70" w:rsidRPr="00BC508A" w:rsidRDefault="00D40C70" w:rsidP="00D40C70">
      <w:pPr>
        <w:pStyle w:val="B1"/>
      </w:pPr>
      <w:r w:rsidRPr="00BC508A">
        <w:t>b)</w:t>
      </w:r>
      <w:r w:rsidRPr="00BC508A">
        <w:tab/>
        <w:t>Syntactical errors in TFT operations:</w:t>
      </w:r>
    </w:p>
    <w:p w14:paraId="534C8F0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in existing TFT", "Replace packet filters in existing TFT" or "Delete packet filters from existing TFT" and the packet filter list in the TFT IE is empty.</w:t>
      </w:r>
    </w:p>
    <w:p w14:paraId="3B18B5D2" w14:textId="77777777" w:rsidR="00D40C70" w:rsidRPr="00BC508A" w:rsidRDefault="00D40C70" w:rsidP="00D40C70">
      <w:pPr>
        <w:pStyle w:val="B2"/>
      </w:pPr>
      <w:r w:rsidRPr="00BC508A">
        <w:t>2)</w:t>
      </w:r>
      <w:r w:rsidRPr="00BC508A">
        <w:tab/>
      </w:r>
      <w:r w:rsidRPr="00BC508A">
        <w:rPr>
          <w:i/>
        </w:rPr>
        <w:t>TFT operation</w:t>
      </w:r>
      <w:r w:rsidRPr="00BC508A">
        <w:t xml:space="preserve"> = "Delete existing TFT" or "No TFT operation" with a non-empty packet filter list in the TFT IE.</w:t>
      </w:r>
    </w:p>
    <w:p w14:paraId="3E0419CC"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3E5E7F27"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4A40BF0D" w14:textId="77777777" w:rsidR="00D40C70" w:rsidRPr="00BC508A" w:rsidRDefault="00D40C70" w:rsidP="00D40C70">
      <w:pPr>
        <w:pStyle w:val="B2"/>
        <w:rPr>
          <w:iCs/>
        </w:rPr>
      </w:pPr>
      <w:r w:rsidRPr="00BC508A">
        <w:t>5)</w:t>
      </w:r>
      <w:r w:rsidRPr="00BC508A">
        <w:rPr>
          <w:i/>
        </w:rPr>
        <w:tab/>
      </w:r>
      <w:r w:rsidRPr="00BC508A">
        <w:rPr>
          <w:iCs/>
        </w:rPr>
        <w:t>Void.</w:t>
      </w:r>
    </w:p>
    <w:p w14:paraId="30EE454B"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3FE5137B" w14:textId="77777777" w:rsidR="00D40C70" w:rsidRPr="00BC508A" w:rsidRDefault="00D40C70" w:rsidP="00D40C70">
      <w:pPr>
        <w:pStyle w:val="B1"/>
      </w:pPr>
      <w:r w:rsidRPr="00BC508A">
        <w:tab/>
        <w:t>In case 3 the UE shall not diagnose an error, further process the replace request and, if no error according to items c and d was detected, include the packet filters received to the existing TFT.</w:t>
      </w:r>
    </w:p>
    <w:p w14:paraId="5229293A" w14:textId="77777777" w:rsidR="00D40C70" w:rsidRPr="00BC508A" w:rsidRDefault="00D40C70" w:rsidP="00D40C70">
      <w:pPr>
        <w:pStyle w:val="B1"/>
      </w:pPr>
      <w:r w:rsidRPr="00BC508A">
        <w:lastRenderedPageBreak/>
        <w:tab/>
        <w:t>In case 4 the UE shall not diagnose an error, further process the deletion request and, if no error according to items c and d was detected, consider the respective packet filter as successfully deleted.</w:t>
      </w:r>
    </w:p>
    <w:p w14:paraId="101F8438" w14:textId="77777777" w:rsidR="00D40C70" w:rsidRPr="00BC508A" w:rsidRDefault="00D40C70" w:rsidP="00D40C70">
      <w:pPr>
        <w:pStyle w:val="B1"/>
      </w:pPr>
      <w:r w:rsidRPr="00BC508A">
        <w:tab/>
        <w:t>Otherwise the UE shall reject the modification request with ESM cause #42 "syntactical error in the TFT operation".</w:t>
      </w:r>
    </w:p>
    <w:p w14:paraId="13F36694" w14:textId="3BC8D113"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24200C45" w14:textId="77777777" w:rsidR="00D40C70" w:rsidRPr="00BC508A" w:rsidRDefault="00D40C70" w:rsidP="00D40C70">
      <w:pPr>
        <w:pStyle w:val="B1"/>
      </w:pPr>
      <w:r w:rsidRPr="00BC508A">
        <w:t>c)</w:t>
      </w:r>
      <w:r w:rsidRPr="00BC508A">
        <w:tab/>
        <w:t>Semantic errors in packet filters:</w:t>
      </w:r>
    </w:p>
    <w:p w14:paraId="7C83882E"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5D0C5A19" w14:textId="77777777" w:rsidR="00D40C70" w:rsidRPr="00BC508A" w:rsidRDefault="00D40C70" w:rsidP="00D40C70">
      <w:pPr>
        <w:pStyle w:val="B2"/>
      </w:pPr>
      <w:r w:rsidRPr="00BC508A">
        <w:t>2)</w:t>
      </w:r>
      <w:r w:rsidRPr="00BC508A">
        <w:tab/>
        <w:t>When the resulting TFT, which is assigned to a dedicated EPS bearer context, does not contain any packet filter applicable for the uplink direction among the packet filters created on request from the network.</w:t>
      </w:r>
    </w:p>
    <w:p w14:paraId="3DE967FE" w14:textId="77777777" w:rsidR="00D40C70" w:rsidRPr="00BC508A" w:rsidRDefault="00D40C70" w:rsidP="00D40C70">
      <w:pPr>
        <w:pStyle w:val="B1"/>
      </w:pPr>
      <w:r w:rsidRPr="00BC508A">
        <w:tab/>
        <w:t>The UE shall reject the modification request with ESM cause #44 "semantic errors in packet filter(s)".</w:t>
      </w:r>
    </w:p>
    <w:p w14:paraId="3E475F3A" w14:textId="77777777" w:rsidR="00D40C70" w:rsidRPr="00BC508A" w:rsidRDefault="00D40C70" w:rsidP="00D40C70">
      <w:pPr>
        <w:pStyle w:val="B1"/>
      </w:pPr>
      <w:r w:rsidRPr="00BC508A">
        <w:t>d)</w:t>
      </w:r>
      <w:r w:rsidRPr="00BC508A">
        <w:tab/>
        <w:t>Syntactical errors in packet filters:</w:t>
      </w:r>
    </w:p>
    <w:p w14:paraId="531D19BF"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in the resultant TFT would have identical packet filter identifiers.</w:t>
      </w:r>
    </w:p>
    <w:p w14:paraId="1E71A0E3"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dd packet filters to existing TFT" or "Replace packet filters in existing TFT", and two or more packet filters among all TFTs associated with this PDN connection would have identical packet filter precedence values.</w:t>
      </w:r>
    </w:p>
    <w:p w14:paraId="0835D88B"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14C10931" w14:textId="77777777" w:rsidR="00D40C70" w:rsidRPr="00BC508A" w:rsidRDefault="00D40C70" w:rsidP="00D40C70">
      <w:pPr>
        <w:pStyle w:val="B1"/>
      </w:pPr>
      <w:r w:rsidRPr="00BC508A">
        <w:tab/>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14:paraId="4C8A5539" w14:textId="77777777" w:rsidR="00D40C70" w:rsidRPr="00BC508A" w:rsidRDefault="00D40C70" w:rsidP="00D40C70">
      <w:pPr>
        <w:pStyle w:val="B1"/>
      </w:pPr>
      <w:r w:rsidRPr="00BC508A">
        <w:tab/>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procedure to delete the packet filters in the network corresponding to the packet filters it has deleted on the UE side.</w:t>
      </w:r>
    </w:p>
    <w:p w14:paraId="71F43CED" w14:textId="77777777" w:rsidR="00D40C70" w:rsidRPr="00BC508A" w:rsidRDefault="00D40C70" w:rsidP="00D40C70">
      <w:pPr>
        <w:pStyle w:val="B1"/>
      </w:pPr>
      <w:r w:rsidRPr="00BC508A">
        <w:tab/>
        <w:t xml:space="preserve">In case 2, if one or more old packet filters belong to the default EPS bearer context, the UE shall </w:t>
      </w:r>
      <w:r w:rsidRPr="00BC508A">
        <w:rPr>
          <w:lang w:eastAsia="ko-KR"/>
        </w:rPr>
        <w:t xml:space="preserve">release the relevant PDN connection. If the relevant PDN connection is the last one that the UE has and </w:t>
      </w:r>
      <w:r w:rsidRPr="00BC508A">
        <w:t>EMM-REGISTERED without PDN connection is not supported by the UE or the MME</w:t>
      </w:r>
      <w:r w:rsidRPr="00BC508A">
        <w:rPr>
          <w:lang w:eastAsia="ko-KR"/>
        </w:rPr>
        <w:t>, the UE shall detach and re-attach to the network</w:t>
      </w:r>
      <w:r w:rsidRPr="00BC508A">
        <w:t>.</w:t>
      </w:r>
    </w:p>
    <w:p w14:paraId="41D24C67" w14:textId="77777777" w:rsidR="00D40C70" w:rsidRPr="00BC508A" w:rsidRDefault="00D40C70" w:rsidP="00D40C70">
      <w:pPr>
        <w:pStyle w:val="B1"/>
      </w:pPr>
      <w:r w:rsidRPr="00BC508A">
        <w:tab/>
        <w:t>Otherwise the UE shall reject the modification request with ESM cause #45 "syntactical errors in packet filter(s)".</w:t>
      </w:r>
    </w:p>
    <w:p w14:paraId="3BC9F272" w14:textId="77777777" w:rsidR="00D40C70" w:rsidRPr="00BC508A" w:rsidRDefault="00D40C70" w:rsidP="00D40C70">
      <w:r w:rsidRPr="00BC508A">
        <w:t>Upon receipt of the MODIFY EPS BEARER CONTEXT RE</w:t>
      </w:r>
      <w:r w:rsidRPr="00BC508A">
        <w:rPr>
          <w:lang w:eastAsia="zh-CN"/>
        </w:rPr>
        <w:t xml:space="preserve">JECT </w:t>
      </w:r>
      <w:r w:rsidRPr="00BC508A">
        <w:t>message</w:t>
      </w:r>
      <w:r w:rsidRPr="00BC508A">
        <w:rPr>
          <w:lang w:eastAsia="zh-CN"/>
        </w:rPr>
        <w:t xml:space="preserve"> with ESM cause value</w:t>
      </w:r>
      <w:r w:rsidRPr="00BC508A">
        <w:t xml:space="preserve"> </w:t>
      </w:r>
      <w:r w:rsidRPr="00BC508A">
        <w:rPr>
          <w:lang w:eastAsia="zh-CN"/>
        </w:rPr>
        <w:t>other than #43 "i</w:t>
      </w:r>
      <w:r w:rsidRPr="00BC508A">
        <w:t>nvalid EPS bearer identity</w:t>
      </w:r>
      <w:r w:rsidRPr="00BC508A">
        <w:rPr>
          <w:lang w:eastAsia="zh-CN"/>
        </w:rPr>
        <w:t>" in state BEARER CONTEXT MODIFY PENDING</w:t>
      </w:r>
      <w:r w:rsidRPr="00BC508A">
        <w:t xml:space="preserve">, the </w:t>
      </w:r>
      <w:r w:rsidRPr="00BC508A">
        <w:rPr>
          <w:lang w:eastAsia="zh-CN"/>
        </w:rPr>
        <w:t>MME</w:t>
      </w:r>
      <w:r w:rsidRPr="00BC508A">
        <w:t xml:space="preserve"> shall </w:t>
      </w:r>
      <w:r w:rsidRPr="00BC508A">
        <w:rPr>
          <w:lang w:eastAsia="ko-KR"/>
        </w:rPr>
        <w:t>stop the timer T3486,</w:t>
      </w:r>
      <w:r w:rsidRPr="00BC508A">
        <w:t xml:space="preserve"> enter the state </w:t>
      </w:r>
      <w:r w:rsidRPr="00BC508A">
        <w:rPr>
          <w:lang w:eastAsia="zh-CN"/>
        </w:rPr>
        <w:t xml:space="preserve">BEARER CONTEXT ACTIVE and abort the </w:t>
      </w:r>
      <w:r w:rsidRPr="00BC508A">
        <w:rPr>
          <w:lang w:eastAsia="ko-KR"/>
        </w:rPr>
        <w:t xml:space="preserve">EPS </w:t>
      </w:r>
      <w:r w:rsidRPr="00BC508A">
        <w:rPr>
          <w:lang w:eastAsia="zh-CN"/>
        </w:rPr>
        <w:t xml:space="preserve">bearer context </w:t>
      </w:r>
      <w:r w:rsidRPr="00BC508A">
        <w:t xml:space="preserve">modification </w:t>
      </w:r>
      <w:r w:rsidRPr="00BC508A">
        <w:rPr>
          <w:lang w:eastAsia="zh-CN"/>
        </w:rPr>
        <w:t>procedure</w:t>
      </w:r>
      <w:r w:rsidRPr="00BC508A">
        <w:t xml:space="preserve">. </w:t>
      </w:r>
      <w:r w:rsidRPr="00BC508A">
        <w:rPr>
          <w:lang w:eastAsia="zh-CN"/>
        </w:rPr>
        <w:t xml:space="preserve">If the network receives the </w:t>
      </w:r>
      <w:r w:rsidRPr="00BC508A">
        <w:t>MODIFY EPS BEARER CONTEXT REJECT</w:t>
      </w:r>
      <w:r w:rsidRPr="00BC508A">
        <w:rPr>
          <w:lang w:eastAsia="zh-CN"/>
        </w:rPr>
        <w:t xml:space="preserve"> message with ESM cause #43 "invalid EPS bearer identity", the MM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 xml:space="preserve">. </w:t>
      </w:r>
      <w:r w:rsidRPr="00BC508A">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14:paraId="4D66CFE3" w14:textId="77777777" w:rsidR="00D40C70" w:rsidRPr="00BC508A" w:rsidRDefault="00D40C70" w:rsidP="00295835">
      <w:pPr>
        <w:pStyle w:val="Heading4"/>
      </w:pPr>
      <w:bookmarkStart w:id="3144" w:name="_Toc20218101"/>
      <w:bookmarkStart w:id="3145" w:name="_Toc27743986"/>
      <w:bookmarkStart w:id="3146" w:name="_Toc35959557"/>
      <w:bookmarkStart w:id="3147" w:name="_Toc45202990"/>
      <w:bookmarkStart w:id="3148" w:name="_Toc45700366"/>
      <w:bookmarkStart w:id="3149" w:name="_Toc51920102"/>
      <w:bookmarkStart w:id="3150" w:name="_Toc68251162"/>
      <w:bookmarkStart w:id="3151" w:name="_Toc178411267"/>
      <w:r w:rsidRPr="00BC508A">
        <w:t>6.4.3.5</w:t>
      </w:r>
      <w:r w:rsidRPr="00BC508A">
        <w:tab/>
        <w:t>Abnormal cases in the UE</w:t>
      </w:r>
      <w:bookmarkEnd w:id="3144"/>
      <w:bookmarkEnd w:id="3145"/>
      <w:bookmarkEnd w:id="3146"/>
      <w:bookmarkEnd w:id="3147"/>
      <w:bookmarkEnd w:id="3148"/>
      <w:bookmarkEnd w:id="3149"/>
      <w:bookmarkEnd w:id="3150"/>
      <w:bookmarkEnd w:id="3151"/>
    </w:p>
    <w:p w14:paraId="7C421473" w14:textId="33B612D1"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w:t>
      </w:r>
      <w:r w:rsidR="00B916F1" w:rsidRPr="00BC508A">
        <w:t xml:space="preserve"> the following abnormal cases can be identified:</w:t>
      </w:r>
    </w:p>
    <w:p w14:paraId="788B786E" w14:textId="4747BE84" w:rsidR="00B916F1" w:rsidRPr="00BC508A" w:rsidRDefault="00B916F1" w:rsidP="00B916F1">
      <w:pPr>
        <w:pStyle w:val="B1"/>
      </w:pPr>
      <w:bookmarkStart w:id="3152" w:name="_Toc20218102"/>
      <w:bookmarkStart w:id="3153" w:name="_Toc27743987"/>
      <w:bookmarkStart w:id="3154" w:name="_Toc35959558"/>
      <w:bookmarkStart w:id="3155" w:name="_Toc45202991"/>
      <w:bookmarkStart w:id="3156" w:name="_Toc45700367"/>
      <w:bookmarkStart w:id="3157" w:name="_Toc51920103"/>
      <w:bookmarkStart w:id="3158" w:name="_Toc68251163"/>
      <w:r w:rsidRPr="00BC508A">
        <w:lastRenderedPageBreak/>
        <w:t>a)</w:t>
      </w:r>
      <w:r w:rsidRPr="00BC508A">
        <w:tab/>
        <w:t>Collision of UE requested bearer resource modification procedure and EPS bearer context modification procedure:</w:t>
      </w:r>
    </w:p>
    <w:p w14:paraId="6D658A90" w14:textId="6C5453AD" w:rsidR="009E5BC8" w:rsidRPr="00BC508A" w:rsidRDefault="00B916F1" w:rsidP="004A6BF7">
      <w:pPr>
        <w:pStyle w:val="B1"/>
      </w:pPr>
      <w:r w:rsidRPr="00BC508A">
        <w:tab/>
      </w:r>
      <w:r w:rsidR="009E5BC8" w:rsidRPr="00BC508A">
        <w:t>If the UE receives a MODIFY EPS BEARER CONTEXT REQUEST message during the UE requested bearer resource modification procedure, the Procedure transaction identity IE of the MODIFY EPS BEARER CONTEXT REQUEST message is set to "No procedure transaction identity assigned" and the EPS bearer indicated in the MODIFY EPS BEARER CONTEXT REQUEST message is the EPS bearer that the UE had requested to modify, the UE shall abort internally the UE requested bearer resource modification procedure, and:</w:t>
      </w:r>
    </w:p>
    <w:p w14:paraId="6B81B8C3" w14:textId="77777777" w:rsidR="009E5BC8" w:rsidRPr="00BC508A" w:rsidRDefault="009E5BC8" w:rsidP="004A6BF7">
      <w:pPr>
        <w:pStyle w:val="B2"/>
        <w:rPr>
          <w:lang w:eastAsia="zh-TW"/>
        </w:rPr>
      </w:pPr>
      <w:r w:rsidRPr="00BC508A">
        <w:t>-</w:t>
      </w:r>
      <w:r w:rsidRPr="00BC508A">
        <w:tab/>
        <w:t xml:space="preserve">if the UE had initiated resource release for all the traffic flows for the bearer and the UE still needs to release the bearer (e.g. the TFT is empty due to error cases described in subclause 6.4.2.4 or subclause 6.4.3.4), </w:t>
      </w:r>
      <w:r w:rsidRPr="00BC508A">
        <w:rPr>
          <w:lang w:eastAsia="zh-TW"/>
        </w:rPr>
        <w:t>the UE</w:t>
      </w:r>
      <w:r w:rsidRPr="00BC508A" w:rsidDel="00AB0470">
        <w:t xml:space="preserve"> </w:t>
      </w:r>
      <w:r w:rsidRPr="00BC508A">
        <w:t>may proceed with the EPS bearer context modification procedure</w:t>
      </w:r>
      <w:r w:rsidRPr="00BC508A">
        <w:rPr>
          <w:lang w:eastAsia="zh-TW"/>
        </w:rPr>
        <w:t xml:space="preserve"> (i.e. respond with a MODIFY EPS BEARER CONTEXT ACCEPT message or a MODIFY EPS BEARER CONTEXT REJECT message)</w:t>
      </w:r>
      <w:r w:rsidRPr="00BC508A">
        <w:t xml:space="preserve"> and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 or</w:t>
      </w:r>
    </w:p>
    <w:p w14:paraId="304E4391" w14:textId="49AB8715" w:rsidR="00B916F1" w:rsidRPr="00BC508A" w:rsidRDefault="009E5BC8" w:rsidP="004A6BF7">
      <w:pPr>
        <w:pStyle w:val="B2"/>
      </w:pPr>
      <w:r w:rsidRPr="00BC508A">
        <w:t>-</w:t>
      </w:r>
      <w:r w:rsidRPr="00BC508A">
        <w:tab/>
        <w:t>otherwise, the UE shall enter the state BEARER CONTEXT ACTIVE and proceed with the EPS bearer context modification procedure.</w:t>
      </w:r>
    </w:p>
    <w:p w14:paraId="0E176994" w14:textId="77777777" w:rsidR="00D40C70" w:rsidRPr="00BC508A" w:rsidRDefault="00D40C70" w:rsidP="00295835">
      <w:pPr>
        <w:pStyle w:val="Heading4"/>
      </w:pPr>
      <w:bookmarkStart w:id="3159" w:name="_Toc178411268"/>
      <w:r w:rsidRPr="00BC508A">
        <w:t>6.4.3.6</w:t>
      </w:r>
      <w:r w:rsidRPr="00BC508A">
        <w:tab/>
        <w:t>Abnormal cases on the network side</w:t>
      </w:r>
      <w:bookmarkEnd w:id="3152"/>
      <w:bookmarkEnd w:id="3153"/>
      <w:bookmarkEnd w:id="3154"/>
      <w:bookmarkEnd w:id="3155"/>
      <w:bookmarkEnd w:id="3156"/>
      <w:bookmarkEnd w:id="3157"/>
      <w:bookmarkEnd w:id="3158"/>
      <w:bookmarkEnd w:id="3159"/>
    </w:p>
    <w:p w14:paraId="333A1886" w14:textId="77777777" w:rsidR="00D40C70" w:rsidRPr="00BC508A" w:rsidRDefault="00D40C70" w:rsidP="00D40C70">
      <w:r w:rsidRPr="00BC508A">
        <w:t>The following abnormal cases can be identified:</w:t>
      </w:r>
    </w:p>
    <w:p w14:paraId="56CBAAA4" w14:textId="77777777" w:rsidR="00D40C70" w:rsidRPr="00BC508A" w:rsidRDefault="00D40C70" w:rsidP="00D40C70">
      <w:pPr>
        <w:pStyle w:val="B1"/>
      </w:pPr>
      <w:r w:rsidRPr="00BC508A">
        <w:t>a)</w:t>
      </w:r>
      <w:r w:rsidRPr="00BC508A">
        <w:tab/>
        <w:t>Expiry of timer T3486:</w:t>
      </w:r>
    </w:p>
    <w:p w14:paraId="5E5E26E0" w14:textId="77777777" w:rsidR="00D40C70" w:rsidRPr="00BC508A" w:rsidRDefault="00D40C70" w:rsidP="004A6BF7">
      <w:pPr>
        <w:pStyle w:val="B1"/>
      </w:pPr>
      <w:r w:rsidRPr="00BC508A">
        <w:tab/>
        <w:t>On the first expiry of the timer T</w:t>
      </w:r>
      <w:r w:rsidRPr="00BC508A">
        <w:rPr>
          <w:lang w:eastAsia="ko-KR"/>
        </w:rPr>
        <w:t>3486</w:t>
      </w:r>
      <w:r w:rsidRPr="00BC508A">
        <w:t xml:space="preserve">, the MME shall resend the </w:t>
      </w:r>
      <w:r w:rsidRPr="00BC508A">
        <w:rPr>
          <w:lang w:eastAsia="ko-KR"/>
        </w:rPr>
        <w:t xml:space="preserve">MODIFY EPS BEARER CONTEXT REQUEST </w:t>
      </w:r>
      <w:r w:rsidRPr="00BC508A">
        <w:t>and shall reset and restart timer T3486. This retransmission is repeated four times, i.e. on the fifth expiry of timer T3486, the MME shall abort the procedure</w:t>
      </w:r>
      <w:r w:rsidRPr="00BC508A">
        <w:rPr>
          <w:lang w:eastAsia="ko-KR"/>
        </w:rPr>
        <w:t xml:space="preserve"> and enter the state BEARER CONTEXT ACTIVE</w:t>
      </w:r>
      <w:r w:rsidRPr="00BC508A">
        <w:t>.</w:t>
      </w:r>
    </w:p>
    <w:p w14:paraId="5D063C49" w14:textId="77777777" w:rsidR="00D40C70" w:rsidRPr="00BC508A" w:rsidRDefault="00D40C70" w:rsidP="004A6BF7">
      <w:pPr>
        <w:pStyle w:val="B1"/>
      </w:pPr>
      <w:r w:rsidRPr="00BC508A">
        <w:tab/>
        <w:t>The MME may continue to use the previous configuration of the EPS bearer context or initiate an EPS bearer context deactivation procedure.</w:t>
      </w:r>
    </w:p>
    <w:p w14:paraId="53439F59"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modification:</w:t>
      </w:r>
    </w:p>
    <w:p w14:paraId="64450993" w14:textId="77777777" w:rsidR="00D40C70" w:rsidRPr="00BC508A" w:rsidRDefault="00D40C70" w:rsidP="004A6BF7">
      <w:pPr>
        <w:pStyle w:val="B1"/>
        <w:rPr>
          <w:lang w:eastAsia="zh-CN"/>
        </w:rPr>
      </w:pPr>
      <w:r w:rsidRPr="00BC508A">
        <w:rPr>
          <w:lang w:eastAsia="zh-CN"/>
        </w:rPr>
        <w:tab/>
        <w:t>When the MME receives a PDN DISCONNECT REQUEST message during an EPS bearer context modification procedure, and the EPS bearer to be modified belongs to the PDN connection the UE wants to disconnect, t</w:t>
      </w:r>
      <w:r w:rsidRPr="00BC508A">
        <w:t xml:space="preserve">he MME shall terminate the </w:t>
      </w:r>
      <w:r w:rsidRPr="00BC508A">
        <w:rPr>
          <w:lang w:eastAsia="zh-CN"/>
        </w:rPr>
        <w:t xml:space="preserve">EPS bearer context modification </w:t>
      </w:r>
      <w:r w:rsidRPr="00BC508A">
        <w:t>procedure locally, release any resources related to this procedure and proceed with the PDN disconnect procedure.</w:t>
      </w:r>
    </w:p>
    <w:p w14:paraId="7B003B36" w14:textId="4A11865F" w:rsidR="00B916F1" w:rsidRPr="00BC508A" w:rsidRDefault="00B916F1" w:rsidP="00B916F1">
      <w:pPr>
        <w:pStyle w:val="B1"/>
        <w:rPr>
          <w:lang w:eastAsia="zh-CN"/>
        </w:rPr>
      </w:pPr>
      <w:bookmarkStart w:id="3160" w:name="_Toc20218103"/>
      <w:bookmarkStart w:id="3161" w:name="_Toc27743988"/>
      <w:bookmarkStart w:id="3162" w:name="_Toc35959559"/>
      <w:bookmarkStart w:id="3163" w:name="_Toc45202992"/>
      <w:bookmarkStart w:id="3164" w:name="_Toc45700368"/>
      <w:bookmarkStart w:id="3165" w:name="_Toc51920104"/>
      <w:bookmarkStart w:id="3166" w:name="_Toc68251164"/>
      <w:r w:rsidRPr="00BC508A">
        <w:rPr>
          <w:lang w:eastAsia="zh-CN"/>
        </w:rPr>
        <w:t>c)</w:t>
      </w:r>
      <w:r w:rsidRPr="00BC508A">
        <w:rPr>
          <w:lang w:eastAsia="zh-CN"/>
        </w:rPr>
        <w:tab/>
        <w:t>Collision of UE requested bearer resource modification procedure and EPS bearer context modification procedure:</w:t>
      </w:r>
    </w:p>
    <w:p w14:paraId="51A8BA6E" w14:textId="77777777" w:rsidR="00B916F1" w:rsidRPr="00BC508A" w:rsidRDefault="00B916F1" w:rsidP="004A6BF7">
      <w:pPr>
        <w:pStyle w:val="B1"/>
        <w:rPr>
          <w:lang w:eastAsia="zh-CN"/>
        </w:rPr>
      </w:pPr>
      <w:r w:rsidRPr="00BC508A">
        <w:rPr>
          <w:lang w:eastAsia="zh-CN"/>
        </w:rPr>
        <w:tab/>
        <w:t>If the MME receives a BEARER RESOURCE MODIFICATION REQUEST message during the EPS bearer context modification procedure and the EPS bearer indicated in the BEARER RESOURCE MODIFICATION REQUEST message is the EPS bearer that the network had requested to modify, the network shall ignore the BEARER RESOURCE MODIFICATION REQUEST message received in the state BEATER CONTEXT MODIFY PENDING. The network shall proceed with the EPS bearer modification procedure as if no BEARER RESOURCE MODIFICATION REQUEST message was received from the UE.</w:t>
      </w:r>
    </w:p>
    <w:p w14:paraId="478D29FD" w14:textId="77777777" w:rsidR="00D40C70" w:rsidRPr="00BC508A" w:rsidRDefault="00D40C70" w:rsidP="00295835">
      <w:pPr>
        <w:pStyle w:val="Heading3"/>
      </w:pPr>
      <w:bookmarkStart w:id="3167" w:name="_Toc178411269"/>
      <w:r w:rsidRPr="00BC508A">
        <w:t>6.4.4</w:t>
      </w:r>
      <w:r w:rsidRPr="00BC508A">
        <w:tab/>
        <w:t>EPS bearer context deactivation procedure</w:t>
      </w:r>
      <w:bookmarkEnd w:id="3160"/>
      <w:bookmarkEnd w:id="3161"/>
      <w:bookmarkEnd w:id="3162"/>
      <w:bookmarkEnd w:id="3163"/>
      <w:bookmarkEnd w:id="3164"/>
      <w:bookmarkEnd w:id="3165"/>
      <w:bookmarkEnd w:id="3166"/>
      <w:bookmarkEnd w:id="3167"/>
    </w:p>
    <w:p w14:paraId="0D90A3BB" w14:textId="77777777" w:rsidR="00D40C70" w:rsidRPr="00BC508A" w:rsidRDefault="00D40C70" w:rsidP="00295835">
      <w:pPr>
        <w:pStyle w:val="Heading4"/>
      </w:pPr>
      <w:bookmarkStart w:id="3168" w:name="_Toc20218104"/>
      <w:bookmarkStart w:id="3169" w:name="_Toc27743989"/>
      <w:bookmarkStart w:id="3170" w:name="_Toc35959560"/>
      <w:bookmarkStart w:id="3171" w:name="_Toc45202993"/>
      <w:bookmarkStart w:id="3172" w:name="_Toc45700369"/>
      <w:bookmarkStart w:id="3173" w:name="_Toc51920105"/>
      <w:bookmarkStart w:id="3174" w:name="_Toc68251165"/>
      <w:bookmarkStart w:id="3175" w:name="_Toc178411270"/>
      <w:r w:rsidRPr="00BC508A">
        <w:t>6.4.4.1</w:t>
      </w:r>
      <w:r w:rsidRPr="00BC508A">
        <w:tab/>
        <w:t>General</w:t>
      </w:r>
      <w:bookmarkEnd w:id="3168"/>
      <w:bookmarkEnd w:id="3169"/>
      <w:bookmarkEnd w:id="3170"/>
      <w:bookmarkEnd w:id="3171"/>
      <w:bookmarkEnd w:id="3172"/>
      <w:bookmarkEnd w:id="3173"/>
      <w:bookmarkEnd w:id="3174"/>
      <w:bookmarkEnd w:id="3175"/>
    </w:p>
    <w:p w14:paraId="00E60817" w14:textId="77777777" w:rsidR="00D40C70" w:rsidRPr="00BC508A" w:rsidRDefault="00D40C70" w:rsidP="00D40C70">
      <w:pPr>
        <w:rPr>
          <w:lang w:eastAsia="zh-CN"/>
        </w:rPr>
      </w:pPr>
      <w:r w:rsidRPr="00BC508A">
        <w:rPr>
          <w:lang w:eastAsia="zh-CN"/>
        </w:rPr>
        <w:t xml:space="preserve">The purpose of the EPS bearer </w:t>
      </w:r>
      <w:r w:rsidRPr="00BC508A">
        <w:t xml:space="preserve">context </w:t>
      </w:r>
      <w:r w:rsidRPr="00BC508A">
        <w:rPr>
          <w:lang w:eastAsia="zh-CN"/>
        </w:rPr>
        <w:t>deactivation procedure is to deactivate an EPS bearer</w:t>
      </w:r>
      <w:r w:rsidRPr="00BC508A">
        <w:t xml:space="preserve"> context</w:t>
      </w:r>
      <w:r w:rsidRPr="00BC508A">
        <w:rPr>
          <w:lang w:eastAsia="ko-KR"/>
        </w:rPr>
        <w:t xml:space="preserve"> or disconnect from a PDN by deactivating all EPS bearer contexts to the PDN</w:t>
      </w:r>
      <w:r w:rsidRPr="00BC508A">
        <w:rPr>
          <w:lang w:eastAsia="zh-CN"/>
        </w:rPr>
        <w:t xml:space="preserve">. The EPS bearer </w:t>
      </w:r>
      <w:r w:rsidRPr="00BC508A">
        <w:t xml:space="preserve">context </w:t>
      </w:r>
      <w:r w:rsidRPr="00BC508A">
        <w:rPr>
          <w:lang w:eastAsia="zh-CN"/>
        </w:rPr>
        <w:t>deactivation procedure is initiated by the network</w:t>
      </w:r>
      <w:r w:rsidRPr="00BC508A">
        <w:rPr>
          <w:lang w:eastAsia="ko-KR"/>
        </w:rPr>
        <w:t>,</w:t>
      </w:r>
      <w:r w:rsidRPr="00BC508A">
        <w:t xml:space="preserve"> </w:t>
      </w:r>
      <w:r w:rsidRPr="00BC508A">
        <w:rPr>
          <w:lang w:eastAsia="ko-KR"/>
        </w:rPr>
        <w:t>and it</w:t>
      </w:r>
      <w:r w:rsidRPr="00BC508A">
        <w:t xml:space="preserve"> may be </w:t>
      </w:r>
      <w:r w:rsidRPr="00BC508A">
        <w:rPr>
          <w:lang w:eastAsia="ko-KR"/>
        </w:rPr>
        <w:t>triggered</w:t>
      </w:r>
      <w:r w:rsidRPr="00BC508A">
        <w:t xml:space="preserve"> by the UE by means of the UE requested bearer resource modification procedure </w:t>
      </w:r>
      <w:r w:rsidRPr="00BC508A">
        <w:rPr>
          <w:lang w:eastAsia="ko-KR"/>
        </w:rPr>
        <w:t xml:space="preserve">or </w:t>
      </w:r>
      <w:r w:rsidRPr="00BC508A">
        <w:t>UE requested PDN disconnect procedure</w:t>
      </w:r>
      <w:r w:rsidRPr="00BC508A">
        <w:rPr>
          <w:lang w:eastAsia="zh-CN"/>
        </w:rPr>
        <w:t>.</w:t>
      </w:r>
    </w:p>
    <w:p w14:paraId="13D114F4" w14:textId="384730DE" w:rsidR="00D40C70" w:rsidRPr="00BC508A" w:rsidDel="00C03717" w:rsidRDefault="00D40C70" w:rsidP="00D40C70">
      <w:r w:rsidRPr="00BC508A">
        <w:t xml:space="preserve">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w:t>
      </w:r>
      <w:r w:rsidR="00FB1684" w:rsidRPr="00BC508A">
        <w:t>clause</w:t>
      </w:r>
      <w:r w:rsidRPr="00BC508A">
        <w:t>s 5.4.4.1 and 5.10.3</w:t>
      </w:r>
      <w:r w:rsidRPr="00BC508A">
        <w:rPr>
          <w:lang w:eastAsia="zh-CN"/>
        </w:rPr>
        <w:t xml:space="preserve"> and </w:t>
      </w:r>
      <w:r w:rsidRPr="00BC508A">
        <w:t>3GPP TS 23.3</w:t>
      </w:r>
      <w:r w:rsidRPr="00BC508A">
        <w:rPr>
          <w:lang w:eastAsia="zh-CN"/>
        </w:rPr>
        <w:t>80</w:t>
      </w:r>
      <w:r w:rsidRPr="00BC508A">
        <w:t> </w:t>
      </w:r>
      <w:r w:rsidRPr="00BC508A">
        <w:rPr>
          <w:lang w:eastAsia="zh-CN"/>
        </w:rPr>
        <w:t xml:space="preserve">[33] </w:t>
      </w:r>
      <w:r w:rsidR="00FB1684" w:rsidRPr="00BC508A">
        <w:rPr>
          <w:lang w:eastAsia="zh-CN"/>
        </w:rPr>
        <w:t>clause</w:t>
      </w:r>
      <w:r w:rsidRPr="00BC508A">
        <w:rPr>
          <w:lang w:eastAsia="zh-CN"/>
        </w:rPr>
        <w:t> 5.4.2.1</w:t>
      </w:r>
      <w:r w:rsidRPr="00BC508A">
        <w:t>.</w:t>
      </w:r>
    </w:p>
    <w:p w14:paraId="571D89C4" w14:textId="77777777" w:rsidR="00D40C70" w:rsidRPr="00BC508A" w:rsidRDefault="00D40C70" w:rsidP="00D40C70">
      <w:pPr>
        <w:rPr>
          <w:lang w:eastAsia="zh-CN"/>
        </w:rPr>
      </w:pPr>
      <w:r w:rsidRPr="00BC508A">
        <w:lastRenderedPageBreak/>
        <w:t xml:space="preserve">If a UE is receiving emergency bearer services from a CSG cell, and the CSG subscription expires or is removed, the MME shall deactivate all non-emergency EPS bearers if any. </w:t>
      </w:r>
      <w:r w:rsidRPr="00BC508A">
        <w:rPr>
          <w:lang w:eastAsia="zh-CN"/>
        </w:rPr>
        <w:t>The MME shall not deactivate the emergency EPS bearers.</w:t>
      </w:r>
    </w:p>
    <w:p w14:paraId="233B013B" w14:textId="77777777" w:rsidR="00D40C70" w:rsidRPr="00BC508A" w:rsidRDefault="00D40C70" w:rsidP="00D40C70">
      <w:pPr>
        <w:rPr>
          <w:lang w:eastAsia="zh-CN"/>
        </w:rPr>
      </w:pPr>
      <w:r w:rsidRPr="00BC508A">
        <w:t>If a detach is requested by the HSS for a UE that has bearers for emergency services, the MME shall send a DEACTIVATE EPS BEARER CONTEXT REQUEST message to the UE for all bearers that are not allocated for emergency services.</w:t>
      </w:r>
    </w:p>
    <w:p w14:paraId="29AAE823" w14:textId="77777777" w:rsidR="00D40C70" w:rsidRPr="00BC508A" w:rsidRDefault="00D40C70" w:rsidP="00295835">
      <w:pPr>
        <w:pStyle w:val="Heading4"/>
      </w:pPr>
      <w:bookmarkStart w:id="3176" w:name="_Toc20218105"/>
      <w:bookmarkStart w:id="3177" w:name="_Toc27743990"/>
      <w:bookmarkStart w:id="3178" w:name="_Toc35959561"/>
      <w:bookmarkStart w:id="3179" w:name="_Toc45202994"/>
      <w:bookmarkStart w:id="3180" w:name="_Toc45700370"/>
      <w:bookmarkStart w:id="3181" w:name="_Toc51920106"/>
      <w:bookmarkStart w:id="3182" w:name="_Toc68251166"/>
      <w:bookmarkStart w:id="3183" w:name="_Toc178411271"/>
      <w:r w:rsidRPr="00BC508A">
        <w:t>6.4.4.2</w:t>
      </w:r>
      <w:r w:rsidRPr="00BC508A">
        <w:tab/>
        <w:t>EPS bearer context deactivation initiated by the network</w:t>
      </w:r>
      <w:bookmarkEnd w:id="3176"/>
      <w:bookmarkEnd w:id="3177"/>
      <w:bookmarkEnd w:id="3178"/>
      <w:bookmarkEnd w:id="3179"/>
      <w:bookmarkEnd w:id="3180"/>
      <w:bookmarkEnd w:id="3181"/>
      <w:bookmarkEnd w:id="3182"/>
      <w:bookmarkEnd w:id="3183"/>
    </w:p>
    <w:p w14:paraId="1C9846EE" w14:textId="77777777" w:rsidR="00D40C70" w:rsidRPr="00BC508A" w:rsidRDefault="00D40C70" w:rsidP="00D40C70">
      <w:r w:rsidRPr="00BC508A">
        <w:rPr>
          <w:lang w:eastAsia="zh-CN"/>
        </w:rPr>
        <w:t xml:space="preserve">If a NAS signalling connection exists when the MME initiates the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rPr>
          <w:lang w:eastAsia="zh-CN"/>
        </w:rPr>
        <w:t>,</w:t>
      </w:r>
      <w:r w:rsidRPr="00BC508A" w:rsidDel="0049042E">
        <w:rPr>
          <w:lang w:eastAsia="zh-CN"/>
        </w:rPr>
        <w:t xml:space="preserve"> </w:t>
      </w:r>
      <w:r w:rsidRPr="00BC508A">
        <w:rPr>
          <w:lang w:eastAsia="ko-KR"/>
        </w:rPr>
        <w:t>t</w:t>
      </w:r>
      <w:r w:rsidRPr="00BC508A">
        <w:t xml:space="preserve">he MME shall initiate the EPS bearer context </w:t>
      </w:r>
      <w:r w:rsidRPr="00BC508A">
        <w:rPr>
          <w:lang w:eastAsia="ko-KR"/>
        </w:rPr>
        <w:t>deactivation</w:t>
      </w:r>
      <w:r w:rsidRPr="00BC508A">
        <w:t xml:space="preserve"> procedure by sending a DEACTIVATE EPS BEARER CONTEXT REQUEST message to the UE</w:t>
      </w:r>
      <w:r w:rsidRPr="00BC508A">
        <w:rPr>
          <w:lang w:eastAsia="ko-KR"/>
        </w:rPr>
        <w:t>, start the timer T3495,</w:t>
      </w:r>
      <w:r w:rsidRPr="00BC508A">
        <w:rPr>
          <w:lang w:eastAsia="zh-CN"/>
        </w:rPr>
        <w:t xml:space="preserve"> and enter the state </w:t>
      </w:r>
      <w:r w:rsidRPr="00BC508A">
        <w:t xml:space="preserve">BEARER CONTEXT </w:t>
      </w:r>
      <w:r w:rsidRPr="00BC508A">
        <w:rPr>
          <w:lang w:eastAsia="ko-KR"/>
        </w:rPr>
        <w:t>INACTIVE</w:t>
      </w:r>
      <w:r w:rsidRPr="00BC508A">
        <w:rPr>
          <w:lang w:eastAsia="zh-CN"/>
        </w:rPr>
        <w:t xml:space="preserve"> PENDING (see example in figure 6.4.4.2.1)</w:t>
      </w:r>
      <w:r w:rsidRPr="00BC508A">
        <w:t>. The DEACTIVATE EPS BEARER CONTEXT REQUEST message contains an ESM cause typically indicating one of the following:</w:t>
      </w:r>
    </w:p>
    <w:p w14:paraId="18E5E57D" w14:textId="77777777" w:rsidR="00D40C70" w:rsidRPr="00BC508A" w:rsidRDefault="00D40C70" w:rsidP="00D40C70">
      <w:pPr>
        <w:pStyle w:val="B1"/>
        <w:rPr>
          <w:lang w:eastAsia="ja-JP"/>
        </w:rPr>
      </w:pPr>
      <w:r w:rsidRPr="00BC508A">
        <w:t>#8:</w:t>
      </w:r>
      <w:r w:rsidRPr="00BC508A">
        <w:tab/>
        <w:t>operator determined barring;</w:t>
      </w:r>
    </w:p>
    <w:p w14:paraId="46A1BBC2" w14:textId="77777777" w:rsidR="00D40C70" w:rsidRPr="00BC508A" w:rsidRDefault="00D40C70" w:rsidP="00D40C70">
      <w:pPr>
        <w:pStyle w:val="B1"/>
      </w:pPr>
      <w:r w:rsidRPr="00BC508A">
        <w:t>#26:</w:t>
      </w:r>
      <w:r w:rsidRPr="00BC508A">
        <w:tab/>
        <w:t>insufficient resources;</w:t>
      </w:r>
    </w:p>
    <w:p w14:paraId="45ACE907" w14:textId="77777777" w:rsidR="00D40C70" w:rsidRPr="00BC508A" w:rsidRDefault="00D40C70" w:rsidP="00D40C70">
      <w:pPr>
        <w:pStyle w:val="B1"/>
        <w:rPr>
          <w:lang w:eastAsia="ja-JP"/>
        </w:rPr>
      </w:pPr>
      <w:r w:rsidRPr="00BC508A">
        <w:t>#29:</w:t>
      </w:r>
      <w:r w:rsidRPr="00BC508A">
        <w:tab/>
        <w:t>user authentication or authorization failed;</w:t>
      </w:r>
    </w:p>
    <w:p w14:paraId="15748C6F" w14:textId="77777777" w:rsidR="00D40C70" w:rsidRPr="00BC508A" w:rsidRDefault="00D40C70" w:rsidP="00D40C70">
      <w:pPr>
        <w:pStyle w:val="B1"/>
      </w:pPr>
      <w:r w:rsidRPr="00BC508A">
        <w:t>#36:</w:t>
      </w:r>
      <w:r w:rsidRPr="00BC508A">
        <w:tab/>
        <w:t>regular deactivation;</w:t>
      </w:r>
    </w:p>
    <w:p w14:paraId="333C3E77" w14:textId="77777777" w:rsidR="00D40C70" w:rsidRPr="00BC508A" w:rsidRDefault="00D40C70" w:rsidP="00D40C70">
      <w:pPr>
        <w:pStyle w:val="B1"/>
      </w:pPr>
      <w:r w:rsidRPr="00BC508A">
        <w:t>#38:</w:t>
      </w:r>
      <w:r w:rsidRPr="00BC508A">
        <w:tab/>
        <w:t>network failure;</w:t>
      </w:r>
    </w:p>
    <w:p w14:paraId="2935214A" w14:textId="77777777" w:rsidR="00D40C70" w:rsidRPr="00BC508A" w:rsidRDefault="00D40C70" w:rsidP="00D40C70">
      <w:pPr>
        <w:pStyle w:val="B1"/>
      </w:pPr>
      <w:r w:rsidRPr="00BC508A">
        <w:t>#39:</w:t>
      </w:r>
      <w:r w:rsidRPr="00BC508A">
        <w:tab/>
        <w:t>reactivation requested;</w:t>
      </w:r>
    </w:p>
    <w:p w14:paraId="764AE75A" w14:textId="77777777" w:rsidR="00D40C70" w:rsidRPr="00BC508A" w:rsidRDefault="00D40C70" w:rsidP="00D40C70">
      <w:pPr>
        <w:pStyle w:val="B1"/>
        <w:rPr>
          <w:lang w:eastAsia="zh-CN"/>
        </w:rPr>
      </w:pPr>
      <w:r w:rsidRPr="00BC508A">
        <w:t>#112:</w:t>
      </w:r>
      <w:r w:rsidRPr="00BC508A">
        <w:tab/>
        <w:t>APN restriction value incompatible with active EPS bearer context</w:t>
      </w:r>
      <w:r w:rsidRPr="00BC508A">
        <w:rPr>
          <w:lang w:eastAsia="zh-CN"/>
        </w:rPr>
        <w:t xml:space="preserve">; </w:t>
      </w:r>
      <w:r w:rsidRPr="00BC508A">
        <w:t>or</w:t>
      </w:r>
    </w:p>
    <w:p w14:paraId="329A4EDF" w14:textId="77777777" w:rsidR="00D40C70" w:rsidRPr="00BC508A" w:rsidRDefault="00D40C70" w:rsidP="00D40C70">
      <w:pPr>
        <w:pStyle w:val="B1"/>
        <w:rPr>
          <w:lang w:eastAsia="zh-CN"/>
        </w:rPr>
      </w:pPr>
      <w:r w:rsidRPr="00BC508A">
        <w:rPr>
          <w:lang w:eastAsia="zh-CN"/>
        </w:rPr>
        <w:t>#113:</w:t>
      </w:r>
      <w:r w:rsidRPr="00BC508A">
        <w:rPr>
          <w:lang w:eastAsia="zh-CN"/>
        </w:rPr>
        <w:tab/>
        <w:t>Multiple</w:t>
      </w:r>
      <w:r w:rsidRPr="00BC508A">
        <w:t xml:space="preserve"> access</w:t>
      </w:r>
      <w:r w:rsidRPr="00BC508A">
        <w:rPr>
          <w:lang w:eastAsia="zh-CN"/>
        </w:rPr>
        <w:t>es</w:t>
      </w:r>
      <w:r w:rsidRPr="00BC508A">
        <w:t xml:space="preserve"> to a PDN connection not allowed.</w:t>
      </w:r>
    </w:p>
    <w:p w14:paraId="64D09F7F" w14:textId="77777777" w:rsidR="00D40C70" w:rsidRPr="00BC508A" w:rsidRDefault="00D40C70" w:rsidP="00D40C70">
      <w:pPr>
        <w:rPr>
          <w:lang w:eastAsia="zh-CN"/>
        </w:rPr>
      </w:pPr>
      <w:r w:rsidRPr="00BC508A">
        <w:rPr>
          <w:lang w:eastAsia="zh-CN"/>
        </w:rPr>
        <w:t>If the deactivation is</w:t>
      </w:r>
      <w:r w:rsidRPr="00BC508A">
        <w:rPr>
          <w:lang w:eastAsia="ko-KR"/>
        </w:rPr>
        <w:t xml:space="preserve"> triggered by</w:t>
      </w:r>
      <w:r w:rsidRPr="00BC508A">
        <w:rPr>
          <w:lang w:eastAsia="zh-CN"/>
        </w:rPr>
        <w:t xml:space="preserve"> a UE initiated bearer resource </w:t>
      </w:r>
      <w:r w:rsidRPr="00BC508A">
        <w:t>modification</w:t>
      </w:r>
      <w:r w:rsidRPr="00BC508A">
        <w:rPr>
          <w:lang w:eastAsia="ko-KR"/>
        </w:rPr>
        <w:t xml:space="preserve"> procedure or </w:t>
      </w:r>
      <w:r w:rsidRPr="00BC508A">
        <w:t>UE requested PDN disconnect procedure, the DEACTIVATE EPS BEARER CONTEXT REQUEST message shall contain the procedure transaction identity (PTI) value received by the MME in the BEARER RESOURCE MODIFICATION REQUEST or PDN DISCONNECT REQUEST respectively</w:t>
      </w:r>
      <w:r w:rsidRPr="00BC508A">
        <w:rPr>
          <w:lang w:eastAsia="zh-CN"/>
        </w:rPr>
        <w:t>.</w:t>
      </w:r>
    </w:p>
    <w:p w14:paraId="3283A6DA" w14:textId="77777777" w:rsidR="00D40C70" w:rsidRPr="00BC508A" w:rsidRDefault="00D40C70" w:rsidP="00D40C70">
      <w:pPr>
        <w:rPr>
          <w:lang w:eastAsia="ko-KR"/>
        </w:rPr>
      </w:pPr>
      <w:r w:rsidRPr="00BC508A">
        <w:rPr>
          <w:lang w:eastAsia="ko-KR"/>
        </w:rPr>
        <w:t xml:space="preserve">When the MME wants to deactivate all EPS bearer </w:t>
      </w:r>
      <w:r w:rsidRPr="00BC508A">
        <w:t>context</w:t>
      </w:r>
      <w:r w:rsidRPr="00BC508A">
        <w:rPr>
          <w:lang w:eastAsia="ko-KR"/>
        </w:rPr>
        <w:t xml:space="preserve">s </w:t>
      </w:r>
      <w:r w:rsidRPr="00BC508A">
        <w:rPr>
          <w:lang w:eastAsia="zh-CN"/>
        </w:rPr>
        <w:t>of</w:t>
      </w:r>
      <w:r w:rsidRPr="00BC508A">
        <w:rPr>
          <w:lang w:eastAsia="ko-KR"/>
        </w:rPr>
        <w:t xml:space="preserve"> a PDN </w:t>
      </w:r>
      <w:r w:rsidRPr="00BC508A">
        <w:rPr>
          <w:lang w:eastAsia="zh-CN"/>
        </w:rPr>
        <w:t xml:space="preserve">connection </w:t>
      </w:r>
      <w:r w:rsidRPr="00BC508A">
        <w:rPr>
          <w:lang w:eastAsia="ko-KR"/>
        </w:rPr>
        <w:t xml:space="preserve">and thus disconnect the UE from the PDN, the MME shall include the EPS bearer identity of the default bearer associated to the PDN in the </w:t>
      </w:r>
      <w:r w:rsidRPr="00BC508A">
        <w:t>DEACTIVATE EPS BEARER CONTEXT REQUEST message</w:t>
      </w:r>
      <w:r w:rsidRPr="00BC508A">
        <w:rPr>
          <w:lang w:eastAsia="ko-KR"/>
        </w:rPr>
        <w:t>.</w:t>
      </w:r>
      <w:r w:rsidRPr="00BC508A">
        <w:rPr>
          <w:lang w:eastAsia="zh-CN"/>
        </w:rPr>
        <w:t xml:space="preserve"> In this case, the MME shall not include the WLAN offload indication in the DEACTIVATE EPS BEARER CONTEXT REQUEST message, and if the UE receives the WLAN offload indication, the UE shall ignore the indication.</w:t>
      </w:r>
    </w:p>
    <w:p w14:paraId="0509994E" w14:textId="5A969357" w:rsidR="00217C20" w:rsidRPr="00BC508A" w:rsidRDefault="00217C20" w:rsidP="00217C20">
      <w:pPr>
        <w:pStyle w:val="NO"/>
      </w:pPr>
      <w:r w:rsidRPr="00BC508A">
        <w:t>NOTE 1:</w:t>
      </w:r>
      <w:r w:rsidRPr="00BC508A">
        <w:tab/>
        <w:t xml:space="preserve">If the DEACTIVATE EPS BEARER CONTEXT REQUEST message contains the UAS services not allowed indication in the </w:t>
      </w:r>
      <w:r w:rsidR="00411BF6" w:rsidRPr="00BC508A">
        <w:t>E</w:t>
      </w:r>
      <w:r w:rsidRPr="00BC508A">
        <w:t>xtended protocol configuration options IE, then the ESM cause value #29 "user authentication or authorization failed" is included in the DEACTIVATE EPS BEARER CONTEXT REQUEST message.</w:t>
      </w:r>
    </w:p>
    <w:p w14:paraId="7FA4B941" w14:textId="77777777" w:rsidR="00D40C70" w:rsidRPr="00BC508A" w:rsidRDefault="00D40C70" w:rsidP="00D40C70">
      <w:pPr>
        <w:rPr>
          <w:lang w:eastAsia="zh-CN"/>
        </w:rPr>
      </w:pPr>
      <w:r w:rsidRPr="00BC508A">
        <w:rPr>
          <w:lang w:eastAsia="zh-CN"/>
        </w:rPr>
        <w:t xml:space="preserve">If no NAS signalling connection exists when the MME initiates the </w:t>
      </w:r>
      <w:r w:rsidRPr="00BC508A">
        <w:rPr>
          <w:lang w:eastAsia="ko-KR"/>
        </w:rPr>
        <w:t xml:space="preserve">EPS </w:t>
      </w:r>
      <w:r w:rsidRPr="00BC508A">
        <w:rPr>
          <w:lang w:eastAsia="zh-CN"/>
        </w:rPr>
        <w:t>bearer context deactivation,</w:t>
      </w:r>
      <w:r w:rsidRPr="00BC508A" w:rsidDel="0049042E">
        <w:rPr>
          <w:lang w:eastAsia="zh-CN"/>
        </w:rPr>
        <w:t xml:space="preserve"> </w:t>
      </w:r>
      <w:r w:rsidRPr="00BC508A">
        <w:rPr>
          <w:lang w:eastAsia="zh-CN"/>
        </w:rPr>
        <w:t xml:space="preserve">the ESM entity in the MME shall locally deactivate the EPS bearer </w:t>
      </w:r>
      <w:r w:rsidRPr="00BC508A">
        <w:t>context</w:t>
      </w:r>
      <w:r w:rsidRPr="00BC508A">
        <w:rPr>
          <w:lang w:eastAsia="zh-CN"/>
        </w:rPr>
        <w:t xml:space="preserve"> towards the UE without any peer-to-peer ESM signalling between the MME and the UE.</w:t>
      </w:r>
    </w:p>
    <w:p w14:paraId="6D63FE6D" w14:textId="5386C385" w:rsidR="00D40C70" w:rsidRPr="00BC508A" w:rsidRDefault="00D40C70" w:rsidP="00D40C70">
      <w:pPr>
        <w:pStyle w:val="NO"/>
      </w:pPr>
      <w:r w:rsidRPr="00BC508A">
        <w:t>NOTE</w:t>
      </w:r>
      <w:r w:rsidR="00217C20" w:rsidRPr="00BC508A">
        <w:t> 2</w:t>
      </w:r>
      <w:r w:rsidRPr="00BC508A">
        <w:t>:</w:t>
      </w:r>
      <w:r w:rsidRPr="00BC508A">
        <w:tab/>
        <w:t>The EPS bearer context state(s) can be synchronized between the UE and the MME at the next EMM-IDLE to EMM-CONNECTED transition, e.g. during a service request or tracking area updating procedure.</w:t>
      </w:r>
    </w:p>
    <w:p w14:paraId="302499B4" w14:textId="77777777" w:rsidR="00D40C70" w:rsidRPr="00BC508A" w:rsidRDefault="00D40C70" w:rsidP="00D40C70">
      <w:pPr>
        <w:pStyle w:val="TH"/>
        <w:rPr>
          <w:lang w:eastAsia="zh-CN"/>
        </w:rPr>
      </w:pPr>
      <w:r w:rsidRPr="00BC508A">
        <w:object w:dxaOrig="9768" w:dyaOrig="4213" w14:anchorId="752430BC">
          <v:shape id="_x0000_i1060" type="#_x0000_t75" style="width:415.7pt;height:131.5pt" o:ole="">
            <v:imagedata r:id="rId82" o:title="" cropbottom="18429f" cropright="180f"/>
          </v:shape>
          <o:OLEObject Type="Embed" ProgID="Visio.Drawing.11" ShapeID="_x0000_i1060" DrawAspect="Content" ObjectID="_1798024940" r:id="rId83"/>
        </w:object>
      </w:r>
    </w:p>
    <w:p w14:paraId="07295CD8" w14:textId="77777777" w:rsidR="00D40C70" w:rsidRPr="00BC508A" w:rsidRDefault="00D40C70" w:rsidP="00D40C70">
      <w:pPr>
        <w:pStyle w:val="TF"/>
      </w:pPr>
      <w:bookmarkStart w:id="3184" w:name="_CRFigure6_4_4_2_1"/>
      <w:r w:rsidRPr="00BC508A">
        <w:t xml:space="preserve">Figure </w:t>
      </w:r>
      <w:bookmarkEnd w:id="3184"/>
      <w:r w:rsidRPr="00BC508A">
        <w:t>6.4.4.2.1: EPS bearer context deactivation procedure</w:t>
      </w:r>
    </w:p>
    <w:p w14:paraId="58DB84C3" w14:textId="77777777" w:rsidR="00D40C70" w:rsidRPr="00BC508A" w:rsidRDefault="00D40C70" w:rsidP="00295835">
      <w:pPr>
        <w:pStyle w:val="Heading4"/>
      </w:pPr>
      <w:bookmarkStart w:id="3185" w:name="_Toc20218106"/>
      <w:bookmarkStart w:id="3186" w:name="_Toc27743991"/>
      <w:bookmarkStart w:id="3187" w:name="_Toc35959562"/>
      <w:bookmarkStart w:id="3188" w:name="_Toc45202995"/>
      <w:bookmarkStart w:id="3189" w:name="_Toc45700371"/>
      <w:bookmarkStart w:id="3190" w:name="_Toc51920107"/>
      <w:bookmarkStart w:id="3191" w:name="_Toc68251167"/>
      <w:bookmarkStart w:id="3192" w:name="_Toc178411272"/>
      <w:r w:rsidRPr="00BC508A">
        <w:t>6.4.4.3</w:t>
      </w:r>
      <w:r w:rsidRPr="00BC508A">
        <w:tab/>
        <w:t>EPS bearer context deactivation accepted by the UE</w:t>
      </w:r>
      <w:bookmarkEnd w:id="3185"/>
      <w:bookmarkEnd w:id="3186"/>
      <w:bookmarkEnd w:id="3187"/>
      <w:bookmarkEnd w:id="3188"/>
      <w:bookmarkEnd w:id="3189"/>
      <w:bookmarkEnd w:id="3190"/>
      <w:bookmarkEnd w:id="3191"/>
      <w:bookmarkEnd w:id="3192"/>
    </w:p>
    <w:p w14:paraId="788112D0" w14:textId="77777777" w:rsidR="00D40C70" w:rsidRPr="00BC508A" w:rsidRDefault="00D40C70" w:rsidP="00D40C70">
      <w:r w:rsidRPr="00BC508A">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14:paraId="0ABBBDF0" w14:textId="77777777" w:rsidR="00D40C70" w:rsidRPr="00BC508A" w:rsidRDefault="00D40C70" w:rsidP="00D40C70">
      <w:r w:rsidRPr="00BC508A">
        <w:t xml:space="preserve">If the EPS bearer identity indicated in the DEACTIVATE EPS BEARER CONTEXT REQUEST </w:t>
      </w:r>
      <w:r w:rsidRPr="00BC508A">
        <w:rPr>
          <w:lang w:eastAsia="ko-KR"/>
        </w:rPr>
        <w:t xml:space="preserve">is that of the default bearer to a PDN, </w:t>
      </w:r>
      <w:r w:rsidRPr="00BC508A">
        <w:t>the UE shall</w:t>
      </w:r>
      <w:r w:rsidRPr="00BC508A">
        <w:rPr>
          <w:lang w:eastAsia="ko-KR"/>
        </w:rPr>
        <w:t xml:space="preserve"> delete all EPS bearer contexts associated to the PDN. </w:t>
      </w:r>
      <w:r w:rsidRPr="00BC508A">
        <w:t xml:space="preserve">After deactivating </w:t>
      </w:r>
      <w:r w:rsidRPr="00BC508A">
        <w:rPr>
          <w:lang w:eastAsia="ko-KR"/>
        </w:rPr>
        <w:t>all</w:t>
      </w:r>
      <w:r w:rsidRPr="00BC508A">
        <w:t xml:space="preserve"> EPS bearer context</w:t>
      </w:r>
      <w:r w:rsidRPr="00BC508A">
        <w:rPr>
          <w:lang w:eastAsia="ko-KR"/>
        </w:rPr>
        <w:t>s</w:t>
      </w:r>
      <w:r w:rsidRPr="00BC508A">
        <w:t>, the UE shall respond to the MME with the DEACTIVATE EPS BEARER CONTEXT ACCEPT.</w:t>
      </w:r>
    </w:p>
    <w:p w14:paraId="5F7243C7" w14:textId="77777777" w:rsidR="00D40C70" w:rsidRPr="00BC508A" w:rsidRDefault="00D40C70" w:rsidP="00D40C70">
      <w:pPr>
        <w:rPr>
          <w:lang w:eastAsia="ko-KR"/>
        </w:rPr>
      </w:pPr>
      <w:r w:rsidRPr="00BC508A">
        <w:rPr>
          <w:lang w:eastAsia="zh-CN"/>
        </w:rPr>
        <w:t xml:space="preserve">Upon sending the </w:t>
      </w:r>
      <w:r w:rsidRPr="00BC508A">
        <w:t xml:space="preserve">DEACTIVATE EPS BEARER CONTEXT </w:t>
      </w:r>
      <w:r w:rsidRPr="00BC508A">
        <w:rPr>
          <w:lang w:eastAsia="zh-CN"/>
        </w:rPr>
        <w:t xml:space="preserve">ACCEPT message, the U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 If due to the EPS bearer context deactivation only the PDN connection for emergency bearer services remains established, the UE shall consider itself attached for emergency bearer services only.</w:t>
      </w:r>
    </w:p>
    <w:p w14:paraId="3D9F0DD9" w14:textId="77777777" w:rsidR="00D40C70" w:rsidRPr="00BC508A" w:rsidRDefault="00D40C70" w:rsidP="00D40C70">
      <w:pPr>
        <w:rPr>
          <w:lang w:eastAsia="ko-KR"/>
        </w:rPr>
      </w:pPr>
      <w:r w:rsidRPr="00BC508A">
        <w:t>If the DEACTIVATE EPS BEARER CONTEXT REQUEST</w:t>
      </w:r>
      <w:r w:rsidRPr="00BC508A">
        <w:rPr>
          <w:lang w:eastAsia="ko-KR"/>
        </w:rPr>
        <w:t xml:space="preserve"> includes ESM cause #39 "reactivation requested"</w:t>
      </w:r>
      <w:r w:rsidRPr="00BC508A">
        <w:rPr>
          <w:lang w:eastAsia="zh-CN"/>
        </w:rPr>
        <w:t xml:space="preserve"> and the EPS bearer context is a default EPS </w:t>
      </w:r>
      <w:r w:rsidRPr="00BC508A">
        <w:rPr>
          <w:lang w:eastAsia="ko-KR"/>
        </w:rPr>
        <w:t>bearer</w:t>
      </w:r>
      <w:r w:rsidRPr="00BC508A">
        <w:rPr>
          <w:lang w:eastAsia="zh-CN"/>
        </w:rPr>
        <w:t xml:space="preserve"> context</w:t>
      </w:r>
      <w:r w:rsidRPr="00BC508A">
        <w:rPr>
          <w:lang w:eastAsia="ko-KR"/>
        </w:rPr>
        <w:t>,</w:t>
      </w:r>
      <w:r w:rsidRPr="00BC508A">
        <w:t xml:space="preserve"> and the UE provided an APN for the establishment of the PDN connection, </w:t>
      </w:r>
      <w:r w:rsidRPr="00BC508A">
        <w:rPr>
          <w:lang w:eastAsia="ko-KR"/>
        </w:rPr>
        <w:t>the UE shall</w:t>
      </w:r>
      <w:r w:rsidRPr="00BC508A">
        <w:rPr>
          <w:lang w:eastAsia="zh-CN"/>
        </w:rPr>
        <w:t xml:space="preserve"> stop timer </w:t>
      </w:r>
      <w:r w:rsidRPr="00BC508A">
        <w:t xml:space="preserve">T3396 if it is running for the APN provided by the UE. The UE should then </w:t>
      </w:r>
      <w:r w:rsidRPr="00BC508A">
        <w:rPr>
          <w:lang w:eastAsia="zh-CN"/>
        </w:rPr>
        <w:t xml:space="preserve">re-initiate the </w:t>
      </w:r>
      <w:r w:rsidRPr="00BC508A">
        <w:t>UE requested PDN connectivity procedure</w:t>
      </w:r>
      <w:r w:rsidRPr="00BC508A">
        <w:rPr>
          <w:lang w:eastAsia="zh-CN"/>
        </w:rPr>
        <w:t xml:space="preserve"> for the same APN as the deactivated </w:t>
      </w:r>
      <w:r w:rsidRPr="00BC508A">
        <w:t>default EPS bearer context</w:t>
      </w:r>
      <w:r w:rsidRPr="00BC508A">
        <w:rPr>
          <w:lang w:eastAsia="zh-CN"/>
        </w:rPr>
        <w:t xml:space="preserve"> to</w:t>
      </w:r>
      <w:r w:rsidRPr="00BC508A">
        <w:rPr>
          <w:lang w:eastAsia="ko-KR"/>
        </w:rPr>
        <w:t xml:space="preserve"> reactivate the EPS bearer context. If the UE did not provide an APN for the establishment of the PDN connection</w:t>
      </w:r>
      <w:r w:rsidRPr="00BC508A">
        <w:t xml:space="preserve"> </w:t>
      </w:r>
      <w:r w:rsidRPr="00BC508A">
        <w:rPr>
          <w:lang w:eastAsia="ko-KR"/>
        </w:rPr>
        <w:t xml:space="preserve">and the request type was different from "emergency" and from "handover of emergency </w:t>
      </w:r>
      <w:r w:rsidRPr="00BC508A">
        <w:t xml:space="preserve">bearer </w:t>
      </w:r>
      <w:r w:rsidRPr="00BC508A">
        <w:rPr>
          <w:lang w:eastAsia="ko-KR"/>
        </w:rPr>
        <w:t xml:space="preserve">services", the UE shall stop the timer T3396 associated with no APN if it is running, and should re-initiate the UE requested PDN connectivity procedure without including an APN. Additionally, </w:t>
      </w:r>
      <w:r w:rsidRPr="00BC508A">
        <w:t xml:space="preserve">the UE should re-initiate the request(s) for dedicated bearer resources that have been activated on request of the UE and released as a result of this </w:t>
      </w:r>
      <w:r w:rsidRPr="00BC508A">
        <w:rPr>
          <w:lang w:eastAsia="ko-KR"/>
        </w:rPr>
        <w:t xml:space="preserve">EPS </w:t>
      </w:r>
      <w:r w:rsidRPr="00BC508A">
        <w:rPr>
          <w:lang w:eastAsia="zh-CN"/>
        </w:rPr>
        <w:t xml:space="preserve">bearer </w:t>
      </w:r>
      <w:r w:rsidRPr="00BC508A">
        <w:t>context de</w:t>
      </w:r>
      <w:r w:rsidRPr="00BC508A">
        <w:rPr>
          <w:lang w:eastAsia="zh-CN"/>
        </w:rPr>
        <w:t>activation</w:t>
      </w:r>
      <w:r w:rsidRPr="00BC508A">
        <w:rPr>
          <w:lang w:eastAsia="ko-KR"/>
        </w:rPr>
        <w:t xml:space="preserve"> procedure.</w:t>
      </w:r>
      <w:r w:rsidRPr="00BC508A">
        <w:t xml:space="preserve"> If the DEACTIVATE EPS BEARER CONTEXT REQUEST message was received for an emergency PDN connection, the UE shall not stop the timer T3396 associated with no APN if it is running. The UE should then </w:t>
      </w:r>
      <w:r w:rsidRPr="00BC508A">
        <w:rPr>
          <w:lang w:eastAsia="zh-CN"/>
        </w:rPr>
        <w:t xml:space="preserve">re-initiate the </w:t>
      </w:r>
      <w:r w:rsidRPr="00BC508A">
        <w:t>UE requested PDN connectivity procedure</w:t>
      </w:r>
      <w:r w:rsidRPr="00BC508A">
        <w:rPr>
          <w:lang w:eastAsia="zh-CN"/>
        </w:rPr>
        <w:t xml:space="preserve"> for the emergency PDN connection</w:t>
      </w:r>
      <w:r w:rsidRPr="00BC508A">
        <w:rPr>
          <w:lang w:eastAsia="ko-KR"/>
        </w:rPr>
        <w:t>.</w:t>
      </w:r>
    </w:p>
    <w:p w14:paraId="19E30E88" w14:textId="77777777" w:rsidR="00D40C70" w:rsidRPr="00BC508A" w:rsidRDefault="00D40C70" w:rsidP="00D40C70">
      <w:pPr>
        <w:pStyle w:val="NO"/>
        <w:rPr>
          <w:lang w:eastAsia="ko-KR"/>
        </w:rPr>
      </w:pPr>
      <w:r w:rsidRPr="00BC508A">
        <w:rPr>
          <w:lang w:eastAsia="ko-KR"/>
        </w:rPr>
        <w:t>NOTE 1:</w:t>
      </w:r>
      <w:r w:rsidRPr="00BC508A">
        <w:rPr>
          <w:lang w:eastAsia="ko-KR"/>
        </w:rPr>
        <w:tab/>
        <w:t>User interaction is necessary in some cases when the UE cannot re-activate the EPS bearer context(s) automatically.</w:t>
      </w:r>
    </w:p>
    <w:p w14:paraId="36B142EF" w14:textId="77777777" w:rsidR="00D40C70" w:rsidRPr="00BC508A" w:rsidRDefault="00D40C70" w:rsidP="00D40C70">
      <w:pPr>
        <w:pStyle w:val="NO"/>
      </w:pPr>
      <w:r w:rsidRPr="00BC508A">
        <w:t>NOTE 2:</w:t>
      </w:r>
      <w:r w:rsidRPr="00BC508A">
        <w:tab/>
        <w:t>The UE behaviour is not specified for the case where the DEACTIVATE EPS BEARER CONTEXT REQUEST includes ESM cause #39 "reactivation requested" and the deactivated EPS bearer context was a dedicated EPS bearer context.</w:t>
      </w:r>
    </w:p>
    <w:p w14:paraId="4961A842" w14:textId="62611ACE" w:rsidR="00D40C70" w:rsidRPr="00BC508A" w:rsidRDefault="00D40C70" w:rsidP="00D40C70">
      <w:pPr>
        <w:rPr>
          <w:lang w:eastAsia="ko-KR"/>
        </w:rPr>
      </w:pPr>
      <w:r w:rsidRPr="00BC508A">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sidRPr="00BC508A">
        <w:rPr>
          <w:lang w:eastAsia="ko-KR"/>
        </w:rPr>
        <w:t xml:space="preserve">or </w:t>
      </w:r>
      <w:r w:rsidRPr="00BC508A">
        <w:t xml:space="preserve">UE requested PDN disconnect procedure to which the </w:t>
      </w:r>
      <w:r w:rsidRPr="00BC508A">
        <w:rPr>
          <w:lang w:eastAsia="ko-KR"/>
        </w:rPr>
        <w:t xml:space="preserve">EPS </w:t>
      </w:r>
      <w:r w:rsidRPr="00BC508A">
        <w:t>bearer context deactivation is related (see</w:t>
      </w:r>
      <w:r w:rsidRPr="00BC508A">
        <w:rPr>
          <w:lang w:eastAsia="ko-KR"/>
        </w:rPr>
        <w:t xml:space="preserve"> </w:t>
      </w:r>
      <w:r w:rsidR="00FB1684" w:rsidRPr="00BC508A">
        <w:t>clause</w:t>
      </w:r>
      <w:r w:rsidRPr="00BC508A">
        <w:t> 6.5.</w:t>
      </w:r>
      <w:r w:rsidRPr="00BC508A">
        <w:rPr>
          <w:lang w:eastAsia="ko-KR"/>
        </w:rPr>
        <w:t>4</w:t>
      </w:r>
      <w:r w:rsidRPr="00BC508A">
        <w:t>).</w:t>
      </w:r>
    </w:p>
    <w:p w14:paraId="4280D939" w14:textId="77777777" w:rsidR="00D40C70" w:rsidRPr="00BC508A" w:rsidRDefault="00D40C70" w:rsidP="00D40C70">
      <w:pPr>
        <w:rPr>
          <w:lang w:eastAsia="ja-JP"/>
        </w:rPr>
      </w:pPr>
      <w:r w:rsidRPr="00BC508A">
        <w:t xml:space="preserve">If the DEACTIVATE EPS BEARER CONTEXT REQUEST message contains a PTI value other than "no procedure transaction identity assigned" and "reserved" (see 3GPP TS 24.007 [12]), the UE shall release the traffic flow aggregate </w:t>
      </w:r>
      <w:r w:rsidRPr="00BC508A">
        <w:rPr>
          <w:lang w:eastAsia="ja-JP"/>
        </w:rPr>
        <w:t xml:space="preserve">description </w:t>
      </w:r>
      <w:r w:rsidRPr="00BC508A">
        <w:t>associated to the PTI value provided.</w:t>
      </w:r>
    </w:p>
    <w:p w14:paraId="641A331A" w14:textId="3AEC64BD" w:rsidR="00D40C70" w:rsidRPr="00BC508A" w:rsidRDefault="00D40C70" w:rsidP="00D40C70">
      <w:pPr>
        <w:rPr>
          <w:lang w:eastAsia="ja-JP"/>
        </w:rPr>
      </w:pPr>
      <w:r w:rsidRPr="00BC508A">
        <w:t xml:space="preserve">If the </w:t>
      </w:r>
      <w:r w:rsidRPr="00BC508A">
        <w:rPr>
          <w:lang w:eastAsia="ja-JP"/>
        </w:rPr>
        <w:t>E</w:t>
      </w:r>
      <w:r w:rsidRPr="00BC508A">
        <w:t>SM cause value is #26 "insufficient resources", the network may include a value for timer T3396 in the DEACTIVATE EPS BEARER CONTEXT REQUEST message.</w:t>
      </w:r>
      <w:r w:rsidRPr="00BC508A">
        <w:rPr>
          <w:lang w:eastAsia="ja-JP"/>
        </w:rPr>
        <w:t xml:space="preserve"> T</w:t>
      </w:r>
      <w:r w:rsidRPr="00BC508A">
        <w:t xml:space="preserve">he UE shall take different actions depending on the timer value received for timer T3396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C274CA7" w14:textId="76923E36" w:rsidR="00D40C70" w:rsidRPr="00BC508A" w:rsidRDefault="00D40C70" w:rsidP="00D40C70">
      <w:pPr>
        <w:pStyle w:val="B1"/>
      </w:pPr>
      <w:r w:rsidRPr="00BC508A">
        <w:lastRenderedPageBreak/>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 start timer T3396</w:t>
      </w:r>
      <w:r w:rsidRPr="00BC508A">
        <w:rPr>
          <w:lang w:eastAsia="zh-CN"/>
        </w:rPr>
        <w:t xml:space="preserve"> with received value</w:t>
      </w:r>
      <w:r w:rsidRPr="00BC508A">
        <w:t xml:space="preserve"> and not send another PDN CONNECTIVITY REQUEST</w:t>
      </w:r>
      <w:r w:rsidRPr="00BC508A">
        <w:rPr>
          <w:lang w:eastAsia="zh-CN"/>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6AB48532" w14:textId="06F19CE9" w:rsidR="00D40C70" w:rsidRPr="00BC508A" w:rsidRDefault="00D40C70" w:rsidP="00D40C70">
      <w:pPr>
        <w:pStyle w:val="B1"/>
        <w:rPr>
          <w:lang w:eastAsia="ja-JP"/>
        </w:rPr>
      </w:pPr>
      <w:r w:rsidRPr="00BC508A">
        <w:t>ii)</w:t>
      </w:r>
      <w:r w:rsidRPr="00BC508A">
        <w:tab/>
        <w:t>if the timer value indicates that this timer is deactivated, the UE 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14:paraId="2A66C9E6" w14:textId="77777777" w:rsidR="00D40C70" w:rsidRPr="00BC508A" w:rsidRDefault="00D40C70" w:rsidP="00D40C70">
      <w:pPr>
        <w:pStyle w:val="B1"/>
      </w:pPr>
      <w:r w:rsidRPr="00BC508A">
        <w:t>iii)</w:t>
      </w:r>
      <w:r w:rsidRPr="00BC508A">
        <w:tab/>
        <w:t>if the timer value indicates zero, the UE:</w:t>
      </w:r>
    </w:p>
    <w:p w14:paraId="445C4443" w14:textId="77777777" w:rsidR="00D40C70" w:rsidRPr="00BC508A" w:rsidRDefault="00D40C70" w:rsidP="00D40C70">
      <w:pPr>
        <w:pStyle w:val="B2"/>
        <w:rPr>
          <w:lang w:eastAsia="ja-JP"/>
        </w:rPr>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ja-JP"/>
        </w:rPr>
        <w:t>; and</w:t>
      </w:r>
    </w:p>
    <w:p w14:paraId="22B391AA" w14:textId="77777777" w:rsidR="00D40C70" w:rsidRPr="00BC508A" w:rsidRDefault="00D40C70" w:rsidP="00D40C70">
      <w:pPr>
        <w:pStyle w:val="B2"/>
        <w:rPr>
          <w:lang w:eastAsia="ja-JP"/>
        </w:rPr>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sidRPr="00BC508A">
        <w:rPr>
          <w:lang w:eastAsia="ja-JP"/>
        </w:rPr>
        <w:t xml:space="preserve">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5DE7D9A2"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2950281" w14:textId="77777777" w:rsidR="00D40C70" w:rsidRPr="00BC508A" w:rsidRDefault="00D40C70" w:rsidP="00D40C70">
      <w:pPr>
        <w:rPr>
          <w:lang w:eastAsia="ja-JP"/>
        </w:rPr>
      </w:pPr>
      <w:r w:rsidRPr="00BC508A">
        <w:t>If the UE is switched off when the timer T3396 is running, the UE shall behave as follows when the UE is switched on and the USIM in the UE remains the same:</w:t>
      </w:r>
    </w:p>
    <w:p w14:paraId="498DE2DC" w14:textId="77777777" w:rsidR="00D40C70" w:rsidRPr="00BC508A" w:rsidRDefault="00D40C70" w:rsidP="00D40C70">
      <w:pPr>
        <w:pStyle w:val="B1"/>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6344DD26" w14:textId="4504B52F" w:rsidR="00D40C70" w:rsidRPr="00BC508A" w:rsidRDefault="00D40C70" w:rsidP="00295835">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w:t>
      </w:r>
      <w:r w:rsidRPr="00BC508A">
        <w:lastRenderedPageBreak/>
        <w:t xml:space="preserve">priority" was rejected with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63E4E2BA" w14:textId="19DCDBF6" w:rsidR="00D40C70" w:rsidRPr="00BC508A" w:rsidRDefault="00D40C70" w:rsidP="00295835">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5EDAF74C" w14:textId="77777777" w:rsidR="00D40C70" w:rsidRPr="00BC508A" w:rsidRDefault="00D40C70" w:rsidP="00D40C70">
      <w:r w:rsidRPr="00BC508A">
        <w:t xml:space="preserve">If the T3396 IE is not included, the UE </w:t>
      </w:r>
      <w:r w:rsidRPr="00BC508A">
        <w:rPr>
          <w:lang w:eastAsia="ja-JP"/>
        </w:rPr>
        <w:t xml:space="preserve">shall proceed with deactivation procedure and then send </w:t>
      </w:r>
      <w:r w:rsidRPr="00BC508A">
        <w:t xml:space="preserve">DEACTIVATE EPS BEARER CONTEXT </w:t>
      </w:r>
      <w:r w:rsidRPr="00BC508A">
        <w:rPr>
          <w:lang w:eastAsia="zh-CN"/>
        </w:rPr>
        <w:t>ACCEPT message</w:t>
      </w:r>
      <w:r w:rsidRPr="00BC508A">
        <w:rPr>
          <w:lang w:eastAsia="ja-JP"/>
        </w:rPr>
        <w:t>.</w:t>
      </w:r>
    </w:p>
    <w:p w14:paraId="114E16DF" w14:textId="77777777" w:rsidR="00D40C70" w:rsidRPr="00BC508A" w:rsidRDefault="00D40C70" w:rsidP="00D40C70">
      <w:pPr>
        <w:rPr>
          <w:lang w:eastAsia="zh-CN"/>
        </w:rPr>
      </w:pPr>
      <w:r w:rsidRPr="00BC508A">
        <w:rPr>
          <w:lang w:eastAsia="zh-CN"/>
        </w:rPr>
        <w:t xml:space="preserve">Upon receipt of the </w:t>
      </w:r>
      <w:r w:rsidRPr="00BC508A">
        <w:t xml:space="preserve">DEACTIVATE EPS BEARER CONTEXT </w:t>
      </w:r>
      <w:r w:rsidRPr="00BC508A">
        <w:rPr>
          <w:lang w:eastAsia="zh-CN"/>
        </w:rPr>
        <w:t xml:space="preserve">ACCEPT message, the MME shall enter </w:t>
      </w:r>
      <w:r w:rsidRPr="00BC508A">
        <w:t xml:space="preserve">the </w:t>
      </w:r>
      <w:r w:rsidRPr="00BC508A">
        <w:rPr>
          <w:lang w:eastAsia="zh-CN"/>
        </w:rPr>
        <w:t xml:space="preserve">state BEARER CONTEXT </w:t>
      </w:r>
      <w:r w:rsidRPr="00BC508A">
        <w:rPr>
          <w:lang w:eastAsia="ko-KR"/>
        </w:rPr>
        <w:t>IN</w:t>
      </w:r>
      <w:r w:rsidRPr="00BC508A">
        <w:rPr>
          <w:lang w:eastAsia="zh-CN"/>
        </w:rPr>
        <w:t>ACTIVE</w:t>
      </w:r>
      <w:r w:rsidRPr="00BC508A">
        <w:rPr>
          <w:lang w:eastAsia="ko-KR"/>
        </w:rPr>
        <w:t xml:space="preserve"> and stop the timer T3495</w:t>
      </w:r>
      <w:r w:rsidRPr="00BC508A">
        <w:rPr>
          <w:lang w:eastAsia="zh-CN"/>
        </w:rPr>
        <w:t>.</w:t>
      </w:r>
    </w:p>
    <w:p w14:paraId="7BD030F1" w14:textId="77777777" w:rsidR="00D40C70" w:rsidRPr="00BC508A" w:rsidRDefault="00D40C70" w:rsidP="00295835">
      <w:pPr>
        <w:pStyle w:val="Heading4"/>
      </w:pPr>
      <w:bookmarkStart w:id="3193" w:name="_Toc20218107"/>
      <w:bookmarkStart w:id="3194" w:name="_Toc27743992"/>
      <w:bookmarkStart w:id="3195" w:name="_Toc35959563"/>
      <w:bookmarkStart w:id="3196" w:name="_Toc45202996"/>
      <w:bookmarkStart w:id="3197" w:name="_Toc45700372"/>
      <w:bookmarkStart w:id="3198" w:name="_Toc51920108"/>
      <w:bookmarkStart w:id="3199" w:name="_Toc68251168"/>
      <w:bookmarkStart w:id="3200" w:name="_Toc178411273"/>
      <w:r w:rsidRPr="00BC508A">
        <w:t>6.4.4.4</w:t>
      </w:r>
      <w:r w:rsidRPr="00BC508A">
        <w:tab/>
        <w:t>Abnormal cases in the UE</w:t>
      </w:r>
      <w:bookmarkEnd w:id="3193"/>
      <w:bookmarkEnd w:id="3194"/>
      <w:bookmarkEnd w:id="3195"/>
      <w:bookmarkEnd w:id="3196"/>
      <w:bookmarkEnd w:id="3197"/>
      <w:bookmarkEnd w:id="3198"/>
      <w:bookmarkEnd w:id="3199"/>
      <w:bookmarkEnd w:id="3200"/>
    </w:p>
    <w:p w14:paraId="7CF275C6" w14:textId="77777777" w:rsidR="00D40C70" w:rsidRPr="00BC508A" w:rsidRDefault="00D40C70" w:rsidP="00D40C70">
      <w:r w:rsidRPr="00BC508A">
        <w:rPr>
          <w:lang w:eastAsia="ko-KR"/>
        </w:rPr>
        <w:t>The following abnormal case can be identified</w:t>
      </w:r>
      <w:r w:rsidRPr="00BC508A">
        <w:t>:</w:t>
      </w:r>
    </w:p>
    <w:p w14:paraId="7C9D203E" w14:textId="77777777" w:rsidR="00D40C70" w:rsidRPr="00BC508A" w:rsidRDefault="00D40C70" w:rsidP="00D40C70">
      <w:pPr>
        <w:pStyle w:val="B1"/>
      </w:pPr>
      <w:r w:rsidRPr="00BC508A">
        <w:t>a)</w:t>
      </w:r>
      <w:r w:rsidRPr="00BC508A">
        <w:tab/>
      </w:r>
      <w:r w:rsidRPr="00BC508A">
        <w:rPr>
          <w:lang w:eastAsia="ko-KR"/>
        </w:rPr>
        <w:t>UE is requested to deactivate a default EPS bearer context of the last PDN connection:</w:t>
      </w:r>
    </w:p>
    <w:p w14:paraId="32EAD958" w14:textId="77777777" w:rsidR="00D40C70" w:rsidRPr="00BC508A" w:rsidRDefault="00D40C70" w:rsidP="00D40C70">
      <w:pPr>
        <w:pStyle w:val="B1"/>
        <w:rPr>
          <w:lang w:eastAsia="ko-KR"/>
        </w:rPr>
      </w:pPr>
      <w:r w:rsidRPr="00BC508A">
        <w:rPr>
          <w:lang w:eastAsia="ko-KR"/>
        </w:rPr>
        <w:tab/>
        <w:t xml:space="preserve">If </w:t>
      </w:r>
      <w:r w:rsidRPr="00BC508A">
        <w:t>EMM-REGISTERED without PDN connection is not supported by the UE or the MME, and</w:t>
      </w:r>
      <w:r w:rsidRPr="00BC508A">
        <w:rPr>
          <w:lang w:eastAsia="ko-KR"/>
        </w:rPr>
        <w:t xml:space="preserve"> the UE determines that the EPS bearer indicated in the DEACTIVATE EPS BEARER CONTEXT REQUEST message is the default EPS bearer of the last PDN connection that the UE has, then the UE shall respond by performing a detach procedure. Additionally, the UE should perform an attach procedure.</w:t>
      </w:r>
    </w:p>
    <w:p w14:paraId="76A0D151" w14:textId="17DC3C32" w:rsidR="00D40C70" w:rsidRPr="00BC508A" w:rsidRDefault="00D40C70" w:rsidP="00D40C70">
      <w:pPr>
        <w:pStyle w:val="B1"/>
        <w:rPr>
          <w:lang w:eastAsia="ko-KR"/>
        </w:rPr>
      </w:pPr>
      <w:r w:rsidRPr="00BC508A">
        <w:rPr>
          <w:lang w:eastAsia="ko-KR"/>
        </w:rPr>
        <w:tab/>
        <w:t xml:space="preserve">If </w:t>
      </w:r>
      <w:r w:rsidRPr="00BC508A">
        <w:t>EMM-REGISTERED without PDN connection is supported by the UE and the MME</w:t>
      </w:r>
      <w:r w:rsidRPr="00BC508A">
        <w:rPr>
          <w:lang w:eastAsia="ko-KR"/>
        </w:rPr>
        <w:t xml:space="preserve">, the UE shall proceed with the deactivation procedure as specified in </w:t>
      </w:r>
      <w:r w:rsidR="00FB1684" w:rsidRPr="00BC508A">
        <w:rPr>
          <w:lang w:eastAsia="ko-KR"/>
        </w:rPr>
        <w:t>clause</w:t>
      </w:r>
      <w:r w:rsidRPr="00BC508A">
        <w:rPr>
          <w:lang w:eastAsia="ko-KR"/>
        </w:rPr>
        <w:t> 6.4.4.3.</w:t>
      </w:r>
    </w:p>
    <w:p w14:paraId="128B1427" w14:textId="77777777" w:rsidR="00D40C70" w:rsidRPr="00BC508A" w:rsidRDefault="00D40C70" w:rsidP="00D40C70">
      <w:pPr>
        <w:pStyle w:val="NO"/>
        <w:rPr>
          <w:lang w:eastAsia="ko-KR"/>
        </w:rPr>
      </w:pPr>
      <w:r w:rsidRPr="00BC508A">
        <w:rPr>
          <w:lang w:eastAsia="ko-KR"/>
        </w:rPr>
        <w:t>NOTE:</w:t>
      </w:r>
      <w:r w:rsidRPr="00BC508A">
        <w:rPr>
          <w:lang w:eastAsia="ko-KR"/>
        </w:rPr>
        <w:tab/>
        <w:t>User interaction is necessary in some cases when the UE cannot re-activate the EPS bearer(s), if any, automatically.</w:t>
      </w:r>
    </w:p>
    <w:p w14:paraId="7C90DC3A" w14:textId="77777777" w:rsidR="00D40C70" w:rsidRPr="00BC508A" w:rsidRDefault="00D40C70" w:rsidP="00295835">
      <w:pPr>
        <w:pStyle w:val="Heading4"/>
        <w:rPr>
          <w:lang w:eastAsia="ko-KR"/>
        </w:rPr>
      </w:pPr>
      <w:bookmarkStart w:id="3201" w:name="_Toc20218108"/>
      <w:bookmarkStart w:id="3202" w:name="_Toc27743993"/>
      <w:bookmarkStart w:id="3203" w:name="_Toc35959564"/>
      <w:bookmarkStart w:id="3204" w:name="_Toc45202997"/>
      <w:bookmarkStart w:id="3205" w:name="_Toc45700373"/>
      <w:bookmarkStart w:id="3206" w:name="_Toc51920109"/>
      <w:bookmarkStart w:id="3207" w:name="_Toc68251169"/>
      <w:bookmarkStart w:id="3208" w:name="_Toc178411274"/>
      <w:r w:rsidRPr="00BC508A">
        <w:rPr>
          <w:lang w:eastAsia="ko-KR"/>
        </w:rPr>
        <w:t>6.4.4.5</w:t>
      </w:r>
      <w:r w:rsidRPr="00BC508A">
        <w:rPr>
          <w:lang w:eastAsia="ko-KR"/>
        </w:rPr>
        <w:tab/>
        <w:t>Abnormal cases on the network side</w:t>
      </w:r>
      <w:bookmarkEnd w:id="3201"/>
      <w:bookmarkEnd w:id="3202"/>
      <w:bookmarkEnd w:id="3203"/>
      <w:bookmarkEnd w:id="3204"/>
      <w:bookmarkEnd w:id="3205"/>
      <w:bookmarkEnd w:id="3206"/>
      <w:bookmarkEnd w:id="3207"/>
      <w:bookmarkEnd w:id="3208"/>
    </w:p>
    <w:p w14:paraId="5C5DA8E3" w14:textId="77777777" w:rsidR="00D40C70" w:rsidRPr="00BC508A" w:rsidRDefault="00D40C70" w:rsidP="00D40C70">
      <w:pPr>
        <w:rPr>
          <w:lang w:eastAsia="ko-KR"/>
        </w:rPr>
      </w:pPr>
      <w:r w:rsidRPr="00BC508A">
        <w:rPr>
          <w:lang w:eastAsia="ko-KR"/>
        </w:rPr>
        <w:t>The following abnormal cases can be identified:</w:t>
      </w:r>
    </w:p>
    <w:p w14:paraId="1024E43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5:</w:t>
      </w:r>
    </w:p>
    <w:p w14:paraId="725393A0" w14:textId="77777777" w:rsidR="00D40C70" w:rsidRPr="00BC508A" w:rsidRDefault="00D40C70" w:rsidP="00D40C70">
      <w:pPr>
        <w:pStyle w:val="B1"/>
        <w:rPr>
          <w:lang w:eastAsia="ko-KR"/>
        </w:rPr>
      </w:pPr>
      <w:r w:rsidRPr="00BC508A">
        <w:rPr>
          <w:lang w:eastAsia="ko-KR"/>
        </w:rPr>
        <w:tab/>
        <w:t xml:space="preserve">On the first expiry of the timer T3495, the MME shall resend the DEACTIVATE EPS BEARER CONTEXT </w:t>
      </w:r>
      <w:r w:rsidRPr="00BC508A">
        <w:t>REQUEST</w:t>
      </w:r>
      <w:r w:rsidRPr="00BC508A">
        <w:rPr>
          <w:lang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p>
    <w:p w14:paraId="0B53612E" w14:textId="77777777" w:rsidR="00D40C70" w:rsidRPr="00BC508A" w:rsidRDefault="00D40C70" w:rsidP="00D40C70">
      <w:pPr>
        <w:pStyle w:val="B1"/>
        <w:rPr>
          <w:lang w:eastAsia="zh-CN"/>
        </w:rPr>
      </w:pPr>
      <w:r w:rsidRPr="00BC508A">
        <w:rPr>
          <w:lang w:eastAsia="zh-CN"/>
        </w:rPr>
        <w:t>b)</w:t>
      </w:r>
      <w:r w:rsidRPr="00BC508A">
        <w:rPr>
          <w:lang w:eastAsia="zh-CN"/>
        </w:rPr>
        <w:tab/>
        <w:t>Collision of UE requested PDN disconnect procedure and EPS bearer context deactivation:</w:t>
      </w:r>
    </w:p>
    <w:p w14:paraId="18C3E586" w14:textId="77777777" w:rsidR="00D40C70" w:rsidRPr="00BC508A" w:rsidRDefault="00D40C70" w:rsidP="00D40C70">
      <w:pPr>
        <w:pStyle w:val="B1"/>
      </w:pPr>
      <w:r w:rsidRPr="00BC508A">
        <w:tab/>
        <w:t xml:space="preserve">When the MME receives a </w:t>
      </w:r>
      <w:r w:rsidRPr="00BC508A">
        <w:rPr>
          <w:lang w:eastAsia="zh-CN"/>
        </w:rPr>
        <w:t xml:space="preserve">PDN DISCONNECT REQUEST </w:t>
      </w:r>
      <w:r w:rsidRPr="00BC508A">
        <w:t>message during the</w:t>
      </w:r>
      <w:r w:rsidRPr="00BC508A">
        <w:rPr>
          <w:lang w:eastAsia="zh-CN"/>
        </w:rPr>
        <w:t xml:space="preserve"> EPS bearer context deactivation </w:t>
      </w:r>
      <w:r w:rsidRPr="00BC508A">
        <w:t>procedure, and the EPS bearer indicated in the DEACTIVATE EPS BEARER CONTEXT REQUEST message is a dedicated EPS bearer belonging to the PDN connection the UE wants to disconnect, the MME shall proceed with both procedures. If the EPS bearer indicated in the DEACTIVATE EPS BEARER CONTEXT REQUEST message is the default EPS bearer, the MME shall proceed with the EPS bearer context deactivation procedure.</w:t>
      </w:r>
    </w:p>
    <w:p w14:paraId="2E4907EB" w14:textId="77777777" w:rsidR="00D40C70" w:rsidRPr="00BC508A" w:rsidRDefault="00D40C70" w:rsidP="00295835">
      <w:pPr>
        <w:pStyle w:val="Heading4"/>
        <w:rPr>
          <w:lang w:eastAsia="ko-KR"/>
        </w:rPr>
      </w:pPr>
      <w:bookmarkStart w:id="3209" w:name="_Toc20218109"/>
      <w:bookmarkStart w:id="3210" w:name="_Toc27743994"/>
      <w:bookmarkStart w:id="3211" w:name="_Toc35959565"/>
      <w:bookmarkStart w:id="3212" w:name="_Toc45202998"/>
      <w:bookmarkStart w:id="3213" w:name="_Toc45700374"/>
      <w:bookmarkStart w:id="3214" w:name="_Toc51920110"/>
      <w:bookmarkStart w:id="3215" w:name="_Toc68251170"/>
      <w:bookmarkStart w:id="3216" w:name="_Toc178411275"/>
      <w:r w:rsidRPr="00BC508A">
        <w:t>6.4.4.</w:t>
      </w:r>
      <w:r w:rsidRPr="00BC508A">
        <w:rPr>
          <w:lang w:eastAsia="ko-KR"/>
        </w:rPr>
        <w:t>6</w:t>
      </w:r>
      <w:r w:rsidRPr="00BC508A">
        <w:tab/>
      </w:r>
      <w:r w:rsidRPr="00BC508A">
        <w:rPr>
          <w:lang w:eastAsia="ko-KR"/>
        </w:rPr>
        <w:t xml:space="preserve">Local </w:t>
      </w:r>
      <w:r w:rsidRPr="00BC508A">
        <w:t xml:space="preserve">EPS bearer context deactivation </w:t>
      </w:r>
      <w:r w:rsidRPr="00BC508A">
        <w:rPr>
          <w:lang w:eastAsia="ko-KR"/>
        </w:rPr>
        <w:t>without NAS signalling</w:t>
      </w:r>
      <w:bookmarkEnd w:id="3209"/>
      <w:bookmarkEnd w:id="3210"/>
      <w:bookmarkEnd w:id="3211"/>
      <w:bookmarkEnd w:id="3212"/>
      <w:bookmarkEnd w:id="3213"/>
      <w:bookmarkEnd w:id="3214"/>
      <w:bookmarkEnd w:id="3215"/>
      <w:bookmarkEnd w:id="3216"/>
    </w:p>
    <w:p w14:paraId="42C18BBA" w14:textId="77777777" w:rsidR="00D40C70" w:rsidRPr="00BC508A" w:rsidRDefault="00D40C70" w:rsidP="00D40C70">
      <w:pPr>
        <w:rPr>
          <w:lang w:eastAsia="ko-KR"/>
        </w:rPr>
      </w:pPr>
      <w:r w:rsidRPr="00BC508A">
        <w:rPr>
          <w:lang w:eastAsia="ko-KR"/>
        </w:rPr>
        <w:t>The UE and the MME deactivate EPS bearer contexts locally without peer-to-peer ESM signalling in the following cases:</w:t>
      </w:r>
    </w:p>
    <w:p w14:paraId="4FA6CAE5" w14:textId="77777777" w:rsidR="00431B51" w:rsidRPr="00BC508A" w:rsidRDefault="00D40C70" w:rsidP="00D40C70">
      <w:pPr>
        <w:pStyle w:val="B1"/>
        <w:rPr>
          <w:lang w:eastAsia="zh-CN"/>
        </w:rPr>
      </w:pPr>
      <w:r w:rsidRPr="00BC508A">
        <w:rPr>
          <w:lang w:eastAsia="ko-KR"/>
        </w:rPr>
        <w:t>1)</w:t>
      </w:r>
      <w:r w:rsidRPr="00BC508A">
        <w:rPr>
          <w:lang w:eastAsia="ko-KR"/>
        </w:rPr>
        <w:tab/>
        <w:t>during the service request procedure, if t</w:t>
      </w:r>
      <w:r w:rsidRPr="00BC508A">
        <w:t xml:space="preserve">he E-UTRAN establishes </w:t>
      </w:r>
      <w:r w:rsidRPr="00BC508A">
        <w:rPr>
          <w:lang w:eastAsia="ko-KR"/>
        </w:rPr>
        <w:t>the user plane radio bearers for one or more EPS bearer contexts but not for all the EPS bearer contexts, e.g. due to radio access control</w:t>
      </w:r>
      <w:r w:rsidRPr="00BC508A">
        <w:rPr>
          <w:lang w:eastAsia="ja-JP"/>
        </w:rPr>
        <w:t xml:space="preserve"> (see </w:t>
      </w:r>
      <w:r w:rsidR="00FB1684" w:rsidRPr="00BC508A">
        <w:rPr>
          <w:lang w:eastAsia="ja-JP"/>
        </w:rPr>
        <w:t>clause</w:t>
      </w:r>
      <w:r w:rsidRPr="00BC508A">
        <w:rPr>
          <w:lang w:eastAsia="ja-JP"/>
        </w:rPr>
        <w:t> 5.6.1.4 for details)</w:t>
      </w:r>
      <w:r w:rsidRPr="00BC508A">
        <w:rPr>
          <w:lang w:eastAsia="ko-KR"/>
        </w:rPr>
        <w:t>;</w:t>
      </w:r>
    </w:p>
    <w:p w14:paraId="05F31155" w14:textId="4CC2A216" w:rsidR="00D40C70" w:rsidRPr="00BC508A" w:rsidRDefault="00D40C70" w:rsidP="00D40C70">
      <w:pPr>
        <w:pStyle w:val="B1"/>
        <w:rPr>
          <w:lang w:eastAsia="ko-KR"/>
        </w:rPr>
      </w:pPr>
      <w:r w:rsidRPr="00BC508A">
        <w:rPr>
          <w:lang w:eastAsia="ko-KR"/>
        </w:rPr>
        <w:t>1</w:t>
      </w:r>
      <w:r w:rsidRPr="00BC508A">
        <w:rPr>
          <w:lang w:eastAsia="zh-CN"/>
        </w:rPr>
        <w:t>a</w:t>
      </w:r>
      <w:r w:rsidRPr="00BC508A">
        <w:rPr>
          <w:lang w:eastAsia="ko-KR"/>
        </w:rPr>
        <w:t>)</w:t>
      </w:r>
      <w:r w:rsidRPr="00BC508A">
        <w:rPr>
          <w:lang w:eastAsia="ko-KR"/>
        </w:rPr>
        <w:tab/>
        <w:t xml:space="preserve">during the </w:t>
      </w:r>
      <w:r w:rsidRPr="00BC508A">
        <w:rPr>
          <w:lang w:eastAsia="zh-CN"/>
        </w:rPr>
        <w:t xml:space="preserve">resume of NAS signalling connection procedure as specified in </w:t>
      </w:r>
      <w:r w:rsidR="00FB1684" w:rsidRPr="00BC508A">
        <w:rPr>
          <w:lang w:eastAsia="zh-CN"/>
        </w:rPr>
        <w:t>clause</w:t>
      </w:r>
      <w:r w:rsidRPr="00BC508A">
        <w:rPr>
          <w:lang w:eastAsia="zh-CN"/>
        </w:rPr>
        <w:t> 5.3.1.3</w:t>
      </w:r>
      <w:r w:rsidRPr="00BC508A">
        <w:rPr>
          <w:lang w:eastAsia="ko-KR"/>
        </w:rPr>
        <w:t>, if one or more but not all the</w:t>
      </w:r>
      <w:r w:rsidRPr="00BC508A">
        <w:rPr>
          <w:lang w:eastAsia="zh-CN"/>
        </w:rPr>
        <w:t xml:space="preserve"> suspended</w:t>
      </w:r>
      <w:r w:rsidRPr="00BC508A">
        <w:rPr>
          <w:lang w:eastAsia="ko-KR"/>
        </w:rPr>
        <w:t xml:space="preserve"> user plane radio bearers</w:t>
      </w:r>
      <w:r w:rsidRPr="00BC508A">
        <w:rPr>
          <w:lang w:eastAsia="zh-CN"/>
        </w:rPr>
        <w:t xml:space="preserve"> are resumed</w:t>
      </w:r>
      <w:r w:rsidRPr="00BC508A">
        <w:rPr>
          <w:lang w:eastAsia="ko-KR"/>
        </w:rPr>
        <w:t>;</w:t>
      </w:r>
    </w:p>
    <w:p w14:paraId="58EC8C0C" w14:textId="77777777" w:rsidR="00D40C70" w:rsidRPr="00BC508A" w:rsidRDefault="00D40C70" w:rsidP="00D40C70">
      <w:pPr>
        <w:pStyle w:val="B1"/>
        <w:rPr>
          <w:lang w:eastAsia="ko-KR"/>
        </w:rPr>
      </w:pPr>
      <w:r w:rsidRPr="00BC508A">
        <w:rPr>
          <w:lang w:eastAsia="ko-KR"/>
        </w:rPr>
        <w:lastRenderedPageBreak/>
        <w:t>2)</w:t>
      </w:r>
      <w:r w:rsidRPr="00BC508A">
        <w:rPr>
          <w:lang w:eastAsia="ko-KR"/>
        </w:rPr>
        <w:tab/>
        <w:t xml:space="preserve">during the </w:t>
      </w:r>
      <w:r w:rsidRPr="00BC508A">
        <w:t>tracking area updating</w:t>
      </w:r>
      <w:r w:rsidRPr="00BC508A">
        <w:rPr>
          <w:rFonts w:eastAsia="MS Mincho"/>
          <w:lang w:eastAsia="ja-JP"/>
        </w:rPr>
        <w:t xml:space="preserve"> procedure </w:t>
      </w:r>
      <w:r w:rsidRPr="00BC508A">
        <w:rPr>
          <w:lang w:eastAsia="ko-KR"/>
        </w:rPr>
        <w:t>but the network established the user plane radio bearers due to downlink pending data, if t</w:t>
      </w:r>
      <w:r w:rsidRPr="00BC508A">
        <w:t xml:space="preserve">he E-UTRAN establishes </w:t>
      </w:r>
      <w:r w:rsidRPr="00BC508A">
        <w:rPr>
          <w:lang w:eastAsia="ko-KR"/>
        </w:rPr>
        <w:t>the user plane radio bearers for one or more EPS bearer contexts but not for all the EPS bearer contexts indicated active by both UE and network;</w:t>
      </w:r>
    </w:p>
    <w:p w14:paraId="05C57B9C" w14:textId="77777777" w:rsidR="00D40C70" w:rsidRPr="00BC508A" w:rsidRDefault="00D40C70" w:rsidP="00D40C70">
      <w:pPr>
        <w:pStyle w:val="NO"/>
        <w:rPr>
          <w:lang w:eastAsia="ko-KR"/>
        </w:rPr>
      </w:pPr>
      <w:r w:rsidRPr="00BC508A">
        <w:rPr>
          <w:lang w:eastAsia="ko-KR"/>
        </w:rPr>
        <w:t>NOTE 1:</w:t>
      </w:r>
      <w:r w:rsidRPr="00BC508A">
        <w:rPr>
          <w:lang w:eastAsia="ko-KR"/>
        </w:rPr>
        <w:tab/>
        <w:t xml:space="preserve">The synchronisation of the EPS bearers, for which the user plane radio bearers need to be established, indicated in </w:t>
      </w:r>
      <w:r w:rsidRPr="00BC508A">
        <w:t>EPS bearer context status information element in TRACKING AREA UPDATE ACCEPT message is not applicable in item 2.</w:t>
      </w:r>
    </w:p>
    <w:p w14:paraId="0423BB95" w14:textId="77777777" w:rsidR="00D40C70" w:rsidRPr="00BC508A" w:rsidRDefault="00D40C70" w:rsidP="00D40C70">
      <w:pPr>
        <w:pStyle w:val="B1"/>
        <w:rPr>
          <w:lang w:eastAsia="ko-KR"/>
        </w:rPr>
      </w:pPr>
      <w:r w:rsidRPr="00BC508A">
        <w:rPr>
          <w:lang w:eastAsia="ko-KR"/>
        </w:rPr>
        <w:t>3)</w:t>
      </w:r>
      <w:r w:rsidRPr="00BC508A">
        <w:rPr>
          <w:lang w:eastAsia="ko-KR"/>
        </w:rPr>
        <w:tab/>
        <w:t>during handover, if the target E-UTRAN does not establish all the user plane radio bearers for the UE;</w:t>
      </w:r>
    </w:p>
    <w:p w14:paraId="69E00789" w14:textId="77777777" w:rsidR="00D40C70" w:rsidRPr="00BC508A" w:rsidRDefault="00D40C70" w:rsidP="00D40C70">
      <w:pPr>
        <w:pStyle w:val="B1"/>
        <w:rPr>
          <w:lang w:eastAsia="ko-KR"/>
        </w:rPr>
      </w:pPr>
      <w:r w:rsidRPr="00BC508A">
        <w:rPr>
          <w:lang w:eastAsia="ko-KR"/>
        </w:rPr>
        <w:t>4)</w:t>
      </w:r>
      <w:r w:rsidRPr="00BC508A">
        <w:rPr>
          <w:lang w:eastAsia="ko-KR"/>
        </w:rPr>
        <w:tab/>
        <w:t>if the E-UTRAN releases one or more user plane radio bearers but not all the user plane radio bearers of the UE due to E-UTRAN specific reasons; or</w:t>
      </w:r>
    </w:p>
    <w:p w14:paraId="528E0CC1" w14:textId="77777777" w:rsidR="00D40C70" w:rsidRPr="00BC508A" w:rsidRDefault="00D40C70" w:rsidP="00D40C70">
      <w:pPr>
        <w:pStyle w:val="B1"/>
        <w:rPr>
          <w:lang w:eastAsia="ko-KR"/>
        </w:rPr>
      </w:pPr>
      <w:r w:rsidRPr="00BC508A">
        <w:rPr>
          <w:lang w:eastAsia="ko-KR"/>
        </w:rPr>
        <w:t>5)</w:t>
      </w:r>
      <w:r w:rsidRPr="00BC508A">
        <w:rPr>
          <w:lang w:eastAsia="ko-KR"/>
        </w:rPr>
        <w:tab/>
        <w:t>if triggered by an NBIFOM procedure (see 3GPP TS 24.161 [36]), for an NBIFOM multi-access PDN connection.</w:t>
      </w:r>
    </w:p>
    <w:p w14:paraId="2E8C16DD" w14:textId="77777777" w:rsidR="00D40C70" w:rsidRPr="00BC508A" w:rsidRDefault="00D40C70" w:rsidP="00D40C70">
      <w:pPr>
        <w:rPr>
          <w:lang w:eastAsia="ko-KR"/>
        </w:rPr>
      </w:pPr>
      <w:r w:rsidRPr="00BC508A">
        <w:rPr>
          <w:lang w:eastAsia="ko-KR"/>
        </w:rPr>
        <w:t xml:space="preserve">For cases 1) to 4), based on the indication from the lower layers, the UE and the MME shall </w:t>
      </w:r>
      <w:r w:rsidRPr="00BC508A">
        <w:t xml:space="preserve">locally deactivate the EPS bearer contexts for which no </w:t>
      </w:r>
      <w:r w:rsidRPr="00BC508A">
        <w:rPr>
          <w:lang w:eastAsia="ko-KR"/>
        </w:rPr>
        <w:t xml:space="preserve">user plane </w:t>
      </w:r>
      <w:r w:rsidRPr="00BC508A">
        <w:t xml:space="preserve">radio bearers are </w:t>
      </w:r>
      <w:r w:rsidRPr="00BC508A">
        <w:rPr>
          <w:lang w:eastAsia="ko-KR"/>
        </w:rPr>
        <w:t>set up</w:t>
      </w:r>
      <w:r w:rsidRPr="00BC508A">
        <w:t>.</w:t>
      </w:r>
    </w:p>
    <w:p w14:paraId="4F55F274" w14:textId="77777777" w:rsidR="00D40C70" w:rsidRPr="00BC508A" w:rsidRDefault="00D40C70" w:rsidP="00D40C70">
      <w:pPr>
        <w:pStyle w:val="NO"/>
        <w:rPr>
          <w:lang w:eastAsia="ko-KR"/>
        </w:rPr>
      </w:pPr>
      <w:r w:rsidRPr="00BC508A">
        <w:rPr>
          <w:lang w:eastAsia="ko-KR"/>
        </w:rPr>
        <w:t>NOTE 2:</w:t>
      </w:r>
      <w:r w:rsidRPr="00BC508A">
        <w:rPr>
          <w:lang w:eastAsia="ko-KR"/>
        </w:rPr>
        <w:tab/>
        <w:t>The above cases 1) to 4) do not apply for the UE when an RRC connection release occurs. T</w:t>
      </w:r>
      <w:r w:rsidRPr="00BC508A">
        <w:t xml:space="preserve">he lower layers in the UE provide the </w:t>
      </w:r>
      <w:r w:rsidRPr="00BC508A">
        <w:rPr>
          <w:lang w:eastAsia="ko-KR"/>
        </w:rPr>
        <w:t xml:space="preserve">user plane radio </w:t>
      </w:r>
      <w:r w:rsidRPr="00BC508A">
        <w:t xml:space="preserve">bearer context status to the ESM sublayer when a change in the </w:t>
      </w:r>
      <w:r w:rsidRPr="00BC508A">
        <w:rPr>
          <w:lang w:eastAsia="ko-KR"/>
        </w:rPr>
        <w:t xml:space="preserve">user plane radio </w:t>
      </w:r>
      <w:r w:rsidRPr="00BC508A">
        <w:t>bearer</w:t>
      </w:r>
      <w:r w:rsidRPr="00BC508A">
        <w:rPr>
          <w:lang w:eastAsia="ko-KR"/>
        </w:rPr>
        <w:t>s</w:t>
      </w:r>
      <w:r w:rsidRPr="00BC508A">
        <w:t xml:space="preserve"> is detected by the lower layers</w:t>
      </w:r>
      <w:r w:rsidRPr="00BC508A">
        <w:rPr>
          <w:lang w:eastAsia="ko-KR"/>
        </w:rPr>
        <w:t xml:space="preserve"> including establishment and release of user plane radio bearers for the UE in connected mode.</w:t>
      </w:r>
    </w:p>
    <w:p w14:paraId="2F4321A3" w14:textId="77777777" w:rsidR="00D40C70" w:rsidRPr="00BC508A" w:rsidRDefault="00D40C70" w:rsidP="00D40C70">
      <w:pPr>
        <w:pStyle w:val="NO"/>
        <w:rPr>
          <w:lang w:eastAsia="ko-KR"/>
        </w:rPr>
      </w:pPr>
      <w:r w:rsidRPr="00BC508A">
        <w:rPr>
          <w:lang w:eastAsia="ko-KR"/>
        </w:rPr>
        <w:t>NOTE 3:</w:t>
      </w:r>
      <w:r w:rsidRPr="00BC508A">
        <w:rPr>
          <w:lang w:eastAsia="ko-KR"/>
        </w:rPr>
        <w:tab/>
        <w:t xml:space="preserve">The above cases 1) to 4) do not apply for the MME when the S1 release procedure occurs as specified in </w:t>
      </w:r>
      <w:r w:rsidRPr="00BC508A">
        <w:t>3GPP TS 23.401 [10]).</w:t>
      </w:r>
    </w:p>
    <w:p w14:paraId="3D6E275B"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due to any of the cases described above </w:t>
      </w:r>
      <w:r w:rsidRPr="00BC508A">
        <w:t xml:space="preserve">the UE </w:t>
      </w:r>
      <w:r w:rsidRPr="00BC508A">
        <w:rPr>
          <w:lang w:eastAsia="ko-KR"/>
        </w:rPr>
        <w:t>locally deactivates a default EPS bearer context, t</w:t>
      </w:r>
      <w:r w:rsidRPr="00BC508A">
        <w:t xml:space="preserve">he UE shall locally deactivate </w:t>
      </w:r>
      <w:r w:rsidRPr="00BC508A">
        <w:rPr>
          <w:lang w:eastAsia="ko-KR"/>
        </w:rPr>
        <w:t>all</w:t>
      </w:r>
      <w:r w:rsidRPr="00BC508A">
        <w:t xml:space="preserve"> EPS bearer contexts </w:t>
      </w:r>
      <w:r w:rsidRPr="00BC508A">
        <w:rPr>
          <w:lang w:eastAsia="ko-KR"/>
        </w:rPr>
        <w:t>associated to the PDN connection with the default EPS bearer context.</w:t>
      </w:r>
    </w:p>
    <w:p w14:paraId="45E8B04A"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 xml:space="preserve">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ko-KR"/>
        </w:rPr>
        <w:t xml:space="preserve">, </w:t>
      </w:r>
      <w:r w:rsidRPr="00BC508A">
        <w:t>the UE shall perform a local detach and enter state EMM-DEREGISTERED. If this occurs during a service request procedure for CS fallback, the UE shall reselect to GERAN or UTRAN and continue with the CS service, otherwise the UE shall initiate an attach procedure.</w:t>
      </w:r>
    </w:p>
    <w:p w14:paraId="0ABFE5BF" w14:textId="77777777" w:rsidR="00D40C70" w:rsidRPr="00BC508A" w:rsidRDefault="00D40C70" w:rsidP="00D40C70">
      <w:pPr>
        <w:rPr>
          <w:lang w:eastAsia="zh-CN"/>
        </w:rPr>
      </w:pPr>
      <w:r w:rsidRPr="00BC508A">
        <w:rPr>
          <w:lang w:eastAsia="zh-CN"/>
        </w:rPr>
        <w:t xml:space="preserve">If the UE locally deactivates the EPS bearer context(s) of the last remaining PDN connection, and </w:t>
      </w:r>
      <w:r w:rsidRPr="00BC508A">
        <w:t>EMM-REGISTERED without PDN connection is supported by the UE and the MME</w:t>
      </w:r>
      <w:r w:rsidRPr="00BC508A">
        <w:rPr>
          <w:lang w:eastAsia="zh-CN"/>
        </w:rPr>
        <w:t>, the UE shall enter state EMM-REGISTERED.</w:t>
      </w:r>
    </w:p>
    <w:p w14:paraId="7EDD8236" w14:textId="77777777" w:rsidR="00D40C70" w:rsidRPr="00BC508A" w:rsidRDefault="00D40C70" w:rsidP="00D40C70">
      <w:pPr>
        <w:rPr>
          <w:lang w:eastAsia="zh-CN"/>
        </w:rPr>
      </w:pPr>
      <w:r w:rsidRPr="00BC508A">
        <w:rPr>
          <w:lang w:eastAsia="zh-CN"/>
        </w:rPr>
        <w:t xml:space="preserve">If the UE </w:t>
      </w:r>
      <w:r w:rsidRPr="00BC508A">
        <w:t>locally</w:t>
      </w:r>
      <w:r w:rsidRPr="00BC508A">
        <w:rPr>
          <w:lang w:eastAsia="zh-CN"/>
        </w:rPr>
        <w:t xml:space="preserve"> deactivates</w:t>
      </w:r>
      <w:r w:rsidRPr="00BC508A">
        <w:t xml:space="preserve"> the </w:t>
      </w:r>
      <w:r w:rsidRPr="00BC508A">
        <w:rPr>
          <w:lang w:eastAsia="zh-CN"/>
        </w:rPr>
        <w:t>EPS bearer context(s) of the last remaining PDN connection for non-emergency bearer services and only the PDN connection for emergency bearer services remains established, the UE shall consider itself attached for emergency bearer services only.</w:t>
      </w:r>
    </w:p>
    <w:p w14:paraId="12D949CE" w14:textId="77777777" w:rsidR="00D40C70" w:rsidRPr="00BC508A" w:rsidRDefault="00D40C70" w:rsidP="00D40C70">
      <w:r w:rsidRPr="00BC508A">
        <w:rPr>
          <w:lang w:eastAsia="ko-KR"/>
        </w:rPr>
        <w:t xml:space="preserve">The MME shall deactivate the GBR EPS bearer contexts locally without peer-to-peer ESM signalling, when the </w:t>
      </w:r>
      <w:r w:rsidRPr="00BC508A">
        <w:t>MME performs locally the release of the S1AP signalling connection</w:t>
      </w:r>
      <w:r w:rsidRPr="00BC508A">
        <w:rPr>
          <w:lang w:eastAsia="ko-KR"/>
        </w:rPr>
        <w:t xml:space="preserve"> due to the S1AP signalling connection is lost. </w:t>
      </w:r>
      <w:r w:rsidRPr="00BC508A">
        <w:t>All non-GBR EPS bearers established are preserved in the MME and in the PDN GW.</w:t>
      </w:r>
    </w:p>
    <w:p w14:paraId="34F124CD" w14:textId="24B0C9EA" w:rsidR="00D40C70" w:rsidRPr="00BC508A" w:rsidRDefault="00D40C70" w:rsidP="00D40C70">
      <w:pPr>
        <w:rPr>
          <w:lang w:eastAsia="ko-KR"/>
        </w:rPr>
      </w:pPr>
      <w:r w:rsidRPr="00BC508A">
        <w:rPr>
          <w:lang w:eastAsia="ko-KR"/>
        </w:rPr>
        <w:t>If the E</w:t>
      </w:r>
      <w:r w:rsidRPr="00BC508A">
        <w:rPr>
          <w:lang w:eastAsia="ko-KR"/>
        </w:rPr>
        <w:noBreakHyphen/>
        <w:t xml:space="preserve">UTRAN requests </w:t>
      </w:r>
      <w:r w:rsidRPr="00BC508A">
        <w:t>the MME to release the S1AP signalling connection</w:t>
      </w:r>
      <w:r w:rsidRPr="00BC508A">
        <w:rPr>
          <w:lang w:eastAsia="ko-KR"/>
        </w:rPr>
        <w:t>, the MME shall deactivate or preserve the GBR EPS bearer contexts according to</w:t>
      </w:r>
      <w:r w:rsidRPr="00BC508A">
        <w:t xml:space="preserve"> 3GPP TS 23.401 [10], </w:t>
      </w:r>
      <w:r w:rsidR="00FB1684" w:rsidRPr="00BC508A">
        <w:t>clause</w:t>
      </w:r>
      <w:r w:rsidRPr="00BC508A">
        <w:t> 5.3.5</w:t>
      </w:r>
      <w:r w:rsidRPr="00BC508A">
        <w:rPr>
          <w:lang w:eastAsia="ko-KR"/>
        </w:rPr>
        <w:t xml:space="preserve">. </w:t>
      </w:r>
      <w:r w:rsidRPr="00BC508A">
        <w:t>All non-GBR EPS bearer contexts established are preserved in the MME and in the PDN GW.</w:t>
      </w:r>
    </w:p>
    <w:p w14:paraId="221D9275" w14:textId="77777777" w:rsidR="00D40C70" w:rsidRPr="00BC508A" w:rsidRDefault="00D40C70" w:rsidP="00D40C70">
      <w:pPr>
        <w:pStyle w:val="NO"/>
        <w:rPr>
          <w:lang w:eastAsia="ko-KR"/>
        </w:rPr>
      </w:pPr>
      <w:r w:rsidRPr="00BC508A">
        <w:t>NOTE 4:</w:t>
      </w:r>
      <w:r w:rsidRPr="00BC508A">
        <w:rPr>
          <w:lang w:eastAsia="ko-KR"/>
        </w:rPr>
        <w:tab/>
      </w:r>
      <w:r w:rsidRPr="00BC508A">
        <w:t>The UE and the MME will synch</w:t>
      </w:r>
      <w:r w:rsidRPr="00BC508A">
        <w:rPr>
          <w:lang w:eastAsia="ko-KR"/>
        </w:rPr>
        <w:t>r</w:t>
      </w:r>
      <w:r w:rsidRPr="00BC508A">
        <w:t xml:space="preserve">onize the EPS bearer contexts </w:t>
      </w:r>
      <w:r w:rsidRPr="00BC508A">
        <w:rPr>
          <w:lang w:eastAsia="ko-KR"/>
        </w:rPr>
        <w:t>subsequently during the next service request procedure, tracking area updating procedure or routing area updating procedure</w:t>
      </w:r>
      <w:r w:rsidRPr="00BC508A">
        <w:t>.</w:t>
      </w:r>
    </w:p>
    <w:p w14:paraId="63885F01" w14:textId="77777777" w:rsidR="00D40C70" w:rsidRPr="00BC508A" w:rsidRDefault="00D40C70" w:rsidP="00D40C70">
      <w:pPr>
        <w:rPr>
          <w:lang w:eastAsia="ko-KR"/>
        </w:rPr>
      </w:pPr>
      <w:r w:rsidRPr="00BC508A">
        <w:rPr>
          <w:lang w:eastAsia="zh-CN"/>
        </w:rPr>
        <w:t>I</w:t>
      </w:r>
      <w:r w:rsidRPr="00BC508A">
        <w:t xml:space="preserve">f </w:t>
      </w:r>
      <w:r w:rsidRPr="00BC508A">
        <w:rPr>
          <w:lang w:eastAsia="zh-CN"/>
        </w:rPr>
        <w:t>due to any of the cases described above t</w:t>
      </w:r>
      <w:r w:rsidRPr="00BC508A">
        <w:rPr>
          <w:lang w:eastAsia="ko-KR"/>
        </w:rPr>
        <w:t xml:space="preserve">he MME locally deactivates a default EPS bearer context, the MME shall locally </w:t>
      </w:r>
      <w:r w:rsidRPr="00BC508A">
        <w:t>deact</w:t>
      </w:r>
      <w:r w:rsidRPr="00BC508A">
        <w:rPr>
          <w:lang w:eastAsia="ko-KR"/>
        </w:rPr>
        <w:t>ivate</w:t>
      </w:r>
      <w:r w:rsidRPr="00BC508A">
        <w:t xml:space="preserve"> </w:t>
      </w:r>
      <w:r w:rsidRPr="00BC508A">
        <w:rPr>
          <w:lang w:eastAsia="ko-KR"/>
        </w:rPr>
        <w:t>all</w:t>
      </w:r>
      <w:r w:rsidRPr="00BC508A">
        <w:t xml:space="preserve"> EPS bearer contexts </w:t>
      </w:r>
      <w:r w:rsidRPr="00BC508A">
        <w:rPr>
          <w:lang w:eastAsia="ko-KR"/>
        </w:rPr>
        <w:t>associated to the PDN connection with the default EPS bearer context without peer-to-peer ESM signalling to the UE</w:t>
      </w:r>
      <w:r w:rsidRPr="00BC508A">
        <w:t>.</w:t>
      </w:r>
    </w:p>
    <w:p w14:paraId="01B194AA"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w:t>
      </w:r>
      <w:r w:rsidRPr="00BC508A">
        <w:rPr>
          <w:lang w:eastAsia="ko-KR"/>
        </w:rPr>
        <w:t xml:space="preserve"> and </w:t>
      </w:r>
      <w:r w:rsidRPr="00BC508A">
        <w:t>EMM-REGISTERED without PDN connection is not supported by the UE or the MME</w:t>
      </w:r>
      <w:r w:rsidRPr="00BC508A">
        <w:rPr>
          <w:lang w:eastAsia="zh-CN"/>
        </w:rPr>
        <w:t xml:space="preserve">, the MME shall perform a local detach and enter state </w:t>
      </w:r>
      <w:r w:rsidRPr="00BC508A">
        <w:t>EMM-DEREGISTERED</w:t>
      </w:r>
      <w:r w:rsidRPr="00BC508A">
        <w:rPr>
          <w:lang w:eastAsia="zh-CN"/>
        </w:rPr>
        <w:t>.</w:t>
      </w:r>
    </w:p>
    <w:p w14:paraId="14A0F56F" w14:textId="77777777" w:rsidR="00D40C70" w:rsidRPr="00BC508A" w:rsidRDefault="00D40C70" w:rsidP="00D40C70">
      <w:pPr>
        <w:rPr>
          <w:lang w:eastAsia="ko-KR"/>
        </w:rPr>
      </w:pPr>
      <w:r w:rsidRPr="00BC508A">
        <w:rPr>
          <w:lang w:eastAsia="ko-KR"/>
        </w:rPr>
        <w:t xml:space="preserve">If the MME locally deactivates the EPS bearer context(s) of the last remaining PDN connection, and </w:t>
      </w:r>
      <w:r w:rsidRPr="00BC508A">
        <w:t>EMM-REGISTERED without PDN connection is supported by the UE and the MME</w:t>
      </w:r>
      <w:r w:rsidRPr="00BC508A">
        <w:rPr>
          <w:lang w:eastAsia="ko-KR"/>
        </w:rPr>
        <w:t>, the MME shall enter state EMM-REGISTERED.</w:t>
      </w:r>
    </w:p>
    <w:p w14:paraId="7DF4553A" w14:textId="77777777" w:rsidR="00D40C70" w:rsidRPr="00BC508A" w:rsidRDefault="00D40C70" w:rsidP="00D40C70">
      <w:pPr>
        <w:rPr>
          <w:lang w:eastAsia="zh-CN"/>
        </w:rPr>
      </w:pPr>
      <w:r w:rsidRPr="00BC508A">
        <w:rPr>
          <w:lang w:eastAsia="ko-KR"/>
        </w:rPr>
        <w:lastRenderedPageBreak/>
        <w:t xml:space="preserve">For EPS bearer context deactivation procedure initiated by the network, if no NAS signalling connection exists, the MME locally deactivates the EPS bearer context(s) without peer-to-peer ESM signalling </w:t>
      </w:r>
      <w:r w:rsidRPr="00BC508A">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sidRPr="00BC508A">
        <w:rPr>
          <w:lang w:eastAsia="ko-KR"/>
        </w:rPr>
        <w:t xml:space="preserve"> when </w:t>
      </w:r>
      <w:r w:rsidRPr="00BC508A">
        <w:rPr>
          <w:lang w:eastAsia="zh-CN"/>
        </w:rPr>
        <w:t xml:space="preserve">the MME </w:t>
      </w:r>
      <w:r w:rsidRPr="00BC508A">
        <w:t>disconnect</w:t>
      </w:r>
      <w:r w:rsidRPr="00BC508A">
        <w:rPr>
          <w:lang w:eastAsia="zh-CN"/>
        </w:rPr>
        <w:t>s</w:t>
      </w:r>
      <w:r w:rsidRPr="00BC508A">
        <w:t xml:space="preserve"> the UE from the last remaining PDN to which it is connected and EMM-REGISTERED without PDN connection is not supported by the UE or the MME</w:t>
      </w:r>
      <w:r w:rsidRPr="00BC508A">
        <w:rPr>
          <w:lang w:eastAsia="ko-KR"/>
        </w:rPr>
        <w:t>. In this case, the MME initiates a network initiated detach procedure.</w:t>
      </w:r>
    </w:p>
    <w:p w14:paraId="217681DE" w14:textId="77777777" w:rsidR="00D40C70" w:rsidRPr="00BC508A" w:rsidRDefault="00D40C70" w:rsidP="00D40C70">
      <w:pPr>
        <w:rPr>
          <w:lang w:eastAsia="zh-CN"/>
        </w:rPr>
      </w:pPr>
      <w:r w:rsidRPr="00BC508A">
        <w:rPr>
          <w:lang w:eastAsia="zh-CN"/>
        </w:rPr>
        <w:t xml:space="preserve">If the MME </w:t>
      </w:r>
      <w:r w:rsidRPr="00BC508A">
        <w:t>locally</w:t>
      </w:r>
      <w:r w:rsidRPr="00BC508A">
        <w:rPr>
          <w:lang w:eastAsia="zh-CN"/>
        </w:rPr>
        <w:t xml:space="preserve"> deactivates</w:t>
      </w:r>
      <w:r w:rsidRPr="00BC508A">
        <w:t xml:space="preserve"> </w:t>
      </w:r>
      <w:r w:rsidRPr="00BC508A">
        <w:rPr>
          <w:lang w:eastAsia="zh-CN"/>
        </w:rPr>
        <w:t>the</w:t>
      </w:r>
      <w:r w:rsidRPr="00BC508A">
        <w:t xml:space="preserve"> </w:t>
      </w:r>
      <w:r w:rsidRPr="00BC508A">
        <w:rPr>
          <w:lang w:eastAsia="zh-CN"/>
        </w:rPr>
        <w:t>EPS bearer context(s) of the last remaining PDN connection for non-emergency bearer services</w:t>
      </w:r>
      <w:r w:rsidRPr="00BC508A">
        <w:t xml:space="preserve"> </w:t>
      </w:r>
      <w:r w:rsidRPr="00BC508A">
        <w:rPr>
          <w:lang w:eastAsia="zh-CN"/>
        </w:rPr>
        <w:t>and only the PDN connection for emergency bearer services remains established for the UE, the MME shall consider the UE to be attached for emergency bearer services only.</w:t>
      </w:r>
    </w:p>
    <w:p w14:paraId="5A60D56C" w14:textId="77777777" w:rsidR="00D40C70" w:rsidRPr="00BC508A" w:rsidRDefault="00D40C70" w:rsidP="00295835">
      <w:pPr>
        <w:pStyle w:val="Heading2"/>
      </w:pPr>
      <w:bookmarkStart w:id="3217" w:name="_Toc20218110"/>
      <w:bookmarkStart w:id="3218" w:name="_Toc27743995"/>
      <w:bookmarkStart w:id="3219" w:name="_Toc35959566"/>
      <w:bookmarkStart w:id="3220" w:name="_Toc45202999"/>
      <w:bookmarkStart w:id="3221" w:name="_Toc45700375"/>
      <w:bookmarkStart w:id="3222" w:name="_Toc51920111"/>
      <w:bookmarkStart w:id="3223" w:name="_Toc68251171"/>
      <w:bookmarkStart w:id="3224" w:name="_Toc178411276"/>
      <w:r w:rsidRPr="00BC508A">
        <w:t>6.5</w:t>
      </w:r>
      <w:r w:rsidRPr="00BC508A">
        <w:tab/>
        <w:t>UE requested ESM procedures</w:t>
      </w:r>
      <w:bookmarkEnd w:id="3217"/>
      <w:bookmarkEnd w:id="3218"/>
      <w:bookmarkEnd w:id="3219"/>
      <w:bookmarkEnd w:id="3220"/>
      <w:bookmarkEnd w:id="3221"/>
      <w:bookmarkEnd w:id="3222"/>
      <w:bookmarkEnd w:id="3223"/>
      <w:bookmarkEnd w:id="3224"/>
    </w:p>
    <w:p w14:paraId="4FE87DC7" w14:textId="77777777" w:rsidR="00D40C70" w:rsidRPr="00BC508A" w:rsidRDefault="00D40C70" w:rsidP="00295835">
      <w:pPr>
        <w:pStyle w:val="Heading3"/>
      </w:pPr>
      <w:bookmarkStart w:id="3225" w:name="_Toc20218111"/>
      <w:bookmarkStart w:id="3226" w:name="_Toc27743996"/>
      <w:bookmarkStart w:id="3227" w:name="_Toc35959567"/>
      <w:bookmarkStart w:id="3228" w:name="_Toc45203000"/>
      <w:bookmarkStart w:id="3229" w:name="_Toc45700376"/>
      <w:bookmarkStart w:id="3230" w:name="_Toc51920112"/>
      <w:bookmarkStart w:id="3231" w:name="_Toc68251172"/>
      <w:bookmarkStart w:id="3232" w:name="_Toc178411277"/>
      <w:r w:rsidRPr="00BC508A">
        <w:t>6.5.0</w:t>
      </w:r>
      <w:r w:rsidRPr="00BC508A">
        <w:tab/>
        <w:t>General</w:t>
      </w:r>
      <w:bookmarkEnd w:id="3225"/>
      <w:bookmarkEnd w:id="3226"/>
      <w:bookmarkEnd w:id="3227"/>
      <w:bookmarkEnd w:id="3228"/>
      <w:bookmarkEnd w:id="3229"/>
      <w:bookmarkEnd w:id="3230"/>
      <w:bookmarkEnd w:id="3231"/>
      <w:bookmarkEnd w:id="3232"/>
    </w:p>
    <w:p w14:paraId="252E2A90" w14:textId="60C3BDAD" w:rsidR="00D40C70" w:rsidRPr="00BC508A" w:rsidRDefault="00D40C70" w:rsidP="00D40C70">
      <w:r w:rsidRPr="00BC508A">
        <w:t xml:space="preserve">The UE's maximum number of active EPS bearer contexts in a PLMN is determined by whichever is the lowest of the maximum number of EPS bearer identities allowed by the protocol (as specified in 3GPP TS 24.007 [12] </w:t>
      </w:r>
      <w:r w:rsidR="00FB1684" w:rsidRPr="00BC508A">
        <w:t>clause</w:t>
      </w:r>
      <w:r w:rsidRPr="00BC508A">
        <w:t> 11.2.3.1.5), the PLMN's maximum number of EPS bearer contexts in S1 mode and the UE's implementation-specific maximum number of EPS bearer contexts.</w:t>
      </w:r>
    </w:p>
    <w:p w14:paraId="7723A608" w14:textId="3D239335" w:rsidR="00D40C70" w:rsidRPr="00BC508A" w:rsidRDefault="00D40C70" w:rsidP="00D40C70">
      <w:pPr>
        <w:pStyle w:val="NO"/>
      </w:pPr>
      <w:r w:rsidRPr="00BC508A">
        <w:t>NOTE 1:</w:t>
      </w:r>
      <w:r w:rsidRPr="00BC508A">
        <w:tab/>
      </w:r>
      <w:r w:rsidR="00FB1684" w:rsidRPr="00BC508A">
        <w:t>Clause</w:t>
      </w:r>
      <w:r w:rsidRPr="00BC508A">
        <w:t>s 6.5.1.4 and 6.5.3.4 specify how the UE determines the PLMN's maximum number of EPS bearer contexts in S1 mode.</w:t>
      </w:r>
    </w:p>
    <w:p w14:paraId="2DA58B4D" w14:textId="77777777" w:rsidR="00D40C70" w:rsidRPr="00BC508A" w:rsidRDefault="00D40C70" w:rsidP="00D40C70">
      <w:pPr>
        <w:rPr>
          <w:lang w:eastAsia="zh-CN"/>
        </w:rPr>
      </w:pPr>
      <w:r w:rsidRPr="00BC508A">
        <w:rPr>
          <w:lang w:eastAsia="zh-CN"/>
        </w:rPr>
        <w:t>In earlier versions of the protocol, the maximum number of simultaneously active EPS bearer contexts was limited by lower layer protocols to 8.</w:t>
      </w:r>
    </w:p>
    <w:p w14:paraId="42DDCF55" w14:textId="77777777" w:rsidR="00D40C70" w:rsidRPr="00BC508A" w:rsidRDefault="00D40C70" w:rsidP="00D40C70">
      <w:pPr>
        <w:rPr>
          <w:lang w:eastAsia="zh-CN"/>
        </w:rPr>
      </w:pPr>
      <w:r w:rsidRPr="00BC508A">
        <w:rPr>
          <w:lang w:eastAsia="zh-CN"/>
        </w:rPr>
        <w:t>In the present version of the protocol, the UE and the network may support a maximum number of 15 EPS bearer contexts.</w:t>
      </w:r>
    </w:p>
    <w:p w14:paraId="5267B8DC" w14:textId="78F0977E" w:rsidR="00D40C70" w:rsidRPr="00BC508A" w:rsidRDefault="00D40C70" w:rsidP="00D40C70">
      <w:pPr>
        <w:rPr>
          <w:lang w:eastAsia="zh-CN"/>
        </w:rPr>
      </w:pPr>
      <w:r w:rsidRPr="00BC508A">
        <w:rPr>
          <w:lang w:eastAsia="zh-CN"/>
        </w:rPr>
        <w:t xml:space="preserve">A UE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UE </w:t>
      </w:r>
      <w:r w:rsidRPr="00BC508A">
        <w:rPr>
          <w:lang w:eastAsia="zh-CN"/>
        </w:rPr>
        <w:t xml:space="preserve">indicates support of </w:t>
      </w:r>
      <w:r w:rsidRPr="00BC508A">
        <w:t>signalling for</w:t>
      </w:r>
      <w:r w:rsidRPr="00BC508A">
        <w:rPr>
          <w:lang w:eastAsia="zh-CN"/>
        </w:rPr>
        <w:t xml:space="preserve"> a maximum number of 15 EPS bearer contexts by setting the 15 bearers bit in the UE Network Capability </w:t>
      </w:r>
      <w:r w:rsidRPr="00BC508A">
        <w:t>IE</w:t>
      </w:r>
      <w:r w:rsidRPr="00BC508A">
        <w:rPr>
          <w:lang w:eastAsia="zh-CN"/>
        </w:rPr>
        <w:t>.</w:t>
      </w:r>
    </w:p>
    <w:p w14:paraId="702BA69C" w14:textId="6C107146" w:rsidR="00D40C70" w:rsidRPr="00BC508A" w:rsidRDefault="00D40C70" w:rsidP="00D40C70">
      <w:pPr>
        <w:rPr>
          <w:lang w:eastAsia="zh-CN"/>
        </w:rPr>
      </w:pPr>
      <w:r w:rsidRPr="00BC508A">
        <w:rPr>
          <w:lang w:eastAsia="zh-CN"/>
        </w:rPr>
        <w:t xml:space="preserve">A network supporting </w:t>
      </w:r>
      <w:r w:rsidRPr="00BC508A">
        <w:t>signalling for</w:t>
      </w:r>
      <w:r w:rsidRPr="00BC508A">
        <w:rPr>
          <w:lang w:eastAsia="zh-CN"/>
        </w:rPr>
        <w:t xml:space="preserve"> a maximum number of 15 EPS bearer contexts shall support the extended range or EPS bearer identities from 0 to 15 </w:t>
      </w:r>
      <w:r w:rsidRPr="00BC508A">
        <w:t xml:space="preserve">(as specified in 3GPP TS 24.007 [12] </w:t>
      </w:r>
      <w:r w:rsidR="00FB1684" w:rsidRPr="00BC508A">
        <w:t>clause</w:t>
      </w:r>
      <w:r w:rsidRPr="00BC508A">
        <w:t xml:space="preserve"> 11.2.3.1.5). The network indicates support of signalling for a maximum number of 15 EPS bearer contexts by setting the 15 bearers bit in the </w:t>
      </w:r>
      <w:r w:rsidRPr="00BC508A">
        <w:rPr>
          <w:lang w:eastAsia="zh-CN"/>
        </w:rPr>
        <w:t>EPS network feature support IE.</w:t>
      </w:r>
    </w:p>
    <w:p w14:paraId="55A3B4F1" w14:textId="77777777" w:rsidR="00D40C70" w:rsidRPr="00BC508A" w:rsidRDefault="00D40C70" w:rsidP="00D40C70">
      <w:pPr>
        <w:pStyle w:val="NO"/>
      </w:pPr>
      <w:r w:rsidRPr="00BC508A">
        <w:t>NOTE 2:</w:t>
      </w:r>
      <w:r w:rsidRPr="00BC508A">
        <w:tab/>
        <w:t>A UE and a network not supporting signalling for a maximum number of 15 EPS bearer contexts will treat the EPS bearer identity values 1 to 4 as 'reserved' values.</w:t>
      </w:r>
    </w:p>
    <w:p w14:paraId="04616E93" w14:textId="77777777" w:rsidR="00D40C70" w:rsidRPr="00BC508A" w:rsidRDefault="00D40C70" w:rsidP="00D40C70">
      <w:bookmarkStart w:id="3233" w:name="_Toc20218112"/>
      <w:bookmarkStart w:id="3234" w:name="_Toc27743997"/>
      <w:r w:rsidRPr="00BC508A">
        <w:rPr>
          <w:lang w:eastAsia="zh-CN"/>
        </w:rPr>
        <w:t xml:space="preserve">For a UE in </w:t>
      </w:r>
      <w:r w:rsidRPr="00BC508A">
        <w:t>NB-S1 mode, the UE's implementation-specific maximum number of active user plane radio bearers is 2 (as defined in 3GPP TS 36.300 [20]) when the UE sets the Multiple DRB support bit to "Multiple DRB supported" during attach or tracking area updating procedures, and 1 otherwise.</w:t>
      </w:r>
    </w:p>
    <w:p w14:paraId="28DBBBE5" w14:textId="77777777" w:rsidR="00D40C70" w:rsidRPr="00BC508A" w:rsidRDefault="00D40C70" w:rsidP="00D40C70">
      <w:pPr>
        <w:rPr>
          <w:lang w:eastAsia="ko-KR"/>
        </w:rPr>
      </w:pPr>
      <w:r w:rsidRPr="00BC508A">
        <w:t xml:space="preserve">Upon an inter-system change from N1 mode to NB-S1 mode in EMM-IDLE mode </w:t>
      </w:r>
      <w:r w:rsidRPr="00BC508A">
        <w:rPr>
          <w:lang w:eastAsia="zh-CN"/>
        </w:rPr>
        <w:t>for the UE operating in single-registration mode</w:t>
      </w:r>
      <w:r w:rsidRPr="00BC508A">
        <w:t>, if:</w:t>
      </w:r>
    </w:p>
    <w:p w14:paraId="10C40667" w14:textId="77777777" w:rsidR="00D40C70" w:rsidRPr="00BC508A" w:rsidRDefault="00D40C70" w:rsidP="00D40C70">
      <w:pPr>
        <w:pStyle w:val="B1"/>
      </w:pPr>
      <w:r w:rsidRPr="00BC508A">
        <w:rPr>
          <w:lang w:eastAsia="ko-KR"/>
        </w:rPr>
        <w:t>a)</w:t>
      </w:r>
      <w:r w:rsidRPr="00BC508A">
        <w:rPr>
          <w:lang w:eastAsia="ko-KR"/>
        </w:rPr>
        <w:tab/>
        <w:t xml:space="preserve">the number of active default EPS bearer contexts in the UE is larger than the </w:t>
      </w:r>
      <w:r w:rsidRPr="00BC508A">
        <w:t>UE's implementation-specific maximum number of active user plane radio bearers; and</w:t>
      </w:r>
    </w:p>
    <w:p w14:paraId="4B365876" w14:textId="77777777" w:rsidR="00D40C70" w:rsidRPr="00BC508A" w:rsidRDefault="00D40C70" w:rsidP="00D40C70">
      <w:pPr>
        <w:pStyle w:val="B1"/>
      </w:pPr>
      <w:r w:rsidRPr="00BC508A">
        <w:t>b)</w:t>
      </w:r>
      <w:r w:rsidRPr="00BC508A">
        <w:tab/>
        <w:t>the UE is using user plane CIoT EPS optimization;</w:t>
      </w:r>
    </w:p>
    <w:p w14:paraId="7EEC85CC" w14:textId="77777777" w:rsidR="00D40C70" w:rsidRPr="00BC508A" w:rsidRDefault="00D40C70" w:rsidP="00D40C70">
      <w:pPr>
        <w:rPr>
          <w:lang w:eastAsia="zh-CN"/>
        </w:rPr>
      </w:pPr>
      <w:r w:rsidRPr="00BC508A">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sidRPr="00BC508A">
        <w:rPr>
          <w:lang w:eastAsia="zh-CN"/>
        </w:rPr>
        <w:t xml:space="preserve">include the </w:t>
      </w:r>
      <w:r w:rsidRPr="00BC508A">
        <w:t>EPS bearer context status IE in the TRACKING AREA UPDATE REQUEST message.</w:t>
      </w:r>
    </w:p>
    <w:p w14:paraId="0357B6EB" w14:textId="7F9CEBC6" w:rsidR="00153CB0" w:rsidRPr="00BC508A" w:rsidRDefault="00153CB0" w:rsidP="00153CB0">
      <w:bookmarkStart w:id="3235" w:name="_Toc35959568"/>
      <w:bookmarkStart w:id="3236" w:name="_Toc45203001"/>
      <w:bookmarkStart w:id="3237" w:name="_Toc45700377"/>
      <w:bookmarkStart w:id="3238" w:name="_Toc51920113"/>
      <w:bookmarkStart w:id="3239" w:name="_Toc68251173"/>
      <w:r w:rsidRPr="00BC508A">
        <w:t xml:space="preserve">Upon the inter-system change from A/Gb mode or Iu mode to S1 mode, </w:t>
      </w:r>
      <w:r w:rsidRPr="00BC508A">
        <w:rPr>
          <w:lang w:eastAsia="ko-KR"/>
        </w:rPr>
        <w:t xml:space="preserve">for any PDN connection that has been transferred, if the PDN connection is not associated with a PDU session ID </w:t>
      </w:r>
      <w:r w:rsidRPr="00BC508A">
        <w:t xml:space="preserve">and the UE supporting N1 mode decides to enable the transfer of the PDN connection from S1 mode to N1 mode, the UE may first initiate the UE requested PDN </w:t>
      </w:r>
      <w:r w:rsidRPr="00BC508A">
        <w:lastRenderedPageBreak/>
        <w:t>disconnection procedure and then the UE requested PDN connectivity procedure for such PDN connection(s).</w:t>
      </w:r>
      <w:r w:rsidR="00217C20" w:rsidRPr="00BC508A">
        <w:t xml:space="preserve"> As an implementation option, the UE may deactivate all EPS bearer contexts for such PDN connection(s) locally, </w:t>
      </w:r>
      <w:r w:rsidR="00833DF4" w:rsidRPr="00BC508A">
        <w:t xml:space="preserve">and if the last PDN connection is not deactivated or the UE supports EMM-REGISTERED without PDN connection, the UE shall </w:t>
      </w:r>
      <w:r w:rsidR="00217C20" w:rsidRPr="00BC508A">
        <w:t>include the EPS bearer context status IE in the TRACKING AREA UPDATE REQUEST message of the tracking area updating procedure upon inter-system change from A/Gb mode or Iu mode to S1 mode, and then initiate UE requested PDN connectivity procedure for such PDN connection(s).</w:t>
      </w:r>
    </w:p>
    <w:p w14:paraId="66E4E2B4" w14:textId="3CAB36B3" w:rsidR="00217C20" w:rsidRPr="00BC508A" w:rsidRDefault="00217C20" w:rsidP="00A529B8">
      <w:pPr>
        <w:pStyle w:val="NO"/>
      </w:pPr>
      <w:r w:rsidRPr="00BC508A">
        <w:t>NOTE 3:</w:t>
      </w:r>
      <w:r w:rsidRPr="00BC508A">
        <w:tab/>
        <w:t>Upon the inter-system change from A/Gb mode or Iu mode to S1 mode, if a PDN connection does not support interworking with 5GS and the UE determines that the PLMN or the APN cannot support interworking with 5GS, it is recommended that a UE does not release and re-establish the PDN connection in order to enable interworking with 5GS for the PDN connection. Whether and how the UE determines the PLMN or the APN can support interworking with 5GS is implementation specific.</w:t>
      </w:r>
    </w:p>
    <w:p w14:paraId="52D5E8A1" w14:textId="1460F6B3" w:rsidR="00D40C70" w:rsidRPr="00BC508A" w:rsidRDefault="00D40C70" w:rsidP="00295835">
      <w:pPr>
        <w:pStyle w:val="Heading3"/>
      </w:pPr>
      <w:bookmarkStart w:id="3240" w:name="_Toc178411278"/>
      <w:r w:rsidRPr="00BC508A">
        <w:t>6.5.1</w:t>
      </w:r>
      <w:r w:rsidRPr="00BC508A">
        <w:tab/>
        <w:t>UE requested PDN connectivity procedure</w:t>
      </w:r>
      <w:bookmarkEnd w:id="3233"/>
      <w:bookmarkEnd w:id="3234"/>
      <w:bookmarkEnd w:id="3235"/>
      <w:bookmarkEnd w:id="3236"/>
      <w:bookmarkEnd w:id="3237"/>
      <w:bookmarkEnd w:id="3238"/>
      <w:bookmarkEnd w:id="3239"/>
      <w:bookmarkEnd w:id="3240"/>
    </w:p>
    <w:p w14:paraId="734A5CB3" w14:textId="77777777" w:rsidR="00D40C70" w:rsidRPr="00BC508A" w:rsidRDefault="00D40C70" w:rsidP="00295835">
      <w:pPr>
        <w:pStyle w:val="Heading4"/>
      </w:pPr>
      <w:bookmarkStart w:id="3241" w:name="_Toc20218113"/>
      <w:bookmarkStart w:id="3242" w:name="_Toc27743998"/>
      <w:bookmarkStart w:id="3243" w:name="_Toc35959569"/>
      <w:bookmarkStart w:id="3244" w:name="_Toc45203002"/>
      <w:bookmarkStart w:id="3245" w:name="_Toc45700378"/>
      <w:bookmarkStart w:id="3246" w:name="_Toc51920114"/>
      <w:bookmarkStart w:id="3247" w:name="_Toc68251174"/>
      <w:bookmarkStart w:id="3248" w:name="_Toc178411279"/>
      <w:r w:rsidRPr="00BC508A">
        <w:t>6.5.1.1</w:t>
      </w:r>
      <w:r w:rsidRPr="00BC508A">
        <w:tab/>
        <w:t>General</w:t>
      </w:r>
      <w:bookmarkEnd w:id="3241"/>
      <w:bookmarkEnd w:id="3242"/>
      <w:bookmarkEnd w:id="3243"/>
      <w:bookmarkEnd w:id="3244"/>
      <w:bookmarkEnd w:id="3245"/>
      <w:bookmarkEnd w:id="3246"/>
      <w:bookmarkEnd w:id="3247"/>
      <w:bookmarkEnd w:id="3248"/>
    </w:p>
    <w:p w14:paraId="06D334AB" w14:textId="77777777" w:rsidR="00D40C70" w:rsidRPr="00BC508A" w:rsidRDefault="00D40C70" w:rsidP="00D40C70">
      <w:r w:rsidRPr="00BC508A">
        <w:t>The purpose of the UE requested PDN connectivity procedure is for a UE to request the setup of a default EPS bearer to a PDN. The UE requests connectivity to a PDN by sending a PDN CONNECTIVITY REQUEST message to the network. If accepted by the network, this procedure initiates the establishment of a default EPS bearer context. I</w:t>
      </w:r>
      <w:r w:rsidRPr="00BC508A">
        <w:rPr>
          <w:lang w:eastAsia="zh-CN"/>
        </w:rPr>
        <w:t xml:space="preserve">f </w:t>
      </w:r>
      <w:r w:rsidRPr="00BC508A">
        <w:t>EMM-REGISTERED without PDN connection is not supported by the UE or the MME</w:t>
      </w:r>
      <w:r w:rsidRPr="00BC508A">
        <w:rPr>
          <w:lang w:eastAsia="ko-KR"/>
        </w:rPr>
        <w:t>,</w:t>
      </w:r>
      <w:r w:rsidRPr="00BC508A">
        <w:rPr>
          <w:lang w:eastAsia="zh-CN"/>
        </w:rPr>
        <w:t xml:space="preserve"> </w:t>
      </w:r>
      <w:r w:rsidRPr="00BC508A">
        <w:t>the procedure is used either to establish the first default bearer by including the PDN CONNECTIVITY REQUEST message into the initial attach message, or to establish subsequent default bearers to additional PDNs in order to allow the UE simultaneous access to multiple PDNs by sending the message stand-alone. I</w:t>
      </w:r>
      <w:r w:rsidRPr="00BC508A">
        <w:rPr>
          <w:lang w:eastAsia="zh-CN"/>
        </w:rPr>
        <w:t>f</w:t>
      </w:r>
      <w:r w:rsidRPr="00BC508A">
        <w:t xml:space="preserve"> EMM-REGISTERED without PDN connection is supported by the UE and the MME</w:t>
      </w:r>
      <w:r w:rsidRPr="00BC508A">
        <w:rPr>
          <w:lang w:eastAsia="zh-CN"/>
        </w:rPr>
        <w:t xml:space="preserve">, the procedure is used to </w:t>
      </w:r>
      <w:r w:rsidRPr="00BC508A">
        <w:t>establish the first or subsequent default bearers to a PDN or additional PDNs by sending the PDN CONNECTIVITY REQUEST message stand-alone.</w:t>
      </w:r>
    </w:p>
    <w:p w14:paraId="6F983E7D" w14:textId="77777777" w:rsidR="00D40C70" w:rsidRPr="00BC508A" w:rsidRDefault="00D40C70" w:rsidP="00D40C70">
      <w:r w:rsidRPr="00BC508A">
        <w:t>If the UE requests PDN connectivity for emergency bearer services, the MME shall not check for regional restrictions or subscription restrictions when processing the PDN CONNECTIVITY REQUEST message.</w:t>
      </w:r>
    </w:p>
    <w:p w14:paraId="3EA22E5B" w14:textId="77777777" w:rsidR="00D40C70" w:rsidRPr="00BC508A" w:rsidRDefault="00D40C70" w:rsidP="00D40C70">
      <w:r w:rsidRPr="00BC508A">
        <w:rPr>
          <w:lang w:eastAsia="ja-JP"/>
        </w:rPr>
        <w:t>If there is already a PDN connection for emergency bearer services established, the UE shall not request an additional PDN connection for emergency bearer services.</w:t>
      </w:r>
    </w:p>
    <w:p w14:paraId="6ED93717" w14:textId="77777777" w:rsidR="00D40C70" w:rsidRPr="00BC508A" w:rsidRDefault="00D40C70" w:rsidP="00D40C70">
      <w:pPr>
        <w:rPr>
          <w:lang w:eastAsia="zh-CN"/>
        </w:rPr>
      </w:pPr>
      <w:r w:rsidRPr="00BC508A">
        <w:t>A UE attached for emergency bearer services shall not request a PDN connection to any other PDN.</w:t>
      </w:r>
    </w:p>
    <w:p w14:paraId="1E236BFD" w14:textId="77777777" w:rsidR="00D40C70" w:rsidRPr="00BC508A" w:rsidRDefault="00D40C70" w:rsidP="00D40C70">
      <w:pPr>
        <w:rPr>
          <w:lang w:eastAsia="zh-CN"/>
        </w:rPr>
      </w:pPr>
      <w:r w:rsidRPr="00BC508A">
        <w:t>A UE attached for access to RLOS shall not request any additional PDN connection for RLOS nor any PDN connection to any other PDN.</w:t>
      </w:r>
    </w:p>
    <w:p w14:paraId="4FF27B7C" w14:textId="3AAB195C" w:rsidR="00D40C70" w:rsidRPr="00BC508A" w:rsidRDefault="00D40C70" w:rsidP="00D40C70">
      <w:r w:rsidRPr="00BC508A">
        <w:rPr>
          <w:lang w:eastAsia="zh-CN"/>
        </w:rPr>
        <w:t xml:space="preserve">The UE may also initiate the </w:t>
      </w:r>
      <w:r w:rsidRPr="00BC508A">
        <w:t>UE requested PDN connectivity procedure</w:t>
      </w:r>
      <w:r w:rsidRPr="00BC508A">
        <w:rPr>
          <w:lang w:eastAsia="zh-CN"/>
        </w:rPr>
        <w:t xml:space="preserve"> to add 3GPP access to the PDN connection which is already established over WLAN as specified in the </w:t>
      </w:r>
      <w:r w:rsidR="00FB1684" w:rsidRPr="00BC508A">
        <w:rPr>
          <w:lang w:eastAsia="zh-CN"/>
        </w:rPr>
        <w:t>clause</w:t>
      </w:r>
      <w:r w:rsidRPr="00BC508A">
        <w:rPr>
          <w:lang w:eastAsia="zh-CN"/>
        </w:rPr>
        <w:t> 6.2.2 of 3GPP TS 23.161 [34].</w:t>
      </w:r>
    </w:p>
    <w:p w14:paraId="24783531" w14:textId="77777777" w:rsidR="00D40C70" w:rsidRPr="00BC508A" w:rsidRDefault="00D40C70" w:rsidP="00D40C70">
      <w:r w:rsidRPr="00BC508A">
        <w:t>The UE may also initiate the UE requested PDN connectivity procedure to transfer an existing PDU session in the 5GS to EPS as specified in 3GPP TS 24.501 [54].</w:t>
      </w:r>
    </w:p>
    <w:p w14:paraId="329D56EB" w14:textId="77777777" w:rsidR="00D40C70" w:rsidRPr="00BC508A" w:rsidRDefault="00D40C70" w:rsidP="00D40C70">
      <w:r w:rsidRPr="00BC508A">
        <w:t>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to request connectivity to a PDN using the default APN and non-IP PDN type.</w:t>
      </w:r>
    </w:p>
    <w:p w14:paraId="591C3F19" w14:textId="77777777" w:rsidR="00D40C70" w:rsidRPr="00BC508A" w:rsidRDefault="00D40C70" w:rsidP="00295835">
      <w:pPr>
        <w:pStyle w:val="Heading4"/>
      </w:pPr>
      <w:bookmarkStart w:id="3249" w:name="_Toc20218114"/>
      <w:bookmarkStart w:id="3250" w:name="_Toc27743999"/>
      <w:bookmarkStart w:id="3251" w:name="_Toc35959570"/>
      <w:bookmarkStart w:id="3252" w:name="_Toc45203003"/>
      <w:bookmarkStart w:id="3253" w:name="_Toc45700379"/>
      <w:bookmarkStart w:id="3254" w:name="_Toc51920115"/>
      <w:bookmarkStart w:id="3255" w:name="_Toc68251175"/>
      <w:bookmarkStart w:id="3256" w:name="_Toc178411280"/>
      <w:r w:rsidRPr="00BC508A">
        <w:t>6.5.1.2</w:t>
      </w:r>
      <w:r w:rsidRPr="00BC508A">
        <w:tab/>
        <w:t>UE requested PDN connectivity procedure initiation</w:t>
      </w:r>
      <w:bookmarkEnd w:id="3249"/>
      <w:bookmarkEnd w:id="3250"/>
      <w:bookmarkEnd w:id="3251"/>
      <w:bookmarkEnd w:id="3252"/>
      <w:bookmarkEnd w:id="3253"/>
      <w:bookmarkEnd w:id="3254"/>
      <w:bookmarkEnd w:id="3255"/>
      <w:bookmarkEnd w:id="3256"/>
    </w:p>
    <w:p w14:paraId="2BAD9818" w14:textId="77777777" w:rsidR="00D40C70" w:rsidRPr="00BC508A" w:rsidRDefault="00D40C70" w:rsidP="00D40C70">
      <w:r w:rsidRPr="00BC508A">
        <w:t xml:space="preserve">In order to request connectivity to a PDN, the UE shall send a PDN CONNECTIVITY REQUEST message to the MME, start timer T3482 and enter the state PROCEDURE TRANSACTION PENDING </w:t>
      </w:r>
      <w:r w:rsidRPr="00BC508A">
        <w:rPr>
          <w:lang w:eastAsia="zh-CN"/>
        </w:rPr>
        <w:t>(see example in figure 6.5.1.2.1)</w:t>
      </w:r>
      <w:r w:rsidRPr="00BC508A">
        <w:t>.</w:t>
      </w:r>
    </w:p>
    <w:p w14:paraId="3DB0ADC8" w14:textId="77777777" w:rsidR="00D40C70" w:rsidRPr="00BC508A" w:rsidRDefault="00D40C70" w:rsidP="00D40C70">
      <w:r w:rsidRPr="00BC508A">
        <w:t>When the PDN CONNECTIVITY REQUEST message is sent together with an ATTACH REQUEST message, the UE shall not start timer T3482 and shall not include the APN.</w:t>
      </w:r>
    </w:p>
    <w:p w14:paraId="3E079C0F" w14:textId="77777777" w:rsidR="00D40C70" w:rsidRPr="00BC508A" w:rsidRDefault="00D40C70" w:rsidP="00D40C70">
      <w:pPr>
        <w:pStyle w:val="NO"/>
      </w:pPr>
      <w:r w:rsidRPr="00BC508A">
        <w:lastRenderedPageBreak/>
        <w:t>NOTE </w:t>
      </w:r>
      <w:r w:rsidRPr="00BC508A">
        <w:rPr>
          <w:lang w:eastAsia="zh-CN"/>
        </w:rPr>
        <w:t>1</w:t>
      </w:r>
      <w:r w:rsidRPr="00BC508A">
        <w:t>:</w:t>
      </w:r>
      <w:r w:rsidRPr="00BC508A">
        <w:tab/>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14:paraId="44FAD373" w14:textId="77777777" w:rsidR="00D40C70" w:rsidRPr="00BC508A" w:rsidRDefault="00D40C70" w:rsidP="00D40C70">
      <w:r w:rsidRPr="00BC508A">
        <w:t>In order to request a PDN connection for emergency bearer services or for access to RLOS, the UE shall not include an APN in the PDN CONNECTIVITY REQUEST message or, when applicable, in the ESM INFORMATION RESPONSE message.</w:t>
      </w:r>
    </w:p>
    <w:p w14:paraId="658EC11C" w14:textId="77777777" w:rsidR="00D40C70" w:rsidRPr="00BC508A" w:rsidRDefault="00D40C70" w:rsidP="00D40C70">
      <w:r w:rsidRPr="00BC508A">
        <w:t>In order to request connectivity to a PDN using the default APN, the UE includes the access point name IE in the PDN CONNECTIVITY REQUEST message or, when applicable, in the ESM INFORMATION RESPONSE message, according to the following conditions:</w:t>
      </w:r>
    </w:p>
    <w:p w14:paraId="30934350" w14:textId="77777777" w:rsidR="00D40C70" w:rsidRPr="00BC508A" w:rsidRDefault="00D40C70" w:rsidP="00D40C70">
      <w:pPr>
        <w:pStyle w:val="B1"/>
      </w:pPr>
      <w:r w:rsidRPr="00BC508A">
        <w:t>-</w:t>
      </w:r>
      <w:r w:rsidRPr="00BC508A">
        <w:tab/>
        <w:t>if use of a PDN using the default APN requires PAP/CHAP, then the UE should include the Access point name IE; and</w:t>
      </w:r>
    </w:p>
    <w:p w14:paraId="1C8A1C5F" w14:textId="77777777" w:rsidR="00D40C70" w:rsidRPr="00BC508A" w:rsidRDefault="00D40C70" w:rsidP="00D40C70">
      <w:pPr>
        <w:pStyle w:val="B1"/>
      </w:pPr>
      <w:r w:rsidRPr="00BC508A">
        <w:t>-</w:t>
      </w:r>
      <w:r w:rsidRPr="00BC508A">
        <w:tab/>
        <w:t>in all other conditions, the UE need not include the Access point name IE.</w:t>
      </w:r>
    </w:p>
    <w:p w14:paraId="796F26D9" w14:textId="1C97EE51" w:rsidR="00D40C70" w:rsidRPr="00BC508A" w:rsidRDefault="00D40C70" w:rsidP="00D40C70">
      <w:r w:rsidRPr="00BC508A">
        <w:t>In order to request connectivity to an additional PDN using a specific APN, the UE shall include the requested APN in the PDN CONNECTIVITY REQUEST message</w:t>
      </w:r>
      <w:r w:rsidR="00C30744" w:rsidRPr="00BC508A">
        <w:t xml:space="preserve"> or, when applicable, in the ESM INFORMATION RESPONSE message</w:t>
      </w:r>
      <w:r w:rsidRPr="00BC508A">
        <w:t>.</w:t>
      </w:r>
    </w:p>
    <w:p w14:paraId="6080B9D9" w14:textId="42FE41EA" w:rsidR="00C30744" w:rsidRPr="00FC5F19" w:rsidRDefault="00C30744" w:rsidP="00A529B8">
      <w:pPr>
        <w:pStyle w:val="NO"/>
      </w:pPr>
      <w:r w:rsidRPr="00FC5F19">
        <w:t>NOTE 2:</w:t>
      </w:r>
      <w:r w:rsidRPr="00FC5F19">
        <w:tab/>
        <w:t>The requested APN in the PDN CONNECTIVITY REQUEST or ESM INFORMATION RESPONSE message is for UAS services when the request to establish a PDN connection for UAS services is requested by the upper layers.</w:t>
      </w:r>
    </w:p>
    <w:p w14:paraId="1B28EBBB" w14:textId="656B83DA" w:rsidR="00C30744" w:rsidRPr="00FC5F19" w:rsidRDefault="00C30744" w:rsidP="00A529B8">
      <w:pPr>
        <w:pStyle w:val="NO"/>
      </w:pPr>
      <w:r w:rsidRPr="00FC5F19">
        <w:t>NOTE 3:</w:t>
      </w:r>
      <w:r w:rsidRPr="00FC5F19">
        <w:tab/>
        <w:t>By configuration provided by the operator, the UE supporting UAS services knows that an APN is for UAS services when the request to establish a PDN connection for UAS services is requested by the upper layers and how this UE configuration is achieved is implementation specific.</w:t>
      </w:r>
    </w:p>
    <w:p w14:paraId="383257D5" w14:textId="0E3B7CA1" w:rsidR="00D40C70" w:rsidRPr="00BC508A" w:rsidRDefault="00D40C70" w:rsidP="00D40C70">
      <w:r w:rsidRPr="00BC508A">
        <w:rPr>
          <w:rFonts w:eastAsia="MS Mincho"/>
        </w:rPr>
        <w:t xml:space="preserve">In the PDN type IE the UE </w:t>
      </w:r>
      <w:r w:rsidRPr="00BC508A">
        <w:rPr>
          <w:rFonts w:eastAsia="SimSun"/>
          <w:lang w:eastAsia="zh-CN"/>
        </w:rPr>
        <w:t>shall</w:t>
      </w:r>
      <w:r w:rsidRPr="00BC508A">
        <w:rPr>
          <w:rFonts w:eastAsia="MS Mincho"/>
        </w:rPr>
        <w:t xml:space="preserve"> either indicate the IP version capability of the IP stack associated with the UE</w:t>
      </w:r>
      <w:r w:rsidRPr="00BC508A">
        <w:t xml:space="preserve"> or non IP or Ethernet as specified in </w:t>
      </w:r>
      <w:r w:rsidR="00FB1684" w:rsidRPr="00BC508A">
        <w:t>clause</w:t>
      </w:r>
      <w:r w:rsidRPr="00BC508A">
        <w:t> </w:t>
      </w:r>
      <w:r w:rsidRPr="00BC508A">
        <w:rPr>
          <w:lang w:eastAsia="zh-CN"/>
        </w:rPr>
        <w:t>6.2.2</w:t>
      </w:r>
      <w:r w:rsidRPr="00BC508A">
        <w:t>.</w:t>
      </w:r>
    </w:p>
    <w:p w14:paraId="7E6049BC" w14:textId="77777777" w:rsidR="00D40C70" w:rsidRPr="00BC508A" w:rsidRDefault="00D40C70" w:rsidP="00D40C70">
      <w:r w:rsidRPr="00BC508A">
        <w:t>If the PDN type value of the PDN type IE is set to IPv4 or IPv6 or IPv4v6 and the UE indicates "Control plane CIoT EPS optimization supported" in the UE network capability IE of the ATTACH REQUEST message, the UE may include the Header compression configuration IE in the PDN CONNECTIVITY REQUEST message.</w:t>
      </w:r>
    </w:p>
    <w:p w14:paraId="4EF9BCD0" w14:textId="77777777" w:rsidR="00D40C70" w:rsidRPr="00BC508A" w:rsidRDefault="00D40C70" w:rsidP="00D40C70">
      <w:r w:rsidRPr="00BC508A">
        <w:rPr>
          <w:lang w:eastAsia="zh-CN"/>
        </w:rPr>
        <w:t>W</w:t>
      </w:r>
      <w:r w:rsidRPr="00BC508A">
        <w:t>hen the connectivity to a PDN is to be transferred from a non-3GPP access network to the 3GPP access network</w:t>
      </w:r>
      <w:r w:rsidRPr="00BC508A">
        <w:rPr>
          <w:lang w:eastAsia="zh-CN"/>
        </w:rPr>
        <w:t xml:space="preserve">, the UE shall set </w:t>
      </w:r>
      <w:r w:rsidRPr="00BC508A">
        <w:t>the PDN type value of the PDN type IE to:</w:t>
      </w:r>
    </w:p>
    <w:p w14:paraId="5DCD59CB" w14:textId="77777777" w:rsidR="00D40C70" w:rsidRPr="00BC508A" w:rsidRDefault="00D40C70" w:rsidP="00D40C70">
      <w:pPr>
        <w:pStyle w:val="B1"/>
      </w:pPr>
      <w:r w:rsidRPr="00BC508A">
        <w:rPr>
          <w:lang w:eastAsia="zh-CN"/>
        </w:rPr>
        <w:t>-</w:t>
      </w:r>
      <w:r w:rsidRPr="00BC508A">
        <w:tab/>
        <w:t>IPv4, if the previously allocated home address information consists of an IPv4 address only;</w:t>
      </w:r>
    </w:p>
    <w:p w14:paraId="29FA9F9B" w14:textId="77777777" w:rsidR="00D40C70" w:rsidRPr="00BC508A" w:rsidRDefault="00D40C70" w:rsidP="00D40C70">
      <w:pPr>
        <w:pStyle w:val="B1"/>
      </w:pPr>
      <w:r w:rsidRPr="00BC508A">
        <w:rPr>
          <w:lang w:eastAsia="zh-CN"/>
        </w:rPr>
        <w:t>-</w:t>
      </w:r>
      <w:r w:rsidRPr="00BC508A">
        <w:tab/>
        <w:t>IPv6, if the previously allocated home address information consists of an IPv6 prefix only; or</w:t>
      </w:r>
    </w:p>
    <w:p w14:paraId="0EC9D581" w14:textId="77777777" w:rsidR="00D40C70" w:rsidRPr="00BC508A" w:rsidRDefault="00D40C70" w:rsidP="00D40C70">
      <w:pPr>
        <w:pStyle w:val="B1"/>
      </w:pPr>
      <w:r w:rsidRPr="00BC508A">
        <w:rPr>
          <w:lang w:eastAsia="zh-CN"/>
        </w:rPr>
        <w:t>-</w:t>
      </w:r>
      <w:r w:rsidRPr="00BC508A">
        <w:tab/>
        <w:t>IPv4v6, if the previously allocated home address information consists of both an IPv4 address and an IPv6 prefix.</w:t>
      </w:r>
    </w:p>
    <w:p w14:paraId="70106152" w14:textId="79A777F9" w:rsidR="00D40C70" w:rsidRPr="00BC508A" w:rsidRDefault="00D40C70" w:rsidP="00D40C70">
      <w:r w:rsidRPr="00BC508A">
        <w:t xml:space="preserve">The UE shall set the request type to "initial request" when the UE is establishing </w:t>
      </w:r>
      <w:r w:rsidRPr="00BC508A">
        <w:rPr>
          <w:lang w:eastAsia="zh-CN"/>
        </w:rPr>
        <w:t xml:space="preserve">a new PDN </w:t>
      </w:r>
      <w:r w:rsidRPr="00BC508A">
        <w:t xml:space="preserve">connectivity to a PDN </w:t>
      </w:r>
      <w:r w:rsidRPr="00BC508A">
        <w:rPr>
          <w:lang w:eastAsia="zh-CN"/>
        </w:rPr>
        <w:t>in</w:t>
      </w:r>
      <w:r w:rsidRPr="00BC508A">
        <w:t xml:space="preserve"> an attach </w:t>
      </w:r>
      <w:r w:rsidRPr="00BC508A">
        <w:rPr>
          <w:lang w:eastAsia="zh-CN"/>
        </w:rPr>
        <w:t>procedure or in a stand-alone PDN connectivity procedure</w:t>
      </w:r>
      <w:r w:rsidRPr="00BC508A">
        <w:t xml:space="preserve"> or when the UE requests establishment of a PDN connection as a user-plane resource of an MA PDU session to be established. The UE shall set the request type to "emergency" when the UE is requesting </w:t>
      </w:r>
      <w:r w:rsidRPr="00BC508A">
        <w:rPr>
          <w:lang w:eastAsia="zh-TW"/>
        </w:rPr>
        <w:t xml:space="preserve">a new </w:t>
      </w:r>
      <w:r w:rsidRPr="00BC508A">
        <w:t>PDN connectivity for emergency bearer services. The UE shall set the request type to "handover" when the connectivity to a PDN is to be transferred from a non-3GPP access network to the 3GPP access network</w:t>
      </w:r>
      <w:r w:rsidRPr="00BC508A">
        <w:rPr>
          <w:lang w:eastAsia="zh-CN"/>
        </w:rPr>
        <w:t xml:space="preserve">, when the UE initiates the procedure to add 3GPP access to the PDN connection which is already established over WLAN, when </w:t>
      </w:r>
      <w:r w:rsidRPr="00BC508A">
        <w:rPr>
          <w:rFonts w:eastAsia="MS Mincho"/>
        </w:rPr>
        <w:t xml:space="preserve">the UE supporting N1 mode requests </w:t>
      </w:r>
      <w:r w:rsidRPr="00BC508A">
        <w:t>transfer of an existing non-emergency PDU session in 5GS or when the UE requests establishment of a PDN connection as a user-plane resource of an already established MA PDU session. The UE shall set the request type to "handover of emergency bearer services" when a PDN connection for emergency bearer services is to be transferred from a WLAN to the 3GPP access network</w:t>
      </w:r>
      <w:r w:rsidRPr="00BC508A">
        <w:rPr>
          <w:lang w:eastAsia="zh-CN"/>
        </w:rPr>
        <w:t xml:space="preserve"> or when </w:t>
      </w:r>
      <w:r w:rsidRPr="00BC508A">
        <w:rPr>
          <w:rFonts w:eastAsia="MS Mincho"/>
        </w:rPr>
        <w:t xml:space="preserve">the UE supporting N1 mode requests </w:t>
      </w:r>
      <w:r w:rsidRPr="00BC508A">
        <w:t>transfer of an existing emergency PDU session in 5GS. The UE shall set the request type to "RLOS" when the UE is requesting a new PDN connection for RLOS.</w:t>
      </w:r>
    </w:p>
    <w:p w14:paraId="3F726E1E" w14:textId="77777777" w:rsidR="00D40C70" w:rsidRPr="00BC508A" w:rsidRDefault="00D40C70" w:rsidP="00D40C70">
      <w:r w:rsidRPr="00BC508A">
        <w:t xml:space="preserve">If the UE supports DSMIPv6, the UE may include a request for obtaining the IPv6 address and optionally the IPv4 address of the home agent in the Protocol configuration options IE in the PDN CONNECTIVITY REQUEST message. The UE may also include a request for obtaining the IPv6 Home Network Prefix. The UE shall request the IPv6 Home </w:t>
      </w:r>
      <w:r w:rsidRPr="00BC508A">
        <w:lastRenderedPageBreak/>
        <w:t>Network Prefix only if the UE has requested the home agent IPv6 address. The requested home agent address(es) and the Home Network Prefix are related to the APN the UE requested connectivity for.</w:t>
      </w:r>
    </w:p>
    <w:p w14:paraId="23F73AF5" w14:textId="77777777" w:rsidR="00D40C70" w:rsidRPr="00BC508A" w:rsidRDefault="00D40C70" w:rsidP="00D40C70">
      <w:pPr>
        <w:rPr>
          <w:lang w:eastAsia="zh-CN"/>
        </w:rPr>
      </w:pPr>
      <w:r w:rsidRPr="00BC508A">
        <w:rPr>
          <w:lang w:eastAsia="zh-CN"/>
        </w:rPr>
        <w:t>The UE may set the ESM information transfer flag in the PDN CONNECTIVITY REQUEST message to indicate that it has ESM information, i.e. protocol configuration options, APN, or both, that needs to be sent after the NAS signalling security has been activated between the UE and the MME.</w:t>
      </w:r>
    </w:p>
    <w:p w14:paraId="5E9D9C79" w14:textId="5D9F644B" w:rsidR="00D40C70" w:rsidRPr="00BC508A" w:rsidRDefault="00D40C70" w:rsidP="00D40C70">
      <w:r w:rsidRPr="00BC508A">
        <w:t xml:space="preserve">If </w:t>
      </w:r>
      <w:r w:rsidRPr="00BC508A">
        <w:rPr>
          <w:lang w:eastAsia="zh-CN"/>
        </w:rPr>
        <w:t xml:space="preserve">the </w:t>
      </w:r>
      <w:r w:rsidRPr="00BC508A">
        <w:t>UE supports A/Gb mode or Iu mode</w:t>
      </w:r>
      <w:r w:rsidRPr="00BC508A">
        <w:rPr>
          <w:lang w:eastAsia="zh-TW"/>
        </w:rPr>
        <w:t xml:space="preserve"> or both</w:t>
      </w:r>
      <w:r w:rsidRPr="00BC508A">
        <w:rPr>
          <w:lang w:eastAsia="zh-CN"/>
        </w:rPr>
        <w:t xml:space="preserve">, the UE shall </w:t>
      </w:r>
      <w:r w:rsidRPr="00BC508A">
        <w:t xml:space="preserve">indicate the support of the network requested bearer control </w:t>
      </w:r>
      <w:r w:rsidRPr="00BC508A">
        <w:rPr>
          <w:lang w:eastAsia="zh-CN"/>
        </w:rPr>
        <w:t>procedures (</w:t>
      </w:r>
      <w:r w:rsidRPr="00BC508A">
        <w:t>see 3GPP TS </w:t>
      </w:r>
      <w:r w:rsidRPr="00BC508A">
        <w:rPr>
          <w:lang w:eastAsia="zh-CN"/>
        </w:rPr>
        <w:t xml:space="preserve">24.008 [13]) </w:t>
      </w:r>
      <w:r w:rsidRPr="00BC508A">
        <w:t>in A/Gb mode or Iu mode</w:t>
      </w:r>
      <w:r w:rsidRPr="00BC508A">
        <w:rPr>
          <w:lang w:eastAsia="zh-CN"/>
        </w:rPr>
        <w:t xml:space="preserve"> in the </w:t>
      </w:r>
      <w:r w:rsidR="00411BF6" w:rsidRPr="00BC508A">
        <w:rPr>
          <w:lang w:eastAsia="zh-CN"/>
        </w:rPr>
        <w:t>P</w:t>
      </w:r>
      <w:r w:rsidRPr="00BC508A">
        <w:rPr>
          <w:lang w:eastAsia="zh-CN"/>
        </w:rPr>
        <w:t>rotocol configuration options IE</w:t>
      </w:r>
      <w:r w:rsidRPr="00BC508A">
        <w:t>.</w:t>
      </w:r>
    </w:p>
    <w:p w14:paraId="5F88B522" w14:textId="77777777" w:rsidR="00D40C70" w:rsidRPr="00BC508A" w:rsidRDefault="00D40C70" w:rsidP="00D40C70">
      <w:r w:rsidRPr="00BC508A">
        <w:t xml:space="preserve">If the UE supports N1 mode and </w:t>
      </w:r>
      <w:r w:rsidRPr="00BC508A">
        <w:rPr>
          <w:rFonts w:eastAsia="MS Mincho"/>
        </w:rPr>
        <w:t>the request type is</w:t>
      </w:r>
      <w:r w:rsidRPr="00BC508A">
        <w:t>:</w:t>
      </w:r>
    </w:p>
    <w:p w14:paraId="1A99B7C4" w14:textId="53CEDEA9" w:rsidR="00D40C70" w:rsidRPr="00BC508A" w:rsidRDefault="00D40C70" w:rsidP="00D40C70">
      <w:pPr>
        <w:pStyle w:val="B1"/>
      </w:pPr>
      <w:r w:rsidRPr="00BC508A">
        <w:t>a)</w:t>
      </w:r>
      <w:r w:rsidRPr="00BC508A">
        <w:tab/>
      </w:r>
      <w:r w:rsidRPr="00BC508A">
        <w:rPr>
          <w:rFonts w:eastAsia="MS Mincho"/>
        </w:rPr>
        <w:t>"initial request" or "emergency"</w:t>
      </w:r>
      <w:r w:rsidRPr="00BC508A">
        <w:t xml:space="preserve">, the UE shall generate a PDU session ID, associate the PDU session ID with the PDN connection that is being established,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w:t>
      </w:r>
    </w:p>
    <w:p w14:paraId="667631F9" w14:textId="77777777" w:rsidR="009750AA" w:rsidRPr="00BC508A" w:rsidRDefault="009750AA" w:rsidP="009750AA">
      <w:pPr>
        <w:pStyle w:val="B1"/>
        <w:rPr>
          <w:rFonts w:eastAsia="MS Mincho"/>
        </w:rPr>
      </w:pPr>
      <w:r w:rsidRPr="00BC508A">
        <w:t>b)</w:t>
      </w:r>
      <w:r w:rsidRPr="00BC508A">
        <w:tab/>
      </w:r>
      <w:r w:rsidRPr="00BC508A">
        <w:rPr>
          <w:rFonts w:eastAsia="MS Mincho"/>
        </w:rPr>
        <w:t>"handover" or "</w:t>
      </w:r>
      <w:r w:rsidRPr="00BC508A">
        <w:t>handover of emergency bearer services</w:t>
      </w:r>
      <w:r w:rsidRPr="00BC508A">
        <w:rPr>
          <w:rFonts w:eastAsia="MS Mincho"/>
        </w:rPr>
        <w:t>",</w:t>
      </w:r>
      <w:r w:rsidRPr="00BC508A">
        <w:t xml:space="preserve"> and </w:t>
      </w:r>
      <w:r w:rsidRPr="00BC508A">
        <w:rPr>
          <w:rFonts w:eastAsia="MS Mincho"/>
        </w:rPr>
        <w:t>the UE requests:</w:t>
      </w:r>
    </w:p>
    <w:p w14:paraId="5F6806CE" w14:textId="4C563212" w:rsidR="009750AA" w:rsidRPr="00BC508A" w:rsidRDefault="009750AA" w:rsidP="009750AA">
      <w:pPr>
        <w:pStyle w:val="B2"/>
      </w:pPr>
      <w:r w:rsidRPr="00BC508A">
        <w:t>1)</w:t>
      </w:r>
      <w:r w:rsidRPr="00BC508A">
        <w:tab/>
        <w:t xml:space="preserve">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w:t>
      </w:r>
      <w:r w:rsidR="00411BF6" w:rsidRPr="00BC508A">
        <w:t>P</w:t>
      </w:r>
      <w:r w:rsidRPr="00BC508A">
        <w:t xml:space="preserve">rotocol configuration options IE or the </w:t>
      </w:r>
      <w:r w:rsidR="00411BF6" w:rsidRPr="00BC508A">
        <w:t>E</w:t>
      </w:r>
      <w:r w:rsidRPr="00BC508A">
        <w:t>xtended protocol configuration options IE; or</w:t>
      </w:r>
    </w:p>
    <w:p w14:paraId="34DA00FA" w14:textId="210EE2AB" w:rsidR="009750AA" w:rsidRPr="00BC508A" w:rsidRDefault="009750AA" w:rsidP="009750AA">
      <w:pPr>
        <w:pStyle w:val="B2"/>
      </w:pPr>
      <w:r w:rsidRPr="00BC508A">
        <w:t>2)</w:t>
      </w:r>
      <w:r w:rsidRPr="00BC508A">
        <w:tab/>
        <w:t xml:space="preserve">transfer of an existing PDN connection in a non-3GPP access connected to the EPC and a </w:t>
      </w:r>
      <w:r w:rsidRPr="00BC508A">
        <w:rPr>
          <w:lang w:eastAsia="zh-CN"/>
        </w:rPr>
        <w:t>PDU session ID is associated with the existing PDN connection</w:t>
      </w:r>
      <w:r w:rsidRPr="00BC508A">
        <w:t xml:space="preserve">, the UE shall include the PDU session ID in the </w:t>
      </w:r>
      <w:r w:rsidR="00411BF6" w:rsidRPr="00BC508A">
        <w:t>P</w:t>
      </w:r>
      <w:r w:rsidRPr="00BC508A">
        <w:t xml:space="preserve">rotocol configuration options IE or the </w:t>
      </w:r>
      <w:r w:rsidR="00411BF6" w:rsidRPr="00BC508A">
        <w:t>E</w:t>
      </w:r>
      <w:r w:rsidRPr="00BC508A">
        <w:t xml:space="preserve">xtended protocol configuration options IE and associate the PDU session ID with the PDN connection that is being established. </w:t>
      </w:r>
      <w:r w:rsidRPr="00BC508A">
        <w:rPr>
          <w:lang w:eastAsia="zh-CN"/>
        </w:rPr>
        <w:t>If the existing PDN connection is a non-emergency PDN connection and an S-NSSAI and a related PLMN ID are associated with the existing PDN connection, the UE shall in addition associate the S-NSSAI and the related PLMN ID with the PDN connection that is being established.</w:t>
      </w:r>
    </w:p>
    <w:p w14:paraId="2A643F21" w14:textId="34091661" w:rsidR="009750AA" w:rsidRPr="00BC508A" w:rsidRDefault="009750AA" w:rsidP="009750AA">
      <w:pPr>
        <w:pStyle w:val="NO"/>
      </w:pPr>
      <w:r w:rsidRPr="00BC508A">
        <w:t>NOTE </w:t>
      </w:r>
      <w:r w:rsidR="00C30744" w:rsidRPr="00BC508A">
        <w:t>4</w:t>
      </w:r>
      <w:r w:rsidRPr="00BC508A">
        <w:t>:</w:t>
      </w:r>
      <w:r w:rsidRPr="00BC508A">
        <w:tab/>
        <w:t>The UE can also have an S-NSSAI and the related PLMN ID associated with the PDN connection, if the S-NSSAI and the related PLMN ID was associated with the existing PDN connection in a non-3GPP access connected to the EPC as specified in 3GPP TS 24.302 [48]. The UE stores this S-NSSAI and the related PLMN ID for later use during inter-system change from S1 mode to N1 mode.</w:t>
      </w:r>
    </w:p>
    <w:p w14:paraId="5BCFE854" w14:textId="77777777" w:rsidR="00C0225E" w:rsidRPr="00BC508A" w:rsidRDefault="00C0225E" w:rsidP="00C0225E">
      <w:r w:rsidRPr="00BC508A">
        <w:t>If the N1 mode capability is disabled, the UE may apply a) and b.2) above for service continuity support at inter-system change from S1 mode to N1 mode once its N1 mode capability is enabled again.</w:t>
      </w:r>
    </w:p>
    <w:p w14:paraId="59EAC6A9" w14:textId="36B5EE5B" w:rsidR="00D40C70" w:rsidRPr="00BC508A" w:rsidRDefault="00D40C70" w:rsidP="00D40C70">
      <w:pPr>
        <w:rPr>
          <w:lang w:eastAsia="zh-CN"/>
        </w:rPr>
      </w:pPr>
      <w:r w:rsidRPr="00BC508A">
        <w:rPr>
          <w:lang w:eastAsia="zh-CN"/>
        </w:rPr>
        <w:t xml:space="preserve">If the UE supporting N1 mode supports receiving QoS rules with the length of two octets or QoS flow descriptions with the length of two octets via the </w:t>
      </w:r>
      <w:r w:rsidR="00411BF6" w:rsidRPr="00BC508A">
        <w:rPr>
          <w:lang w:eastAsia="zh-CN"/>
        </w:rPr>
        <w:t>E</w:t>
      </w:r>
      <w:r w:rsidRPr="00BC508A">
        <w:rPr>
          <w:lang w:eastAsia="zh-CN"/>
        </w:rPr>
        <w:t xml:space="preserve">xtended protocol configuration options IE, 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55D7F71C" w14:textId="16309487" w:rsidR="00C0225E" w:rsidRPr="00BC508A" w:rsidRDefault="00C0225E" w:rsidP="00C0225E">
      <w:pPr>
        <w:rPr>
          <w:lang w:eastAsia="zh-CN"/>
        </w:rPr>
      </w:pPr>
      <w:r w:rsidRPr="00BC508A">
        <w:t xml:space="preserve">If the UE supports providing PDU session ID in the </w:t>
      </w:r>
      <w:r w:rsidR="00411BF6" w:rsidRPr="00BC508A">
        <w:t>P</w:t>
      </w:r>
      <w:r w:rsidRPr="00BC508A">
        <w:t xml:space="preserve">rotocol configuration options IE or the </w:t>
      </w:r>
      <w:r w:rsidR="00411BF6" w:rsidRPr="00BC508A">
        <w:t>E</w:t>
      </w:r>
      <w:r w:rsidRPr="00BC508A">
        <w:t>xtended protocol configuration option</w:t>
      </w:r>
      <w:r w:rsidR="00917DAD" w:rsidRPr="00BC508A">
        <w:t>s</w:t>
      </w:r>
      <w:r w:rsidRPr="00BC508A">
        <w:t xml:space="preserve"> IE when its N1 mode capability is disabled, </w:t>
      </w:r>
      <w:r w:rsidRPr="00BC508A">
        <w:rPr>
          <w:lang w:eastAsia="zh-CN"/>
        </w:rPr>
        <w:t xml:space="preserve">the UE shall include the QoS rules with the length of two octets support indicator or the QoS flow descriptions with the length of two octets support indicator, respectively, in the </w:t>
      </w:r>
      <w:r w:rsidR="00411BF6" w:rsidRPr="00BC508A">
        <w:rPr>
          <w:lang w:eastAsia="zh-CN"/>
        </w:rPr>
        <w:t>P</w:t>
      </w:r>
      <w:r w:rsidRPr="00BC508A">
        <w:rPr>
          <w:lang w:eastAsia="zh-CN"/>
        </w:rPr>
        <w:t xml:space="preserve">rotocol configuration options IE or the </w:t>
      </w:r>
      <w:r w:rsidR="00411BF6" w:rsidRPr="00BC508A">
        <w:rPr>
          <w:lang w:eastAsia="zh-CN"/>
        </w:rPr>
        <w:t>E</w:t>
      </w:r>
      <w:r w:rsidRPr="00BC508A">
        <w:rPr>
          <w:lang w:eastAsia="zh-CN"/>
        </w:rPr>
        <w:t>xtended protocol configuration options IE.</w:t>
      </w:r>
    </w:p>
    <w:p w14:paraId="7921A81F" w14:textId="77777777" w:rsidR="00724BEA" w:rsidRPr="00BC508A" w:rsidRDefault="00724BEA" w:rsidP="00724BEA">
      <w:pPr>
        <w:rPr>
          <w:lang w:eastAsia="zh-CN"/>
        </w:rPr>
      </w:pPr>
      <w:r w:rsidRPr="00BC508A">
        <w:rPr>
          <w:lang w:eastAsia="zh-CN"/>
        </w:rPr>
        <w:t>P</w:t>
      </w:r>
      <w:r w:rsidRPr="00BC508A">
        <w:t>rotocol configuration options</w:t>
      </w:r>
      <w:r w:rsidRPr="00BC508A">
        <w:rPr>
          <w:lang w:eastAsia="zh-CN"/>
        </w:rPr>
        <w:t xml:space="preserve"> provided in the ESM INFORMATION RESPONSE message replace any </w:t>
      </w:r>
      <w:r w:rsidRPr="00BC508A">
        <w:t>protocol configuration options</w:t>
      </w:r>
      <w:r w:rsidRPr="00BC508A">
        <w:rPr>
          <w:lang w:eastAsia="zh-CN"/>
        </w:rPr>
        <w:t xml:space="preserve"> provided in the PDN CONNECTIVITY REQUEST message.</w:t>
      </w:r>
    </w:p>
    <w:p w14:paraId="1B3BA0E1" w14:textId="77777777" w:rsidR="00724BEA" w:rsidRPr="00BC508A" w:rsidRDefault="00724BEA" w:rsidP="00724BEA">
      <w:pPr>
        <w:rPr>
          <w:lang w:eastAsia="zh-CN"/>
        </w:rPr>
      </w:pPr>
      <w:r w:rsidRPr="00BC508A">
        <w:rPr>
          <w:lang w:eastAsia="zh-CN"/>
        </w:rPr>
        <w:t>When the UE initiates the procedure to add 3GPP access to the PDN connection that is already established over WLAN, the UE shall provide the same APN as that of the PDN connection established over WLAN in the PDN connectivity procedure as specified in the clause 6.2.2 of 3GPP TS 23.161 [34].</w:t>
      </w:r>
    </w:p>
    <w:p w14:paraId="599795B4" w14:textId="11B348E2" w:rsidR="00724BEA" w:rsidRPr="00BC508A" w:rsidRDefault="00724BEA" w:rsidP="00724BEA">
      <w:r w:rsidRPr="00BC508A">
        <w:rPr>
          <w:lang w:eastAsia="zh-CN"/>
        </w:rPr>
        <w:t>If the UE supports APN rate control</w:t>
      </w:r>
      <w:r w:rsidRPr="00BC508A">
        <w:t xml:space="preserve">, the UE shall include an APN rate control support indicator and an additional APN rate control for exception data support indicator in the </w:t>
      </w:r>
      <w:r w:rsidR="00411BF6" w:rsidRPr="00BC508A">
        <w:t>P</w:t>
      </w:r>
      <w:r w:rsidRPr="00BC508A">
        <w:t xml:space="preserve">rotocol configuration options IE or </w:t>
      </w:r>
      <w:r w:rsidR="00411BF6" w:rsidRPr="00BC508A">
        <w:t>E</w:t>
      </w:r>
      <w:r w:rsidRPr="00BC508A">
        <w:t>xtended protocol configuration options IE.</w:t>
      </w:r>
    </w:p>
    <w:p w14:paraId="2756FC8C" w14:textId="77777777" w:rsidR="00724BEA" w:rsidRPr="00BC508A" w:rsidRDefault="00724BEA" w:rsidP="00724BEA">
      <w:r w:rsidRPr="00BC508A">
        <w:rPr>
          <w:snapToGrid w:val="0"/>
        </w:rPr>
        <w:t xml:space="preserve">If the UE supports </w:t>
      </w:r>
      <w:r w:rsidRPr="00BC508A">
        <w:t xml:space="preserve">DNS over (D)TLS (see 3GPP TS 33.501 [24]), the UE shall include the Protocol configuration options IE or the Extended protocol configuration options IE in the </w:t>
      </w:r>
      <w:r w:rsidRPr="00BC508A">
        <w:rPr>
          <w:lang w:eastAsia="zh-CN"/>
        </w:rPr>
        <w:t>PDN CONNECTIVITY REQUEST</w:t>
      </w:r>
      <w:r w:rsidRPr="00BC508A">
        <w:t xml:space="preserve"> or ESM INFORMATION RESPONSE message and include the </w:t>
      </w:r>
      <w:r w:rsidRPr="00BC508A">
        <w:rPr>
          <w:snapToGrid w:val="0"/>
        </w:rPr>
        <w:t>DNS server security information indicator</w:t>
      </w:r>
      <w:r w:rsidRPr="00BC508A">
        <w:t xml:space="preserve"> and optionally, if the UE wishes to indicate which security protocol type(s) are supported by the UE, it may include the DNS server security protocol support</w:t>
      </w:r>
      <w:r w:rsidRPr="00BC508A">
        <w:rPr>
          <w:snapToGrid w:val="0"/>
        </w:rPr>
        <w:t>.</w:t>
      </w:r>
    </w:p>
    <w:p w14:paraId="6E19824E" w14:textId="3975D401" w:rsidR="00D40C70" w:rsidRPr="00BC508A" w:rsidRDefault="00D40C70" w:rsidP="00D40C70">
      <w:pPr>
        <w:pStyle w:val="NO"/>
      </w:pPr>
      <w:r w:rsidRPr="00BC508A">
        <w:rPr>
          <w:lang w:eastAsia="zh-CN"/>
        </w:rPr>
        <w:lastRenderedPageBreak/>
        <w:t>NOTE</w:t>
      </w:r>
      <w:r w:rsidRPr="00BC508A">
        <w:rPr>
          <w:lang w:eastAsia="ko-KR"/>
        </w:rPr>
        <w:t> </w:t>
      </w:r>
      <w:r w:rsidR="00C30744" w:rsidRPr="00BC508A">
        <w:rPr>
          <w:lang w:eastAsia="ko-KR"/>
        </w:rPr>
        <w:t>5</w:t>
      </w:r>
      <w:r w:rsidRPr="00BC508A">
        <w:rPr>
          <w:lang w:eastAsia="zh-CN"/>
        </w:rPr>
        <w:t>:</w:t>
      </w:r>
      <w:r w:rsidR="00431B51" w:rsidRPr="00BC508A">
        <w:rPr>
          <w:lang w:eastAsia="zh-CN"/>
        </w:rPr>
        <w:tab/>
      </w:r>
      <w:r w:rsidRPr="00BC508A">
        <w:rPr>
          <w:lang w:eastAsia="zh-CN"/>
        </w:rPr>
        <w:t>Support of DNS over (D)TLS is based on the informative requirements as specified in 3GPP TS 33.501 [24].</w:t>
      </w:r>
    </w:p>
    <w:p w14:paraId="1719D48A" w14:textId="29D278AD" w:rsidR="00C30744" w:rsidRPr="00BC508A" w:rsidRDefault="00C30744" w:rsidP="00C30744">
      <w:r w:rsidRPr="00BC508A">
        <w:t>When the UE supporting UAS services initiates a UE requested PDN connectivity procedure for UAS services, the UE:</w:t>
      </w:r>
    </w:p>
    <w:p w14:paraId="2200A911"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7C5B896B" w14:textId="77777777" w:rsidR="00C30744" w:rsidRPr="00BC508A" w:rsidRDefault="00C30744" w:rsidP="007C5733">
      <w:pPr>
        <w:pStyle w:val="B2"/>
      </w:pPr>
      <w:r w:rsidRPr="00BC508A">
        <w:t>1)</w:t>
      </w:r>
      <w:r w:rsidRPr="00BC508A">
        <w:tab/>
        <w:t>shall include the service-level device ID parameter set to the UE's CAA-level UAV ID;</w:t>
      </w:r>
    </w:p>
    <w:p w14:paraId="32DE81AF" w14:textId="77777777" w:rsidR="00C30744" w:rsidRPr="00BC508A" w:rsidRDefault="00C30744" w:rsidP="007C5733">
      <w:pPr>
        <w:pStyle w:val="B2"/>
      </w:pPr>
      <w:r w:rsidRPr="00BC508A">
        <w:t>2)</w:t>
      </w:r>
      <w:r w:rsidRPr="00BC508A">
        <w:tab/>
        <w:t>shall include the service-level-AA server address parameter set to the USS address, if it is provided by the upper layers;</w:t>
      </w:r>
    </w:p>
    <w:p w14:paraId="2B2EC676" w14:textId="77777777" w:rsidR="00C30744" w:rsidRPr="00BC508A" w:rsidRDefault="00C30744" w:rsidP="007C5733">
      <w:pPr>
        <w:pStyle w:val="B2"/>
      </w:pPr>
      <w:r w:rsidRPr="00BC508A">
        <w:t>3)</w:t>
      </w:r>
      <w:r w:rsidRPr="00BC508A">
        <w:tab/>
        <w:t>shall include the service-level-AA payload parameter set to the UUAA payload and the service-level-AA payload type parameter set to "UUAA payload", if the UUAA payload is provided by the upper layer; and</w:t>
      </w:r>
    </w:p>
    <w:p w14:paraId="525F4ABC" w14:textId="77777777" w:rsidR="00C30744" w:rsidRPr="00BC508A" w:rsidRDefault="00C30744" w:rsidP="007C5733">
      <w:pPr>
        <w:pStyle w:val="B2"/>
      </w:pPr>
      <w:r w:rsidRPr="00BC508A">
        <w:t>4)</w:t>
      </w:r>
      <w:r w:rsidRPr="00BC508A">
        <w:tab/>
        <w:t>shall include the service-level-AA payload parameter set to the C2 authorization payload and the service-level-AA payload type parameter set to "C2 authorization payload", if the C2 authorization procedure is requested; and</w:t>
      </w:r>
    </w:p>
    <w:p w14:paraId="17B1BBD6" w14:textId="77777777" w:rsidR="00170D92" w:rsidRPr="00BC508A" w:rsidRDefault="00170D92" w:rsidP="00170D92">
      <w:pPr>
        <w:pStyle w:val="NO"/>
      </w:pPr>
      <w:r w:rsidRPr="00BC508A">
        <w:t>NOTE 6:</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71E3546D" w14:textId="25FFCC50"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or ESM INFORMATION RESPONSE message.</w:t>
      </w:r>
    </w:p>
    <w:p w14:paraId="3C6DF9BC" w14:textId="77777777" w:rsidR="00C30744" w:rsidRPr="00BC508A" w:rsidRDefault="00C30744" w:rsidP="00C30744">
      <w:r w:rsidRPr="00BC508A">
        <w:t>When the UE supporting UAS services initiates a UE requested PDN connectivity procedure for C2 communication after the completion of the attach procedure, the UE:</w:t>
      </w:r>
    </w:p>
    <w:p w14:paraId="05AE6756" w14:textId="77777777" w:rsidR="00C30744" w:rsidRPr="00BC508A" w:rsidRDefault="00C30744" w:rsidP="007C5733">
      <w:pPr>
        <w:pStyle w:val="B1"/>
      </w:pPr>
      <w:r w:rsidRPr="00BC508A">
        <w:t>a)</w:t>
      </w:r>
      <w:r w:rsidRPr="00BC508A">
        <w:tab/>
        <w:t>shall create the service-level-AA container with the length of two octets. In the service-level-AA container with the length of two octets, the UE:</w:t>
      </w:r>
    </w:p>
    <w:p w14:paraId="52C2A9B8" w14:textId="77777777" w:rsidR="00C30744" w:rsidRPr="00BC508A" w:rsidRDefault="00C30744" w:rsidP="007C5733">
      <w:pPr>
        <w:pStyle w:val="B2"/>
      </w:pPr>
      <w:r w:rsidRPr="00BC508A">
        <w:t>1)</w:t>
      </w:r>
      <w:r w:rsidRPr="00BC508A">
        <w:tab/>
        <w:t>shall include the service-level device ID parameter set to the UE's CAA-level UAV ID; and</w:t>
      </w:r>
    </w:p>
    <w:p w14:paraId="1A9089D0" w14:textId="77777777" w:rsidR="00C30744" w:rsidRPr="00BC508A" w:rsidRDefault="00C30744" w:rsidP="007C5733">
      <w:pPr>
        <w:pStyle w:val="B2"/>
      </w:pPr>
      <w:r w:rsidRPr="00BC508A">
        <w:t>2)</w:t>
      </w:r>
      <w:r w:rsidRPr="00BC508A">
        <w:tab/>
        <w:t>shall include the service-level-AA payload parameter set to the C2 authorization payload and the service-level-AA payload type parameter set to "C2 authorization payload"; and</w:t>
      </w:r>
    </w:p>
    <w:p w14:paraId="593A16DF" w14:textId="77777777" w:rsidR="00170D92" w:rsidRPr="00BC508A" w:rsidRDefault="00170D92" w:rsidP="00170D92">
      <w:pPr>
        <w:pStyle w:val="NO"/>
      </w:pPr>
      <w:r w:rsidRPr="00BC508A">
        <w:t>NOTE 7:</w:t>
      </w:r>
      <w:r w:rsidRPr="00BC508A">
        <w:tab/>
        <w:t>The C2 authorization payload in the service-level-AA payload parameter can include one, some or all of the pairing information for C2 communication, an indication of the request for direct C2 communication, pairing information for direct C2 communication and the flight authorization information.</w:t>
      </w:r>
    </w:p>
    <w:p w14:paraId="654A62FE" w14:textId="614DD41B" w:rsidR="00C30744" w:rsidRPr="00BC508A" w:rsidRDefault="00C30744" w:rsidP="007C5733">
      <w:pPr>
        <w:pStyle w:val="B1"/>
      </w:pPr>
      <w:r w:rsidRPr="00BC508A">
        <w:t>b)</w:t>
      </w:r>
      <w:r w:rsidRPr="00BC508A">
        <w:tab/>
        <w:t xml:space="preserve">shall include the created service-level-AA container with the length of two octets in the </w:t>
      </w:r>
      <w:r w:rsidR="00411BF6" w:rsidRPr="00BC508A">
        <w:t>E</w:t>
      </w:r>
      <w:r w:rsidRPr="00BC508A">
        <w:t>xtended protocol configuration options IE of the PDN CONNECTIVITY REQUEST message.</w:t>
      </w:r>
    </w:p>
    <w:p w14:paraId="440302D4" w14:textId="11BF4221" w:rsidR="000068B4" w:rsidRPr="00BC508A" w:rsidRDefault="000068B4" w:rsidP="00C409FA">
      <w:r w:rsidRPr="00BC508A">
        <w:t>If the UE supports provisioning of ECS configuration information to the EEC in the UE</w:t>
      </w:r>
      <w:r w:rsidRPr="00BC508A">
        <w:rPr>
          <w:snapToGrid w:val="0"/>
        </w:rPr>
        <w:t xml:space="preserve">, then </w:t>
      </w:r>
      <w:r w:rsidRPr="00BC508A">
        <w:t xml:space="preserve">the UE may include the ECS configuration information provisioning support indicator in the Protocol configuration options IE or the Extended protocol configuration options IE in the </w:t>
      </w:r>
      <w:r w:rsidRPr="00BC508A">
        <w:rPr>
          <w:lang w:eastAsia="zh-CN"/>
        </w:rPr>
        <w:t>PDN CONNECTIVITY REQUEST</w:t>
      </w:r>
      <w:r w:rsidRPr="00BC508A">
        <w:t xml:space="preserve"> message.</w:t>
      </w:r>
    </w:p>
    <w:p w14:paraId="69D0AFFF" w14:textId="7DE5277C" w:rsidR="004F0FB5" w:rsidRPr="00BC508A" w:rsidRDefault="003A504D" w:rsidP="004F0FB5">
      <w:r w:rsidRPr="00BC508A">
        <w:t xml:space="preserve">If the UE supports secondary DN authentication and authorization over EPC and has included the PDU session ID in the Protocol configuration options IE or the Extended protocol configuration options IE, the UE shall include the SDNAEPC support indicator </w:t>
      </w:r>
      <w:r w:rsidR="0003131C" w:rsidRPr="00BC508A">
        <w:t xml:space="preserve">in the Protocol configuration options IE or the Extended protocol configuration options IE </w:t>
      </w:r>
      <w:r w:rsidRPr="00BC508A">
        <w:t>in the PDN CONNECTIVITY REQUEST message</w:t>
      </w:r>
      <w:r w:rsidR="004F0FB5" w:rsidRPr="00BC508A">
        <w:t xml:space="preserve">, and </w:t>
      </w:r>
      <w:r w:rsidR="004F0FB5" w:rsidRPr="00BC508A">
        <w:rPr>
          <w:rFonts w:eastAsia="MS Mincho"/>
        </w:rPr>
        <w:t xml:space="preserve">if the UE requests </w:t>
      </w:r>
      <w:r w:rsidR="004F0FB5" w:rsidRPr="00BC508A">
        <w:t>to establish a new non-emergency PDN connection with a DN, the UE may include the SDNAEPC DN-specific identity set to DN-specific identity of the UE complying with network access identifier (NAI) format as specified in IETF RFC 7542 [</w:t>
      </w:r>
      <w:r w:rsidR="00FA3D7E" w:rsidRPr="00BC508A">
        <w:t>62</w:t>
      </w:r>
      <w:r w:rsidR="004F0FB5" w:rsidRPr="00BC508A">
        <w:t xml:space="preserve">] in </w:t>
      </w:r>
      <w:r w:rsidR="00083CF3" w:rsidRPr="00BC508A">
        <w:t xml:space="preserve">the Protocol configuration options IE or the Extended protocol configuration options IE in </w:t>
      </w:r>
      <w:r w:rsidR="004F0FB5" w:rsidRPr="00BC508A">
        <w:t>the PDN CONNECTIVITY REQUEST message.</w:t>
      </w:r>
    </w:p>
    <w:p w14:paraId="3FA36C16" w14:textId="229275D6" w:rsidR="001F11A5" w:rsidRPr="00C5079A" w:rsidRDefault="004F0FB5" w:rsidP="004A6BF7">
      <w:pPr>
        <w:pStyle w:val="NO"/>
        <w:overflowPunct/>
        <w:autoSpaceDE/>
        <w:autoSpaceDN/>
        <w:adjustRightInd/>
        <w:textAlignment w:val="auto"/>
      </w:pPr>
      <w:r w:rsidRPr="00C5079A">
        <w:t>NOTE </w:t>
      </w:r>
      <w:r w:rsidR="00FE15F1" w:rsidRPr="00C5079A">
        <w:t>8</w:t>
      </w:r>
      <w:r w:rsidRPr="00C5079A">
        <w:t>:</w:t>
      </w:r>
      <w:r w:rsidRPr="00C5079A">
        <w:tab/>
        <w:t>The UE can avoid including both the SDNAEPC DN-specific identity and the protocol configuration option parameters with PAP/CHAP protocol identifiers in the PDN CONNECTIVITY REQUEST message. The way to achieve this is implementation dependent.</w:t>
      </w:r>
    </w:p>
    <w:p w14:paraId="44D3EC77" w14:textId="77777777" w:rsidR="00C36B06" w:rsidRPr="00BC508A" w:rsidRDefault="00C36B06" w:rsidP="00C36B06">
      <w:r w:rsidRPr="00BC508A">
        <w:t xml:space="preserve">If the UE supports URSP provisioning in EPS and the PDN CONNECTIVITY REQUEST message is sent together with an ATTACH REQUEST message, then the UE shall include the Protocol configuration options IE or the Extended </w:t>
      </w:r>
      <w:r w:rsidRPr="00BC508A">
        <w:lastRenderedPageBreak/>
        <w:t xml:space="preserve">protocol configuration options IE according to subclause 6.6.1.1 in the </w:t>
      </w:r>
      <w:r w:rsidRPr="00BC508A">
        <w:rPr>
          <w:lang w:eastAsia="zh-CN"/>
        </w:rPr>
        <w:t>PDN CONNECTIVITY REQUEST</w:t>
      </w:r>
      <w:r w:rsidRPr="00BC508A">
        <w:t xml:space="preserve"> or ESM INFORMATION RESPONSE message and shall include the URSP provisioning in EPS support indicator.</w:t>
      </w:r>
    </w:p>
    <w:p w14:paraId="4B608807" w14:textId="2760219A" w:rsidR="00EC5065" w:rsidRPr="00BC508A" w:rsidRDefault="00EC5065" w:rsidP="00EC5065">
      <w:r w:rsidRPr="00BC508A">
        <w:t>If the UE supports URSP provisioning in EPS, the PDN CONNECTIVITY REQUEST message is not sent together with an ATTACH REQUEST message, the MME supports the Extended protocol configuration options IE</w:t>
      </w:r>
      <w:r w:rsidR="00082D0B">
        <w:t>,</w:t>
      </w:r>
      <w:r w:rsidRPr="00BC508A">
        <w:t xml:space="preserve"> and the UE </w:t>
      </w:r>
      <w:r w:rsidRPr="00BC508A">
        <w:rPr>
          <w:rFonts w:eastAsia="SimSun"/>
        </w:rPr>
        <w:t>does not have an established PDN connection</w:t>
      </w:r>
      <w:r w:rsidRPr="00BC508A">
        <w:t>:</w:t>
      </w:r>
    </w:p>
    <w:p w14:paraId="514F4CCF" w14:textId="77777777" w:rsidR="00EC5065" w:rsidRPr="00BC508A" w:rsidRDefault="00EC5065" w:rsidP="00EC5065">
      <w:pPr>
        <w:pStyle w:val="B1"/>
      </w:pPr>
      <w:r w:rsidRPr="00BC508A">
        <w:t>-</w:t>
      </w:r>
      <w:r w:rsidRPr="00BC508A">
        <w:tab/>
        <w:t xml:space="preserve">for which the UE sent the </w:t>
      </w:r>
      <w:r w:rsidRPr="00BC508A">
        <w:rPr>
          <w:snapToGrid w:val="0"/>
        </w:rPr>
        <w:t xml:space="preserve">URSP provisioning in EPS support indicator and </w:t>
      </w:r>
      <w:r w:rsidRPr="00BC508A">
        <w:t xml:space="preserve">received the </w:t>
      </w:r>
      <w:r w:rsidRPr="00BC508A">
        <w:rPr>
          <w:snapToGrid w:val="0"/>
        </w:rPr>
        <w:t>URSP provisioning in EPS support indicator</w:t>
      </w:r>
      <w:r w:rsidRPr="00BC508A">
        <w:t>; or</w:t>
      </w:r>
    </w:p>
    <w:p w14:paraId="6A4279FD" w14:textId="77777777" w:rsidR="00EC5065" w:rsidRPr="00BC508A" w:rsidRDefault="00EC5065" w:rsidP="00EC5065">
      <w:pPr>
        <w:pStyle w:val="B1"/>
      </w:pPr>
      <w:r w:rsidRPr="00BC508A">
        <w:t>-</w:t>
      </w:r>
      <w:r w:rsidRPr="00BC508A">
        <w:tab/>
        <w:t xml:space="preserve">for which the default EPS bearer context is associated with the </w:t>
      </w:r>
      <w:r w:rsidRPr="00BC508A">
        <w:rPr>
          <w:snapToGrid w:val="0"/>
        </w:rPr>
        <w:t xml:space="preserve">URSP provisioning in EPS support indicators as specified in </w:t>
      </w:r>
      <w:r w:rsidRPr="00BC508A">
        <w:t>3GPP TS 24.501 [54];</w:t>
      </w:r>
    </w:p>
    <w:p w14:paraId="134EC21E" w14:textId="77777777" w:rsidR="00EC5065" w:rsidRPr="00BC508A" w:rsidRDefault="00EC5065" w:rsidP="00EC5065">
      <w:r w:rsidRPr="00BC508A">
        <w:t xml:space="preserve">then the UE shall include the Protocol configuration options IE or the Extended protocol configuration options IE according to subclause 6.6.1.1 in the </w:t>
      </w:r>
      <w:r w:rsidRPr="00BC508A">
        <w:rPr>
          <w:lang w:eastAsia="zh-CN"/>
        </w:rPr>
        <w:t>PDN CONNECTIVITY REQUEST</w:t>
      </w:r>
      <w:r w:rsidRPr="00BC508A">
        <w:t xml:space="preserve"> message and shall include the URSP provisioning in EPS support indicator.</w:t>
      </w:r>
    </w:p>
    <w:p w14:paraId="63A8ECEF" w14:textId="1C4B740B" w:rsidR="00D40C70" w:rsidRPr="00BC508A" w:rsidRDefault="00D40C70" w:rsidP="00D40C70">
      <w:pPr>
        <w:pStyle w:val="TH"/>
        <w:rPr>
          <w:lang w:eastAsia="zh-CN"/>
        </w:rPr>
      </w:pPr>
      <w:r w:rsidRPr="00BC508A">
        <w:object w:dxaOrig="9768" w:dyaOrig="4723" w14:anchorId="086E9370">
          <v:shape id="_x0000_i1061" type="#_x0000_t75" style="width:417.6pt;height:201.6pt" o:ole="">
            <v:imagedata r:id="rId84" o:title=""/>
          </v:shape>
          <o:OLEObject Type="Embed" ProgID="Visio.Drawing.11" ShapeID="_x0000_i1061" DrawAspect="Content" ObjectID="_1798024941" r:id="rId85"/>
        </w:object>
      </w:r>
    </w:p>
    <w:p w14:paraId="62967DBD" w14:textId="77777777" w:rsidR="00D40C70" w:rsidRPr="00BC508A" w:rsidRDefault="00D40C70" w:rsidP="00D40C70">
      <w:pPr>
        <w:pStyle w:val="TF"/>
      </w:pPr>
      <w:bookmarkStart w:id="3257" w:name="_CRFigure6_5_1_2_1"/>
      <w:r w:rsidRPr="00BC508A">
        <w:t xml:space="preserve">Figure </w:t>
      </w:r>
      <w:bookmarkEnd w:id="3257"/>
      <w:r w:rsidRPr="00BC508A">
        <w:t>6.5.1.2.1: UE requested PDN connectivity procedure</w:t>
      </w:r>
    </w:p>
    <w:p w14:paraId="4262B199" w14:textId="77777777" w:rsidR="00D40C70" w:rsidRPr="00BC508A" w:rsidRDefault="00D40C70" w:rsidP="00295835">
      <w:pPr>
        <w:pStyle w:val="Heading4"/>
      </w:pPr>
      <w:bookmarkStart w:id="3258" w:name="_Toc20218115"/>
      <w:bookmarkStart w:id="3259" w:name="_Toc27744000"/>
      <w:bookmarkStart w:id="3260" w:name="_Toc35959571"/>
      <w:bookmarkStart w:id="3261" w:name="_Toc45203004"/>
      <w:bookmarkStart w:id="3262" w:name="_Toc45700380"/>
      <w:bookmarkStart w:id="3263" w:name="_Toc51920116"/>
      <w:bookmarkStart w:id="3264" w:name="_Toc68251176"/>
      <w:bookmarkStart w:id="3265" w:name="_Toc178411281"/>
      <w:r w:rsidRPr="00BC508A">
        <w:t>6.5.1.3</w:t>
      </w:r>
      <w:r w:rsidRPr="00BC508A">
        <w:tab/>
        <w:t>UE requested PDN connectivity procedure accepted by the network</w:t>
      </w:r>
      <w:bookmarkEnd w:id="3258"/>
      <w:bookmarkEnd w:id="3259"/>
      <w:bookmarkEnd w:id="3260"/>
      <w:bookmarkEnd w:id="3261"/>
      <w:bookmarkEnd w:id="3262"/>
      <w:bookmarkEnd w:id="3263"/>
      <w:bookmarkEnd w:id="3264"/>
      <w:bookmarkEnd w:id="3265"/>
    </w:p>
    <w:p w14:paraId="5F4410AC" w14:textId="77777777" w:rsidR="00D40C70" w:rsidRPr="00BC508A" w:rsidRDefault="00D40C70" w:rsidP="00D40C70">
      <w:pPr>
        <w:rPr>
          <w:lang w:eastAsia="zh-CN"/>
        </w:rPr>
      </w:pPr>
      <w:r w:rsidRPr="00BC508A">
        <w:t>Upon receipt of the 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sidRPr="00BC508A">
        <w:rPr>
          <w:lang w:eastAsia="zh-CN"/>
        </w:rPr>
        <w:t xml:space="preserve"> If no requested APN is included in the PDN CONNECTIVITY REQUEST message or the ESM INFORMATION RESPONSE message and the request type is different from "emergency" and from "handover of emergency </w:t>
      </w:r>
      <w:r w:rsidRPr="00BC508A">
        <w:t xml:space="preserve">bearer </w:t>
      </w:r>
      <w:r w:rsidRPr="00BC508A">
        <w:rPr>
          <w:lang w:eastAsia="zh-CN"/>
        </w:rPr>
        <w:t xml:space="preserve">services" and from "RLOS", the MME shall use the default APN as the requested APN. If the request type is "emergency" or "handover of emergency </w:t>
      </w:r>
      <w:r w:rsidRPr="00BC508A">
        <w:t xml:space="preserve">bearer </w:t>
      </w:r>
      <w:r w:rsidRPr="00BC508A">
        <w:rPr>
          <w:lang w:eastAsia="zh-CN"/>
        </w:rPr>
        <w:t>services", the MME shall use the APN configured for emergency bearer services</w:t>
      </w:r>
      <w:r w:rsidRPr="00BC508A">
        <w:rPr>
          <w:lang w:eastAsia="ja-JP"/>
        </w:rPr>
        <w:t xml:space="preserve"> or select the statically configured PDN GW for unauthenticated UEs, if applicable</w:t>
      </w:r>
      <w:r w:rsidRPr="00BC508A">
        <w:rPr>
          <w:lang w:eastAsia="zh-CN"/>
        </w:rPr>
        <w:t>. If the request type is "RLOS", the MME shall use the APN configured for RLOS.</w:t>
      </w:r>
    </w:p>
    <w:p w14:paraId="51408B5F" w14:textId="77777777" w:rsidR="00D40C70" w:rsidRPr="00BC508A" w:rsidRDefault="00D40C70" w:rsidP="00D40C70">
      <w:r w:rsidRPr="00BC508A">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Pr="00BC508A">
        <w:t xml:space="preserve">, and multiple PDN connections for a given APN are allowed, the network retains the existing </w:t>
      </w:r>
      <w:r w:rsidRPr="00BC508A">
        <w:rPr>
          <w:lang w:eastAsia="zh-CN"/>
        </w:rPr>
        <w:t>EPS bearer contexts for the PDN connection</w:t>
      </w:r>
      <w:r w:rsidRPr="00BC508A">
        <w:t xml:space="preserve"> and proceeds with the requested </w:t>
      </w:r>
      <w:r w:rsidRPr="00BC508A">
        <w:rPr>
          <w:lang w:eastAsia="zh-CN"/>
        </w:rPr>
        <w:t>PDN connectivity procedure</w:t>
      </w:r>
      <w:r w:rsidRPr="00BC508A">
        <w:t>.</w:t>
      </w:r>
    </w:p>
    <w:p w14:paraId="342FA323" w14:textId="77777777" w:rsidR="00D40C70" w:rsidRPr="00BC508A" w:rsidRDefault="00D40C70" w:rsidP="00D40C70">
      <w:r w:rsidRPr="00BC508A">
        <w:t>If the lower layers provide a GW Transport Layer Address value identifying a L-GW together with the PDN CONNECTIVITY REQUEST message and a PDN connection is established as a LIPA PDN connection due to the PDN CONNECTIVITY REQUEST message, then the MME shall store the GW Transport Layer Address value as the P-GW address in the EPS bearer context of the LIPA PDN connection.</w:t>
      </w:r>
    </w:p>
    <w:p w14:paraId="22925793" w14:textId="77777777" w:rsidR="00D40C70" w:rsidRPr="00BC508A" w:rsidRDefault="00D40C70" w:rsidP="00D40C70">
      <w:r w:rsidRPr="00BC508A">
        <w:t xml:space="preserve">If the lower layers provide a SIPTO L-GW Transport Layer Address value identifying a L-GW together with the PDN CONNECTIVITY REQUEST message and a PDN connection is established as a SIPTO at the local network PDN connection due to the PDN CONNECTIVITY REQUEST message, then the MME shall store the SIPTO L-GW </w:t>
      </w:r>
      <w:r w:rsidRPr="00BC508A">
        <w:lastRenderedPageBreak/>
        <w:t>Transport Layer Address value as the P-GW address in the EPS bearer context of the SIPTO at the local network PDN connection.</w:t>
      </w:r>
    </w:p>
    <w:p w14:paraId="63365E6B" w14:textId="77777777" w:rsidR="00D40C70" w:rsidRPr="00BC508A" w:rsidRDefault="00D40C70" w:rsidP="00D40C70">
      <w:r w:rsidRPr="00BC508A">
        <w:t>If the lower layers provide a LHN-ID value together with the PDN CONNECTIVITY REQUEST message and a PDN connection is established as a SIPTO at the local network PDN connection due to the PDN CONNECTIVITY REQUEST message, then the MME shall store the LHN-ID value in the EPS bearer context of the SIPTO at the local network PDN connection.</w:t>
      </w:r>
    </w:p>
    <w:p w14:paraId="37D11BAB" w14:textId="77777777" w:rsidR="00D40C70" w:rsidRPr="00BC508A" w:rsidRDefault="00D40C70" w:rsidP="00D40C70">
      <w:pPr>
        <w:pStyle w:val="NO"/>
      </w:pPr>
      <w:r w:rsidRPr="00BC508A">
        <w:t>NOTE 1:</w:t>
      </w:r>
      <w:r w:rsidRPr="00BC508A">
        <w:tab/>
      </w:r>
      <w:r w:rsidRPr="00BC508A">
        <w:rPr>
          <w:lang w:eastAsia="zh-CN"/>
        </w:rPr>
        <w:t xml:space="preserve">The receipt of a LHN-ID value during the establishment of the PDN connection, during </w:t>
      </w:r>
      <w:r w:rsidRPr="00BC508A">
        <w:t xml:space="preserve">tracking area updating </w:t>
      </w:r>
      <w:r w:rsidRPr="00BC508A">
        <w:rPr>
          <w:lang w:eastAsia="zh-CN"/>
        </w:rPr>
        <w:t xml:space="preserve">procedure or </w:t>
      </w:r>
      <w:r w:rsidRPr="00BC508A">
        <w:t>during inter-MME handover</w:t>
      </w:r>
      <w:r w:rsidRPr="00BC508A">
        <w:rPr>
          <w:lang w:eastAsia="zh-CN"/>
        </w:rPr>
        <w:t xml:space="preserve"> can be used as an indication by the MME that the SIPTO at the local network PDN connection is established to a stand-alone GW (see 3GPP TS 23.401 [10]).</w:t>
      </w:r>
    </w:p>
    <w:p w14:paraId="6C1F3F11" w14:textId="57DE9F00" w:rsidR="00D40C70" w:rsidRPr="00BC508A" w:rsidRDefault="00D40C70" w:rsidP="00D40C70">
      <w:r w:rsidRPr="00BC508A">
        <w:t xml:space="preserve">If connectivity with the requested PDN is accepted by the network, the MME shall initiate the default EPS bearer context activation procedure (see </w:t>
      </w:r>
      <w:r w:rsidR="00FB1684" w:rsidRPr="00BC508A">
        <w:t>clause</w:t>
      </w:r>
      <w:r w:rsidRPr="00BC508A">
        <w:t> 6.4.1).</w:t>
      </w:r>
    </w:p>
    <w:p w14:paraId="05C3681D" w14:textId="77777777" w:rsidR="00D40C70" w:rsidRPr="00BC508A" w:rsidRDefault="00D40C70" w:rsidP="00D40C70">
      <w:r w:rsidRPr="00BC508A">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14:paraId="347DDA9B" w14:textId="77777777" w:rsidR="00D40C70" w:rsidRPr="00BC508A" w:rsidRDefault="00D40C70" w:rsidP="00D40C70">
      <w:r w:rsidRPr="00BC508A">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14:paraId="5B383D61" w14:textId="5560660E" w:rsidR="00D40C70" w:rsidRPr="00BC508A" w:rsidRDefault="00D40C70" w:rsidP="00D40C70">
      <w:r w:rsidRPr="00BC508A">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sidRPr="00BC508A">
        <w:rPr>
          <w:lang w:eastAsia="zh-CN"/>
        </w:rPr>
        <w:t xml:space="preserve">only for control plane CIoT EPS optimization (see </w:t>
      </w:r>
      <w:r w:rsidR="00FB1684" w:rsidRPr="00BC508A">
        <w:t>clause</w:t>
      </w:r>
      <w:r w:rsidRPr="00BC508A">
        <w:t> 5.3.15)</w:t>
      </w:r>
      <w:r w:rsidRPr="00BC508A">
        <w:rPr>
          <w:lang w:eastAsia="zh-CN"/>
        </w:rPr>
        <w:t xml:space="preserve">, the MME shall include the Control plane only indication in the </w:t>
      </w:r>
      <w:r w:rsidRPr="00BC508A">
        <w:t>ACTIVATE DEFAULT EPS BEARER CONTEXT REQUEST message.</w:t>
      </w:r>
    </w:p>
    <w:p w14:paraId="1797A09C" w14:textId="778ADE9E" w:rsidR="00D40C70" w:rsidRPr="00BC508A" w:rsidRDefault="00D40C70" w:rsidP="00D40C70">
      <w:r w:rsidRPr="00BC508A">
        <w:t>Upon receipt of the ACTIVATE DEFAULT EPS BEARER CONTEXT REQUEST message, the UE shall stop timer T3482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sidRPr="00BC508A">
        <w:rPr>
          <w:lang w:eastAsia="ko-KR"/>
        </w:rPr>
        <w:t xml:space="preserve"> </w:t>
      </w:r>
      <w:r w:rsidRPr="00BC508A">
        <w:t xml:space="preserve">message with the same PTI value as a network retransmission (see </w:t>
      </w:r>
      <w:r w:rsidR="00FB1684" w:rsidRPr="00BC508A">
        <w:t>clause</w:t>
      </w:r>
      <w:r w:rsidRPr="00BC508A">
        <w:t> 7.3.1).</w:t>
      </w:r>
    </w:p>
    <w:p w14:paraId="2EF94981" w14:textId="77777777" w:rsidR="00D40C70" w:rsidRPr="00BC508A" w:rsidRDefault="00D40C70" w:rsidP="00D40C70">
      <w:r w:rsidRPr="00BC508A">
        <w:t>Upon receipt of the ACTIVATE DEFAULT EPS BEARER CONTEXT REQUEST message with the Connectivity type IE indicating "the PDN connection is considered a LIPA PDN connection", the UE provides an indication to the upper layers that the connectivity is provided by a LIPA PDN connection.</w:t>
      </w:r>
    </w:p>
    <w:p w14:paraId="2C85A29F" w14:textId="6BB45C78" w:rsidR="00D40C70" w:rsidRPr="00BC508A" w:rsidRDefault="00D40C70" w:rsidP="00D40C70">
      <w:r w:rsidRPr="00BC508A">
        <w:t xml:space="preserve">Upon receipt of the ACTIVATE DEFAULT EPS BEARER CONTEXT REQUEST message, if the 3GPP PS data off UE status is "activated", the UE behaves as described in </w:t>
      </w:r>
      <w:r w:rsidR="00FB1684" w:rsidRPr="00BC508A">
        <w:t>clause</w:t>
      </w:r>
      <w:r w:rsidRPr="00BC508A">
        <w:t> 6.3.10</w:t>
      </w:r>
      <w:r w:rsidRPr="00BC508A">
        <w:rPr>
          <w:snapToGrid w:val="0"/>
        </w:rPr>
        <w:t>.</w:t>
      </w:r>
    </w:p>
    <w:p w14:paraId="1DBC6F8D" w14:textId="670C5EC2" w:rsidR="00D40C70" w:rsidRPr="00BC508A" w:rsidRDefault="00D40C70" w:rsidP="00D40C70">
      <w:pPr>
        <w:rPr>
          <w:snapToGrid w:val="0"/>
        </w:rPr>
      </w:pPr>
      <w:r w:rsidRPr="00BC508A">
        <w:t xml:space="preserve">Upon receipt of the ACTIVATE DEFAULT EPS BEARER CONTEXT REQUEST message, if the SCEF or P-GW indicates acceptance of use of Reliable Data Service to transfer data for the PDN connection, the UE behaves as described in </w:t>
      </w:r>
      <w:r w:rsidR="00FB1684" w:rsidRPr="00BC508A">
        <w:t>clause</w:t>
      </w:r>
      <w:r w:rsidRPr="00BC508A">
        <w:t> 6.3.11</w:t>
      </w:r>
      <w:r w:rsidRPr="00BC508A">
        <w:rPr>
          <w:snapToGrid w:val="0"/>
        </w:rPr>
        <w:t>.</w:t>
      </w:r>
    </w:p>
    <w:p w14:paraId="715A0D63" w14:textId="079E6AAF" w:rsidR="009750AA" w:rsidRPr="00BC508A" w:rsidRDefault="009750AA" w:rsidP="009750AA">
      <w:r w:rsidRPr="00BC508A">
        <w:t xml:space="preserve">Upon receipt of the ACTIVATE DEFAULT EPS BEARER CONTEXT REQUEST message, if an S-NSSAI and the PLMN ID that this S-NSSAI relates to are provided in the </w:t>
      </w:r>
      <w:r w:rsidR="00411BF6" w:rsidRPr="00BC508A">
        <w:t>P</w:t>
      </w:r>
      <w:r w:rsidRPr="00BC508A">
        <w:t>rotocol configuration options</w:t>
      </w:r>
      <w:r w:rsidRPr="00BC508A" w:rsidDel="00DB1E0E">
        <w:t xml:space="preserve"> </w:t>
      </w:r>
      <w:r w:rsidRPr="00BC508A">
        <w:t xml:space="preserve">IE or </w:t>
      </w:r>
      <w:r w:rsidR="00411BF6" w:rsidRPr="00BC508A">
        <w:t>E</w:t>
      </w:r>
      <w:r w:rsidRPr="00BC508A">
        <w:t>xtended protocol configuration options IE, the UE shall delete the stored S-NSSAI and the PLMN ID that this S-NSSAI relates to, if any, and shall store the S-NSSAI and the PLMN ID this S-NSSAI relates to provided in the ACTIVATE DEFAULT EPS BEARER CONTEXT REQUEST message and the associated PLMN ID along with the corresponding PDU session ID that the UE provided in the PDN CONNECTIVITY REQUEST message. The usage of the PDU session ID and the corresponding S-NSSAI with the associated PLMN ID is specified in 3GPP TS 24.501 [54].</w:t>
      </w:r>
      <w:r w:rsidR="00CF0A34" w:rsidRPr="00BC508A">
        <w:t xml:space="preserve"> Additionally, the UE shall remove the S-NSSAI, if present, from the rejected NSSAI as specified in 3GPP TS 24.501 [54] clause 4.6.2.</w:t>
      </w:r>
      <w:r w:rsidR="00CF0A34" w:rsidRPr="00BC508A">
        <w:rPr>
          <w:snapToGrid w:val="0"/>
        </w:rPr>
        <w:t>2</w:t>
      </w:r>
      <w:r w:rsidR="00CF0A34" w:rsidRPr="00BC508A">
        <w:t>.</w:t>
      </w:r>
    </w:p>
    <w:p w14:paraId="4692EFE3" w14:textId="43ED43F0" w:rsidR="00D40C70" w:rsidRPr="00BC508A" w:rsidRDefault="00D40C70" w:rsidP="00D40C70">
      <w:r w:rsidRPr="00BC508A">
        <w:t>Upon receipt of the ACTIVATE DEFAULT EPS BEARER CONTEXT REQUEST message with a session-AMBR and QoS rule(s), which</w:t>
      </w:r>
      <w:r w:rsidRPr="00BC508A">
        <w:rPr>
          <w:lang w:eastAsia="zh-CN"/>
        </w:rPr>
        <w:t xml:space="preserve"> correspond to the default EPS bearer of the PDN connectivity being activated,</w:t>
      </w:r>
      <w:r w:rsidRPr="00BC508A">
        <w:t xml:space="preserve"> in the </w:t>
      </w:r>
      <w:r w:rsidR="00411BF6" w:rsidRPr="00BC508A">
        <w:t>P</w:t>
      </w:r>
      <w:r w:rsidRPr="00BC508A">
        <w:t xml:space="preserve">rotocol configuration options IE or the </w:t>
      </w:r>
      <w:r w:rsidR="00411BF6" w:rsidRPr="00BC508A">
        <w:t>E</w:t>
      </w:r>
      <w:r w:rsidRPr="00BC508A">
        <w:t>xtended protocol configuration options IE, the UE stores the session-AMBR and QoS rule(s) for use during inter-system change from S1 mode to N1 mode.</w:t>
      </w:r>
    </w:p>
    <w:p w14:paraId="69398B3E" w14:textId="1EF4705D" w:rsidR="00D61828" w:rsidRPr="00BC508A" w:rsidRDefault="00D61828" w:rsidP="00D61828">
      <w:bookmarkStart w:id="3266" w:name="_Toc20218116"/>
      <w:bookmarkStart w:id="3267" w:name="_Toc27744001"/>
      <w:bookmarkStart w:id="3268" w:name="_Toc35959572"/>
      <w:bookmarkStart w:id="3269" w:name="_Toc45203005"/>
      <w:bookmarkStart w:id="3270" w:name="_Toc45700381"/>
      <w:bookmarkStart w:id="3271" w:name="_Toc51920117"/>
      <w:r w:rsidRPr="00BC508A">
        <w:lastRenderedPageBreak/>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4" and the ESM cause value #50 "</w:t>
      </w:r>
      <w:r w:rsidRPr="00BC508A">
        <w:rPr>
          <w:lang w:eastAsia="ko-KR"/>
        </w:rPr>
        <w:t>PDN</w:t>
      </w:r>
      <w:r w:rsidRPr="00BC508A">
        <w:t xml:space="preserve"> type IPv4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 until:</w:t>
      </w:r>
    </w:p>
    <w:p w14:paraId="5F9FAC5A" w14:textId="77777777" w:rsidR="00D61828" w:rsidRPr="00BC508A" w:rsidRDefault="00D61828" w:rsidP="00D61828">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0BA3E8F1" w14:textId="77777777" w:rsidR="00D61828" w:rsidRPr="00BC508A" w:rsidRDefault="00D61828" w:rsidP="00D61828">
      <w:pPr>
        <w:pStyle w:val="B1"/>
      </w:pPr>
      <w:r w:rsidRPr="00BC508A">
        <w:rPr>
          <w:lang w:eastAsia="ja-JP"/>
        </w:rPr>
        <w:t>-</w:t>
      </w:r>
      <w:r w:rsidRPr="00BC508A">
        <w:rPr>
          <w:lang w:eastAsia="ja-JP"/>
        </w:rPr>
        <w:tab/>
      </w:r>
      <w:r w:rsidRPr="00BC508A">
        <w:t>the UE is switched off; or</w:t>
      </w:r>
    </w:p>
    <w:p w14:paraId="2A2C1CC6" w14:textId="77777777" w:rsidR="00D61828" w:rsidRPr="00BC508A" w:rsidRDefault="00D61828" w:rsidP="00D61828">
      <w:pPr>
        <w:pStyle w:val="B1"/>
        <w:rPr>
          <w:lang w:eastAsia="ja-JP"/>
        </w:rPr>
      </w:pPr>
      <w:r w:rsidRPr="00BC508A">
        <w:t>-</w:t>
      </w:r>
      <w:r w:rsidRPr="00BC508A">
        <w:tab/>
        <w:t>the USIM is removed.</w:t>
      </w:r>
    </w:p>
    <w:p w14:paraId="7958ACBF" w14:textId="021DC0C1" w:rsidR="00D61828" w:rsidRPr="00BC508A" w:rsidRDefault="00D61828" w:rsidP="00D61828">
      <w:r w:rsidRPr="00BC508A">
        <w:t xml:space="preserve">If the UE requests the </w:t>
      </w:r>
      <w:r w:rsidRPr="00BC508A">
        <w:rPr>
          <w:lang w:eastAsia="ko-KR"/>
        </w:rPr>
        <w:t>PDN</w:t>
      </w:r>
      <w:r w:rsidRPr="00BC508A">
        <w:t xml:space="preserve"> type "IPv4v6", receives the selected </w:t>
      </w:r>
      <w:r w:rsidRPr="00BC508A">
        <w:rPr>
          <w:lang w:eastAsia="ko-KR"/>
        </w:rPr>
        <w:t>PDN</w:t>
      </w:r>
      <w:r w:rsidRPr="00BC508A">
        <w:t xml:space="preserve"> type set to "IPv6" and the ESM cause value #51 "</w:t>
      </w:r>
      <w:r w:rsidRPr="00BC508A">
        <w:rPr>
          <w:lang w:eastAsia="ko-KR"/>
        </w:rPr>
        <w:t>PDN</w:t>
      </w:r>
      <w:r w:rsidRPr="00BC508A">
        <w:t xml:space="preserve"> type IPv6 only allowed", the UE shall not </w:t>
      </w:r>
      <w:r w:rsidRPr="00BC508A">
        <w:rPr>
          <w:lang w:eastAsia="zh-TW"/>
        </w:rPr>
        <w:t xml:space="preserve">automatically </w:t>
      </w:r>
      <w:r w:rsidRPr="00BC508A">
        <w:t xml:space="preserve">send another </w:t>
      </w:r>
      <w:r w:rsidRPr="00BC508A">
        <w:rPr>
          <w:lang w:eastAsia="ja-JP"/>
        </w:rPr>
        <w:t>PDN CONNECTIVITY REQUEST</w:t>
      </w:r>
      <w:r w:rsidRPr="00BC508A">
        <w:t xml:space="preserve"> message to the same APN (or no APN, if no APN was indicated by the UE) to obtain a PDN type different from the one allowed by the network</w:t>
      </w:r>
      <w:r w:rsidRPr="00BC508A" w:rsidDel="00E85DA5">
        <w:t xml:space="preserve"> </w:t>
      </w:r>
      <w:r w:rsidRPr="00BC508A">
        <w:t>until:</w:t>
      </w:r>
    </w:p>
    <w:p w14:paraId="7213D72C"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w:t>
      </w:r>
    </w:p>
    <w:p w14:paraId="7E329643"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5BB7C1A" w14:textId="77777777" w:rsidR="00D40C70" w:rsidRPr="00BC508A" w:rsidRDefault="00D40C70" w:rsidP="00D40C70">
      <w:pPr>
        <w:pStyle w:val="B1"/>
        <w:rPr>
          <w:lang w:eastAsia="ja-JP"/>
        </w:rPr>
      </w:pPr>
      <w:r w:rsidRPr="00BC508A">
        <w:t>-</w:t>
      </w:r>
      <w:r w:rsidRPr="00BC508A">
        <w:tab/>
        <w:t>the USIM is removed.</w:t>
      </w:r>
    </w:p>
    <w:p w14:paraId="3494E3B6" w14:textId="77777777" w:rsidR="00D40C70" w:rsidRPr="00BC508A" w:rsidRDefault="00D40C70" w:rsidP="00D40C70">
      <w:pPr>
        <w:pStyle w:val="NO"/>
      </w:pPr>
      <w:r w:rsidRPr="00BC508A">
        <w:rPr>
          <w:lang w:eastAsia="ko-KR"/>
        </w:rPr>
        <w:t>NOTE</w:t>
      </w:r>
      <w:r w:rsidRPr="00BC508A">
        <w:t> 2</w:t>
      </w:r>
      <w:r w:rsidRPr="00BC508A">
        <w:rPr>
          <w:lang w:eastAsia="ko-KR"/>
        </w:rPr>
        <w:t>:</w:t>
      </w:r>
      <w:r w:rsidRPr="00BC508A">
        <w:rPr>
          <w:lang w:eastAsia="ko-KR"/>
        </w:rPr>
        <w:tab/>
      </w:r>
      <w:r w:rsidRPr="00BC508A">
        <w:t xml:space="preserve">For the ESM cause values #50 "PDN type IPv4 only allowed" and #51 "PDN type IPv6 only allowed",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4EF0971B" w14:textId="77777777" w:rsidR="00D40C70" w:rsidRPr="00BC508A" w:rsidRDefault="00D40C70" w:rsidP="00295835">
      <w:pPr>
        <w:pStyle w:val="Heading4"/>
      </w:pPr>
      <w:bookmarkStart w:id="3272" w:name="_Toc68251177"/>
      <w:bookmarkStart w:id="3273" w:name="_Toc178411282"/>
      <w:r w:rsidRPr="00BC508A">
        <w:t>6.5.1.4</w:t>
      </w:r>
      <w:r w:rsidRPr="00BC508A">
        <w:tab/>
        <w:t>UE requested PDN connectivity procedure not accepted by the network</w:t>
      </w:r>
      <w:bookmarkEnd w:id="3266"/>
      <w:bookmarkEnd w:id="3267"/>
      <w:bookmarkEnd w:id="3268"/>
      <w:bookmarkEnd w:id="3269"/>
      <w:bookmarkEnd w:id="3270"/>
      <w:bookmarkEnd w:id="3271"/>
      <w:bookmarkEnd w:id="3272"/>
      <w:bookmarkEnd w:id="3273"/>
    </w:p>
    <w:p w14:paraId="7EE1C66A" w14:textId="77777777" w:rsidR="00D40C70" w:rsidRPr="00BC508A" w:rsidRDefault="00D40C70" w:rsidP="00295835">
      <w:pPr>
        <w:pStyle w:val="Heading5"/>
        <w:rPr>
          <w:lang w:eastAsia="zh-CN"/>
        </w:rPr>
      </w:pPr>
      <w:bookmarkStart w:id="3274" w:name="_Toc20218117"/>
      <w:bookmarkStart w:id="3275" w:name="_Toc27744002"/>
      <w:bookmarkStart w:id="3276" w:name="_Toc35959573"/>
      <w:bookmarkStart w:id="3277" w:name="_Toc45203006"/>
      <w:bookmarkStart w:id="3278" w:name="_Toc45700382"/>
      <w:bookmarkStart w:id="3279" w:name="_Toc51920118"/>
      <w:bookmarkStart w:id="3280" w:name="_Toc68251178"/>
      <w:bookmarkStart w:id="3281" w:name="_Toc178411283"/>
      <w:r w:rsidRPr="00BC508A">
        <w:rPr>
          <w:lang w:eastAsia="zh-CN"/>
        </w:rPr>
        <w:t>6.5.1.4.1</w:t>
      </w:r>
      <w:r w:rsidRPr="00BC508A">
        <w:rPr>
          <w:lang w:eastAsia="zh-CN"/>
        </w:rPr>
        <w:tab/>
        <w:t>General</w:t>
      </w:r>
      <w:bookmarkEnd w:id="3274"/>
      <w:bookmarkEnd w:id="3275"/>
      <w:bookmarkEnd w:id="3276"/>
      <w:bookmarkEnd w:id="3277"/>
      <w:bookmarkEnd w:id="3278"/>
      <w:bookmarkEnd w:id="3279"/>
      <w:bookmarkEnd w:id="3280"/>
      <w:bookmarkEnd w:id="3281"/>
    </w:p>
    <w:p w14:paraId="3685C805" w14:textId="77777777" w:rsidR="00D40C70" w:rsidRPr="00BC508A" w:rsidRDefault="00D40C70" w:rsidP="00D40C70">
      <w:r w:rsidRPr="00BC508A">
        <w:t>If connectivity with the requested PDN cannot be accepted by the network, the MME shall send a PDN CONNECTIVITY REJECT message to the UE. The message shall contain the PTI and an ESM cause value indicating the reason for rejecting the UE requested PDN connectivity.</w:t>
      </w:r>
    </w:p>
    <w:p w14:paraId="455736DE" w14:textId="77777777" w:rsidR="00D40C70" w:rsidRPr="00BC508A" w:rsidRDefault="00D40C70" w:rsidP="00D40C70">
      <w:pPr>
        <w:rPr>
          <w:lang w:eastAsia="zh-CN"/>
        </w:rPr>
      </w:pPr>
      <w:r w:rsidRPr="00BC508A">
        <w:rPr>
          <w:lang w:eastAsia="zh-CN"/>
        </w:rPr>
        <w:t>The ESM cause IE typically indicates one of the following ESM cause values:</w:t>
      </w:r>
    </w:p>
    <w:p w14:paraId="3DE0AE54" w14:textId="77777777" w:rsidR="00D40C70" w:rsidRPr="00BC508A" w:rsidRDefault="00D40C70" w:rsidP="00D40C70">
      <w:pPr>
        <w:pStyle w:val="B1"/>
      </w:pPr>
      <w:r w:rsidRPr="00BC508A">
        <w:t>#8:</w:t>
      </w:r>
      <w:r w:rsidRPr="00BC508A">
        <w:tab/>
        <w:t>operator determined barring;</w:t>
      </w:r>
    </w:p>
    <w:p w14:paraId="6F8C9186" w14:textId="77777777" w:rsidR="00D40C70" w:rsidRPr="00BC508A" w:rsidRDefault="00D40C70" w:rsidP="00D40C70">
      <w:pPr>
        <w:pStyle w:val="B1"/>
      </w:pPr>
      <w:r w:rsidRPr="00BC508A">
        <w:t>#26:</w:t>
      </w:r>
      <w:r w:rsidRPr="00BC508A">
        <w:tab/>
        <w:t>insufficient resources;</w:t>
      </w:r>
    </w:p>
    <w:p w14:paraId="7EB7A6AE" w14:textId="77777777" w:rsidR="00D40C70" w:rsidRPr="00BC508A" w:rsidRDefault="00D40C70" w:rsidP="00D40C70">
      <w:pPr>
        <w:pStyle w:val="B1"/>
      </w:pPr>
      <w:r w:rsidRPr="00BC508A">
        <w:t>#27:</w:t>
      </w:r>
      <w:r w:rsidRPr="00BC508A">
        <w:tab/>
        <w:t>missing or unknown APN;</w:t>
      </w:r>
    </w:p>
    <w:p w14:paraId="66825BB7" w14:textId="77777777" w:rsidR="00D40C70" w:rsidRPr="00BC508A" w:rsidRDefault="00D40C70" w:rsidP="00D40C70">
      <w:pPr>
        <w:pStyle w:val="B1"/>
      </w:pPr>
      <w:r w:rsidRPr="00BC508A">
        <w:t>#28:</w:t>
      </w:r>
      <w:r w:rsidRPr="00BC508A">
        <w:tab/>
        <w:t>unknown PDN type;</w:t>
      </w:r>
    </w:p>
    <w:p w14:paraId="32057B16" w14:textId="77777777" w:rsidR="00D40C70" w:rsidRPr="00BC508A" w:rsidRDefault="00D40C70" w:rsidP="00D40C70">
      <w:pPr>
        <w:pStyle w:val="B1"/>
      </w:pPr>
      <w:r w:rsidRPr="00BC508A">
        <w:t>#29:</w:t>
      </w:r>
      <w:r w:rsidRPr="00BC508A">
        <w:tab/>
        <w:t>user authentication or authorization failed;</w:t>
      </w:r>
    </w:p>
    <w:p w14:paraId="174FBB49" w14:textId="77777777" w:rsidR="00D40C70" w:rsidRPr="00BC508A" w:rsidRDefault="00D40C70" w:rsidP="00D40C70">
      <w:pPr>
        <w:pStyle w:val="B1"/>
      </w:pPr>
      <w:r w:rsidRPr="00BC508A">
        <w:t>#30</w:t>
      </w:r>
      <w:r w:rsidRPr="00BC508A">
        <w:rPr>
          <w:lang w:eastAsia="zh-CN"/>
        </w:rPr>
        <w:t>:</w:t>
      </w:r>
      <w:r w:rsidRPr="00BC508A">
        <w:tab/>
      </w:r>
      <w:r w:rsidRPr="00BC508A">
        <w:rPr>
          <w:lang w:eastAsia="zh-CN"/>
        </w:rPr>
        <w:t>request</w:t>
      </w:r>
      <w:r w:rsidRPr="00BC508A">
        <w:t xml:space="preserve"> rejected by Serving GW or PDN GW;</w:t>
      </w:r>
    </w:p>
    <w:p w14:paraId="68D08D26" w14:textId="77777777" w:rsidR="00D40C70" w:rsidRPr="00BC508A" w:rsidRDefault="00D40C70" w:rsidP="00D40C70">
      <w:pPr>
        <w:pStyle w:val="B1"/>
      </w:pPr>
      <w:r w:rsidRPr="00BC508A">
        <w:t>#31</w:t>
      </w:r>
      <w:r w:rsidRPr="00BC508A">
        <w:rPr>
          <w:lang w:eastAsia="zh-CN"/>
        </w:rPr>
        <w:t>:</w:t>
      </w:r>
      <w:r w:rsidRPr="00BC508A">
        <w:tab/>
      </w:r>
      <w:r w:rsidRPr="00BC508A">
        <w:rPr>
          <w:lang w:eastAsia="zh-CN"/>
        </w:rPr>
        <w:t>request</w:t>
      </w:r>
      <w:r w:rsidRPr="00BC508A">
        <w:t xml:space="preserve"> rejected, unspecified;</w:t>
      </w:r>
    </w:p>
    <w:p w14:paraId="23C3DC66" w14:textId="77777777" w:rsidR="00D40C70" w:rsidRPr="00BC508A" w:rsidRDefault="00D40C70" w:rsidP="00D40C70">
      <w:pPr>
        <w:pStyle w:val="B1"/>
      </w:pPr>
      <w:r w:rsidRPr="00BC508A">
        <w:t>#32</w:t>
      </w:r>
      <w:r w:rsidRPr="00BC508A">
        <w:rPr>
          <w:lang w:eastAsia="zh-CN"/>
        </w:rPr>
        <w:t>:</w:t>
      </w:r>
      <w:r w:rsidRPr="00BC508A">
        <w:tab/>
        <w:t>service option not supported;</w:t>
      </w:r>
    </w:p>
    <w:p w14:paraId="2BEAF69E" w14:textId="77777777" w:rsidR="00D40C70" w:rsidRPr="00BC508A" w:rsidRDefault="00D40C70" w:rsidP="00D40C70">
      <w:pPr>
        <w:pStyle w:val="B1"/>
      </w:pPr>
      <w:r w:rsidRPr="00BC508A">
        <w:t>#33:</w:t>
      </w:r>
      <w:r w:rsidRPr="00BC508A">
        <w:tab/>
        <w:t>requested service option not subscribed;</w:t>
      </w:r>
    </w:p>
    <w:p w14:paraId="7003E2C3" w14:textId="77777777" w:rsidR="00D40C70" w:rsidRPr="00BC508A" w:rsidRDefault="00D40C70" w:rsidP="00D40C70">
      <w:pPr>
        <w:pStyle w:val="B1"/>
      </w:pPr>
      <w:r w:rsidRPr="00BC508A">
        <w:t>#34:</w:t>
      </w:r>
      <w:r w:rsidRPr="00BC508A">
        <w:tab/>
        <w:t>service option temporarily out of order;</w:t>
      </w:r>
    </w:p>
    <w:p w14:paraId="601F4B19" w14:textId="77777777" w:rsidR="00D40C70" w:rsidRPr="00BC508A" w:rsidRDefault="00D40C70" w:rsidP="00D40C70">
      <w:pPr>
        <w:pStyle w:val="B1"/>
      </w:pPr>
      <w:r w:rsidRPr="00BC508A">
        <w:t>#35:</w:t>
      </w:r>
      <w:r w:rsidRPr="00BC508A">
        <w:tab/>
        <w:t>PTI already in use;</w:t>
      </w:r>
    </w:p>
    <w:p w14:paraId="2B90EC74" w14:textId="77777777" w:rsidR="00D40C70" w:rsidRPr="00BC508A" w:rsidRDefault="00D40C70" w:rsidP="00D40C70">
      <w:pPr>
        <w:pStyle w:val="B1"/>
      </w:pPr>
      <w:r w:rsidRPr="00BC508A">
        <w:t>#38:</w:t>
      </w:r>
      <w:r w:rsidRPr="00BC508A">
        <w:tab/>
        <w:t>network failure;</w:t>
      </w:r>
    </w:p>
    <w:p w14:paraId="71CBE6F8" w14:textId="77777777" w:rsidR="00D40C70" w:rsidRPr="00BC508A" w:rsidRDefault="00D40C70" w:rsidP="00D40C70">
      <w:pPr>
        <w:pStyle w:val="B1"/>
      </w:pPr>
      <w:r w:rsidRPr="00BC508A">
        <w:t>#50:</w:t>
      </w:r>
      <w:r w:rsidRPr="00BC508A">
        <w:tab/>
        <w:t>PDN type IPv4 only allowed;</w:t>
      </w:r>
    </w:p>
    <w:p w14:paraId="3668A737" w14:textId="77777777" w:rsidR="00D40C70" w:rsidRPr="00BC508A" w:rsidRDefault="00D40C70" w:rsidP="00D40C70">
      <w:pPr>
        <w:pStyle w:val="B1"/>
      </w:pPr>
      <w:r w:rsidRPr="00BC508A">
        <w:t>#51:</w:t>
      </w:r>
      <w:r w:rsidRPr="00BC508A">
        <w:tab/>
        <w:t>PDN type IPv6 only allowed;</w:t>
      </w:r>
    </w:p>
    <w:p w14:paraId="67E3AAD7" w14:textId="77777777" w:rsidR="00D40C70" w:rsidRPr="00BC508A" w:rsidRDefault="00D40C70" w:rsidP="00D40C70">
      <w:pPr>
        <w:pStyle w:val="B1"/>
      </w:pPr>
      <w:r w:rsidRPr="00BC508A">
        <w:t>#53:</w:t>
      </w:r>
      <w:r w:rsidRPr="00BC508A">
        <w:tab/>
        <w:t>ESM information not received;</w:t>
      </w:r>
    </w:p>
    <w:p w14:paraId="241DED59" w14:textId="77777777" w:rsidR="00D40C70" w:rsidRPr="00BC508A" w:rsidRDefault="00D40C70" w:rsidP="00D40C70">
      <w:pPr>
        <w:pStyle w:val="B1"/>
      </w:pPr>
      <w:r w:rsidRPr="00BC508A">
        <w:lastRenderedPageBreak/>
        <w:t>#54:</w:t>
      </w:r>
      <w:r w:rsidRPr="00BC508A">
        <w:tab/>
        <w:t>PDN connection does not exist;</w:t>
      </w:r>
    </w:p>
    <w:p w14:paraId="2B2730BF" w14:textId="77777777" w:rsidR="00D40C70" w:rsidRPr="00BC508A" w:rsidRDefault="00D40C70" w:rsidP="00D40C70">
      <w:pPr>
        <w:pStyle w:val="B1"/>
      </w:pPr>
      <w:r w:rsidRPr="00BC508A">
        <w:t>#55:</w:t>
      </w:r>
      <w:r w:rsidRPr="00BC508A">
        <w:tab/>
        <w:t>multiple PDN connections for a given APN not allowed;</w:t>
      </w:r>
    </w:p>
    <w:p w14:paraId="1985D8D2" w14:textId="77777777" w:rsidR="00D40C70" w:rsidRPr="00BC508A" w:rsidRDefault="00D40C70" w:rsidP="00D40C70">
      <w:pPr>
        <w:pStyle w:val="B1"/>
      </w:pPr>
      <w:r w:rsidRPr="00BC508A">
        <w:t>#57:</w:t>
      </w:r>
      <w:r w:rsidRPr="00BC508A">
        <w:tab/>
        <w:t>PDN type IPv4v6 only allowed;</w:t>
      </w:r>
    </w:p>
    <w:p w14:paraId="3EDBA411" w14:textId="77777777" w:rsidR="00D40C70" w:rsidRPr="00BC508A" w:rsidRDefault="00D40C70" w:rsidP="00D40C70">
      <w:pPr>
        <w:pStyle w:val="B1"/>
      </w:pPr>
      <w:r w:rsidRPr="00BC508A">
        <w:t>#58:</w:t>
      </w:r>
      <w:r w:rsidRPr="00BC508A">
        <w:tab/>
        <w:t>PDN type non IP only allowed;</w:t>
      </w:r>
    </w:p>
    <w:p w14:paraId="0B31E75C" w14:textId="77777777" w:rsidR="00D40C70" w:rsidRPr="00BC508A" w:rsidRDefault="00D40C70" w:rsidP="00D40C70">
      <w:pPr>
        <w:pStyle w:val="B1"/>
      </w:pPr>
      <w:r w:rsidRPr="00BC508A">
        <w:t>#61:</w:t>
      </w:r>
      <w:r w:rsidRPr="00BC508A">
        <w:tab/>
        <w:t>PDN type Ethernet only allowed;</w:t>
      </w:r>
    </w:p>
    <w:p w14:paraId="14857D55"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w:t>
      </w:r>
    </w:p>
    <w:p w14:paraId="6025CF3D" w14:textId="77777777" w:rsidR="00D40C70" w:rsidRPr="00BC508A" w:rsidRDefault="00D40C70" w:rsidP="00D40C70">
      <w:pPr>
        <w:pStyle w:val="B1"/>
      </w:pPr>
      <w:r w:rsidRPr="00BC508A">
        <w:t>#66:</w:t>
      </w:r>
      <w:r w:rsidRPr="00BC508A">
        <w:tab/>
        <w:t>r</w:t>
      </w:r>
      <w:r w:rsidRPr="00BC508A">
        <w:rPr>
          <w:lang w:eastAsia="zh-CN"/>
        </w:rPr>
        <w:t>equested APN not supported in current RAT and PLMN combination</w:t>
      </w:r>
      <w:r w:rsidRPr="00BC508A">
        <w:t>;</w:t>
      </w:r>
    </w:p>
    <w:p w14:paraId="258C3B31" w14:textId="77777777" w:rsidR="00D40C70" w:rsidRPr="00BC508A" w:rsidRDefault="00D40C70" w:rsidP="00D40C70">
      <w:pPr>
        <w:pStyle w:val="B1"/>
      </w:pPr>
      <w:r w:rsidRPr="00BC508A">
        <w:t>#95 – 111</w:t>
      </w:r>
      <w:r w:rsidRPr="00BC508A">
        <w:rPr>
          <w:lang w:eastAsia="zh-CN"/>
        </w:rPr>
        <w:t>:</w:t>
      </w:r>
      <w:r w:rsidRPr="00BC508A">
        <w:tab/>
        <w:t>protocol errors;</w:t>
      </w:r>
    </w:p>
    <w:p w14:paraId="0FC78D16" w14:textId="77777777" w:rsidR="00D40C70" w:rsidRPr="00BC508A" w:rsidRDefault="00D40C70" w:rsidP="00D40C70">
      <w:pPr>
        <w:pStyle w:val="B1"/>
      </w:pPr>
      <w:r w:rsidRPr="00BC508A">
        <w:t>#112</w:t>
      </w:r>
      <w:r w:rsidRPr="00BC508A">
        <w:rPr>
          <w:lang w:eastAsia="zh-CN"/>
        </w:rPr>
        <w:t>:</w:t>
      </w:r>
      <w:r w:rsidRPr="00BC508A">
        <w:tab/>
        <w:t>APN restriction value incompatible with active EPS bearer context</w:t>
      </w:r>
      <w:r w:rsidRPr="00BC508A">
        <w:rPr>
          <w:lang w:eastAsia="ja-JP"/>
        </w:rPr>
        <w:t>;</w:t>
      </w:r>
    </w:p>
    <w:p w14:paraId="757C4700" w14:textId="77777777" w:rsidR="00D40C70" w:rsidRPr="00BC508A" w:rsidRDefault="00D40C70" w:rsidP="00D40C70">
      <w:pPr>
        <w:pStyle w:val="B1"/>
      </w:pPr>
      <w:r w:rsidRPr="00BC508A">
        <w:rPr>
          <w:lang w:eastAsia="zh-CN"/>
        </w:rPr>
        <w:t>#113</w:t>
      </w:r>
      <w:r w:rsidRPr="00BC508A">
        <w:t>:</w:t>
      </w:r>
      <w:r w:rsidRPr="00BC508A">
        <w:tab/>
      </w:r>
      <w:r w:rsidRPr="00BC508A">
        <w:rPr>
          <w:lang w:eastAsia="zh-CN"/>
        </w:rPr>
        <w:t>Multiple</w:t>
      </w:r>
      <w:r w:rsidRPr="00BC508A">
        <w:t xml:space="preserve"> access</w:t>
      </w:r>
      <w:r w:rsidRPr="00BC508A">
        <w:rPr>
          <w:lang w:eastAsia="zh-CN"/>
        </w:rPr>
        <w:t>es</w:t>
      </w:r>
      <w:r w:rsidRPr="00BC508A">
        <w:t xml:space="preserve"> to a PDN connection not allowed.</w:t>
      </w:r>
    </w:p>
    <w:p w14:paraId="3BBCCC2D" w14:textId="77777777" w:rsidR="00D40C70" w:rsidRPr="00BC508A" w:rsidRDefault="00D40C70" w:rsidP="00D40C70">
      <w:r w:rsidRPr="00BC508A">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14:paraId="6DC66A22" w14:textId="04735D22" w:rsidR="00460AF4" w:rsidRPr="00BC508A" w:rsidRDefault="00460AF4" w:rsidP="00460AF4">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PDN CONNECTIVITY REQUEST message was received via a NAS signalling connection established with RRC establishment cause "High priority access AC 11 – 15", the network shall not include a Back-off timer value IE.</w:t>
      </w:r>
    </w:p>
    <w:p w14:paraId="54F1B9E1"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50 "PDN type IPv4 only allowed", #51 "PDN type IPv6 only allowed",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 xml:space="preserve">and #65 "maximum number of EPS bearers reached", the network may include the Re-attempt indicator IE to </w:t>
      </w:r>
      <w:r w:rsidRPr="00BC508A">
        <w:rPr>
          <w:lang w:eastAsia="ja-JP"/>
        </w:rPr>
        <w:t>indicate:</w:t>
      </w:r>
    </w:p>
    <w:p w14:paraId="5874DD48"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activation procedure in the PLMN for the same </w:t>
      </w:r>
      <w:smartTag w:uri="urn:schemas-microsoft-com:office:smarttags" w:element="stockticker">
        <w:r w:rsidRPr="00BC508A">
          <w:t>APN</w:t>
        </w:r>
      </w:smartTag>
      <w:r w:rsidRPr="00BC508A">
        <w:t xml:space="preserve"> in A/Gb or Iu mode or a PDU session establishment procedure in the PLMN for the same APN in N1 mode; and</w:t>
      </w:r>
    </w:p>
    <w:p w14:paraId="1659E641"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11E30FF3" w14:textId="77777777" w:rsidR="00D40C70" w:rsidRPr="00BC508A" w:rsidRDefault="00D40C70" w:rsidP="00D40C70">
      <w:r w:rsidRPr="00BC508A">
        <w:t>If</w:t>
      </w:r>
      <w:r w:rsidRPr="00BC508A">
        <w:rPr>
          <w:lang w:eastAsia="ja-JP"/>
        </w:rPr>
        <w:t xml:space="preserve"> the ESM cause</w:t>
      </w:r>
      <w:r w:rsidRPr="00BC508A">
        <w:t xml:space="preserve"> value is #50 "PDN type IPv4 only allowed", #51 "PDN type IPv6 only allowed", </w:t>
      </w:r>
      <w:r w:rsidRPr="00BC508A">
        <w:rPr>
          <w:lang w:eastAsia="ko-KR"/>
        </w:rPr>
        <w:t>#57 "PDN type IPv4v6 only allowed", #58 "PDN type non IP only allowed" or #</w:t>
      </w:r>
      <w:r w:rsidRPr="00BC508A">
        <w:t>61</w:t>
      </w:r>
      <w:r w:rsidRPr="00BC508A">
        <w:rPr>
          <w:lang w:eastAsia="ko-KR"/>
        </w:rPr>
        <w:t xml:space="preserve"> "PDN type Ethernet only allowed", </w:t>
      </w:r>
      <w:r w:rsidRPr="00BC508A">
        <w:t xml:space="preserve">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 using the same PDN type</w:t>
      </w:r>
      <w:r w:rsidRPr="00BC508A">
        <w:rPr>
          <w:lang w:eastAsia="ko-KR"/>
        </w:rPr>
        <w:t>.</w:t>
      </w:r>
    </w:p>
    <w:p w14:paraId="4EE7A9EE" w14:textId="77777777" w:rsidR="00D40C70" w:rsidRPr="00BC508A" w:rsidRDefault="00D40C70" w:rsidP="00D40C70">
      <w:r w:rsidRPr="00BC508A">
        <w:t>If</w:t>
      </w:r>
      <w:r w:rsidRPr="00BC508A">
        <w:rPr>
          <w:lang w:eastAsia="ja-JP"/>
        </w:rPr>
        <w:t xml:space="preserve"> the ESM cause</w:t>
      </w:r>
      <w:r w:rsidRPr="00BC508A">
        <w:t xml:space="preserve"> value is #66 "requested APN not supported in current RAT and PLMN combination", the network may include the Re-attempt indicator IE without Back-off timer value IE to </w:t>
      </w:r>
      <w:r w:rsidRPr="00BC508A">
        <w:rPr>
          <w:lang w:eastAsia="ja-JP"/>
        </w:rPr>
        <w:t xml:space="preserve">indicate whether </w:t>
      </w:r>
      <w:r w:rsidRPr="00BC508A">
        <w:t>the UE is allowed to attempt a PDN connectivity procedure in an equivalent PLMN for the same APN in S1 mode</w:t>
      </w:r>
      <w:r w:rsidRPr="00BC508A">
        <w:rPr>
          <w:lang w:eastAsia="ko-KR"/>
        </w:rPr>
        <w:t>.</w:t>
      </w:r>
    </w:p>
    <w:p w14:paraId="286EE255" w14:textId="77777777" w:rsidR="00D40C70" w:rsidRPr="00BC508A" w:rsidRDefault="00D40C70" w:rsidP="00D40C70">
      <w:pPr>
        <w:rPr>
          <w:lang w:eastAsia="ja-JP"/>
        </w:rPr>
      </w:pPr>
      <w:r w:rsidRPr="00BC508A">
        <w:t>Upon receipt of the PDN CONNECTIVITY REJECT message, the UE shall stop timer T3482 and enter the state PROCEDURE TRANSACTION INACTIVE.</w:t>
      </w:r>
    </w:p>
    <w:p w14:paraId="40EDACAC" w14:textId="77777777" w:rsidR="00D40C70" w:rsidRPr="00BC508A" w:rsidRDefault="00D40C70" w:rsidP="00D40C70">
      <w:pPr>
        <w:rPr>
          <w:lang w:eastAsia="ja-JP"/>
        </w:rPr>
      </w:pPr>
      <w:r w:rsidRPr="00BC508A">
        <w:rPr>
          <w:lang w:eastAsia="ja-JP"/>
        </w:rPr>
        <w:t xml:space="preserve">If </w:t>
      </w:r>
      <w:r w:rsidRPr="00BC508A">
        <w:t>the PDN CONNECTIVITY REJECT message</w:t>
      </w:r>
      <w:r w:rsidRPr="00BC508A">
        <w:rPr>
          <w:lang w:eastAsia="ja-JP"/>
        </w:rPr>
        <w:t xml:space="preserve"> is due to an ESM failure notified by EMM layer (i.e., EMM cause #19 </w:t>
      </w:r>
      <w:r w:rsidRPr="00BC508A">
        <w:t>"ESM failure"</w:t>
      </w:r>
      <w:r w:rsidRPr="00BC508A">
        <w:rPr>
          <w:lang w:eastAsia="ja-JP"/>
        </w:rPr>
        <w:t xml:space="preserve"> included in an ATTACH REJECT message)</w:t>
      </w:r>
      <w:r w:rsidRPr="00BC508A">
        <w:t>,</w:t>
      </w:r>
      <w:r w:rsidRPr="00BC508A">
        <w:rPr>
          <w:lang w:eastAsia="ja-JP"/>
        </w:rPr>
        <w:t xml:space="preserve"> the UE may include a different APN in the PDN CONNECTIVITY REQUEST message.</w:t>
      </w:r>
    </w:p>
    <w:p w14:paraId="79061B7F" w14:textId="77777777" w:rsidR="00D40C70" w:rsidRPr="00BC508A" w:rsidRDefault="00D40C70" w:rsidP="00D40C70">
      <w:pPr>
        <w:pStyle w:val="NO"/>
        <w:rPr>
          <w:lang w:eastAsia="ja-JP"/>
        </w:rPr>
      </w:pPr>
      <w:r w:rsidRPr="00BC508A">
        <w:t>NOTE</w:t>
      </w:r>
      <w:r w:rsidRPr="00BC508A">
        <w:rPr>
          <w:lang w:eastAsia="zh-CN"/>
        </w:rPr>
        <w:t> </w:t>
      </w:r>
      <w:r w:rsidRPr="00BC508A">
        <w:rPr>
          <w:lang w:eastAsia="ja-JP"/>
        </w:rPr>
        <w:t>1</w:t>
      </w:r>
      <w:r w:rsidRPr="00BC508A">
        <w:t>:</w:t>
      </w:r>
      <w:r w:rsidRPr="00BC508A">
        <w:tab/>
        <w:t>When receiving EMM cause #19 "ESM failure", coordination is required between the EMM and ESM sublayers in the UE</w:t>
      </w:r>
      <w:r w:rsidRPr="00BC508A">
        <w:rPr>
          <w:lang w:eastAsia="ja-JP"/>
        </w:rPr>
        <w:t xml:space="preserve"> to notify the ESM failure.</w:t>
      </w:r>
    </w:p>
    <w:p w14:paraId="7A59CF3E" w14:textId="77777777" w:rsidR="00D40C70" w:rsidRPr="00BC508A" w:rsidRDefault="00D40C70" w:rsidP="00D40C70">
      <w:r w:rsidRPr="00BC508A">
        <w:t>If the PDN CONNECTIVITY REQUEST message was sent with request type set to "emergency" or "handover of emergency bearer services" in a stand-alone PDN connectivity procedure and the UE receives a PDN CONNECTIVITY REJECT message, then the UE may:</w:t>
      </w:r>
    </w:p>
    <w:p w14:paraId="62708451" w14:textId="77777777" w:rsidR="00D40C70" w:rsidRPr="00BC508A" w:rsidRDefault="00D40C70" w:rsidP="00D40C70">
      <w:pPr>
        <w:pStyle w:val="B1"/>
      </w:pPr>
      <w:r w:rsidRPr="00BC508A">
        <w:lastRenderedPageBreak/>
        <w:t>a)</w:t>
      </w:r>
      <w:r w:rsidRPr="00BC508A">
        <w:tab/>
        <w:t>inform the upper layers of the failure to establish the emergency bearer; or</w:t>
      </w:r>
    </w:p>
    <w:p w14:paraId="11910EF1" w14:textId="77777777" w:rsidR="00D40C70" w:rsidRPr="00BC508A" w:rsidRDefault="00D40C70" w:rsidP="00D40C70">
      <w:pPr>
        <w:pStyle w:val="NO"/>
      </w:pPr>
      <w:r w:rsidRPr="00BC508A">
        <w:t>NOTE 2:</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04F6DC2A" w14:textId="77777777" w:rsidR="00D40C70" w:rsidRPr="00BC508A" w:rsidRDefault="00D40C70" w:rsidP="00D40C70">
      <w:pPr>
        <w:pStyle w:val="B1"/>
      </w:pPr>
      <w:r w:rsidRPr="00BC508A">
        <w:t>b)</w:t>
      </w:r>
      <w:r w:rsidRPr="00BC508A">
        <w:tab/>
        <w:t>detach locally, if not detached already, attempt EPS attach for emergency bearer services.</w:t>
      </w:r>
    </w:p>
    <w:p w14:paraId="0D68FBF8" w14:textId="208BDD1D" w:rsidR="00D40C70" w:rsidRPr="00BC508A" w:rsidRDefault="00D40C70" w:rsidP="00D40C70">
      <w:r w:rsidRPr="00BC508A">
        <w:t>If the PDN CONNECTIVITY REQUEST message was sent with PDN type set to "Ethernet" and the UE receives a PDN CONNECTIVITY REJECT message with ESM cause #58 "PDN type non IP only allowed", then the UE may attempt a PDN connectivity procedure with the non-IP PDN type.</w:t>
      </w:r>
    </w:p>
    <w:p w14:paraId="2CA0F303" w14:textId="6BEF7356" w:rsidR="00D64191" w:rsidRPr="00BC508A" w:rsidRDefault="00D64191" w:rsidP="00D64191">
      <w:r w:rsidRPr="00BC508A">
        <w:t>If the PDN CONNECTIVITY REJECT message contain</w:t>
      </w:r>
      <w:r w:rsidRPr="00BC508A">
        <w:rPr>
          <w:lang w:eastAsia="zh-CN"/>
        </w:rPr>
        <w:t>s</w:t>
      </w:r>
      <w:r w:rsidRPr="00BC508A">
        <w:t xml:space="preserve"> the UAS services not allowed indication in the </w:t>
      </w:r>
      <w:r w:rsidR="00CC6A2F" w:rsidRPr="00BC508A">
        <w:t>E</w:t>
      </w:r>
      <w:r w:rsidRPr="00BC508A">
        <w:t>xtended protocol configuration options IE</w:t>
      </w:r>
      <w:r w:rsidRPr="00BC508A">
        <w:rPr>
          <w:lang w:eastAsia="ko-KR"/>
        </w:rPr>
        <w:t xml:space="preserve"> and </w:t>
      </w:r>
      <w:r w:rsidRPr="00BC508A">
        <w:t>the UE has not provided its CAA-level UAV ID to the network, the UE shall not send another PDN CONNECTIVITY REQUEST message for UAS services with</w:t>
      </w:r>
      <w:r w:rsidRPr="00BC508A">
        <w:rPr>
          <w:lang w:eastAsia="zh-CN"/>
        </w:rPr>
        <w:t>out</w:t>
      </w:r>
      <w:r w:rsidRPr="00BC508A">
        <w:t xml:space="preserve"> providing its CAA-level UAV ID to the network.</w:t>
      </w:r>
    </w:p>
    <w:p w14:paraId="2FEB0849" w14:textId="5C28A57F" w:rsidR="00D838D3" w:rsidRPr="00BC508A" w:rsidRDefault="00D838D3" w:rsidP="00A529B8">
      <w:pPr>
        <w:pStyle w:val="NO"/>
      </w:pPr>
      <w:r w:rsidRPr="00BC508A">
        <w:rPr>
          <w:lang w:eastAsia="ko-KR"/>
        </w:rPr>
        <w:t>NOTE 3:</w:t>
      </w:r>
      <w:r w:rsidRPr="00BC508A">
        <w:rPr>
          <w:lang w:eastAsia="ko-KR"/>
        </w:rPr>
        <w:tab/>
        <w:t xml:space="preserve">If the PDN CONNECTIVITY REJECT message contains the UAS services not allowed indication in the </w:t>
      </w:r>
      <w:r w:rsidR="003A504D" w:rsidRPr="00BC508A">
        <w:rPr>
          <w:lang w:eastAsia="ko-KR"/>
        </w:rPr>
        <w:t>E</w:t>
      </w:r>
      <w:r w:rsidRPr="00BC508A">
        <w:rPr>
          <w:lang w:eastAsia="ko-KR"/>
        </w:rPr>
        <w:t>xtended protocol configuration options IE, the ESM cause value #29 "user authentication or authorization failed" is included in the PDN CONNECTIVITY REJECT message.</w:t>
      </w:r>
    </w:p>
    <w:p w14:paraId="4BCB3952" w14:textId="1E61F1B3" w:rsidR="00535D07" w:rsidRPr="00BC508A" w:rsidRDefault="00535D07" w:rsidP="00535D07">
      <w:pPr>
        <w:pStyle w:val="NO"/>
      </w:pPr>
      <w:bookmarkStart w:id="3282" w:name="_Toc20218118"/>
      <w:bookmarkStart w:id="3283" w:name="_Toc27744003"/>
      <w:bookmarkStart w:id="3284" w:name="_Toc35959574"/>
      <w:bookmarkStart w:id="3285" w:name="_Toc45203007"/>
      <w:bookmarkStart w:id="3286" w:name="_Toc45700383"/>
      <w:bookmarkStart w:id="3287" w:name="_Toc51920119"/>
      <w:bookmarkStart w:id="3288" w:name="_Toc68251179"/>
      <w:r w:rsidRPr="00BC508A">
        <w:rPr>
          <w:lang w:eastAsia="ko-KR"/>
        </w:rPr>
        <w:t>NOTE 4</w:t>
      </w:r>
      <w:r w:rsidRPr="00BC508A">
        <w:t>:</w:t>
      </w:r>
      <w:r w:rsidRPr="00BC508A">
        <w:tab/>
        <w:t xml:space="preserve">The PDN CONNECTIVITY REJECT message contains the UAS services not allowed indication included in the </w:t>
      </w:r>
      <w:r w:rsidR="00CC6A2F" w:rsidRPr="00BC508A">
        <w:t>E</w:t>
      </w:r>
      <w:r w:rsidRPr="00BC508A">
        <w:t xml:space="preserve">xtended protocol configuration options IE, if the PDN connection is </w:t>
      </w:r>
      <w:bookmarkStart w:id="3289" w:name="_Hlk116552409"/>
      <w:r w:rsidRPr="00BC508A">
        <w:t>identified to be</w:t>
      </w:r>
      <w:bookmarkEnd w:id="3289"/>
      <w:r w:rsidRPr="00BC508A">
        <w:t xml:space="preserve"> for UAS services based on the APN, and the CAA-level UAV ID is not provided by the UE in the request</w:t>
      </w:r>
      <w:r w:rsidR="00D430B2" w:rsidRPr="00BC508A">
        <w:t>, or if the network is informed by the UAS NF that the UAS service is not allowed</w:t>
      </w:r>
      <w:r w:rsidRPr="00BC508A">
        <w:t>.</w:t>
      </w:r>
    </w:p>
    <w:p w14:paraId="4F69459C" w14:textId="77777777" w:rsidR="007E3231" w:rsidRPr="00BC508A" w:rsidRDefault="007E3231" w:rsidP="007E3231">
      <w:pPr>
        <w:pStyle w:val="NO"/>
        <w:rPr>
          <w:lang w:eastAsia="ko-KR"/>
        </w:rPr>
      </w:pPr>
      <w:r w:rsidRPr="00BC508A">
        <w:rPr>
          <w:lang w:eastAsia="ko-KR"/>
        </w:rPr>
        <w:t>NOTE 5:</w:t>
      </w:r>
      <w:r w:rsidRPr="00BC508A">
        <w:rPr>
          <w:lang w:eastAsia="ko-KR"/>
        </w:rPr>
        <w:tab/>
        <w:t>The ESM cause value #29 "user authentication or authorization failed" can be included in the PDN CONNECTIVITY REJECT message when the secondary DN authentication and authorization over EPC is mandatory due to local policies and:</w:t>
      </w:r>
    </w:p>
    <w:p w14:paraId="14A04273" w14:textId="20F40B67" w:rsidR="007E3231" w:rsidRPr="00BC508A" w:rsidRDefault="007E3231" w:rsidP="00E95035">
      <w:pPr>
        <w:pStyle w:val="B4"/>
        <w:overflowPunct/>
        <w:autoSpaceDE/>
        <w:autoSpaceDN/>
        <w:adjustRightInd/>
        <w:textAlignment w:val="auto"/>
        <w:rPr>
          <w:rFonts w:eastAsia="Times New Roman"/>
          <w:lang w:eastAsia="ko-KR"/>
        </w:rPr>
      </w:pPr>
      <w:r w:rsidRPr="00BC508A">
        <w:rPr>
          <w:rFonts w:eastAsia="Times New Roman"/>
          <w:lang w:eastAsia="ko-KR"/>
        </w:rPr>
        <w:t>a)</w:t>
      </w:r>
      <w:r w:rsidRPr="00BC508A">
        <w:rPr>
          <w:rFonts w:eastAsia="Times New Roman"/>
          <w:lang w:eastAsia="ko-KR"/>
        </w:rPr>
        <w:tab/>
        <w:t>the PDN CONNECTIVITY REQUEST message does not contain the SDNAEPC support indicator in the Protocol configuration options IE or the Extended protocol configuration options IE; or</w:t>
      </w:r>
    </w:p>
    <w:p w14:paraId="343C1935" w14:textId="588CCC19" w:rsidR="003A504D" w:rsidRPr="00BC508A" w:rsidRDefault="007E3231" w:rsidP="007E3231">
      <w:pPr>
        <w:pStyle w:val="B4"/>
        <w:overflowPunct/>
        <w:autoSpaceDE/>
        <w:autoSpaceDN/>
        <w:adjustRightInd/>
        <w:textAlignment w:val="auto"/>
        <w:rPr>
          <w:lang w:eastAsia="ko-KR"/>
        </w:rPr>
      </w:pPr>
      <w:r w:rsidRPr="00BC508A">
        <w:rPr>
          <w:rFonts w:eastAsia="Times New Roman"/>
          <w:lang w:eastAsia="ko-KR"/>
        </w:rPr>
        <w:t>b)</w:t>
      </w:r>
      <w:r w:rsidRPr="00BC508A">
        <w:rPr>
          <w:rFonts w:eastAsia="Times New Roman"/>
          <w:lang w:eastAsia="ko-KR"/>
        </w:rPr>
        <w:tab/>
        <w:t>the PDN CONNECTIVITY REQUEST message contains the SDNAEPC support indicator in the Protocol configuration options IE or the Extended protocol configuration options IE but the UE has included an SDNAEPC DN-specific identity in the Protocol configuration options IE or the Extended protocol configuration options IE that is not compliant with the local policy and user's subscription data.</w:t>
      </w:r>
    </w:p>
    <w:p w14:paraId="0F97223A" w14:textId="77777777" w:rsidR="00D40C70" w:rsidRPr="00BC508A" w:rsidRDefault="00D40C70" w:rsidP="00295835">
      <w:pPr>
        <w:pStyle w:val="Heading5"/>
        <w:rPr>
          <w:lang w:eastAsia="zh-CN"/>
        </w:rPr>
      </w:pPr>
      <w:bookmarkStart w:id="3290" w:name="_Toc178411284"/>
      <w:r w:rsidRPr="00BC508A">
        <w:rPr>
          <w:lang w:eastAsia="zh-CN"/>
        </w:rPr>
        <w:t>6.5.1.4.2</w:t>
      </w:r>
      <w:r w:rsidRPr="00BC508A">
        <w:rPr>
          <w:lang w:eastAsia="zh-CN"/>
        </w:rPr>
        <w:tab/>
        <w:t>Handling of network rejection due to ESM cause #26</w:t>
      </w:r>
      <w:bookmarkEnd w:id="3282"/>
      <w:bookmarkEnd w:id="3283"/>
      <w:bookmarkEnd w:id="3284"/>
      <w:bookmarkEnd w:id="3285"/>
      <w:bookmarkEnd w:id="3286"/>
      <w:bookmarkEnd w:id="3287"/>
      <w:bookmarkEnd w:id="3288"/>
      <w:bookmarkEnd w:id="3290"/>
    </w:p>
    <w:p w14:paraId="3408C956" w14:textId="77777777"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IE is included, the UE shall ignore the Re-attempt indicator IE provided by the network, if any, and behave as follows:</w:t>
      </w:r>
    </w:p>
    <w:p w14:paraId="5020BFE8" w14:textId="01DC2FDA"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136F150E" w14:textId="77777777" w:rsidR="00D40C70" w:rsidRPr="00BC508A" w:rsidRDefault="00D40C70" w:rsidP="00D40C70">
      <w:pPr>
        <w:pStyle w:val="B2"/>
      </w:pPr>
      <w:r w:rsidRPr="00BC508A">
        <w:t>i)</w:t>
      </w:r>
      <w:r w:rsidRPr="00BC508A">
        <w:tab/>
        <w:t xml:space="preserve">if the timer value indicates neither zero nor deactivated and an APN was included in the PDN CONNECTIVITY REQUEST message, </w:t>
      </w:r>
      <w:r w:rsidRPr="00BC508A">
        <w:rPr>
          <w:lang w:eastAsia="zh-CN"/>
        </w:rPr>
        <w:t xml:space="preserve">the UE shall stop timer T3396 associated with the corresponding APN, if it is running. </w:t>
      </w:r>
      <w:r w:rsidRPr="00BC508A">
        <w:t xml:space="preserve">If the timer value indicates neither zero nor deactivated, no APN was included in the PDN CONNECTIVITY REQUEST message and the request type was different from "emergency" and from "handover of emergency bearer services",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the value provided in the Back-off timer value IE and:</w:t>
      </w:r>
    </w:p>
    <w:p w14:paraId="27877189" w14:textId="49A5C221"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that was sent by the UE, until timer T3396 expires or timer T3396 is stopped; and</w:t>
      </w:r>
    </w:p>
    <w:p w14:paraId="121B5822" w14:textId="0424FEB6"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w:t>
      </w:r>
      <w:r w:rsidRPr="00BC508A">
        <w:lastRenderedPageBreak/>
        <w:t>BEARER RESOURCE ALLOCATION REQUEST for a non-emergency PDN connection established without an APN provided by the UE, if no APN was included in the PDN CONNECTIVITY REQUEST message and the request type was different from "emergency" and from "handover of emergency bearer services", until timer T3396 expires or timer T3396 is stopped.</w:t>
      </w:r>
    </w:p>
    <w:p w14:paraId="3E10CF24" w14:textId="582AC724" w:rsidR="00D40C70" w:rsidRPr="00BC508A" w:rsidRDefault="004A6BF7" w:rsidP="004A6BF7">
      <w:pPr>
        <w:pStyle w:val="B2"/>
        <w:overflowPunct/>
        <w:autoSpaceDE/>
        <w:autoSpaceDN/>
        <w:adjustRightInd/>
        <w:textAlignment w:val="auto"/>
        <w:rPr>
          <w:rFonts w:eastAsia="Times New Roman"/>
          <w:lang w:eastAsia="en-US"/>
        </w:rPr>
      </w:pPr>
      <w:r w:rsidRPr="00BC508A">
        <w:rPr>
          <w:rFonts w:eastAsia="Times New Roman"/>
          <w:lang w:eastAsia="en-US"/>
        </w:rPr>
        <w:tab/>
      </w:r>
      <w:r w:rsidR="00D40C70" w:rsidRPr="00BC508A">
        <w:rPr>
          <w:rFonts w:eastAsia="Times New Roman"/>
          <w:lang w:eastAsia="en-US"/>
        </w:rPr>
        <w:t>The UE shall not stop timer T3396 upon a PLMN change or inter-system change;</w:t>
      </w:r>
    </w:p>
    <w:p w14:paraId="25E77A29" w14:textId="77777777" w:rsidR="00D40C70" w:rsidRPr="00BC508A" w:rsidRDefault="00D40C70" w:rsidP="00D40C70">
      <w:pPr>
        <w:pStyle w:val="B2"/>
      </w:pPr>
      <w:r w:rsidRPr="00BC508A">
        <w:t>ii)</w:t>
      </w:r>
      <w:r w:rsidRPr="00BC508A">
        <w:tab/>
        <w:t>if the timer value indicates that this timer is deactivated, the UE:</w:t>
      </w:r>
    </w:p>
    <w:p w14:paraId="3C4647D1" w14:textId="7AD174A5" w:rsidR="00D40C70" w:rsidRPr="00BC508A" w:rsidRDefault="00D40C70" w:rsidP="00D40C70">
      <w:pPr>
        <w:pStyle w:val="B3"/>
      </w:pPr>
      <w:r w:rsidRPr="00BC508A">
        <w:t>-</w:t>
      </w:r>
      <w:r w:rsidRPr="00BC508A">
        <w:tab/>
        <w:t>shall not send another PDN CONNECTIVITY REQUEST,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w:t>
      </w:r>
      <w:r w:rsidRPr="00BC508A">
        <w:rPr>
          <w:lang w:eastAsia="zh-CN"/>
        </w:rPr>
        <w:t>for</w:t>
      </w:r>
      <w:r w:rsidRPr="00BC508A">
        <w:t xml:space="preserve">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and</w:t>
      </w:r>
    </w:p>
    <w:p w14:paraId="6F3DFD5B" w14:textId="2E52C500" w:rsidR="00D40C70" w:rsidRPr="00BC508A" w:rsidRDefault="00D40C70" w:rsidP="00D40C70">
      <w:pPr>
        <w:pStyle w:val="B3"/>
      </w:pPr>
      <w:r w:rsidRPr="00BC508A">
        <w:t>-</w:t>
      </w:r>
      <w:r w:rsidRPr="00BC508A">
        <w:tab/>
        <w:t xml:space="preserve">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14:paraId="382D837F" w14:textId="5D3C088C" w:rsidR="00D40C70" w:rsidRPr="00BC508A" w:rsidRDefault="00C0247C" w:rsidP="00C0247C">
      <w:pPr>
        <w:pStyle w:val="B2"/>
      </w:pPr>
      <w:r w:rsidRPr="00BC508A">
        <w:tab/>
      </w:r>
      <w:r w:rsidR="00D40C70" w:rsidRPr="00BC508A">
        <w:t>The timer T3396 remains deactivated upon a PLMN change or inter-system change; and</w:t>
      </w:r>
    </w:p>
    <w:p w14:paraId="451A674B" w14:textId="77777777" w:rsidR="00D40C70" w:rsidRPr="00BC508A" w:rsidRDefault="00D40C70" w:rsidP="00D40C70">
      <w:pPr>
        <w:pStyle w:val="B2"/>
      </w:pPr>
      <w:r w:rsidRPr="00BC508A">
        <w:t>iii)</w:t>
      </w:r>
      <w:r w:rsidRPr="00BC508A">
        <w:tab/>
        <w:t>if the timer value indicates zero, the UE:</w:t>
      </w:r>
    </w:p>
    <w:p w14:paraId="20F97F04" w14:textId="77777777" w:rsidR="00D40C70" w:rsidRPr="00BC508A" w:rsidRDefault="00D40C70" w:rsidP="00D40C70">
      <w:pPr>
        <w:pStyle w:val="B3"/>
      </w:pPr>
      <w:r w:rsidRPr="00BC508A">
        <w:t>-</w:t>
      </w:r>
      <w:r w:rsidRPr="00BC508A">
        <w:tab/>
        <w:t>shall stop timer T3396 associated with the corresponding APN, if running, and may send another PDN CONNECTIVITY REQUEST,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message for the same APN; and</w:t>
      </w:r>
    </w:p>
    <w:p w14:paraId="1E8A7CF8" w14:textId="77777777" w:rsidR="00D40C70" w:rsidRPr="00BC508A" w:rsidRDefault="00D40C70" w:rsidP="00D40C70">
      <w:pPr>
        <w:pStyle w:val="B3"/>
      </w:pPr>
      <w:r w:rsidRPr="00BC508A">
        <w:t>-</w:t>
      </w:r>
      <w:r w:rsidRPr="00BC508A">
        <w:tab/>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 and</w:t>
      </w:r>
    </w:p>
    <w:p w14:paraId="41E8F8A1" w14:textId="1FDFF7F1"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1971DB8" w14:textId="77777777" w:rsidR="00D40C70" w:rsidRPr="00BC508A" w:rsidRDefault="00D40C70" w:rsidP="00D40C70">
      <w:pPr>
        <w:pStyle w:val="B2"/>
      </w:pPr>
      <w:r w:rsidRPr="00BC508A">
        <w:t>i)</w:t>
      </w:r>
      <w:r w:rsidRPr="00BC508A">
        <w:tab/>
        <w:t xml:space="preserve">if the ATTACH REJECT message is not integrity protected and an APN was sent by the UE during the attach procedur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 xml:space="preserve">If the ATTACH REJECT message is not integrity protected, the request type was different from "emergency" and from "handover of emergency bearer services", and an APN was not sent by the U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 with a random value from a default range specified in table 11.2.3 defined in 3GPP TS 24.008 [13]</w:t>
      </w:r>
      <w:r w:rsidRPr="00BC508A">
        <w:rPr>
          <w:lang w:eastAsia="zh-CN"/>
        </w:rPr>
        <w:t>, and:</w:t>
      </w:r>
    </w:p>
    <w:p w14:paraId="3D5BDE88" w14:textId="77777777" w:rsidR="00D40C70" w:rsidRPr="00BC508A" w:rsidRDefault="00D40C70" w:rsidP="00D40C70">
      <w:pPr>
        <w:pStyle w:val="B3"/>
      </w:pPr>
      <w:r w:rsidRPr="00BC508A">
        <w:t>a)</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0874D436" w14:textId="77777777" w:rsidR="00D40C70" w:rsidRPr="00BC508A" w:rsidRDefault="00D40C70" w:rsidP="00D40C70">
      <w:pPr>
        <w:pStyle w:val="B3"/>
        <w:rPr>
          <w:lang w:eastAsia="zh-CN"/>
        </w:rPr>
      </w:pPr>
      <w:r w:rsidRPr="00BC508A">
        <w:lastRenderedPageBreak/>
        <w:t>b)</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 and</w:t>
      </w:r>
      <w:r w:rsidRPr="00BC508A">
        <w:t xml:space="preserve"> </w:t>
      </w:r>
      <w:r w:rsidRPr="00BC508A">
        <w:rPr>
          <w:lang w:eastAsia="zh-CN"/>
        </w:rPr>
        <w:t>the request type was different from "emergency"</w:t>
      </w:r>
      <w:r w:rsidRPr="00BC508A">
        <w:t xml:space="preserve"> and from "handover of emergency bearer services", until timer T3</w:t>
      </w:r>
      <w:r w:rsidRPr="00BC508A">
        <w:rPr>
          <w:lang w:eastAsia="zh-CN"/>
        </w:rPr>
        <w:t>3</w:t>
      </w:r>
      <w:r w:rsidRPr="00BC508A">
        <w:t>96 expires.</w:t>
      </w:r>
    </w:p>
    <w:p w14:paraId="04FDD611" w14:textId="77777777" w:rsidR="00D40C70" w:rsidRPr="00BC508A" w:rsidRDefault="00D40C70" w:rsidP="00D40C70">
      <w:pPr>
        <w:pStyle w:val="B2"/>
        <w:rPr>
          <w:lang w:eastAsia="zh-CN"/>
        </w:rPr>
      </w:pPr>
      <w:r w:rsidRPr="00BC508A">
        <w:rPr>
          <w:lang w:eastAsia="zh-CN"/>
        </w:rPr>
        <w:tab/>
        <w:t>The UE shall not stop timer T3396 upon a PLMN change or inter-system change;</w:t>
      </w:r>
    </w:p>
    <w:p w14:paraId="1909F15E" w14:textId="77777777" w:rsidR="00D40C70" w:rsidRPr="00BC508A" w:rsidRDefault="00D40C70" w:rsidP="00D40C70">
      <w:pPr>
        <w:pStyle w:val="B2"/>
      </w:pPr>
      <w:r w:rsidRPr="00BC508A">
        <w:t>ii)</w:t>
      </w:r>
      <w:r w:rsidRPr="00BC508A">
        <w:tab/>
        <w:t>if the ATTACH REJECT message is integrity protected, the UE shall proceed as follows:</w:t>
      </w:r>
    </w:p>
    <w:p w14:paraId="2D7D568D" w14:textId="77777777" w:rsidR="00D40C70" w:rsidRPr="00BC508A" w:rsidRDefault="00D40C70" w:rsidP="00D40C70">
      <w:pPr>
        <w:pStyle w:val="B3"/>
        <w:rPr>
          <w:lang w:eastAsia="zh-CN"/>
        </w:rPr>
      </w:pPr>
      <w:r w:rsidRPr="00BC508A">
        <w:t>a)</w:t>
      </w:r>
      <w:r w:rsidRPr="00BC508A">
        <w:tab/>
        <w:t>if the timer value indicates neither zero nor deactivated and an APN was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the corresponding APN </w:t>
      </w:r>
      <w:r w:rsidRPr="00BC508A">
        <w:rPr>
          <w:lang w:eastAsia="zh-CN"/>
        </w:rPr>
        <w:t xml:space="preserve">if it is running. </w:t>
      </w:r>
      <w:r w:rsidRPr="00BC508A">
        <w:t>If the timer value indicates neither zero nor deactivated, the request type was different from "emergency" and from "handover of emergency bearer services", and an APN was not sent by the UE during the attach procedure</w:t>
      </w:r>
      <w:r w:rsidRPr="00BC508A">
        <w:rPr>
          <w:lang w:eastAsia="zh-CN"/>
        </w:rPr>
        <w:t>,</w:t>
      </w:r>
      <w:r w:rsidRPr="00BC508A">
        <w:t xml:space="preserve"> </w:t>
      </w:r>
      <w:r w:rsidRPr="00BC508A">
        <w:rPr>
          <w:lang w:eastAsia="zh-CN"/>
        </w:rPr>
        <w:t xml:space="preserve">the UE shall stop timer T3396 associated </w:t>
      </w:r>
      <w:r w:rsidRPr="00BC508A">
        <w:t xml:space="preserve">with no APN </w:t>
      </w:r>
      <w:r w:rsidRPr="00BC508A">
        <w:rPr>
          <w:lang w:eastAsia="zh-CN"/>
        </w:rPr>
        <w:t>if it is running. T</w:t>
      </w:r>
      <w:r w:rsidRPr="00BC508A">
        <w:t xml:space="preserve">he UE shall </w:t>
      </w:r>
      <w:r w:rsidRPr="00BC508A">
        <w:rPr>
          <w:lang w:eastAsia="zh-CN"/>
        </w:rPr>
        <w:t xml:space="preserve">then </w:t>
      </w:r>
      <w:r w:rsidRPr="00BC508A">
        <w:t>start timer T3396</w:t>
      </w:r>
      <w:r w:rsidRPr="00BC508A">
        <w:rPr>
          <w:lang w:eastAsia="zh-CN"/>
        </w:rPr>
        <w:t xml:space="preserve"> </w:t>
      </w:r>
      <w:r w:rsidRPr="00BC508A">
        <w:t>with the value provided in the Back-off timer value IE and</w:t>
      </w:r>
      <w:r w:rsidRPr="00BC508A">
        <w:rPr>
          <w:lang w:eastAsia="zh-CN"/>
        </w:rPr>
        <w:t>:</w:t>
      </w:r>
    </w:p>
    <w:p w14:paraId="3C6E29ED"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with the same APN or send another PDN CONNECTIVITY REQUEST with the same APN that was sent by the UE, until timer T3396 expires or timer T3396 is stopped; and</w:t>
      </w:r>
    </w:p>
    <w:p w14:paraId="694B469B" w14:textId="77777777" w:rsidR="00D40C70" w:rsidRPr="00BC508A" w:rsidRDefault="00D40C70" w:rsidP="00D40C70">
      <w:pPr>
        <w:pStyle w:val="B4"/>
      </w:pPr>
      <w:r w:rsidRPr="00BC508A">
        <w:t>-</w:t>
      </w:r>
      <w:r w:rsidRPr="00BC508A">
        <w:tab/>
      </w:r>
      <w:r w:rsidRPr="00BC508A">
        <w:rPr>
          <w:lang w:eastAsia="zh-CN"/>
        </w:rPr>
        <w:t xml:space="preserve">shall </w:t>
      </w:r>
      <w:r w:rsidRPr="00BC508A">
        <w:t>not init</w:t>
      </w:r>
      <w:r w:rsidRPr="00BC508A">
        <w:rPr>
          <w:lang w:eastAsia="zh-CN"/>
        </w:rPr>
        <w:t>i</w:t>
      </w:r>
      <w:r w:rsidRPr="00BC508A">
        <w:t>ate a new attach procedure</w:t>
      </w:r>
      <w:r w:rsidRPr="00BC508A">
        <w:rPr>
          <w:lang w:eastAsia="zh-CN"/>
        </w:rPr>
        <w:t xml:space="preserve"> 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imer T3</w:t>
      </w:r>
      <w:r w:rsidRPr="00BC508A">
        <w:rPr>
          <w:lang w:eastAsia="zh-CN"/>
        </w:rPr>
        <w:t>3</w:t>
      </w:r>
      <w:r w:rsidRPr="00BC508A">
        <w:t>96 expires.</w:t>
      </w:r>
    </w:p>
    <w:p w14:paraId="07E09C87" w14:textId="77777777" w:rsidR="00D40C70" w:rsidRPr="00BC508A" w:rsidRDefault="00D40C70" w:rsidP="00D40C70">
      <w:pPr>
        <w:pStyle w:val="B3"/>
      </w:pPr>
      <w:r w:rsidRPr="00BC508A">
        <w:tab/>
        <w:t>The UE shall not stop timer T3396 upon a PLMN change or inter-system change;</w:t>
      </w:r>
    </w:p>
    <w:p w14:paraId="4EE18FF4" w14:textId="77777777" w:rsidR="00D40C70" w:rsidRPr="00BC508A" w:rsidRDefault="00D40C70" w:rsidP="00D40C70">
      <w:pPr>
        <w:pStyle w:val="B3"/>
      </w:pPr>
      <w:r w:rsidRPr="00BC508A">
        <w:t>b)</w:t>
      </w:r>
      <w:r w:rsidRPr="00BC508A">
        <w:tab/>
        <w:t>if the timer value indicates that this timer is deactivated, the UE</w:t>
      </w:r>
      <w:r w:rsidRPr="00BC508A">
        <w:rPr>
          <w:lang w:eastAsia="zh-CN"/>
        </w:rPr>
        <w:t>:</w:t>
      </w:r>
    </w:p>
    <w:p w14:paraId="3E5C6439" w14:textId="77777777" w:rsidR="00D40C70" w:rsidRPr="00BC508A" w:rsidRDefault="00D40C70" w:rsidP="00D40C70">
      <w:pPr>
        <w:pStyle w:val="B4"/>
      </w:pPr>
      <w:r w:rsidRPr="00BC508A">
        <w:t>-</w:t>
      </w:r>
      <w:r w:rsidRPr="00BC508A">
        <w:tab/>
        <w:t>shall not initiate a new attach procedure with the same APN or send another PDN CONNECTIVITY REQUEST with the same APN that was sent by the UE</w:t>
      </w:r>
      <w:r w:rsidRPr="00BC508A">
        <w:rPr>
          <w:lang w:eastAsia="zh-CN"/>
        </w:rPr>
        <w:t>,</w:t>
      </w:r>
      <w:r w:rsidRPr="00BC508A">
        <w:t xml:space="preserve"> until the UE is switched off or the USIM is removed, or the UE receives an ACTIVATE DEFAULT EPS BEARER CONTEXT REQUEST message for the same APN from the network; and</w:t>
      </w:r>
    </w:p>
    <w:p w14:paraId="797DBDB7" w14:textId="77777777" w:rsidR="00D40C70" w:rsidRPr="00BC508A" w:rsidRDefault="00D40C70" w:rsidP="00D40C70">
      <w:pPr>
        <w:pStyle w:val="B4"/>
      </w:pPr>
      <w:r w:rsidRPr="00BC508A">
        <w:t>-</w:t>
      </w:r>
      <w:r w:rsidRPr="00BC508A">
        <w:tab/>
        <w:t xml:space="preserve">shall not initiate a new attach procedure </w:t>
      </w:r>
      <w:r w:rsidRPr="00BC508A">
        <w:rPr>
          <w:lang w:eastAsia="zh-CN"/>
        </w:rPr>
        <w:t>without an APN and with request type different from "emergency"</w:t>
      </w:r>
      <w:r w:rsidRPr="00BC508A">
        <w:t xml:space="preserve"> and from "handover of emergency bearer services"</w:t>
      </w:r>
      <w:r w:rsidRPr="00BC508A">
        <w:rPr>
          <w:lang w:eastAsia="zh-CN"/>
        </w:rPr>
        <w:t xml:space="preserve"> or send another PDN CONNECTIVITY REQUEST 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w:t>
      </w:r>
      <w:r w:rsidRPr="00BC508A">
        <w:rPr>
          <w:lang w:eastAsia="zh-CN"/>
        </w:rPr>
        <w:t>,</w:t>
      </w:r>
      <w:r w:rsidRPr="00BC508A">
        <w:t xml:space="preserve"> until the UE is switched off or the USIM is removed, or the UE receives an ACTIVATE DEFAULT EPS BEARER CONTEXT REQUEST message for a non-emergency PDN connection established without an APN provided by the UE.</w:t>
      </w:r>
    </w:p>
    <w:p w14:paraId="67E3FB9B" w14:textId="77777777" w:rsidR="00D40C70" w:rsidRPr="00BC508A" w:rsidRDefault="00D40C70" w:rsidP="00D40C70">
      <w:pPr>
        <w:pStyle w:val="B3"/>
        <w:rPr>
          <w:lang w:eastAsia="zh-CN"/>
        </w:rPr>
      </w:pPr>
      <w:r w:rsidRPr="00BC508A">
        <w:tab/>
        <w:t>The timer T3396 remains deactivated upon a PLMN change or inter-system change;</w:t>
      </w:r>
      <w:r w:rsidRPr="00BC508A">
        <w:rPr>
          <w:lang w:eastAsia="zh-CN"/>
        </w:rPr>
        <w:t xml:space="preserve"> and</w:t>
      </w:r>
    </w:p>
    <w:p w14:paraId="30385954" w14:textId="0A6C60CA"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005F2789" w:rsidRPr="00BC508A">
        <w:t> </w:t>
      </w:r>
      <w:r w:rsidRPr="00BC508A">
        <w:t>5.5.1.2.6 item d.</w:t>
      </w:r>
    </w:p>
    <w:p w14:paraId="7CC7B431" w14:textId="171E7923" w:rsidR="00D40C70" w:rsidRPr="00BC508A" w:rsidRDefault="00D40C70" w:rsidP="00D40C70">
      <w:pPr>
        <w:rPr>
          <w:lang w:eastAsia="zh-CN"/>
        </w:rPr>
      </w:pPr>
      <w:r w:rsidRPr="00BC508A">
        <w:t>If the Back-off timer value IE is not included and the PDN CONNECTIVITY REQUEST was sent standalone, then the UE may send another PDN CONNECTIVITY REQUEST, BEARER RESOURCE MODIFICATION REQUEST or BEARER RESOURCE ALLOCATION REQUEST message for the same APN</w:t>
      </w:r>
      <w:r w:rsidR="005F2789">
        <w:t xml:space="preserve"> as specified in clause</w:t>
      </w:r>
      <w:r w:rsidR="005F2789" w:rsidRPr="00BC508A">
        <w:t> </w:t>
      </w:r>
      <w:r w:rsidR="005F2789">
        <w:t>6.3.5</w:t>
      </w:r>
      <w:r w:rsidRPr="00BC508A">
        <w:t>.</w:t>
      </w:r>
    </w:p>
    <w:p w14:paraId="1458C359" w14:textId="77777777" w:rsidR="00D40C70" w:rsidRPr="00BC508A" w:rsidRDefault="00D40C70" w:rsidP="00D40C70">
      <w:pPr>
        <w:rPr>
          <w:lang w:eastAsia="ja-JP"/>
        </w:rPr>
      </w:pPr>
      <w:r w:rsidRPr="00BC508A">
        <w:t>When the timer T3396 is running or the timer is deactivated, the UE is allowed to initiate an attach procedure or PDN connectivity procedure if the procedure is for emergency bearer services.</w:t>
      </w:r>
    </w:p>
    <w:p w14:paraId="2C4AF770"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53034FD0" w14:textId="77777777" w:rsidR="00D40C70" w:rsidRPr="00BC508A" w:rsidRDefault="00D40C70" w:rsidP="00D40C70">
      <w:r w:rsidRPr="00BC508A">
        <w:t>If the UE is switched off when the timer T3396 is running, and if the USIM in the UE remains the same when the UE is switched on, the UE shall behave as follows:</w:t>
      </w:r>
    </w:p>
    <w:p w14:paraId="4119CD62" w14:textId="77777777" w:rsidR="00D40C70" w:rsidRPr="00BC508A" w:rsidRDefault="00D40C70" w:rsidP="00D40C70">
      <w:pPr>
        <w:pStyle w:val="B1"/>
      </w:pPr>
      <w:r w:rsidRPr="00BC508A">
        <w:lastRenderedPageBreak/>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15E8F4E2" w14:textId="61C65BC1"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5073222" w14:textId="49151477"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rsidRPr="00BC508A">
        <w:t xml:space="preserve">a </w:t>
      </w:r>
      <w:r w:rsidRPr="00BC508A">
        <w:rPr>
          <w:lang w:eastAsia="zh-CN"/>
        </w:rPr>
        <w:t xml:space="preserve">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201B0664" w14:textId="77777777" w:rsidR="00D40C70" w:rsidRPr="00BC508A" w:rsidRDefault="00D40C70" w:rsidP="00295835">
      <w:pPr>
        <w:pStyle w:val="Heading5"/>
        <w:rPr>
          <w:lang w:eastAsia="zh-CN"/>
        </w:rPr>
      </w:pPr>
      <w:bookmarkStart w:id="3291" w:name="_Toc20218119"/>
      <w:bookmarkStart w:id="3292" w:name="_Toc27744004"/>
      <w:bookmarkStart w:id="3293" w:name="_Toc35959575"/>
      <w:bookmarkStart w:id="3294" w:name="_Toc45203008"/>
      <w:bookmarkStart w:id="3295" w:name="_Toc45700384"/>
      <w:bookmarkStart w:id="3296" w:name="_Toc51920120"/>
      <w:bookmarkStart w:id="3297" w:name="_Toc68251180"/>
      <w:bookmarkStart w:id="3298" w:name="_Toc178411285"/>
      <w:r w:rsidRPr="00BC508A">
        <w:rPr>
          <w:lang w:eastAsia="zh-CN"/>
        </w:rPr>
        <w:t>6.5.1.4.3</w:t>
      </w:r>
      <w:r w:rsidRPr="00BC508A">
        <w:rPr>
          <w:lang w:eastAsia="zh-CN"/>
        </w:rPr>
        <w:tab/>
        <w:t>Handling of network rejection due to ESM cause other than ESM cause #26</w:t>
      </w:r>
      <w:bookmarkEnd w:id="3291"/>
      <w:bookmarkEnd w:id="3292"/>
      <w:bookmarkEnd w:id="3293"/>
      <w:bookmarkEnd w:id="3294"/>
      <w:bookmarkEnd w:id="3295"/>
      <w:bookmarkEnd w:id="3296"/>
      <w:bookmarkEnd w:id="3297"/>
      <w:bookmarkEnd w:id="3298"/>
    </w:p>
    <w:p w14:paraId="47D0DB1B" w14:textId="58C8A66F" w:rsidR="00D40C70" w:rsidRPr="00BC508A" w:rsidRDefault="00D40C70" w:rsidP="00D40C70">
      <w:r w:rsidRPr="00BC508A">
        <w:t xml:space="preserve">If the ESM cause value is different from #26 "insufficient resources",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65 "maximum number of EPS bearers reached", and #66 "requested APN not supported in current RAT and PLMN combination", and the Back-off timer value IE is included, the UE shall behave as follows:</w:t>
      </w:r>
    </w:p>
    <w:p w14:paraId="32727E2A" w14:textId="61714059" w:rsidR="00D40C70" w:rsidRPr="00BC508A" w:rsidRDefault="00D40C70" w:rsidP="00D40C70">
      <w:pPr>
        <w:pStyle w:val="B1"/>
      </w:pPr>
      <w:r w:rsidRPr="00BC508A">
        <w:t>1)</w:t>
      </w:r>
      <w:r w:rsidRPr="00BC508A">
        <w:tab/>
        <w:t xml:space="preserve">if the PDN CONNECTIVITY REQUEST message was sent standalone,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6D5EE58D" w14:textId="7ECE110E"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p>
    <w:p w14:paraId="6C993952" w14:textId="77777777" w:rsidR="00D40C70" w:rsidRPr="00BC508A" w:rsidRDefault="00D40C70" w:rsidP="00D40C70">
      <w:pPr>
        <w:pStyle w:val="B3"/>
      </w:pPr>
      <w:r w:rsidRPr="00BC508A">
        <w:t>-</w:t>
      </w:r>
      <w:r w:rsidRPr="00BC508A">
        <w:tab/>
      </w:r>
      <w:r w:rsidRPr="00BC508A">
        <w:rPr>
          <w:lang w:eastAsia="zh-CN"/>
        </w:rPr>
        <w:t>shall</w:t>
      </w:r>
      <w:r w:rsidRPr="00BC508A">
        <w:t xml:space="preserve"> not send another PDN CONNECTIVITY REQUEST message in the PLMN for the same APN that was sent by the UE, until the back-off timer expires, the UE is switched off or the USIM is removed; and</w:t>
      </w:r>
    </w:p>
    <w:p w14:paraId="4D38FC98" w14:textId="77777777" w:rsidR="00D40C70" w:rsidRPr="00BC508A" w:rsidRDefault="00D40C70" w:rsidP="00D40C70">
      <w:pPr>
        <w:pStyle w:val="B3"/>
      </w:pPr>
      <w:r w:rsidRPr="00BC508A">
        <w:t>-</w:t>
      </w:r>
      <w:r w:rsidRPr="00BC508A">
        <w:tab/>
        <w:t xml:space="preserve">shall </w:t>
      </w:r>
      <w:r w:rsidRPr="00BC508A">
        <w:rPr>
          <w:lang w:eastAsia="zh-TW"/>
        </w:rPr>
        <w:t xml:space="preserve">not </w:t>
      </w:r>
      <w:r w:rsidRPr="00BC508A">
        <w:t>send another PDN CONNECTIVITY REQUEST message in the PLMN without an APN and with request type different from "emergency" and from "handover of emergency bearer services" if no APN was included in the PDN CONNECTIVITY REQUEST message, until the back-off timer expires, the UE is switched off or the USIM is removed;</w:t>
      </w:r>
    </w:p>
    <w:p w14:paraId="1E3F2C29" w14:textId="77777777" w:rsidR="00D40C70" w:rsidRPr="00BC508A" w:rsidRDefault="00D40C70" w:rsidP="00D40C70">
      <w:pPr>
        <w:pStyle w:val="B2"/>
      </w:pPr>
      <w:r w:rsidRPr="00BC508A">
        <w:t>ii)</w:t>
      </w:r>
      <w:r w:rsidRPr="00BC508A">
        <w:tab/>
        <w:t>if the timer value indicates that this timer is deactivated, the UE:</w:t>
      </w:r>
    </w:p>
    <w:p w14:paraId="788DEBAB" w14:textId="77777777" w:rsidR="00D40C70" w:rsidRPr="00BC508A" w:rsidRDefault="00D40C70" w:rsidP="00D40C70">
      <w:pPr>
        <w:pStyle w:val="B3"/>
      </w:pPr>
      <w:r w:rsidRPr="00BC508A">
        <w:t>-</w:t>
      </w:r>
      <w:r w:rsidRPr="00BC508A">
        <w:tab/>
        <w:t>shall not send another PDN CONNECTIVITY REQUEST message in the PLMN for the same APN</w:t>
      </w:r>
      <w:r w:rsidRPr="00BC508A">
        <w:rPr>
          <w:lang w:eastAsia="zh-TW"/>
        </w:rPr>
        <w:t xml:space="preserve"> </w:t>
      </w:r>
      <w:r w:rsidRPr="00BC508A">
        <w:t xml:space="preserve">until the </w:t>
      </w:r>
      <w:r w:rsidRPr="00BC508A">
        <w:rPr>
          <w:lang w:eastAsia="zh-TW"/>
        </w:rPr>
        <w:t>UE</w:t>
      </w:r>
      <w:r w:rsidRPr="00BC508A">
        <w:t xml:space="preserve"> is switched off or the USIM is removed; and</w:t>
      </w:r>
    </w:p>
    <w:p w14:paraId="779709F6" w14:textId="77777777" w:rsidR="00D40C70" w:rsidRPr="00BC508A" w:rsidRDefault="00D40C70" w:rsidP="00D40C70">
      <w:pPr>
        <w:pStyle w:val="B3"/>
      </w:pPr>
      <w:r w:rsidRPr="00BC508A">
        <w:t>-</w:t>
      </w:r>
      <w:r w:rsidRPr="00BC508A">
        <w:tab/>
        <w:t>shall not send another PDN CONNECTIVITY REQUEST message in the PLMN without an APN and with request type different from "emergency" and from "handover of emergency bearer services" if no APN was included in the PDN CONNECTIVITY REQUEST message, until the UE is switched off or the USIM is removed; and</w:t>
      </w:r>
    </w:p>
    <w:p w14:paraId="78661288" w14:textId="77777777" w:rsidR="00D40C70" w:rsidRPr="00BC508A" w:rsidRDefault="00D40C70" w:rsidP="00D40C70">
      <w:pPr>
        <w:pStyle w:val="B2"/>
      </w:pPr>
      <w:r w:rsidRPr="00BC508A">
        <w:t>iii)</w:t>
      </w:r>
      <w:r w:rsidRPr="00BC508A">
        <w:tab/>
        <w:t>if the timer value indicates zero, the UE:</w:t>
      </w:r>
    </w:p>
    <w:p w14:paraId="7EE1E875" w14:textId="77777777" w:rsidR="00D40C70" w:rsidRPr="00BC508A" w:rsidRDefault="00D40C70" w:rsidP="00D40C70">
      <w:pPr>
        <w:pStyle w:val="B3"/>
      </w:pPr>
      <w:r w:rsidRPr="00BC508A">
        <w:t>-</w:t>
      </w:r>
      <w:r w:rsidRPr="00BC508A">
        <w:tab/>
        <w:t>may send another PDN CONNECTIVITY REQUEST message in the PLMN for the same APN; and</w:t>
      </w:r>
    </w:p>
    <w:p w14:paraId="3B9FD6DA" w14:textId="77777777" w:rsidR="00D40C70" w:rsidRPr="00BC508A" w:rsidRDefault="00D40C70" w:rsidP="00D40C70">
      <w:pPr>
        <w:pStyle w:val="B3"/>
      </w:pPr>
      <w:r w:rsidRPr="00BC508A">
        <w:t>-</w:t>
      </w:r>
      <w:r w:rsidRPr="00BC508A">
        <w:tab/>
        <w:t>may send another PDN CONNECTIVITY REQUEST message in the PLMN without an APN; and</w:t>
      </w:r>
    </w:p>
    <w:p w14:paraId="7E0236E4" w14:textId="34AE5BFC" w:rsidR="00D40C70" w:rsidRPr="00BC508A" w:rsidRDefault="00D40C70" w:rsidP="00D40C70">
      <w:pPr>
        <w:pStyle w:val="B1"/>
      </w:pPr>
      <w:r w:rsidRPr="00BC508A">
        <w:t>2)</w:t>
      </w:r>
      <w:r w:rsidRPr="00BC508A">
        <w:tab/>
        <w:t xml:space="preserve">if the PDN CONNECTIVITY REQUEST message was sent together with an ATTACH REQUEST, the UE shall take different actions depending on the timer value received in the Back-off timer value IE and on the integrity protection of the ATTACH REJECT message (if the UE is a UE configured to use AC11 – 15 in selected PLMN, exceptions are specified in </w:t>
      </w:r>
      <w:r w:rsidR="00FB1684" w:rsidRPr="00BC508A">
        <w:t>clause</w:t>
      </w:r>
      <w:r w:rsidRPr="00BC508A">
        <w:t> 6.3.6):</w:t>
      </w:r>
    </w:p>
    <w:p w14:paraId="3600D6E5" w14:textId="310147CC" w:rsidR="00D40C70" w:rsidRPr="00BC508A" w:rsidRDefault="00D40C70" w:rsidP="00D40C70">
      <w:pPr>
        <w:pStyle w:val="B2"/>
      </w:pPr>
      <w:r w:rsidRPr="00BC508A">
        <w:t>i)</w:t>
      </w:r>
      <w:r w:rsidRPr="00BC508A">
        <w:tab/>
        <w:t>if the ATTACH REJECT message is not integrity protected, the UE shall start the back-off timer with a random value from a default range specified in table 11.2.3(see 3GPP TS 24.008 [13])</w:t>
      </w:r>
      <w:r w:rsidRPr="00BC508A">
        <w:rPr>
          <w:lang w:eastAsia="zh-CN"/>
        </w:rPr>
        <w:t>, and</w:t>
      </w:r>
      <w:r w:rsidR="00FE2D15" w:rsidRPr="00BC508A">
        <w:rPr>
          <w:lang w:eastAsia="zh-CN"/>
        </w:rPr>
        <w:t xml:space="preserve"> the UE</w:t>
      </w:r>
      <w:r w:rsidRPr="00BC508A">
        <w:rPr>
          <w:lang w:eastAsia="zh-CN"/>
        </w:rPr>
        <w:t>:</w:t>
      </w:r>
    </w:p>
    <w:p w14:paraId="5940D1A7" w14:textId="77777777" w:rsidR="00D40C70" w:rsidRPr="00BC508A" w:rsidRDefault="00D40C70" w:rsidP="00D40C70">
      <w:pPr>
        <w:pStyle w:val="B3"/>
        <w:rPr>
          <w:lang w:eastAsia="zh-CN"/>
        </w:rPr>
      </w:pPr>
      <w:r w:rsidRPr="00BC508A">
        <w:lastRenderedPageBreak/>
        <w:t>a)</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26B7D1EE" w14:textId="77777777" w:rsidR="00D40C70" w:rsidRPr="00BC508A" w:rsidRDefault="00D40C70" w:rsidP="00D40C70">
      <w:pPr>
        <w:pStyle w:val="B3"/>
      </w:pPr>
      <w:r w:rsidRPr="00BC508A">
        <w:t>b)</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until the back-off timer expires, the UE is switched off or the USIM is removed; and</w:t>
      </w:r>
    </w:p>
    <w:p w14:paraId="74FD5E44" w14:textId="77777777" w:rsidR="00D40C70" w:rsidRPr="00BC508A" w:rsidRDefault="00D40C70" w:rsidP="00D40C70">
      <w:pPr>
        <w:pStyle w:val="B2"/>
      </w:pPr>
      <w:r w:rsidRPr="00BC508A">
        <w:t>ii)</w:t>
      </w:r>
      <w:r w:rsidRPr="00BC508A">
        <w:tab/>
        <w:t>if the ATTACH REJECT message is integrity protected, the UE shall proceed as follows:</w:t>
      </w:r>
    </w:p>
    <w:p w14:paraId="3716497E" w14:textId="30C5B6CC" w:rsidR="00D40C70" w:rsidRPr="00BC508A" w:rsidRDefault="00D40C70" w:rsidP="00D40C70">
      <w:pPr>
        <w:pStyle w:val="B3"/>
        <w:rPr>
          <w:lang w:eastAsia="zh-CN"/>
        </w:rPr>
      </w:pPr>
      <w:r w:rsidRPr="00BC508A">
        <w:t>a)</w:t>
      </w:r>
      <w:r w:rsidRPr="00BC508A">
        <w:tab/>
        <w:t>if the timer value indicates neither zero nor deactivated</w:t>
      </w:r>
      <w:r w:rsidRPr="00BC508A">
        <w:rPr>
          <w:lang w:eastAsia="zh-CN"/>
        </w:rPr>
        <w:t>,</w:t>
      </w:r>
      <w:r w:rsidRPr="00BC508A">
        <w:t xml:space="preserve"> the UE shall start the back-off timer with the value provided in the Back-off timer value IE for the PDN connectivity procedure and PLMN and </w:t>
      </w:r>
      <w:smartTag w:uri="urn:schemas-microsoft-com:office:smarttags" w:element="stockticker">
        <w:r w:rsidRPr="00BC508A">
          <w:t>APN</w:t>
        </w:r>
      </w:smartTag>
      <w:r w:rsidRPr="00BC508A">
        <w:t xml:space="preserve"> combination</w:t>
      </w:r>
      <w:r w:rsidR="00FE2D15" w:rsidRPr="00BC508A">
        <w:t>,</w:t>
      </w:r>
      <w:r w:rsidRPr="00BC508A">
        <w:t xml:space="preserve"> and</w:t>
      </w:r>
      <w:r w:rsidR="00FE2D15" w:rsidRPr="00BC508A">
        <w:t xml:space="preserve"> the UE</w:t>
      </w:r>
      <w:r w:rsidRPr="00BC508A">
        <w:rPr>
          <w:lang w:eastAsia="zh-CN"/>
        </w:rPr>
        <w:t>:</w:t>
      </w:r>
    </w:p>
    <w:p w14:paraId="6D0E4B1A" w14:textId="77777777" w:rsidR="00D40C70" w:rsidRPr="00BC508A" w:rsidRDefault="00D40C70" w:rsidP="00D40C70">
      <w:pPr>
        <w:pStyle w:val="B4"/>
        <w:rPr>
          <w:lang w:eastAsia="zh-CN"/>
        </w:rPr>
      </w:pPr>
      <w:r w:rsidRPr="00BC508A">
        <w:t>-</w:t>
      </w:r>
      <w:r w:rsidRPr="00BC508A">
        <w:tab/>
      </w:r>
      <w:r w:rsidRPr="00BC508A">
        <w:rPr>
          <w:lang w:eastAsia="zh-CN"/>
        </w:rPr>
        <w:t>shall</w:t>
      </w:r>
      <w:r w:rsidRPr="00BC508A">
        <w:t xml:space="preserve"> not init</w:t>
      </w:r>
      <w:r w:rsidRPr="00BC508A">
        <w:rPr>
          <w:lang w:eastAsia="zh-CN"/>
        </w:rPr>
        <w:t>i</w:t>
      </w:r>
      <w:r w:rsidRPr="00BC508A">
        <w:t>ate a new attach procedure or send another PDN CONNECTIVITY REQUEST message in the PLMN with the same APN that was sent by the UE, until the back-off timer expires, the UE is switched off or the USIM is removed;</w:t>
      </w:r>
      <w:r w:rsidRPr="00BC508A">
        <w:rPr>
          <w:lang w:eastAsia="zh-CN"/>
        </w:rPr>
        <w:t xml:space="preserve"> and</w:t>
      </w:r>
    </w:p>
    <w:p w14:paraId="5864069A" w14:textId="77777777" w:rsidR="00D40C70" w:rsidRPr="00BC508A" w:rsidRDefault="00D40C70" w:rsidP="00D40C70">
      <w:pPr>
        <w:pStyle w:val="B4"/>
      </w:pPr>
      <w:r w:rsidRPr="00BC508A">
        <w:t>-</w:t>
      </w:r>
      <w:r w:rsidRPr="00BC508A">
        <w:tab/>
      </w:r>
      <w:r w:rsidRPr="00BC508A">
        <w:rPr>
          <w:lang w:eastAsia="zh-CN"/>
        </w:rPr>
        <w:t>shall</w:t>
      </w:r>
      <w:r w:rsidRPr="00BC508A">
        <w:t xml:space="preserve"> not init</w:t>
      </w:r>
      <w:r w:rsidRPr="00BC508A">
        <w:rPr>
          <w:lang w:eastAsia="zh-CN"/>
        </w:rPr>
        <w:t>i</w:t>
      </w:r>
      <w:r w:rsidRPr="00BC508A">
        <w:t xml:space="preserve">ate a new attach procedure or send another PDN CONNECTIVITY REQUEST message in the PLMN </w:t>
      </w:r>
      <w:r w:rsidRPr="00BC508A">
        <w:rPr>
          <w:lang w:eastAsia="zh-CN"/>
        </w:rPr>
        <w:t>without an APN</w:t>
      </w:r>
      <w:r w:rsidRPr="00BC508A">
        <w:t xml:space="preserve"> </w:t>
      </w:r>
      <w:r w:rsidRPr="00BC508A">
        <w:rPr>
          <w:lang w:eastAsia="zh-CN"/>
        </w:rPr>
        <w:t>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back-off timer expires, the UE is switched off or the USIM is removed;</w:t>
      </w:r>
    </w:p>
    <w:p w14:paraId="105E19FD" w14:textId="77777777" w:rsidR="00D40C70" w:rsidRPr="00BC508A" w:rsidRDefault="00D40C70" w:rsidP="00D40C70">
      <w:pPr>
        <w:pStyle w:val="B3"/>
        <w:rPr>
          <w:lang w:eastAsia="zh-CN"/>
        </w:rPr>
      </w:pPr>
      <w:r w:rsidRPr="00BC508A">
        <w:t>b)</w:t>
      </w:r>
      <w:r w:rsidRPr="00BC508A">
        <w:tab/>
        <w:t>if the timer value indicates that this timer is deactivated, the UE</w:t>
      </w:r>
      <w:r w:rsidRPr="00BC508A">
        <w:rPr>
          <w:lang w:eastAsia="zh-CN"/>
        </w:rPr>
        <w:t>:</w:t>
      </w:r>
    </w:p>
    <w:p w14:paraId="0517C2CD" w14:textId="77777777" w:rsidR="00D40C70" w:rsidRPr="00BC508A" w:rsidRDefault="00D40C70" w:rsidP="00D40C70">
      <w:pPr>
        <w:pStyle w:val="B4"/>
        <w:rPr>
          <w:lang w:eastAsia="zh-CN"/>
        </w:rPr>
      </w:pPr>
      <w:r w:rsidRPr="00BC508A">
        <w:t>-</w:t>
      </w:r>
      <w:r w:rsidRPr="00BC508A">
        <w:tab/>
        <w:t>shall not initiate a new attach procedure or send another PDN CONNECTIVITY REQUEST message in the PLMN with the same APN that was sent by the UE, until the UE is switched off or the USIM is removed; and</w:t>
      </w:r>
    </w:p>
    <w:p w14:paraId="7B98D550" w14:textId="77777777" w:rsidR="00D40C70" w:rsidRPr="00BC508A" w:rsidRDefault="00D40C70" w:rsidP="00D40C70">
      <w:pPr>
        <w:pStyle w:val="B4"/>
      </w:pPr>
      <w:r w:rsidRPr="00BC508A">
        <w:t>-</w:t>
      </w:r>
      <w:r w:rsidRPr="00BC508A">
        <w:tab/>
        <w:t xml:space="preserve">shall not initiate a new attach procedure or send another PDN CONNECTIVITY REQUEST message in the PLMN </w:t>
      </w:r>
      <w:r w:rsidRPr="00BC508A">
        <w:rPr>
          <w:lang w:eastAsia="zh-CN"/>
        </w:rPr>
        <w:t>without an APN and with request type different from "emergency"</w:t>
      </w:r>
      <w:r w:rsidRPr="00BC508A">
        <w:t xml:space="preserve"> and from "handover of emergency bearer services"</w:t>
      </w:r>
      <w:r w:rsidRPr="00BC508A">
        <w:rPr>
          <w:lang w:eastAsia="zh-CN"/>
        </w:rPr>
        <w:t>, i</w:t>
      </w:r>
      <w:r w:rsidRPr="00BC508A">
        <w:t>f the UE did not provide any APN</w:t>
      </w:r>
      <w:r w:rsidRPr="00BC508A">
        <w:rPr>
          <w:lang w:eastAsia="zh-CN"/>
        </w:rPr>
        <w:t xml:space="preserve"> during the attach procedure</w:t>
      </w:r>
      <w:r w:rsidRPr="00BC508A">
        <w:t xml:space="preserve"> </w:t>
      </w:r>
      <w:r w:rsidRPr="00BC508A">
        <w:rPr>
          <w:lang w:eastAsia="zh-CN"/>
        </w:rPr>
        <w:t>and the request type was different from "emergency"</w:t>
      </w:r>
      <w:r w:rsidRPr="00BC508A">
        <w:t xml:space="preserve"> and from "handover of emergency bearer services", until the UE is switched off or the USIM is removed;</w:t>
      </w:r>
      <w:r w:rsidRPr="00BC508A">
        <w:rPr>
          <w:lang w:eastAsia="zh-CN"/>
        </w:rPr>
        <w:t xml:space="preserve"> and</w:t>
      </w:r>
    </w:p>
    <w:p w14:paraId="313C49A9" w14:textId="7A6E28CE" w:rsidR="00D40C70" w:rsidRPr="00BC508A" w:rsidRDefault="00D40C70" w:rsidP="00D40C70">
      <w:pPr>
        <w:pStyle w:val="B3"/>
      </w:pPr>
      <w:r w:rsidRPr="00BC508A">
        <w:t>c)</w:t>
      </w:r>
      <w:r w:rsidRPr="00BC508A">
        <w:tab/>
        <w:t xml:space="preserve">if the timer value indicates that this timer is zero, the UE shall proceed as specified in </w:t>
      </w:r>
      <w:r w:rsidR="00FB1684" w:rsidRPr="00BC508A">
        <w:t>clause</w:t>
      </w:r>
      <w:r w:rsidRPr="00BC508A">
        <w:t> 5.5.1.2.6 item d</w:t>
      </w:r>
      <w:r w:rsidRPr="00BC508A">
        <w:rPr>
          <w:lang w:eastAsia="zh-CN"/>
        </w:rPr>
        <w:t>.</w:t>
      </w:r>
    </w:p>
    <w:p w14:paraId="70E2ABF0" w14:textId="77777777" w:rsidR="00D40C70" w:rsidRPr="00BC508A" w:rsidRDefault="00D40C70" w:rsidP="00D40C70">
      <w:r w:rsidRPr="00BC508A">
        <w:t>If the Back-off timer value IE is not included and the PDN CONNECTIVITY REQUEST was sent standalone, then the UE shall ignore the Re-attempt indicator IE provided by the network in PDN CONNECTIVITY REJECT, if any.</w:t>
      </w:r>
    </w:p>
    <w:p w14:paraId="42EB0455" w14:textId="77777777" w:rsidR="00D40C70" w:rsidRPr="00BC508A" w:rsidRDefault="00D40C70" w:rsidP="00D40C70">
      <w:pPr>
        <w:pStyle w:val="B1"/>
      </w:pPr>
      <w:r w:rsidRPr="00BC508A">
        <w:t>1)</w:t>
      </w:r>
      <w:r w:rsidRPr="00BC508A">
        <w:tab/>
        <w:t>Additionally, if the ESM cause value is #8 "operator determined barring", #27 "missing or unknown APN", #32 "service option not supported", or #33 "requested service option not subscribed", the UE shall proceed as follows:</w:t>
      </w:r>
    </w:p>
    <w:p w14:paraId="4D120B51" w14:textId="4AC1697F"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40DFFB2E"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4849057B" w14:textId="075C162A" w:rsidR="00D40C70" w:rsidRPr="00BC508A" w:rsidRDefault="00D40C70" w:rsidP="00D40C70">
      <w:pPr>
        <w:pStyle w:val="B2"/>
      </w:pPr>
      <w:r w:rsidRPr="00BC508A">
        <w:t>-</w:t>
      </w:r>
      <w:r w:rsidRPr="00BC508A">
        <w:tab/>
        <w:t xml:space="preserve">otherwise, if the UE is not registered in its HPLMN or in a PLMN that is within the EHPLMN list </w:t>
      </w:r>
      <w:r w:rsidRPr="00BC508A">
        <w:rPr>
          <w:lang w:eastAsia="ja-JP"/>
        </w:rPr>
        <w:t>(if the EHPLMN list is present)</w:t>
      </w:r>
      <w:r w:rsidRPr="00BC508A">
        <w:t xml:space="preserve">, or if the SM_RetryWaitTime value is not configured, the UE shall behave as described above in the present </w:t>
      </w:r>
      <w:r w:rsidR="00FB1684" w:rsidRPr="00BC508A">
        <w:t>clause</w:t>
      </w:r>
      <w:r w:rsidRPr="00BC508A">
        <w:t>, using the default value of 12 minutes for the back-off timer.</w:t>
      </w:r>
    </w:p>
    <w:p w14:paraId="34641E78" w14:textId="7AC9D3FC" w:rsidR="00D40C70" w:rsidRPr="00BC508A" w:rsidRDefault="00D40C70" w:rsidP="00D40C70">
      <w:pPr>
        <w:pStyle w:val="B1"/>
      </w:pPr>
      <w:r w:rsidRPr="00BC508A">
        <w:t>2)</w:t>
      </w:r>
      <w:r w:rsidRPr="00BC508A">
        <w:tab/>
        <w:t>For ESM cause values different from #8 "operator determined barring", #27 "missing or unknown APN", #32 "service option not supported", or #33 "requested service option not subscribed", the UE behaviour regarding the start of a back-off timer is specified</w:t>
      </w:r>
      <w:r w:rsidR="005F2789">
        <w:t xml:space="preserve"> in clause</w:t>
      </w:r>
      <w:r w:rsidR="005F2789" w:rsidRPr="00BC508A">
        <w:t> </w:t>
      </w:r>
      <w:r w:rsidR="005F2789">
        <w:t>6.3.6</w:t>
      </w:r>
      <w:r w:rsidRPr="00BC508A">
        <w:t>.</w:t>
      </w:r>
    </w:p>
    <w:p w14:paraId="7FF1B2D0" w14:textId="77777777" w:rsidR="00D40C70" w:rsidRPr="00BC508A" w:rsidRDefault="00D40C70" w:rsidP="00D40C70">
      <w:r w:rsidRPr="00BC508A">
        <w:lastRenderedPageBreak/>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14:paraId="7665D1DE"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PDN CONNECTIVITY REQUEST message in the PLMN for the same APN.</w:t>
      </w:r>
    </w:p>
    <w:p w14:paraId="3B3118AD" w14:textId="7112012C" w:rsidR="00D40C70" w:rsidRPr="00BC508A" w:rsidRDefault="00D40C70" w:rsidP="00D40C70">
      <w:r w:rsidRPr="00BC508A">
        <w:t xml:space="preserve">If the Back-off timer value IE is not included and the PDN CONNECTIVITY REQUEST was sent together with an ATTACH REQUEST, the UE shall </w:t>
      </w:r>
      <w:r w:rsidRPr="00BC508A">
        <w:rPr>
          <w:lang w:eastAsia="zh-TW"/>
        </w:rPr>
        <w:t xml:space="preserve">ignore the Re-attempt indicator IE provided by the network in </w:t>
      </w:r>
      <w:r w:rsidRPr="00BC508A">
        <w:t xml:space="preserve">PDN CONNECTIVITY REJECT, if any, </w:t>
      </w:r>
      <w:r w:rsidRPr="00BC508A">
        <w:rPr>
          <w:lang w:eastAsia="zh-TW"/>
        </w:rPr>
        <w:t xml:space="preserve">and </w:t>
      </w:r>
      <w:r w:rsidRPr="00BC508A">
        <w:t xml:space="preserve">proceed as specified in </w:t>
      </w:r>
      <w:r w:rsidR="00FB1684" w:rsidRPr="00BC508A">
        <w:t>clause</w:t>
      </w:r>
      <w:r w:rsidRPr="00BC508A">
        <w:t> 5.5.1.2.6, item d.</w:t>
      </w:r>
    </w:p>
    <w:p w14:paraId="658C7565" w14:textId="77777777" w:rsidR="00D40C70" w:rsidRPr="00BC508A" w:rsidRDefault="00D40C70" w:rsidP="00D40C70">
      <w:r w:rsidRPr="00BC508A">
        <w:t>If the back-off timer is started upon receipt of a PDN CONNECTIVITY REJECT (i.e. the timer value was provided by the network, a configured value is available or the default value is used as explained above) or the back-off timer is deactivated, the UE behaves as follows:</w:t>
      </w:r>
    </w:p>
    <w:p w14:paraId="588087A5" w14:textId="24A5E7CB" w:rsidR="00D40C70" w:rsidRPr="00BC508A" w:rsidRDefault="00D40C70" w:rsidP="00D40C70">
      <w:pPr>
        <w:pStyle w:val="B1"/>
      </w:pPr>
      <w:r w:rsidRPr="00BC508A">
        <w:t>1)</w:t>
      </w:r>
      <w:r w:rsidRPr="00BC508A">
        <w:tab/>
        <w:t>after a PLMN change the UE may send a PDN CONNECTIVITY REQUEST message for the same APN in the new PLMN, if the back-off timer is not running and is not deactivated for the PDN connectivity procedure and the combination of new PLMN and APN</w:t>
      </w:r>
      <w:r w:rsidR="00C0247C" w:rsidRPr="00BC508A">
        <w:t>.</w:t>
      </w:r>
    </w:p>
    <w:p w14:paraId="55E0AA9E" w14:textId="0BBA2DD1" w:rsidR="00D40C70" w:rsidRPr="00BC508A" w:rsidRDefault="00D40C70" w:rsidP="00D40C70">
      <w:pPr>
        <w:pStyle w:val="B1"/>
      </w:pPr>
      <w:r w:rsidRPr="00BC508A">
        <w:tab/>
        <w:t>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or the UE may decide not to automatically send another PDN CONNECTIVITY REQUEST message included in an ATTACH REQUEST message without an APN using the same PDN type if the UE did not provide any APN in the PDN connectivity procedure, if the UE is registered to a new PLMN which is in the list of equivalent PLMNs</w:t>
      </w:r>
      <w:r w:rsidR="00C0247C" w:rsidRPr="00BC508A">
        <w:t>;</w:t>
      </w:r>
    </w:p>
    <w:p w14:paraId="26FE5BE5"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07183AA2"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activation procedure for the same PLMN and APN combination in A/Gb or Iu mode or a PDU session establishment procedure for the same PLMN and APN combination in N1 mode; and</w:t>
      </w:r>
    </w:p>
    <w:p w14:paraId="52E44CA3" w14:textId="0EAC56A3"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7C407A2" w14:textId="501881BB" w:rsidR="00217C20" w:rsidRPr="00BC508A" w:rsidRDefault="00217C20" w:rsidP="007C5733">
      <w:pPr>
        <w:pStyle w:val="B4"/>
      </w:pPr>
      <w:r w:rsidRPr="00BC508A">
        <w:t>-</w:t>
      </w:r>
      <w:r w:rsidRPr="00BC508A">
        <w:tab/>
        <w:t>an SM_RetryAtRATChange value in ME as specified in 3GPP TS 24.368 [15A]; and</w:t>
      </w:r>
    </w:p>
    <w:p w14:paraId="4A2E3FAA" w14:textId="691A6B43"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478E158B" w14:textId="39F269E2"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PDP context activation procedure for the same PLMN and APN combination in A/Gb or Iu mode and a PDU session establishment procedure for the same PLMN and APN combination in N1 mode are unspecified; and</w:t>
      </w:r>
    </w:p>
    <w:p w14:paraId="30DD5448"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14:paraId="35F71F61"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47BA22E" w14:textId="77777777" w:rsidR="00D40C70" w:rsidRPr="00BC508A" w:rsidRDefault="00D40C70" w:rsidP="00D40C70">
      <w:pPr>
        <w:pStyle w:val="B2"/>
      </w:pPr>
      <w:r w:rsidRPr="00BC508A">
        <w:t>-</w:t>
      </w:r>
      <w:r w:rsidRPr="00BC508A">
        <w:tab/>
        <w:t>otherwise the UE shall start or deactivate the back-off timer for A/Gb, Iu, S1 and N1 mode.</w:t>
      </w:r>
    </w:p>
    <w:p w14:paraId="7609A5A9" w14:textId="77777777" w:rsidR="00D40C70" w:rsidRPr="00BC508A" w:rsidRDefault="00D40C70" w:rsidP="00D40C70">
      <w:r w:rsidRPr="00BC508A">
        <w:lastRenderedPageBreak/>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14:paraId="6B253443"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14:paraId="0D52CF86" w14:textId="2554A266"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CF011C9" w14:textId="17BDD941" w:rsidR="00D40C70" w:rsidRPr="00BC508A" w:rsidRDefault="00D40C70" w:rsidP="00D40C70">
      <w:pPr>
        <w:pStyle w:val="NO"/>
        <w:rPr>
          <w:lang w:eastAsia="ko-KR"/>
        </w:rPr>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299" w:name="MCCQCTEMPBM_00000037"/>
      <w:r w:rsidRPr="00BC508A">
        <w:t xml:space="preserve"> section </w:t>
      </w:r>
      <w:bookmarkEnd w:id="3299"/>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r w:rsidRPr="00BC508A">
        <w:rPr>
          <w:lang w:eastAsia="ko-KR"/>
        </w:rPr>
        <w:t xml:space="preserve"> This back-off timer is stopped when the UE is switched off or the USIM is removed.</w:t>
      </w:r>
    </w:p>
    <w:p w14:paraId="60E71825" w14:textId="77777777" w:rsidR="00D40C70" w:rsidRPr="00BC508A" w:rsidRDefault="00D40C70" w:rsidP="00D40C70">
      <w:pPr>
        <w:rPr>
          <w:lang w:eastAsia="ja-JP"/>
        </w:rPr>
      </w:pPr>
      <w:r w:rsidRPr="00BC508A">
        <w:t>When the back-off timer is running or the timer is deactivated, the UE is allowed to initiate an attach procedure or PDN connectivity procedure if the procedure is for emergency bearer services.</w:t>
      </w:r>
    </w:p>
    <w:p w14:paraId="1C963243" w14:textId="77777777" w:rsidR="00D40C70" w:rsidRPr="00BC508A" w:rsidRDefault="00D40C70" w:rsidP="00D40C70">
      <w:r w:rsidRPr="00BC508A">
        <w:t xml:space="preserve">If the ESM cause value is #28 "unknown PDN type" and the </w:t>
      </w:r>
      <w:r w:rsidRPr="00BC508A">
        <w:rPr>
          <w:lang w:eastAsia="ja-JP"/>
        </w:rPr>
        <w:t>PDN CONNECTIVITY REQUEST</w:t>
      </w:r>
      <w:r w:rsidRPr="00BC508A">
        <w:t xml:space="preserve"> message contained a PDN type IE indicating a PDN connection type,</w:t>
      </w:r>
      <w:r w:rsidRPr="00BC508A">
        <w:rPr>
          <w:lang w:eastAsia="ja-JP"/>
        </w:rPr>
        <w:t xml:space="preserve"> the UE </w:t>
      </w:r>
      <w:r w:rsidRPr="00BC508A">
        <w:t xml:space="preserve">shall ignore the Back-off timer value IE and Re-attempt indicator IE provided by the network, if any. The UE may send another </w:t>
      </w:r>
      <w:r w:rsidRPr="00BC508A">
        <w:rPr>
          <w:lang w:eastAsia="ja-JP"/>
        </w:rPr>
        <w:t>PDN CONNECTIVITY REQUEST</w:t>
      </w:r>
      <w:r w:rsidRPr="00BC508A">
        <w:t xml:space="preserve"> message with the PDN type IE indicating another PDN connection type.</w:t>
      </w:r>
    </w:p>
    <w:p w14:paraId="4913009E" w14:textId="77777777" w:rsidR="00D40C70" w:rsidRPr="00BC508A" w:rsidRDefault="00D40C70" w:rsidP="00D40C70">
      <w:pPr>
        <w:rPr>
          <w:lang w:eastAsia="ja-JP"/>
        </w:rPr>
      </w:pPr>
      <w:r w:rsidRPr="00BC508A">
        <w:t xml:space="preserve">If the </w:t>
      </w:r>
      <w:r w:rsidRPr="00BC508A">
        <w:rPr>
          <w:lang w:eastAsia="ja-JP"/>
        </w:rPr>
        <w:t>E</w:t>
      </w:r>
      <w:r w:rsidRPr="00BC508A">
        <w:t>SM cause value is #</w:t>
      </w:r>
      <w:r w:rsidRPr="00BC508A">
        <w:rPr>
          <w:lang w:eastAsia="ja-JP"/>
        </w:rPr>
        <w:t>50</w:t>
      </w:r>
      <w:r w:rsidRPr="00BC508A">
        <w:t xml:space="preserve"> "PD</w:t>
      </w:r>
      <w:r w:rsidRPr="00BC508A">
        <w:rPr>
          <w:lang w:eastAsia="ja-JP"/>
        </w:rPr>
        <w:t>N</w:t>
      </w:r>
      <w:r w:rsidRPr="00BC508A">
        <w:t xml:space="preserve"> type IPv4 only allowed", #</w:t>
      </w:r>
      <w:r w:rsidRPr="00BC508A">
        <w:rPr>
          <w:lang w:eastAsia="ja-JP"/>
        </w:rPr>
        <w:t>51</w:t>
      </w:r>
      <w:r w:rsidRPr="00BC508A">
        <w:t xml:space="preserve"> "</w:t>
      </w:r>
      <w:r w:rsidRPr="00BC508A">
        <w:rPr>
          <w:lang w:eastAsia="ko-KR"/>
        </w:rPr>
        <w:t>PDN</w:t>
      </w:r>
      <w:r w:rsidRPr="00BC508A">
        <w:t xml:space="preserve"> type IPv</w:t>
      </w:r>
      <w:r w:rsidRPr="00BC508A">
        <w:rPr>
          <w:lang w:eastAsia="ja-JP"/>
        </w:rPr>
        <w:t>6</w:t>
      </w:r>
      <w:r w:rsidRPr="00BC508A">
        <w:t xml:space="preserve"> only allowed",</w:t>
      </w:r>
      <w:r w:rsidRPr="00BC508A">
        <w:rPr>
          <w:lang w:eastAsia="ja-JP"/>
        </w:rPr>
        <w:t xml:space="preserve"> </w:t>
      </w:r>
      <w:r w:rsidRPr="00BC508A">
        <w:rPr>
          <w:lang w:eastAsia="ko-KR"/>
        </w:rPr>
        <w:t>#57 "PDN type IPv4v6 only allowed", #58 "PDN type non IP only allowed" or #</w:t>
      </w:r>
      <w:r w:rsidRPr="00BC508A">
        <w:t>61</w:t>
      </w:r>
      <w:r w:rsidRPr="00BC508A">
        <w:rPr>
          <w:lang w:eastAsia="ko-KR"/>
        </w:rPr>
        <w:t xml:space="preserve"> "PDN type Ethernet only allowed"</w:t>
      </w:r>
      <w:r w:rsidRPr="00BC508A">
        <w:t>,</w:t>
      </w:r>
      <w:r w:rsidRPr="00BC508A">
        <w:rPr>
          <w:lang w:eastAsia="ja-JP"/>
        </w:rPr>
        <w:t xml:space="preserve"> the UE </w:t>
      </w:r>
      <w:r w:rsidRPr="00BC508A">
        <w:t xml:space="preserve">shall ignore the Back-off timer value IE provided by the network, if any. The UE </w:t>
      </w:r>
      <w:r w:rsidRPr="00BC508A">
        <w:rPr>
          <w:lang w:eastAsia="zh-CN"/>
        </w:rPr>
        <w:t>shall</w:t>
      </w:r>
      <w:r w:rsidRPr="00BC508A">
        <w:t xml:space="preserve"> </w:t>
      </w:r>
      <w:r w:rsidRPr="00BC508A">
        <w:rPr>
          <w:lang w:eastAsia="zh-TW"/>
        </w:rPr>
        <w:t xml:space="preserve">not automatically </w:t>
      </w:r>
      <w:r w:rsidRPr="00BC508A">
        <w:t xml:space="preserve">send another </w:t>
      </w:r>
      <w:r w:rsidRPr="00BC508A">
        <w:rPr>
          <w:lang w:eastAsia="ja-JP"/>
        </w:rPr>
        <w:t>PDN CONNECTIVITY REQUEST</w:t>
      </w:r>
      <w:r w:rsidRPr="00BC508A">
        <w:t xml:space="preserve"> message for the same APN that was sent by the </w:t>
      </w:r>
      <w:r w:rsidRPr="00BC508A">
        <w:rPr>
          <w:lang w:eastAsia="ja-JP"/>
        </w:rPr>
        <w:t xml:space="preserve">UE </w:t>
      </w:r>
      <w:r w:rsidRPr="00BC508A">
        <w:t>to obtain a PDN type different from the one allowed by the network</w:t>
      </w:r>
      <w:r w:rsidRPr="00BC508A">
        <w:rPr>
          <w:lang w:eastAsia="ja-JP"/>
        </w:rPr>
        <w:t xml:space="preserve"> until</w:t>
      </w:r>
      <w:r w:rsidRPr="00BC508A">
        <w:t xml:space="preserve"> </w:t>
      </w:r>
      <w:r w:rsidRPr="00BC508A">
        <w:rPr>
          <w:lang w:eastAsia="ja-JP"/>
        </w:rPr>
        <w:t>any of the following conditions is fulfilled:</w:t>
      </w:r>
    </w:p>
    <w:p w14:paraId="790B83CA" w14:textId="77777777" w:rsidR="00D40C70" w:rsidRPr="00BC508A" w:rsidRDefault="00D40C70" w:rsidP="00D40C70">
      <w:pPr>
        <w:pStyle w:val="B1"/>
        <w:rPr>
          <w:lang w:eastAsia="ja-JP"/>
        </w:rPr>
      </w:pPr>
      <w:r w:rsidRPr="00BC508A">
        <w:rPr>
          <w:lang w:eastAsia="ja-JP"/>
        </w:rPr>
        <w:t>-</w:t>
      </w:r>
      <w:r w:rsidRPr="00BC508A">
        <w:rPr>
          <w:lang w:eastAsia="ja-JP"/>
        </w:rPr>
        <w:tab/>
      </w:r>
      <w:r w:rsidRPr="00BC508A">
        <w:t xml:space="preserve">the UE is registered to </w:t>
      </w:r>
      <w:r w:rsidRPr="00BC508A">
        <w:rPr>
          <w:lang w:eastAsia="ja-JP"/>
        </w:rPr>
        <w:t>a new PLMN, and either the network did not include a Re-attempt indicator IE in the PDN CONNECTIVITY REJECT message or the Re-attempt indicator IE included in the message indicated that re-attempt in an equivalent PLMN is allowed;</w:t>
      </w:r>
    </w:p>
    <w:p w14:paraId="49CBC6C8" w14:textId="77777777" w:rsidR="00D40C70" w:rsidRPr="00BC508A" w:rsidRDefault="00D40C70" w:rsidP="00D40C70">
      <w:pPr>
        <w:pStyle w:val="B1"/>
        <w:rPr>
          <w:lang w:eastAsia="ja-JP"/>
        </w:rPr>
      </w:pPr>
      <w:r w:rsidRPr="00BC508A">
        <w:rPr>
          <w:lang w:eastAsia="ja-JP"/>
        </w:rPr>
        <w:t>-</w:t>
      </w:r>
      <w:r w:rsidRPr="00BC508A">
        <w:rPr>
          <w:lang w:eastAsia="ja-JP"/>
        </w:rPr>
        <w:tab/>
        <w:t>the UE is registered to a new PLMN which was not in the list of equivalent PLMNs at the time when the PDN CONNECTIVITY REJECT message was received;</w:t>
      </w:r>
    </w:p>
    <w:p w14:paraId="2995BDCD" w14:textId="77777777" w:rsidR="00D40C70" w:rsidRPr="00BC508A" w:rsidRDefault="00D40C70" w:rsidP="00D40C70">
      <w:pPr>
        <w:pStyle w:val="B1"/>
      </w:pPr>
      <w:r w:rsidRPr="00BC508A">
        <w:rPr>
          <w:lang w:eastAsia="ja-JP"/>
        </w:rPr>
        <w:t>-</w:t>
      </w:r>
      <w:r w:rsidRPr="00BC508A">
        <w:rPr>
          <w:lang w:eastAsia="ja-JP"/>
        </w:rPr>
        <w:tab/>
      </w:r>
      <w:r w:rsidRPr="00BC508A">
        <w:t>the UE is switched off; or</w:t>
      </w:r>
    </w:p>
    <w:p w14:paraId="709F1E76" w14:textId="77777777" w:rsidR="00D40C70" w:rsidRPr="00BC508A" w:rsidRDefault="00D40C70" w:rsidP="00D40C70">
      <w:pPr>
        <w:pStyle w:val="B1"/>
        <w:rPr>
          <w:lang w:eastAsia="ja-JP"/>
        </w:rPr>
      </w:pPr>
      <w:r w:rsidRPr="00BC508A">
        <w:t>-</w:t>
      </w:r>
      <w:r w:rsidRPr="00BC508A">
        <w:tab/>
        <w:t>the USIM is removed.</w:t>
      </w:r>
    </w:p>
    <w:p w14:paraId="23608F87" w14:textId="77777777" w:rsidR="00D40C70" w:rsidRPr="00BC508A" w:rsidRDefault="00D40C70" w:rsidP="00D40C70">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the UE shall ignore the value of the RATC bit in the Re-attempt indicator IE provided by the network, if any.</w:t>
      </w:r>
    </w:p>
    <w:p w14:paraId="4A6EEEDB" w14:textId="68029C47" w:rsidR="00D40C70" w:rsidRPr="00BC508A" w:rsidRDefault="00D40C70" w:rsidP="00D40C70">
      <w:pPr>
        <w:pStyle w:val="NO"/>
      </w:pPr>
      <w:r w:rsidRPr="00BC508A">
        <w:rPr>
          <w:lang w:eastAsia="ko-KR"/>
        </w:rPr>
        <w:t>NOTE</w:t>
      </w:r>
      <w:r w:rsidRPr="00BC508A">
        <w:t> </w:t>
      </w:r>
      <w:r w:rsidR="00217C20" w:rsidRPr="00BC508A">
        <w:t>5</w:t>
      </w:r>
      <w:r w:rsidRPr="00BC508A">
        <w:rPr>
          <w:lang w:eastAsia="ko-KR"/>
        </w:rPr>
        <w:t>:</w:t>
      </w:r>
      <w:r w:rsidRPr="00BC508A">
        <w:rPr>
          <w:lang w:eastAsia="ko-KR"/>
        </w:rPr>
        <w:tab/>
      </w:r>
      <w:r w:rsidRPr="00BC508A">
        <w:t xml:space="preserve">For the E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xml:space="preserve">, re-attempt in A/Gb, Iu, or N1 mode for the same APN (or no APN, if no APN was indicated by the UE) </w:t>
      </w:r>
      <w:r w:rsidRPr="00BC508A">
        <w:rPr>
          <w:lang w:eastAsia="ja-JP"/>
        </w:rPr>
        <w:t>is only allowed using the PDN type(s) indicated by the network</w:t>
      </w:r>
      <w:r w:rsidRPr="00BC508A">
        <w:rPr>
          <w:lang w:eastAsia="ko-KR"/>
        </w:rPr>
        <w:t>.</w:t>
      </w:r>
    </w:p>
    <w:p w14:paraId="1CCE25F9" w14:textId="77777777" w:rsidR="00D40C70" w:rsidRPr="00BC508A" w:rsidRDefault="00D40C70" w:rsidP="00D40C70">
      <w:r w:rsidRPr="00BC508A">
        <w:lastRenderedPageBreak/>
        <w:t xml:space="preserve">Furthermore as an implementation option, for the SM cause values #50 "PDN type IPv4 only allowed", #51 "PDN type IPv6 only allowed", </w:t>
      </w:r>
      <w:r w:rsidRPr="00BC508A">
        <w:rPr>
          <w:lang w:eastAsia="ko-KR"/>
        </w:rPr>
        <w:t>#57 "PDN type IPv4v6 only allowed", #58 "PDN type non IP only allowed" and #</w:t>
      </w:r>
      <w:r w:rsidRPr="00BC508A">
        <w:t>61</w:t>
      </w:r>
      <w:r w:rsidRPr="00BC508A">
        <w:rPr>
          <w:lang w:eastAsia="ko-KR"/>
        </w:rPr>
        <w:t xml:space="preserve"> "PDN type Ethernet only allowed"</w:t>
      </w:r>
      <w:r w:rsidRPr="00BC508A">
        <w:t>, if the network does not include a Re-attempt indicator IE the UE may decide not to automatically send another PDN CONNECTIVITY REQUEST message for the same APN that was sent by the UE using the same PDN type, if the UE is registered to a new PLMN which is in the list of equivalent PLMNs.</w:t>
      </w:r>
    </w:p>
    <w:p w14:paraId="2B936FD7" w14:textId="7A8B7900" w:rsidR="00D40C70" w:rsidRPr="00BC508A" w:rsidRDefault="00D40C70" w:rsidP="00D40C70">
      <w:pPr>
        <w:pStyle w:val="NO"/>
      </w:pPr>
      <w:r w:rsidRPr="00BC508A">
        <w:t>NOTE </w:t>
      </w:r>
      <w:r w:rsidR="00217C20" w:rsidRPr="00BC508A">
        <w:t>6</w:t>
      </w:r>
      <w:r w:rsidRPr="00BC508A">
        <w:t>:</w:t>
      </w:r>
      <w:r w:rsidRPr="00BC508A">
        <w:tab/>
      </w:r>
      <w:r w:rsidRPr="00BC508A">
        <w:rPr>
          <w:lang w:eastAsia="ja-JP"/>
        </w:rPr>
        <w:t>Request to send another PDN CONNECTIVITY REQUEST message with a specific PDN type has to come from upper layers</w:t>
      </w:r>
      <w:r w:rsidRPr="00BC508A">
        <w:t>.</w:t>
      </w:r>
    </w:p>
    <w:p w14:paraId="52364F4A" w14:textId="28D618E1"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088CAEF7" w14:textId="17EA143A" w:rsidR="00D40C70" w:rsidRPr="00BC508A" w:rsidRDefault="00D40C70" w:rsidP="00D40C70">
      <w:pPr>
        <w:pStyle w:val="NO"/>
      </w:pPr>
      <w:r w:rsidRPr="00BC508A">
        <w:t>NOTE </w:t>
      </w:r>
      <w:r w:rsidR="00217C20" w:rsidRPr="00BC508A">
        <w:t>7</w:t>
      </w:r>
      <w:r w:rsidRPr="00BC508A">
        <w:t>:</w:t>
      </w:r>
      <w:r w:rsidRPr="00BC508A">
        <w:tab/>
        <w:t>In some situations, when attempting to establish multiple EPS bearer contexts, the number of active EPS bearer contexts that the UE has when ESM cause #65 is received is not equal to the maximum number of EPS bearer contexts reached in the network.</w:t>
      </w:r>
    </w:p>
    <w:p w14:paraId="1820EE7C" w14:textId="7D8D175C" w:rsidR="00D40C70" w:rsidRPr="00BC508A" w:rsidRDefault="00D40C70" w:rsidP="00D40C70">
      <w:pPr>
        <w:pStyle w:val="NO"/>
      </w:pPr>
      <w:r w:rsidRPr="00BC508A">
        <w:t>NOTE </w:t>
      </w:r>
      <w:r w:rsidR="00217C20" w:rsidRPr="00BC508A">
        <w:t>8</w:t>
      </w:r>
      <w:r w:rsidRPr="00BC508A">
        <w:t>:</w:t>
      </w:r>
      <w:r w:rsidRPr="00BC508A">
        <w:tab/>
        <w:t>When the network supports emergency bearer services, it is not expected that ESM cause #65 is returned by the network when the UE requests a PDN connection for emergency bearer services.</w:t>
      </w:r>
    </w:p>
    <w:p w14:paraId="4269B9BA"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14:paraId="6D06F4A0" w14:textId="77777777" w:rsidR="00D40C70" w:rsidRPr="00BC508A" w:rsidRDefault="00D40C70" w:rsidP="00D40C70">
      <w:r w:rsidRPr="00BC508A">
        <w:t>If the ESM cause value is #66 "r</w:t>
      </w:r>
      <w:r w:rsidRPr="00BC508A">
        <w:rPr>
          <w:lang w:eastAsia="zh-CN"/>
        </w:rPr>
        <w:t>equested APN not supported in current RAT and PLMN combination</w:t>
      </w:r>
      <w:r w:rsidRPr="00BC508A">
        <w:t>", the UE shall take different actions depending on the Back-off timer value IE and the Re-attempt indicator IE optionally included:</w:t>
      </w:r>
    </w:p>
    <w:p w14:paraId="3EE39915" w14:textId="77777777" w:rsidR="00D40C70" w:rsidRPr="00BC508A" w:rsidRDefault="00D40C70" w:rsidP="00D40C70">
      <w:pPr>
        <w:pStyle w:val="B1"/>
      </w:pPr>
      <w:r w:rsidRPr="00BC508A">
        <w:t>1)</w:t>
      </w:r>
      <w:r w:rsidRPr="00BC508A">
        <w:tab/>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14:paraId="3C749751" w14:textId="77777777" w:rsidR="00D40C70" w:rsidRPr="00BC508A" w:rsidRDefault="00D40C70" w:rsidP="00D40C70">
      <w:pPr>
        <w:pStyle w:val="B1"/>
      </w:pPr>
      <w:r w:rsidRPr="00BC508A">
        <w:t>2)</w:t>
      </w:r>
      <w:r w:rsidRPr="00BC508A">
        <w:tab/>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14:paraId="5FDDCC59" w14:textId="68B2CEFC" w:rsidR="00D40C70" w:rsidRPr="00BC508A" w:rsidRDefault="00D40C70" w:rsidP="00D40C70">
      <w:pPr>
        <w:pStyle w:val="B1"/>
      </w:pPr>
      <w:r w:rsidRPr="00BC508A">
        <w:t>3)</w:t>
      </w:r>
      <w:r w:rsidRPr="00BC508A">
        <w:tab/>
        <w:t xml:space="preserve">if the PDN CONNECTIVITY REQUEST message was sent standalone and the Back-off timer value IE is included, the UE shall take different actions depending on the timer value received in the Back-off timer value IE (if the UE is a UE configured to use AC11 – 15 in selected PLMN, exceptions are specified in </w:t>
      </w:r>
      <w:r w:rsidR="00FB1684" w:rsidRPr="00BC508A">
        <w:t>clause</w:t>
      </w:r>
      <w:r w:rsidRPr="00BC508A">
        <w:t> 6.3.6):</w:t>
      </w:r>
    </w:p>
    <w:p w14:paraId="5AF56EF0" w14:textId="77777777" w:rsidR="00D40C70" w:rsidRPr="00BC508A" w:rsidRDefault="00D40C70" w:rsidP="00D40C70">
      <w:pPr>
        <w:pStyle w:val="B2"/>
      </w:pPr>
      <w:r w:rsidRPr="00BC508A">
        <w:t>i)</w:t>
      </w:r>
      <w:r w:rsidRPr="00BC508A">
        <w:tab/>
        <w:t xml:space="preserve">if the timer value indicates neither zero nor deactivated, the UE shall start the back-off timer with the value provided in the Back-off timer value IE for the PLMN and APN combination and shall not send another PDN CONNECTIVITY REQUEST for the same </w:t>
      </w:r>
      <w:smartTag w:uri="urn:schemas-microsoft-com:office:smarttags" w:element="stockticker">
        <w:r w:rsidRPr="00BC508A">
          <w:t>APN</w:t>
        </w:r>
      </w:smartTag>
      <w:r w:rsidRPr="00BC508A">
        <w:t xml:space="preserve"> in the current PLMN in S1 mode until the back-off timer expires, the UE is switched off or the USIM is removed;</w:t>
      </w:r>
    </w:p>
    <w:p w14:paraId="14ADC9A7" w14:textId="77777777" w:rsidR="00D40C70" w:rsidRPr="00BC508A" w:rsidRDefault="00D40C70" w:rsidP="00D40C70">
      <w:pPr>
        <w:pStyle w:val="B2"/>
      </w:pPr>
      <w:r w:rsidRPr="00BC508A">
        <w:t>ii)</w:t>
      </w:r>
      <w:r w:rsidRPr="00BC508A">
        <w:tab/>
        <w:t>if the timer value indicates that this timer is deactivated, the UE shall not send another PDN CONNECTIVITY REQUEST message for the same APN in the current PLMN in S1 mode until the UE is switched off or the USIM is removed; and</w:t>
      </w:r>
    </w:p>
    <w:p w14:paraId="6A1DC4B0" w14:textId="77777777" w:rsidR="00D40C70" w:rsidRPr="00BC508A" w:rsidRDefault="00D40C70" w:rsidP="00D40C70">
      <w:pPr>
        <w:pStyle w:val="B2"/>
      </w:pPr>
      <w:r w:rsidRPr="00BC508A">
        <w:t>iii)</w:t>
      </w:r>
      <w:r w:rsidRPr="00BC508A">
        <w:tab/>
        <w:t>if the timer value indicates that this timer is zero, the UE may send a PDN CONNECTIVITY REQUEST message for the same APN in the current PLMN; and</w:t>
      </w:r>
    </w:p>
    <w:p w14:paraId="130F768C" w14:textId="6A2C38C7" w:rsidR="00D40C70" w:rsidRPr="00BC508A" w:rsidRDefault="00D40C70" w:rsidP="00D40C70">
      <w:pPr>
        <w:pStyle w:val="B1"/>
      </w:pPr>
      <w:r w:rsidRPr="00BC508A">
        <w:t>4)</w:t>
      </w:r>
      <w:r w:rsidRPr="00BC508A">
        <w:tab/>
        <w:t xml:space="preserve">if the PDN CONNECTIVITY REQUEST message was sent together with an ATTACH REQUEST, the UE shall take different actions depending on the integrity protection of the ATTACH REJECT message (if the UE is a UE configured to use AC11 – 15 in selected PLMN, exceptions are specified in </w:t>
      </w:r>
      <w:r w:rsidR="00FB1684" w:rsidRPr="00BC508A">
        <w:t>clause</w:t>
      </w:r>
      <w:r w:rsidRPr="00BC508A">
        <w:t> 6.3.6):</w:t>
      </w:r>
    </w:p>
    <w:p w14:paraId="53438DD5" w14:textId="77777777" w:rsidR="00D40C70" w:rsidRPr="00BC508A" w:rsidRDefault="00D40C70" w:rsidP="00CC45F7">
      <w:pPr>
        <w:pStyle w:val="B2"/>
        <w:rPr>
          <w:lang w:eastAsia="zh-CN"/>
        </w:rPr>
      </w:pPr>
      <w:r w:rsidRPr="00BC508A">
        <w:t>i)</w:t>
      </w:r>
      <w:r w:rsidRPr="00BC508A">
        <w:tab/>
        <w:t xml:space="preserve">if the ATTACH REJECT message is not integrity protected, regardless whether the Back-off timer IE is included, the UE shall start the back-off timer with a random value from a default range specified in table 11.2.3(see 3GPP TS 24.008 [13]), and shall not initiate a new attach procedure or send another PDN </w:t>
      </w:r>
      <w:r w:rsidRPr="00BC508A">
        <w:lastRenderedPageBreak/>
        <w:t>CONNECTIVITY REQUEST message in the current PLMN in S1 mode with the same APN that was sent by the UE, until the back-off timer expires, the UE is switched off or the USIM is removed; and</w:t>
      </w:r>
    </w:p>
    <w:p w14:paraId="61A50E53" w14:textId="77777777" w:rsidR="00D40C70" w:rsidRPr="00BC508A" w:rsidRDefault="00D40C70" w:rsidP="00D40C70">
      <w:pPr>
        <w:pStyle w:val="B2"/>
      </w:pPr>
      <w:r w:rsidRPr="00BC508A">
        <w:t>ii)</w:t>
      </w:r>
      <w:r w:rsidRPr="00BC508A">
        <w:tab/>
        <w:t>if the ATTACH REJECT message is integrity protected, the UE shall proceed as follows:</w:t>
      </w:r>
    </w:p>
    <w:p w14:paraId="14238037" w14:textId="77777777" w:rsidR="00D40C70" w:rsidRPr="00BC508A" w:rsidRDefault="00D40C70" w:rsidP="008D33B1">
      <w:pPr>
        <w:pStyle w:val="B3"/>
        <w:rPr>
          <w:lang w:eastAsia="zh-CN"/>
        </w:rPr>
      </w:pPr>
      <w:r w:rsidRPr="00BC508A">
        <w:t>a)</w:t>
      </w:r>
      <w:r w:rsidRPr="00BC508A">
        <w:tab/>
        <w:t>if the Back-off timer value IE is included and the timer value indicates neither zero nor deactivated, the UE shall start the back-off timer with the value provided in the Back-off timer value IE for the PDN connectivity procedure and PLMN and APN combination and shall not initiate a new attach procedure or send another PDN CONNECTIVITY REQUEST message in the current PLMN in S1 mode with the same APN that was sent by the UE, until the back-off timer expires, the UE is switched off or the USIM is removed;</w:t>
      </w:r>
    </w:p>
    <w:p w14:paraId="30FA6D56" w14:textId="77777777" w:rsidR="00D40C70" w:rsidRPr="00BC508A" w:rsidRDefault="00D40C70" w:rsidP="008D33B1">
      <w:pPr>
        <w:pStyle w:val="B3"/>
        <w:rPr>
          <w:lang w:eastAsia="zh-CN"/>
        </w:rPr>
      </w:pPr>
      <w:r w:rsidRPr="00BC508A">
        <w:t>b)</w:t>
      </w:r>
      <w:r w:rsidRPr="00BC508A">
        <w:tab/>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14:paraId="12414E4B" w14:textId="1DF5C6CE" w:rsidR="00D40C70" w:rsidRPr="00BC508A" w:rsidRDefault="00D40C70" w:rsidP="00D40C70">
      <w:pPr>
        <w:pStyle w:val="B3"/>
      </w:pPr>
      <w:r w:rsidRPr="00BC508A">
        <w:t>c)</w:t>
      </w:r>
      <w:r w:rsidRPr="00BC508A">
        <w:tab/>
        <w:t xml:space="preserve">if the Back-off timer value IE is included and the timer value indicates that this timer is zero, the UE shall proceed as specified in </w:t>
      </w:r>
      <w:r w:rsidR="00FB1684" w:rsidRPr="00BC508A">
        <w:t>clause</w:t>
      </w:r>
      <w:r w:rsidRPr="00BC508A">
        <w:t> 5.5.1.2.6 item d;</w:t>
      </w:r>
    </w:p>
    <w:p w14:paraId="6E6542C0" w14:textId="77777777" w:rsidR="00D40C70" w:rsidRPr="00BC508A" w:rsidRDefault="00D40C70" w:rsidP="00D40C70">
      <w:pPr>
        <w:pStyle w:val="B3"/>
      </w:pPr>
      <w:r w:rsidRPr="00BC508A">
        <w:t>d)</w:t>
      </w:r>
      <w:r w:rsidRPr="00BC508A">
        <w:tab/>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14:paraId="3DBE9FBC" w14:textId="77777777" w:rsidR="00D40C70" w:rsidRPr="00BC508A" w:rsidRDefault="00D40C70" w:rsidP="00D40C70">
      <w:pPr>
        <w:pStyle w:val="B3"/>
      </w:pPr>
      <w:r w:rsidRPr="00BC508A">
        <w:t>e)</w:t>
      </w:r>
      <w:r w:rsidRPr="00BC508A">
        <w:tab/>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sidRPr="00BC508A">
        <w:rPr>
          <w:lang w:eastAsia="zh-CN"/>
        </w:rPr>
        <w:t>.</w:t>
      </w:r>
    </w:p>
    <w:p w14:paraId="5502BCFF" w14:textId="7A96EC6A" w:rsidR="00D40C70" w:rsidRPr="00BC508A" w:rsidRDefault="00D40C70" w:rsidP="00D40C70">
      <w:pPr>
        <w:pStyle w:val="NO"/>
        <w:rPr>
          <w:lang w:eastAsia="ko-KR"/>
        </w:rPr>
      </w:pPr>
      <w:r w:rsidRPr="00BC508A">
        <w:rPr>
          <w:lang w:eastAsia="ko-KR"/>
        </w:rPr>
        <w:t>NOTE</w:t>
      </w:r>
      <w:r w:rsidRPr="00BC508A">
        <w:t> </w:t>
      </w:r>
      <w:r w:rsidR="00217C20" w:rsidRPr="00BC508A">
        <w:t>9</w:t>
      </w:r>
      <w:r w:rsidRPr="00BC508A">
        <w:rPr>
          <w:lang w:eastAsia="ko-KR"/>
        </w:rPr>
        <w:t>:</w:t>
      </w:r>
      <w:r w:rsidRPr="00BC508A">
        <w:rPr>
          <w:lang w:eastAsia="ko-KR"/>
        </w:rPr>
        <w:tab/>
        <w:t>Receiving ESM cause value #66 during an attach procedure without APN is not expected and the UE behaviour is implementation specific.</w:t>
      </w:r>
    </w:p>
    <w:p w14:paraId="65196A56" w14:textId="23DCABCC" w:rsidR="00D40C70" w:rsidRPr="00BC508A" w:rsidRDefault="00D40C70" w:rsidP="00D40C70">
      <w:r w:rsidRPr="00BC508A">
        <w:t>If the network includes the Re-attempt indicator IE indicating that re-attempt in an equivalent PLMN is not allowed, then</w:t>
      </w:r>
      <w:r w:rsidR="00C0247C" w:rsidRPr="00BC508A">
        <w:t>:</w:t>
      </w:r>
    </w:p>
    <w:p w14:paraId="1B114E12" w14:textId="77777777" w:rsidR="00D40C70" w:rsidRPr="00BC508A" w:rsidRDefault="00D40C70" w:rsidP="00D40C70">
      <w:pPr>
        <w:pStyle w:val="B1"/>
      </w:pPr>
      <w:r w:rsidRPr="00BC508A">
        <w:t>-</w:t>
      </w:r>
      <w:r w:rsidRPr="00BC508A">
        <w:tab/>
        <w:t>for cases 3.i, 4.i and 4.ii.a the UE shall additionally start a back-off timer with the value provided in the Back-off timer value IE for the PDN connectivity procedure for each combination of a PLMN from the equivalent PLMN list and the APN; and</w:t>
      </w:r>
    </w:p>
    <w:p w14:paraId="01ECC071" w14:textId="77777777" w:rsidR="00D40C70" w:rsidRPr="00BC508A" w:rsidRDefault="00D40C70" w:rsidP="00D40C70">
      <w:pPr>
        <w:pStyle w:val="B1"/>
      </w:pPr>
      <w:r w:rsidRPr="00BC508A">
        <w:t>-</w:t>
      </w:r>
      <w:r w:rsidRPr="00BC508A">
        <w:tab/>
        <w:t>for cases 3.ii and 4.ii.b the UE shall deactivate the respective back-off timers for the PDN connectivity procedure for each combination of a PLMN from the equivalent PLMN list and the APN.</w:t>
      </w:r>
    </w:p>
    <w:p w14:paraId="729F4F7E" w14:textId="77777777" w:rsidR="00D40C70" w:rsidRPr="00BC508A" w:rsidRDefault="00D40C70" w:rsidP="00D40C70">
      <w:r w:rsidRPr="00BC508A">
        <w:t>For the ESM cause value #66 "requested APN not supported in current RAT and PLMN combination" the UE shall ignore the value of the RATC bit in the Re-attempt indicator IE provided by the network, if any.</w:t>
      </w:r>
    </w:p>
    <w:p w14:paraId="64B98790" w14:textId="77777777" w:rsidR="00D40C70" w:rsidRPr="00BC508A" w:rsidRDefault="00D40C70" w:rsidP="00D40C70">
      <w:r w:rsidRPr="00BC508A">
        <w:t>As an implementation option, for cases 1, 3.i, 3.ii, 4.iv, 4.v.a and 4.v.b, if the Re-attempt indicator IE is not included, the UE may decide not to automatically send another PDN CONNECTIVITY REQUEST message for the same APN in a PLMN which is in the list of equivalent PLMNs.</w:t>
      </w:r>
    </w:p>
    <w:p w14:paraId="3C929AB8" w14:textId="77777777" w:rsidR="00D40C70" w:rsidRPr="00BC508A" w:rsidRDefault="00D40C70" w:rsidP="00D40C70">
      <w:pPr>
        <w:rPr>
          <w:lang w:eastAsia="zh-CN"/>
        </w:rPr>
      </w:pPr>
      <w:r w:rsidRPr="00BC508A">
        <w:t>If the ESM cause value is #</w:t>
      </w:r>
      <w:r w:rsidRPr="00BC508A">
        <w:rPr>
          <w:lang w:eastAsia="zh-CN"/>
        </w:rPr>
        <w:t>54</w:t>
      </w:r>
      <w:r w:rsidRPr="00BC508A">
        <w:t xml:space="preserve"> "PDN connection does not exist", the UE shall ignore the Back-off timer value IE and Re-attempt indicator IE provided by the network, if any, and take different actions as follows</w:t>
      </w:r>
      <w:r w:rsidRPr="00BC508A">
        <w:rPr>
          <w:lang w:eastAsia="zh-CN"/>
        </w:rPr>
        <w:t>:</w:t>
      </w:r>
    </w:p>
    <w:p w14:paraId="5F4664E6" w14:textId="77777777" w:rsidR="00D40C70" w:rsidRPr="00BC508A" w:rsidRDefault="00D40C70" w:rsidP="00D40C70">
      <w:pPr>
        <w:pStyle w:val="B1"/>
        <w:rPr>
          <w:lang w:eastAsia="zh-CN"/>
        </w:rPr>
      </w:pPr>
      <w:r w:rsidRPr="00BC508A">
        <w:t>-</w:t>
      </w:r>
      <w:r w:rsidRPr="00BC508A">
        <w:tab/>
        <w:t xml:space="preserve">if the PDN CONNECTIVITY REQUEST message was sent standalon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subsequent</w:t>
      </w:r>
      <w:r w:rsidRPr="00BC508A">
        <w:t xml:space="preserve"> PDN CONNECTIVITY REQUEST </w:t>
      </w:r>
      <w:r w:rsidRPr="00BC508A">
        <w:rPr>
          <w:lang w:eastAsia="ja-JP"/>
        </w:rPr>
        <w:t xml:space="preserve">messag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2A99C683" w14:textId="77777777" w:rsidR="00D40C70" w:rsidRPr="00BC508A" w:rsidRDefault="00D40C70" w:rsidP="00D40C70">
      <w:pPr>
        <w:pStyle w:val="B1"/>
        <w:rPr>
          <w:lang w:eastAsia="zh-CN"/>
        </w:rPr>
      </w:pPr>
      <w:r w:rsidRPr="00BC508A">
        <w:t>-</w:t>
      </w:r>
      <w:r w:rsidRPr="00BC508A">
        <w:tab/>
        <w:t>if the PDN CONNECTIVITY REQUEST message was sent together with an ATTACH REQUEST</w:t>
      </w:r>
      <w:r w:rsidRPr="00BC508A">
        <w:rPr>
          <w:lang w:eastAsia="zh-CN"/>
        </w:rPr>
        <w:t xml:space="preserve"> message</w:t>
      </w:r>
      <w:r w:rsidRPr="00BC508A">
        <w:t xml:space="preserve">, the UE shall </w:t>
      </w:r>
      <w:r w:rsidRPr="00BC508A">
        <w:rPr>
          <w:lang w:eastAsia="zh-CN"/>
        </w:rPr>
        <w:t xml:space="preserve">set the </w:t>
      </w:r>
      <w:r w:rsidRPr="00BC508A">
        <w:t>request type</w:t>
      </w:r>
      <w:r w:rsidRPr="00BC508A">
        <w:rPr>
          <w:lang w:eastAsia="zh-CN"/>
        </w:rPr>
        <w:t xml:space="preserve"> to </w:t>
      </w:r>
      <w:r w:rsidRPr="00BC508A">
        <w:t>"initial request"</w:t>
      </w:r>
      <w:r w:rsidRPr="00BC508A">
        <w:rPr>
          <w:lang w:eastAsia="zh-CN"/>
        </w:rPr>
        <w:t xml:space="preserve"> in the </w:t>
      </w:r>
      <w:r w:rsidRPr="00BC508A">
        <w:t xml:space="preserve">PDN CONNECTIVITY REQUEST </w:t>
      </w:r>
      <w:r w:rsidRPr="00BC508A">
        <w:rPr>
          <w:lang w:eastAsia="ja-JP"/>
        </w:rPr>
        <w:t>message</w:t>
      </w:r>
      <w:r w:rsidRPr="00BC508A">
        <w:rPr>
          <w:lang w:eastAsia="zh-CN"/>
        </w:rPr>
        <w:t xml:space="preserve"> which</w:t>
      </w:r>
      <w:r w:rsidRPr="00BC508A">
        <w:t xml:space="preserve"> </w:t>
      </w:r>
      <w:r w:rsidRPr="00BC508A">
        <w:rPr>
          <w:lang w:eastAsia="zh-CN"/>
        </w:rPr>
        <w:t>is included in the subsequent</w:t>
      </w:r>
      <w:r w:rsidRPr="00BC508A">
        <w:t xml:space="preserve"> ATTACH REQUEST</w:t>
      </w:r>
      <w:r w:rsidRPr="00BC508A">
        <w:rPr>
          <w:lang w:eastAsia="zh-CN"/>
        </w:rPr>
        <w:t xml:space="preserve"> message</w:t>
      </w:r>
      <w:r w:rsidRPr="00BC508A">
        <w:t xml:space="preserve"> </w:t>
      </w:r>
      <w:r w:rsidRPr="00BC508A">
        <w:rPr>
          <w:lang w:eastAsia="zh-CN"/>
        </w:rPr>
        <w:t xml:space="preserve">to establish a PDN </w:t>
      </w:r>
      <w:r w:rsidRPr="00BC508A">
        <w:t xml:space="preserve">connectivity to </w:t>
      </w:r>
      <w:r w:rsidRPr="00BC508A">
        <w:rPr>
          <w:lang w:eastAsia="zh-CN"/>
        </w:rPr>
        <w:t>the same</w:t>
      </w:r>
      <w:r w:rsidRPr="00BC508A">
        <w:t xml:space="preserve"> </w:t>
      </w:r>
      <w:r w:rsidRPr="00BC508A">
        <w:rPr>
          <w:lang w:eastAsia="zh-CN"/>
        </w:rPr>
        <w:t>APN.</w:t>
      </w:r>
    </w:p>
    <w:p w14:paraId="68616C33" w14:textId="620FD59E" w:rsidR="00D40C70" w:rsidRPr="00BC508A" w:rsidRDefault="00D40C70" w:rsidP="00D40C70">
      <w:pPr>
        <w:pStyle w:val="NO"/>
        <w:rPr>
          <w:lang w:eastAsia="ko-KR"/>
        </w:rPr>
      </w:pPr>
      <w:r w:rsidRPr="00BC508A">
        <w:rPr>
          <w:lang w:eastAsia="ko-KR"/>
        </w:rPr>
        <w:t>NOTE</w:t>
      </w:r>
      <w:r w:rsidRPr="00BC508A">
        <w:t> </w:t>
      </w:r>
      <w:r w:rsidR="00217C20" w:rsidRPr="00BC508A">
        <w:t>10</w:t>
      </w:r>
      <w:r w:rsidRPr="00BC508A">
        <w:rPr>
          <w:lang w:eastAsia="ko-KR"/>
        </w:rPr>
        <w:t>:</w:t>
      </w:r>
      <w:r w:rsidRPr="00BC508A">
        <w:rPr>
          <w:lang w:eastAsia="ko-KR"/>
        </w:rPr>
        <w:tab/>
        <w:t>User interaction is necessary in some cases when the UE cannot re-activate the EPS bearer context(s) automatically.</w:t>
      </w:r>
    </w:p>
    <w:p w14:paraId="0C8FA026" w14:textId="29075C1A" w:rsidR="00D10997" w:rsidRPr="00BC508A" w:rsidRDefault="00D10997" w:rsidP="00D10997">
      <w:bookmarkStart w:id="3300" w:name="_Toc20218120"/>
      <w:bookmarkStart w:id="3301" w:name="_Toc27744005"/>
      <w:bookmarkStart w:id="3302" w:name="_Toc35959576"/>
      <w:bookmarkStart w:id="3303" w:name="_Toc45203009"/>
      <w:bookmarkStart w:id="3304" w:name="_Toc45700385"/>
      <w:bookmarkStart w:id="3305" w:name="_Toc51920121"/>
      <w:bookmarkStart w:id="3306" w:name="_Toc68251181"/>
      <w:r w:rsidRPr="00BC508A">
        <w:lastRenderedPageBreak/>
        <w:t xml:space="preserve">If the PDN connection is for UAS services, and the PDN CONNECTIVITY REJECT message includes the </w:t>
      </w:r>
      <w:r w:rsidR="00CC6A2F" w:rsidRPr="00BC508A">
        <w:t>E</w:t>
      </w:r>
      <w:r w:rsidRPr="00BC508A">
        <w:t>xtended protocol configuration options IE containing the service-level-AA container with the length of two octets , and the service-level-AA container with the length of two octets contains the service-level-AA response parameter with the SLAR field set to "Service level authentication and authorization was not successful or service level authorization is revoked", then the UE supporting UAS services shall consider the UUAA procedure as failed and not attempt to establish a PDN connection for UAS services.</w:t>
      </w:r>
    </w:p>
    <w:p w14:paraId="7C80CDD8" w14:textId="77777777" w:rsidR="00D40C70" w:rsidRPr="00BC508A" w:rsidRDefault="00D40C70" w:rsidP="00295835">
      <w:pPr>
        <w:pStyle w:val="Heading4"/>
      </w:pPr>
      <w:bookmarkStart w:id="3307" w:name="_Toc178411286"/>
      <w:r w:rsidRPr="00BC508A">
        <w:t>6.</w:t>
      </w:r>
      <w:r w:rsidRPr="00BC508A">
        <w:rPr>
          <w:lang w:eastAsia="zh-CN"/>
        </w:rPr>
        <w:t>5</w:t>
      </w:r>
      <w:r w:rsidRPr="00BC508A">
        <w:t>.1.4A</w:t>
      </w:r>
      <w:r w:rsidRPr="00BC508A">
        <w:tab/>
        <w:t>Handling the maximum number of active EPS bearer contexts</w:t>
      </w:r>
      <w:bookmarkEnd w:id="3300"/>
      <w:bookmarkEnd w:id="3301"/>
      <w:bookmarkEnd w:id="3302"/>
      <w:bookmarkEnd w:id="3303"/>
      <w:bookmarkEnd w:id="3304"/>
      <w:bookmarkEnd w:id="3305"/>
      <w:bookmarkEnd w:id="3306"/>
      <w:bookmarkEnd w:id="3307"/>
    </w:p>
    <w:p w14:paraId="7465D831" w14:textId="256EA6D9" w:rsidR="00D40C70" w:rsidRPr="00BC508A" w:rsidRDefault="00D40C70" w:rsidP="00D40C70">
      <w:r w:rsidRPr="00BC508A">
        <w:t xml:space="preserve">If the maximum number of active EPS bearer contexts is reached at the UE (see </w:t>
      </w:r>
      <w:r w:rsidR="00FB1684" w:rsidRPr="00BC508A">
        <w:t>clause</w:t>
      </w:r>
      <w:r w:rsidRPr="00BC508A">
        <w:t xml:space="preserve"> 6.5.0) and the upper layers of the UE request connectivity to a PDN the UE shall not send a PDN CONNECTIVITY REQUEST message unless an active EPS bearer is deactivated. If the UE </w:t>
      </w:r>
      <w:r w:rsidRPr="00BC508A">
        <w:rPr>
          <w:lang w:eastAsia="zh-CN"/>
        </w:rPr>
        <w:t xml:space="preserve">needs to </w:t>
      </w:r>
      <w:r w:rsidRPr="00BC508A">
        <w:t>de-activate an active EPS bearer context, choosing which EPS bearer context to de-activate is implementation specific, however the UE shall not deactivate an EPS bearer context for emergency.</w:t>
      </w:r>
    </w:p>
    <w:p w14:paraId="0223D268" w14:textId="21C83967" w:rsidR="00D40C70" w:rsidRPr="00BC508A" w:rsidRDefault="00D40C70" w:rsidP="00D40C70">
      <w:pPr>
        <w:pStyle w:val="NO"/>
      </w:pPr>
      <w:r w:rsidRPr="00BC508A">
        <w:t>NOTE:</w:t>
      </w:r>
      <w:r w:rsidRPr="00BC508A">
        <w:tab/>
      </w:r>
      <w:r w:rsidR="00FB1684" w:rsidRPr="00BC508A">
        <w:t>Clause</w:t>
      </w:r>
      <w:r w:rsidRPr="00BC508A">
        <w:t> 6.</w:t>
      </w:r>
      <w:r w:rsidRPr="00BC508A">
        <w:rPr>
          <w:lang w:eastAsia="zh-CN"/>
        </w:rPr>
        <w:t>5</w:t>
      </w:r>
      <w:r w:rsidRPr="00BC508A">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14:paraId="334B83F9" w14:textId="77777777" w:rsidR="00D40C70" w:rsidRPr="00BC508A" w:rsidRDefault="00D40C70" w:rsidP="00D40C70">
      <w:r w:rsidRPr="00BC508A">
        <w:t>If the UE</w:t>
      </w:r>
      <w:r w:rsidRPr="00BC508A">
        <w:rPr>
          <w:lang w:eastAsia="zh-CN"/>
        </w:rPr>
        <w:t xml:space="preserve"> needs to</w:t>
      </w:r>
      <w:r w:rsidRPr="00BC508A">
        <w:t xml:space="preserve"> de-activate an EPS bearer context in order to request an emergency EPS bearer context, it </w:t>
      </w:r>
      <w:r w:rsidRPr="00BC508A">
        <w:rPr>
          <w:lang w:eastAsia="zh-CN"/>
        </w:rPr>
        <w:t>shall</w:t>
      </w:r>
      <w:r w:rsidRPr="00BC508A">
        <w:t xml:space="preserve"> either de-activate an EPS bearer context locally or via explicit signalling. If the UE performs local de-activation, the UE shall perform tracking area updating procedure to indicate EPS bearer context status to the network.</w:t>
      </w:r>
    </w:p>
    <w:p w14:paraId="7312B708" w14:textId="77777777" w:rsidR="00D40C70" w:rsidRPr="00BC508A" w:rsidRDefault="00D40C70" w:rsidP="00295835">
      <w:pPr>
        <w:pStyle w:val="Heading4"/>
      </w:pPr>
      <w:bookmarkStart w:id="3308" w:name="_Toc20218121"/>
      <w:bookmarkStart w:id="3309" w:name="_Toc27744006"/>
      <w:bookmarkStart w:id="3310" w:name="_Toc35959577"/>
      <w:bookmarkStart w:id="3311" w:name="_Toc45203010"/>
      <w:bookmarkStart w:id="3312" w:name="_Toc45700386"/>
      <w:bookmarkStart w:id="3313" w:name="_Toc51920122"/>
      <w:bookmarkStart w:id="3314" w:name="_Toc68251182"/>
      <w:bookmarkStart w:id="3315" w:name="_Toc178411287"/>
      <w:r w:rsidRPr="00BC508A">
        <w:t>6.5.1.4B</w:t>
      </w:r>
      <w:r w:rsidRPr="00BC508A">
        <w:tab/>
        <w:t>Void</w:t>
      </w:r>
      <w:bookmarkEnd w:id="3308"/>
      <w:bookmarkEnd w:id="3309"/>
      <w:bookmarkEnd w:id="3310"/>
      <w:bookmarkEnd w:id="3311"/>
      <w:bookmarkEnd w:id="3312"/>
      <w:bookmarkEnd w:id="3313"/>
      <w:bookmarkEnd w:id="3314"/>
      <w:bookmarkEnd w:id="3315"/>
    </w:p>
    <w:p w14:paraId="30049B01" w14:textId="77777777" w:rsidR="00D40C70" w:rsidRPr="00BC508A" w:rsidRDefault="00D40C70" w:rsidP="00295835">
      <w:pPr>
        <w:pStyle w:val="Heading4"/>
      </w:pPr>
      <w:bookmarkStart w:id="3316" w:name="_Toc35959578"/>
      <w:bookmarkStart w:id="3317" w:name="_Toc45203011"/>
      <w:bookmarkStart w:id="3318" w:name="_Toc45700387"/>
      <w:bookmarkStart w:id="3319" w:name="_Toc51920123"/>
      <w:bookmarkStart w:id="3320" w:name="_Toc68251183"/>
      <w:bookmarkStart w:id="3321" w:name="_Toc178411288"/>
      <w:bookmarkStart w:id="3322" w:name="_Toc20218122"/>
      <w:bookmarkStart w:id="3323" w:name="_Toc27744007"/>
      <w:r w:rsidRPr="00BC508A">
        <w:t>6.</w:t>
      </w:r>
      <w:r w:rsidRPr="00BC508A">
        <w:rPr>
          <w:lang w:eastAsia="zh-CN"/>
        </w:rPr>
        <w:t>5</w:t>
      </w:r>
      <w:r w:rsidRPr="00BC508A">
        <w:t>.1.4C</w:t>
      </w:r>
      <w:r w:rsidRPr="00BC508A">
        <w:tab/>
        <w:t>Handling the maximum number of active user plane radio bearers in NB-S1 mode</w:t>
      </w:r>
      <w:bookmarkEnd w:id="3316"/>
      <w:bookmarkEnd w:id="3317"/>
      <w:bookmarkEnd w:id="3318"/>
      <w:bookmarkEnd w:id="3319"/>
      <w:bookmarkEnd w:id="3320"/>
      <w:bookmarkEnd w:id="3321"/>
    </w:p>
    <w:p w14:paraId="108445BD" w14:textId="77777777" w:rsidR="00431B51" w:rsidRPr="00BC508A" w:rsidRDefault="00D40C70" w:rsidP="00D40C70">
      <w:r w:rsidRPr="00BC508A">
        <w:t xml:space="preserve">When the maximum number of active user plane radio bearers in NB-S1 mode is reached (see </w:t>
      </w:r>
      <w:r w:rsidR="00FB1684" w:rsidRPr="00BC508A">
        <w:t>clause</w:t>
      </w:r>
      <w:r w:rsidRPr="00BC508A">
        <w:t>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w:t>
      </w:r>
    </w:p>
    <w:p w14:paraId="18CC72BE" w14:textId="3D7410EB" w:rsidR="00D40C70" w:rsidRPr="00BC508A" w:rsidRDefault="00D40C70" w:rsidP="00D40C70">
      <w:r w:rsidRPr="00BC508A">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14:paraId="765A9E70" w14:textId="366DDB2F" w:rsidR="00D40C70" w:rsidRPr="00BC508A" w:rsidRDefault="00D40C70" w:rsidP="00D40C70">
      <w:r w:rsidRPr="00BC508A">
        <w:t xml:space="preserve">If the UE </w:t>
      </w:r>
      <w:r w:rsidRPr="00BC508A">
        <w:rPr>
          <w:lang w:eastAsia="zh-CN"/>
        </w:rPr>
        <w:t xml:space="preserve">needs to </w:t>
      </w:r>
      <w:r w:rsidRPr="00BC508A">
        <w:t xml:space="preserve">release a PDN connection for the reasons stated in this </w:t>
      </w:r>
      <w:r w:rsidR="00FB1684" w:rsidRPr="00BC508A">
        <w:t>clause</w:t>
      </w:r>
      <w:r w:rsidRPr="00BC508A">
        <w:t>, a PDN connection that is used for exception data reporting shall not be released.</w:t>
      </w:r>
    </w:p>
    <w:p w14:paraId="0D7D3077" w14:textId="77777777" w:rsidR="00D40C70" w:rsidRPr="00BC508A" w:rsidRDefault="00D40C70" w:rsidP="00D40C70">
      <w:r w:rsidRPr="00BC508A">
        <w:t>If the UE releases a PDN connection to cater for the upper layer request, the UE shall release the PDN connection via explicit ESM signalling.</w:t>
      </w:r>
    </w:p>
    <w:p w14:paraId="16B90FC9" w14:textId="77777777" w:rsidR="00D40C70" w:rsidRPr="00BC508A" w:rsidRDefault="00D40C70" w:rsidP="00295835">
      <w:pPr>
        <w:pStyle w:val="Heading4"/>
      </w:pPr>
      <w:bookmarkStart w:id="3324" w:name="_Toc35959579"/>
      <w:bookmarkStart w:id="3325" w:name="_Toc45203012"/>
      <w:bookmarkStart w:id="3326" w:name="_Toc45700388"/>
      <w:bookmarkStart w:id="3327" w:name="_Toc51920124"/>
      <w:bookmarkStart w:id="3328" w:name="_Toc68251184"/>
      <w:bookmarkStart w:id="3329" w:name="_Toc178411289"/>
      <w:r w:rsidRPr="00BC508A">
        <w:t>6.</w:t>
      </w:r>
      <w:r w:rsidRPr="00BC508A">
        <w:rPr>
          <w:lang w:eastAsia="zh-CN"/>
        </w:rPr>
        <w:t>5</w:t>
      </w:r>
      <w:r w:rsidRPr="00BC508A">
        <w:t>.1.5</w:t>
      </w:r>
      <w:r w:rsidRPr="00BC508A">
        <w:tab/>
        <w:t>Abnormal cases in the UE</w:t>
      </w:r>
      <w:bookmarkEnd w:id="3322"/>
      <w:bookmarkEnd w:id="3323"/>
      <w:bookmarkEnd w:id="3324"/>
      <w:bookmarkEnd w:id="3325"/>
      <w:bookmarkEnd w:id="3326"/>
      <w:bookmarkEnd w:id="3327"/>
      <w:bookmarkEnd w:id="3328"/>
      <w:bookmarkEnd w:id="3329"/>
    </w:p>
    <w:p w14:paraId="549F6198" w14:textId="77777777" w:rsidR="00D40C70" w:rsidRPr="00BC508A" w:rsidRDefault="00D40C70" w:rsidP="00D40C70">
      <w:r w:rsidRPr="00BC508A">
        <w:t>The following abnormal cases can be identified:</w:t>
      </w:r>
    </w:p>
    <w:p w14:paraId="016FDA51" w14:textId="77777777" w:rsidR="00D40C70" w:rsidRPr="00BC508A" w:rsidRDefault="00D40C70" w:rsidP="00D40C70">
      <w:pPr>
        <w:pStyle w:val="B1"/>
        <w:rPr>
          <w:lang w:eastAsia="zh-CN"/>
        </w:rPr>
      </w:pPr>
      <w:r w:rsidRPr="00BC508A">
        <w:t>a)</w:t>
      </w:r>
      <w:r w:rsidRPr="00BC508A">
        <w:tab/>
      </w:r>
      <w:r w:rsidRPr="00BC508A">
        <w:rPr>
          <w:lang w:eastAsia="zh-CN"/>
        </w:rPr>
        <w:t>T3482 expired</w:t>
      </w:r>
    </w:p>
    <w:p w14:paraId="3B16FD97" w14:textId="77777777" w:rsidR="00D40C70" w:rsidRPr="00BC508A" w:rsidRDefault="00D40C70" w:rsidP="00D40C70">
      <w:pPr>
        <w:pStyle w:val="B1"/>
      </w:pPr>
      <w:r w:rsidRPr="00BC508A">
        <w:tab/>
        <w:t>On the first expiry of the timer T3</w:t>
      </w:r>
      <w:r w:rsidRPr="00BC508A">
        <w:rPr>
          <w:lang w:eastAsia="zh-CN"/>
        </w:rPr>
        <w:t>4</w:t>
      </w:r>
      <w:r w:rsidRPr="00BC508A">
        <w:t>8</w:t>
      </w:r>
      <w:r w:rsidRPr="00BC508A">
        <w:rPr>
          <w:lang w:eastAsia="zh-CN"/>
        </w:rPr>
        <w:t>2:</w:t>
      </w:r>
    </w:p>
    <w:p w14:paraId="7C0B4B1E" w14:textId="77777777" w:rsidR="00D40C70" w:rsidRPr="00BC508A" w:rsidRDefault="00D40C70" w:rsidP="00D40C70">
      <w:pPr>
        <w:pStyle w:val="B2"/>
      </w:pPr>
      <w:r w:rsidRPr="00BC508A">
        <w:t>-</w:t>
      </w:r>
      <w:r w:rsidRPr="00BC508A">
        <w:tab/>
        <w:t>if the PDN CONNECTIVITY REQUEST message was sent with request type set to "emergency" or "handover of emergency bearer services" in a stand-alone PDN connectivity procedure, then the UE shall:</w:t>
      </w:r>
    </w:p>
    <w:p w14:paraId="584DAB38" w14:textId="77777777" w:rsidR="00D40C70" w:rsidRPr="00BC508A" w:rsidRDefault="00D40C70" w:rsidP="00D40C70">
      <w:pPr>
        <w:pStyle w:val="B3"/>
      </w:pPr>
      <w:r w:rsidRPr="00BC508A">
        <w:t>a)</w:t>
      </w:r>
      <w:r w:rsidRPr="00BC508A">
        <w:tab/>
        <w:t>inform the upper layers of the failure to establish the emergency bearer; or</w:t>
      </w:r>
    </w:p>
    <w:p w14:paraId="36AE5DC8" w14:textId="77777777" w:rsidR="00D40C70" w:rsidRPr="00BC508A" w:rsidRDefault="00D40C70" w:rsidP="00D40C70">
      <w:pPr>
        <w:pStyle w:val="NO"/>
      </w:pPr>
      <w:r w:rsidRPr="00BC508A">
        <w:t>NOTE:</w:t>
      </w:r>
      <w:r w:rsidRPr="00BC508A">
        <w:tab/>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14:paraId="5A50A4B6" w14:textId="77777777" w:rsidR="00D40C70" w:rsidRPr="00BC508A" w:rsidRDefault="00D40C70" w:rsidP="00D40C70">
      <w:pPr>
        <w:pStyle w:val="B3"/>
        <w:rPr>
          <w:lang w:eastAsia="zh-CN"/>
        </w:rPr>
      </w:pPr>
      <w:r w:rsidRPr="00BC508A">
        <w:lastRenderedPageBreak/>
        <w:t>b)</w:t>
      </w:r>
      <w:r w:rsidRPr="00BC508A">
        <w:tab/>
        <w:t>detach locally, if not detached already, attempt EPS attach for emergency bearer services.</w:t>
      </w:r>
    </w:p>
    <w:p w14:paraId="62CBB8E6" w14:textId="77777777" w:rsidR="00D40C70" w:rsidRPr="00BC508A" w:rsidRDefault="00D40C70" w:rsidP="00D40C70">
      <w:pPr>
        <w:pStyle w:val="B2"/>
      </w:pPr>
      <w:r w:rsidRPr="00BC508A">
        <w:t>-</w:t>
      </w:r>
      <w:r w:rsidRPr="00BC508A">
        <w:tab/>
        <w:t xml:space="preserve">otherwise, the </w:t>
      </w:r>
      <w:r w:rsidRPr="00BC508A">
        <w:rPr>
          <w:lang w:eastAsia="zh-CN"/>
        </w:rPr>
        <w:t>UE</w:t>
      </w:r>
      <w:r w:rsidRPr="00BC508A">
        <w:t xml:space="preserve"> shall resend the </w:t>
      </w:r>
      <w:r w:rsidRPr="00BC508A">
        <w:rPr>
          <w:lang w:eastAsia="zh-CN"/>
        </w:rPr>
        <w:t>PDN CONNECTIVITY</w:t>
      </w:r>
      <w:r w:rsidRPr="00BC508A">
        <w:t xml:space="preserve"> REQUEST and shall reset and restart timer T3</w:t>
      </w:r>
      <w:r w:rsidRPr="00BC508A">
        <w:rPr>
          <w:lang w:eastAsia="zh-CN"/>
        </w:rPr>
        <w:t>482</w:t>
      </w:r>
      <w:r w:rsidRPr="00BC508A">
        <w:t>. This retransmission is repeated four times, i.e. on the fifth expiry of timer T3</w:t>
      </w:r>
      <w:r w:rsidRPr="00BC508A">
        <w:rPr>
          <w:lang w:eastAsia="zh-CN"/>
        </w:rPr>
        <w:t>4</w:t>
      </w:r>
      <w:r w:rsidRPr="00BC508A">
        <w:t>8</w:t>
      </w:r>
      <w:r w:rsidRPr="00BC508A">
        <w:rPr>
          <w:lang w:eastAsia="zh-CN"/>
        </w:rPr>
        <w:t>2</w:t>
      </w:r>
      <w:r w:rsidRPr="00BC508A">
        <w:t xml:space="preserve">, the </w:t>
      </w:r>
      <w:r w:rsidRPr="00BC508A">
        <w:rPr>
          <w:lang w:eastAsia="zh-CN"/>
        </w:rPr>
        <w:t>UE</w:t>
      </w:r>
      <w:r w:rsidRPr="00BC508A">
        <w:t xml:space="preserve"> shall abort the procedure</w:t>
      </w:r>
      <w:r w:rsidRPr="00BC508A">
        <w:rPr>
          <w:lang w:eastAsia="zh-CN"/>
        </w:rPr>
        <w:t xml:space="preserve">, </w:t>
      </w:r>
      <w:r w:rsidRPr="00BC508A">
        <w:t xml:space="preserve">release </w:t>
      </w:r>
      <w:r w:rsidRPr="00BC508A">
        <w:rPr>
          <w:lang w:eastAsia="zh-CN"/>
        </w:rPr>
        <w:t xml:space="preserve">the PTI </w:t>
      </w:r>
      <w:r w:rsidRPr="00BC508A">
        <w:t xml:space="preserve">allocated for this invocation </w:t>
      </w:r>
      <w:r w:rsidRPr="00BC508A">
        <w:rPr>
          <w:lang w:eastAsia="zh-CN"/>
        </w:rPr>
        <w:t xml:space="preserve">and enter the </w:t>
      </w:r>
      <w:r w:rsidRPr="00BC508A">
        <w:t>state PROCEDURE TRANSACTION INACTIVE.</w:t>
      </w:r>
    </w:p>
    <w:p w14:paraId="3C814724" w14:textId="77777777" w:rsidR="00D40C70" w:rsidRPr="00BC508A" w:rsidRDefault="00D40C70" w:rsidP="00D40C70">
      <w:pPr>
        <w:pStyle w:val="B1"/>
      </w:pPr>
      <w:r w:rsidRPr="00BC508A">
        <w:t>b)</w:t>
      </w:r>
      <w:r w:rsidRPr="00BC508A">
        <w:tab/>
        <w:t>T3447 is running</w:t>
      </w:r>
    </w:p>
    <w:p w14:paraId="46930605" w14:textId="77777777" w:rsidR="00D40C70" w:rsidRPr="00BC508A" w:rsidRDefault="00D40C70" w:rsidP="00D40C70">
      <w:pPr>
        <w:pStyle w:val="B1"/>
      </w:pPr>
      <w:r w:rsidRPr="00BC508A">
        <w:tab/>
        <w:t>The UE shall not send a PDN CONNECTIVITY REQUEST message when the UE is in EMM-CONNECTED mode after the UE attached without PDN connection, unless:</w:t>
      </w:r>
    </w:p>
    <w:p w14:paraId="115AD4C5" w14:textId="77777777" w:rsidR="00D40C70" w:rsidRPr="00BC508A" w:rsidRDefault="00D40C70" w:rsidP="00D40C70">
      <w:pPr>
        <w:pStyle w:val="B2"/>
      </w:pPr>
      <w:r w:rsidRPr="00BC508A">
        <w:t>-</w:t>
      </w:r>
      <w:r w:rsidRPr="00BC508A">
        <w:tab/>
        <w:t>establishment of a PDN connection for emergency bearer services is requested;</w:t>
      </w:r>
    </w:p>
    <w:p w14:paraId="64A15312" w14:textId="77777777" w:rsidR="00D40C70" w:rsidRPr="00BC508A" w:rsidRDefault="00D40C70" w:rsidP="00D40C70">
      <w:pPr>
        <w:pStyle w:val="B2"/>
      </w:pPr>
      <w:r w:rsidRPr="00BC508A">
        <w:t>-</w:t>
      </w:r>
      <w:r w:rsidRPr="00BC508A">
        <w:tab/>
        <w:t>the UE is a UE configured to use AC11 – 15 in the selected PLMN; or</w:t>
      </w:r>
    </w:p>
    <w:p w14:paraId="1BFCBAA6" w14:textId="77777777" w:rsidR="00D40C70" w:rsidRPr="00BC508A" w:rsidRDefault="00D40C70" w:rsidP="00D40C70">
      <w:pPr>
        <w:pStyle w:val="B2"/>
      </w:pPr>
      <w:r w:rsidRPr="00BC508A">
        <w:t>-</w:t>
      </w:r>
      <w:r w:rsidRPr="00BC508A">
        <w:tab/>
        <w:t>a network initiated signalling message has been received.</w:t>
      </w:r>
    </w:p>
    <w:p w14:paraId="4991355E" w14:textId="65F5EC95" w:rsidR="00D40C70" w:rsidRPr="00BC508A" w:rsidRDefault="00D40C70" w:rsidP="00D40C70">
      <w:pPr>
        <w:pStyle w:val="B1"/>
      </w:pPr>
      <w:r w:rsidRPr="00BC508A">
        <w:tab/>
        <w:t>The PDN CONNECTIVITY REQUEST message can be sent, if still necessary, when timer T3447 expires.</w:t>
      </w:r>
    </w:p>
    <w:p w14:paraId="48E547B1" w14:textId="77777777" w:rsidR="00F62C03" w:rsidRPr="00BC508A" w:rsidRDefault="00F62C03" w:rsidP="00F62C03">
      <w:pPr>
        <w:pStyle w:val="B1"/>
      </w:pPr>
      <w:r w:rsidRPr="00BC508A">
        <w:t>c)</w:t>
      </w:r>
      <w:r w:rsidRPr="00BC508A">
        <w:tab/>
        <w:t>Collision of UE requested PDN connectivity procedure and NAS signalling connection release</w:t>
      </w:r>
    </w:p>
    <w:p w14:paraId="1EFC3449" w14:textId="77777777" w:rsidR="00F62C03" w:rsidRPr="00BC508A" w:rsidRDefault="00F62C03" w:rsidP="00F62C03">
      <w:pPr>
        <w:pStyle w:val="B1"/>
      </w:pPr>
      <w:r w:rsidRPr="00BC508A">
        <w:tab/>
        <w:t>The UE may immediately retransmit the PDN CONNECTIVITY REQUEST message and stop, reset and restart timer T3482, if the following conditions apply:</w:t>
      </w:r>
    </w:p>
    <w:p w14:paraId="4C6E85F9" w14:textId="77777777" w:rsidR="00F62C03" w:rsidRPr="00BC508A" w:rsidRDefault="00F62C03" w:rsidP="00F62C03">
      <w:pPr>
        <w:pStyle w:val="B2"/>
      </w:pPr>
      <w:r w:rsidRPr="00BC508A">
        <w:t>1)</w:t>
      </w:r>
      <w:r w:rsidRPr="00BC508A">
        <w:tab/>
        <w:t>the original UE requested PDN connectivity procedure was initiated over an existing NAS signalling connection; and</w:t>
      </w:r>
    </w:p>
    <w:p w14:paraId="2681FCDA" w14:textId="2DBE0E9D" w:rsidR="00F62C03" w:rsidRPr="00BC508A" w:rsidRDefault="00F62C03" w:rsidP="00F62C03">
      <w:pPr>
        <w:pStyle w:val="B2"/>
      </w:pPr>
      <w:r w:rsidRPr="00BC508A">
        <w:t>2)</w:t>
      </w:r>
      <w:r w:rsidRPr="00BC508A">
        <w:tab/>
        <w:t>the previous transmission of the PDN CONNECTIVITY REQUEST message was not initiated due to timer T3482 expiry.</w:t>
      </w:r>
    </w:p>
    <w:p w14:paraId="62B9206D" w14:textId="77777777" w:rsidR="00D40C70" w:rsidRPr="00BC508A" w:rsidRDefault="00D40C70" w:rsidP="00295835">
      <w:pPr>
        <w:pStyle w:val="Heading4"/>
      </w:pPr>
      <w:bookmarkStart w:id="3330" w:name="_Toc20218123"/>
      <w:bookmarkStart w:id="3331" w:name="_Toc27744008"/>
      <w:bookmarkStart w:id="3332" w:name="_Toc35959580"/>
      <w:bookmarkStart w:id="3333" w:name="_Toc45203013"/>
      <w:bookmarkStart w:id="3334" w:name="_Toc45700389"/>
      <w:bookmarkStart w:id="3335" w:name="_Toc51920125"/>
      <w:bookmarkStart w:id="3336" w:name="_Toc68251185"/>
      <w:bookmarkStart w:id="3337" w:name="_Toc178411290"/>
      <w:r w:rsidRPr="00BC508A">
        <w:t>6.</w:t>
      </w:r>
      <w:r w:rsidRPr="00BC508A">
        <w:rPr>
          <w:lang w:eastAsia="zh-CN"/>
        </w:rPr>
        <w:t>5</w:t>
      </w:r>
      <w:r w:rsidRPr="00BC508A">
        <w:t>.1.6</w:t>
      </w:r>
      <w:r w:rsidRPr="00BC508A">
        <w:tab/>
        <w:t>Abnormal cases on the network side</w:t>
      </w:r>
      <w:bookmarkEnd w:id="3330"/>
      <w:bookmarkEnd w:id="3331"/>
      <w:bookmarkEnd w:id="3332"/>
      <w:bookmarkEnd w:id="3333"/>
      <w:bookmarkEnd w:id="3334"/>
      <w:bookmarkEnd w:id="3335"/>
      <w:bookmarkEnd w:id="3336"/>
      <w:bookmarkEnd w:id="3337"/>
    </w:p>
    <w:p w14:paraId="731DE829" w14:textId="77777777" w:rsidR="00D40C70" w:rsidRPr="00BC508A" w:rsidRDefault="00D40C70" w:rsidP="00D40C70">
      <w:r w:rsidRPr="00BC508A">
        <w:t>The following abnormal cases can be identified:</w:t>
      </w:r>
    </w:p>
    <w:p w14:paraId="5D6062AE" w14:textId="77777777" w:rsidR="00D40C70" w:rsidRPr="00BC508A" w:rsidRDefault="00D40C70" w:rsidP="00D40C70">
      <w:pPr>
        <w:pStyle w:val="B1"/>
      </w:pPr>
      <w:r w:rsidRPr="00BC508A">
        <w:rPr>
          <w:lang w:eastAsia="zh-CN"/>
        </w:rPr>
        <w:t>a</w:t>
      </w:r>
      <w:r w:rsidRPr="00BC508A">
        <w:t>)</w:t>
      </w:r>
      <w:r w:rsidRPr="00BC508A">
        <w:tab/>
      </w:r>
      <w:r w:rsidRPr="00BC508A">
        <w:rPr>
          <w:lang w:eastAsia="zh-CN"/>
        </w:rPr>
        <w:t>UE</w:t>
      </w:r>
      <w:r w:rsidRPr="00BC508A">
        <w:t xml:space="preserve"> initiated </w:t>
      </w:r>
      <w:r w:rsidRPr="00BC508A">
        <w:rPr>
          <w:lang w:eastAsia="zh-CN"/>
        </w:rPr>
        <w:t xml:space="preserve">PDN connectivity </w:t>
      </w:r>
      <w:r w:rsidRPr="00BC508A">
        <w:t xml:space="preserve">request for an already </w:t>
      </w:r>
      <w:r w:rsidRPr="00BC508A">
        <w:rPr>
          <w:lang w:eastAsia="zh-CN"/>
        </w:rPr>
        <w:t>existing PDN connection:</w:t>
      </w:r>
    </w:p>
    <w:p w14:paraId="6EB0D7BB" w14:textId="007C60F4" w:rsidR="00431B51"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the same </w:t>
      </w:r>
      <w:r w:rsidRPr="00BC508A">
        <w:rPr>
          <w:lang w:eastAsia="zh-CN"/>
        </w:rPr>
        <w:t xml:space="preserve">combination of </w:t>
      </w:r>
      <w:r w:rsidRPr="00BC508A">
        <w:t>APN</w:t>
      </w:r>
      <w:r w:rsidRPr="00BC508A">
        <w:rPr>
          <w:lang w:eastAsia="zh-CN"/>
        </w:rPr>
        <w:t xml:space="preserve"> and</w:t>
      </w:r>
      <w:r w:rsidRPr="00BC508A">
        <w:t xml:space="preserve"> </w:t>
      </w:r>
      <w:r w:rsidRPr="00BC508A">
        <w:rPr>
          <w:lang w:eastAsia="zh-CN"/>
        </w:rPr>
        <w:t>PDN type</w:t>
      </w:r>
      <w:r w:rsidRPr="00BC508A">
        <w:t xml:space="preserve"> as an already </w:t>
      </w:r>
      <w:r w:rsidRPr="00BC508A">
        <w:rPr>
          <w:lang w:eastAsia="zh-CN"/>
        </w:rPr>
        <w:t>existing</w:t>
      </w:r>
      <w:r w:rsidRPr="00BC508A">
        <w:t xml:space="preserve"> </w:t>
      </w:r>
      <w:r w:rsidRPr="00BC508A">
        <w:rPr>
          <w:lang w:eastAsia="zh-CN"/>
        </w:rPr>
        <w:t>PDN connection</w:t>
      </w:r>
      <w:r w:rsidR="00C0247C" w:rsidRPr="00BC508A">
        <w:rPr>
          <w:lang w:eastAsia="zh-CN"/>
        </w:rPr>
        <w:t xml:space="preserve"> and</w:t>
      </w:r>
      <w:r w:rsidR="00C0247C" w:rsidRPr="00BC508A">
        <w:t>:</w:t>
      </w:r>
    </w:p>
    <w:p w14:paraId="59812BB3" w14:textId="3EA022B1" w:rsidR="00D40C70" w:rsidRPr="00BC508A" w:rsidRDefault="00C0247C" w:rsidP="00D40C70">
      <w:pPr>
        <w:pStyle w:val="B2"/>
      </w:pPr>
      <w:r w:rsidRPr="00BC508A">
        <w:t>-</w:t>
      </w:r>
      <w:r w:rsidR="00D40C70" w:rsidRPr="00BC508A">
        <w:tab/>
        <w:t xml:space="preserve">the information elements in the PDN CONNECTIVITY REQUEST message do not differ from the ones received within the previous PDN CONNECTIVITY REQUEST message, and the </w:t>
      </w:r>
      <w:r w:rsidR="00D40C70" w:rsidRPr="00BC508A">
        <w:rPr>
          <w:lang w:eastAsia="ja-JP"/>
        </w:rPr>
        <w:t>MME has not received the ACTIVATE DEFAULT EPS BEARER CONTEXT ACCEPT message from UE</w:t>
      </w:r>
      <w:r w:rsidR="00D40C70" w:rsidRPr="00BC508A">
        <w:t>, the network shall resend the ACTIVATE DEFAULT EPS BEARER CONTEXT REQUEST message and continue the previous procedure.</w:t>
      </w:r>
    </w:p>
    <w:p w14:paraId="4B7658E7" w14:textId="205FC708" w:rsidR="00D40C70" w:rsidRPr="00BC508A" w:rsidRDefault="00C0247C" w:rsidP="00D40C70">
      <w:pPr>
        <w:pStyle w:val="B2"/>
      </w:pPr>
      <w:r w:rsidRPr="00BC508A">
        <w:t>-</w:t>
      </w:r>
      <w:r w:rsidR="00D40C70" w:rsidRPr="00BC508A">
        <w:tab/>
        <w:t xml:space="preserve">one or more information elements in the PDN CONNECTIVITY REQUEST message differ from the ones received within the previous PDN CONNECTIVITY REQUEST message, and multiple PDN connections for a given APN are not allowed, the network may deactivate the existing </w:t>
      </w:r>
      <w:r w:rsidR="00D40C70" w:rsidRPr="00BC508A">
        <w:rPr>
          <w:lang w:eastAsia="zh-CN"/>
        </w:rPr>
        <w:t>EPS bearer contexts for the PDN connection</w:t>
      </w:r>
      <w:r w:rsidR="00D40C70" w:rsidRPr="00BC508A">
        <w:t xml:space="preserve"> locally without notification to the </w:t>
      </w:r>
      <w:r w:rsidR="00D40C70" w:rsidRPr="00BC508A">
        <w:rPr>
          <w:lang w:eastAsia="zh-CN"/>
        </w:rPr>
        <w:t>UE</w:t>
      </w:r>
      <w:r w:rsidR="00D40C70" w:rsidRPr="00BC508A">
        <w:t xml:space="preserve"> and proceed with the requested </w:t>
      </w:r>
      <w:r w:rsidR="00D40C70" w:rsidRPr="00BC508A">
        <w:rPr>
          <w:lang w:eastAsia="zh-CN"/>
        </w:rPr>
        <w:t>PDN connectivity procedure</w:t>
      </w:r>
      <w:r w:rsidR="00D40C70" w:rsidRPr="00BC508A">
        <w:t xml:space="preserve"> or may reject this PDN connectivity procedure including the ESM cause #55 "multiple PDN connections for a given APN not allowed", in the PDN CONNECTIVITY REJECT message.</w:t>
      </w:r>
    </w:p>
    <w:p w14:paraId="163D7ED2" w14:textId="77777777" w:rsidR="00D40C70" w:rsidRPr="00BC508A" w:rsidRDefault="00D40C70" w:rsidP="00D40C70">
      <w:pPr>
        <w:pStyle w:val="B1"/>
      </w:pPr>
      <w:r w:rsidRPr="00BC508A">
        <w:tab/>
        <w:t xml:space="preserve">If the network receives a </w:t>
      </w:r>
      <w:r w:rsidRPr="00BC508A">
        <w:rPr>
          <w:lang w:eastAsia="zh-CN"/>
        </w:rPr>
        <w:t>PDN CONNECTIVITY</w:t>
      </w:r>
      <w:r w:rsidRPr="00BC508A">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sidRPr="00BC508A">
        <w:rPr>
          <w:lang w:eastAsia="zh-CN"/>
        </w:rPr>
        <w:t>PDN connection for emergency bearer services existing</w:t>
      </w:r>
      <w:r w:rsidRPr="00BC508A">
        <w:t>, t</w:t>
      </w:r>
      <w:r w:rsidRPr="00BC508A">
        <w:rPr>
          <w:lang w:eastAsia="zh-CN"/>
        </w:rPr>
        <w:t>he MME shall reject the request with ESM cause #55 "m</w:t>
      </w:r>
      <w:r w:rsidRPr="00BC508A">
        <w:t>ultiple PDN connections for a given APN not allowed" or deactivate the existing EPS bearer contexts for the PDN connection locally without notification to the UE and proceed with the requested PDN connectivity procedure.</w:t>
      </w:r>
    </w:p>
    <w:p w14:paraId="5036FD27" w14:textId="77777777" w:rsidR="00D40C70" w:rsidRPr="00BC508A" w:rsidRDefault="00D40C70" w:rsidP="00D40C70">
      <w:pPr>
        <w:pStyle w:val="B1"/>
        <w:rPr>
          <w:lang w:eastAsia="zh-CN"/>
        </w:rPr>
      </w:pPr>
      <w:r w:rsidRPr="00BC508A">
        <w:rPr>
          <w:lang w:eastAsia="zh-CN"/>
        </w:rPr>
        <w:t>b</w:t>
      </w:r>
      <w:r w:rsidRPr="00BC508A">
        <w:t>)</w:t>
      </w:r>
      <w:r w:rsidRPr="00BC508A">
        <w:tab/>
      </w:r>
      <w:r w:rsidRPr="00BC508A">
        <w:rPr>
          <w:lang w:eastAsia="zh-CN"/>
        </w:rPr>
        <w:t>UE initiated PDN connectivity request with request type "handover" for a PDN connection that does not exist:</w:t>
      </w:r>
    </w:p>
    <w:p w14:paraId="689AAA37" w14:textId="77777777" w:rsidR="00D40C70" w:rsidRPr="00BC508A" w:rsidRDefault="00D40C70" w:rsidP="00D40C70">
      <w:pPr>
        <w:pStyle w:val="B1"/>
      </w:pPr>
      <w:r w:rsidRPr="00BC508A">
        <w:lastRenderedPageBreak/>
        <w:tab/>
      </w:r>
      <w:r w:rsidRPr="00BC508A">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1080F326" w14:textId="77777777" w:rsidR="00D40C70" w:rsidRPr="00BC508A" w:rsidRDefault="00D40C70" w:rsidP="00D40C70">
      <w:pPr>
        <w:pStyle w:val="B1"/>
      </w:pPr>
      <w:r w:rsidRPr="00BC508A">
        <w:t>c)</w:t>
      </w:r>
      <w:r w:rsidRPr="00BC508A">
        <w:tab/>
      </w:r>
      <w:r w:rsidRPr="00BC508A">
        <w:rPr>
          <w:lang w:eastAsia="zh-CN"/>
        </w:rPr>
        <w:t>ESM information not received:</w:t>
      </w:r>
    </w:p>
    <w:p w14:paraId="3DFCB340" w14:textId="6E5D50D6" w:rsidR="00D40C70" w:rsidRPr="00BC508A" w:rsidRDefault="00D40C70" w:rsidP="00D40C70">
      <w:pPr>
        <w:pStyle w:val="B1"/>
      </w:pPr>
      <w:r w:rsidRPr="00BC508A">
        <w:tab/>
      </w:r>
      <w:r w:rsidRPr="00BC508A">
        <w:rPr>
          <w:lang w:eastAsia="zh-CN"/>
        </w:rPr>
        <w:t>If the ESM information</w:t>
      </w:r>
      <w:r w:rsidRPr="00BC508A">
        <w:t xml:space="preserve"> </w:t>
      </w:r>
      <w:r w:rsidRPr="00BC508A">
        <w:rPr>
          <w:lang w:eastAsia="zh-CN"/>
        </w:rPr>
        <w:t>t</w:t>
      </w:r>
      <w:r w:rsidRPr="00BC508A">
        <w:t>ransfer flag</w:t>
      </w:r>
      <w:r w:rsidRPr="00BC508A">
        <w:rPr>
          <w:lang w:eastAsia="zh-CN"/>
        </w:rPr>
        <w:t xml:space="preserve"> in the PDN CONNECTIVITY REQUEST message has been set</w:t>
      </w:r>
      <w:r w:rsidRPr="00BC508A">
        <w:t xml:space="preserve"> and the ESM information is not received before the final expiry of timer </w:t>
      </w:r>
      <w:r w:rsidRPr="00BC508A">
        <w:rPr>
          <w:lang w:eastAsia="ko-KR"/>
        </w:rPr>
        <w:t>T3489</w:t>
      </w:r>
      <w:r w:rsidRPr="00BC508A">
        <w:t xml:space="preserve"> as described in </w:t>
      </w:r>
      <w:r w:rsidR="00FB1684" w:rsidRPr="00BC508A">
        <w:t>clause</w:t>
      </w:r>
      <w:r w:rsidRPr="00BC508A">
        <w:t xml:space="preserve"> 6.6.1.2.6, </w:t>
      </w:r>
      <w:r w:rsidRPr="00BC508A">
        <w:rPr>
          <w:lang w:eastAsia="ko-KR"/>
        </w:rPr>
        <w:t xml:space="preserve">the MME shall reject the PDN connectivity request procedure including the ESM cause #53 </w:t>
      </w:r>
      <w:r w:rsidRPr="00BC508A">
        <w:t>"ESM information not received", in the PDN CONNECTIVITY REJECT message.</w:t>
      </w:r>
    </w:p>
    <w:p w14:paraId="22756BCE" w14:textId="77777777" w:rsidR="00D40C70" w:rsidRPr="00BC508A" w:rsidRDefault="00D40C70" w:rsidP="00D40C70">
      <w:pPr>
        <w:pStyle w:val="B1"/>
      </w:pPr>
      <w:r w:rsidRPr="00BC508A">
        <w:t>d)</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emergency bearer services:</w:t>
      </w:r>
    </w:p>
    <w:p w14:paraId="0DB5713D" w14:textId="77777777" w:rsidR="00D40C70" w:rsidRPr="00BC508A" w:rsidRDefault="00D40C70" w:rsidP="00D40C70">
      <w:pPr>
        <w:pStyle w:val="B1"/>
        <w:rPr>
          <w:lang w:eastAsia="zh-CN"/>
        </w:rPr>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4C5FBDE" w14:textId="77777777" w:rsidR="00D40C70" w:rsidRPr="00BC508A" w:rsidRDefault="00D40C70" w:rsidP="00D40C70">
      <w:pPr>
        <w:pStyle w:val="B1"/>
        <w:rPr>
          <w:lang w:eastAsia="zh-CN"/>
        </w:rPr>
      </w:pPr>
      <w:r w:rsidRPr="00BC508A">
        <w:rPr>
          <w:lang w:eastAsia="zh-CN"/>
        </w:rPr>
        <w:t>e</w:t>
      </w:r>
      <w:r w:rsidRPr="00BC508A">
        <w:t>)</w:t>
      </w:r>
      <w:r w:rsidRPr="00BC508A">
        <w:tab/>
        <w:t xml:space="preserve">A </w:t>
      </w:r>
      <w:r w:rsidRPr="00BC508A">
        <w:rPr>
          <w:lang w:eastAsia="zh-CN"/>
        </w:rPr>
        <w:t xml:space="preserve">PDN CONNECTIVITY REQUEST message with request type </w:t>
      </w:r>
      <w:r w:rsidRPr="00BC508A">
        <w:t>"handover of emergency bearer services"</w:t>
      </w:r>
      <w:r w:rsidRPr="00BC508A">
        <w:rPr>
          <w:lang w:eastAsia="zh-CN"/>
        </w:rPr>
        <w:t xml:space="preserve"> received from a UE and the MME does not have any information about a P-GW currently providing emergency </w:t>
      </w:r>
      <w:r w:rsidRPr="00BC508A">
        <w:t xml:space="preserve">bearer </w:t>
      </w:r>
      <w:r w:rsidRPr="00BC508A">
        <w:rPr>
          <w:lang w:eastAsia="zh-CN"/>
        </w:rPr>
        <w:t>services for the UE or the MME is not configured with an address of a P-GW in the MME emergency configuration data:</w:t>
      </w:r>
    </w:p>
    <w:p w14:paraId="3A5C2ACC" w14:textId="77777777" w:rsidR="00D40C70" w:rsidRPr="00BC508A" w:rsidRDefault="00D40C70" w:rsidP="00D40C70">
      <w:pPr>
        <w:pStyle w:val="B1"/>
      </w:pPr>
      <w:r w:rsidRPr="00BC508A">
        <w:rPr>
          <w:lang w:eastAsia="zh-CN"/>
        </w:rPr>
        <w:tab/>
        <w:t xml:space="preserve">MME shall reject the PDN connectivity request procedure including the ESM cause #54 </w:t>
      </w:r>
      <w:r w:rsidRPr="00BC508A">
        <w:t>"</w:t>
      </w:r>
      <w:r w:rsidRPr="00BC508A">
        <w:rPr>
          <w:lang w:eastAsia="zh-CN"/>
        </w:rPr>
        <w:t>PDN connection does not exist</w:t>
      </w:r>
      <w:r w:rsidRPr="00BC508A">
        <w:t>",</w:t>
      </w:r>
      <w:r w:rsidRPr="00BC508A">
        <w:rPr>
          <w:lang w:eastAsia="zh-CN"/>
        </w:rPr>
        <w:t xml:space="preserve"> in the PDN CONNECTIVITY REJECT message.</w:t>
      </w:r>
    </w:p>
    <w:p w14:paraId="7CE2A1F5" w14:textId="77777777" w:rsidR="00D40C70" w:rsidRPr="00BC508A" w:rsidRDefault="00D40C70" w:rsidP="00D40C70">
      <w:pPr>
        <w:pStyle w:val="B1"/>
      </w:pPr>
      <w:r w:rsidRPr="00BC508A">
        <w:t>f)</w:t>
      </w:r>
      <w:r w:rsidRPr="00BC508A">
        <w:tab/>
        <w:t xml:space="preserve">Additional </w:t>
      </w:r>
      <w:r w:rsidRPr="00BC508A">
        <w:rPr>
          <w:lang w:eastAsia="zh-CN"/>
        </w:rPr>
        <w:t>UE</w:t>
      </w:r>
      <w:r w:rsidRPr="00BC508A">
        <w:t xml:space="preserve"> initiated </w:t>
      </w:r>
      <w:r w:rsidRPr="00BC508A">
        <w:rPr>
          <w:lang w:eastAsia="zh-CN"/>
        </w:rPr>
        <w:t xml:space="preserve">PDN connectivity </w:t>
      </w:r>
      <w:r w:rsidRPr="00BC508A">
        <w:t>request received from a UE that is attached for access to RLOS:</w:t>
      </w:r>
    </w:p>
    <w:p w14:paraId="3449B1EE" w14:textId="77777777" w:rsidR="00993828" w:rsidRPr="00BC508A" w:rsidRDefault="00D40C70" w:rsidP="00993828">
      <w:pPr>
        <w:pStyle w:val="B1"/>
      </w:pPr>
      <w:r w:rsidRPr="00BC508A">
        <w:rPr>
          <w:lang w:eastAsia="zh-CN"/>
        </w:rPr>
        <w:tab/>
        <w:t xml:space="preserve">The MME shall reject the request with ESM cause #31 "request </w:t>
      </w:r>
      <w:r w:rsidRPr="00BC508A">
        <w:t>rejected, unspecified</w:t>
      </w:r>
      <w:r w:rsidRPr="00BC508A">
        <w:rPr>
          <w:lang w:eastAsia="zh-CN"/>
        </w:rPr>
        <w:t>"</w:t>
      </w:r>
      <w:r w:rsidRPr="00BC508A">
        <w:t>.</w:t>
      </w:r>
    </w:p>
    <w:p w14:paraId="0A3BC4DE" w14:textId="77777777" w:rsidR="00993828" w:rsidRPr="00BC508A" w:rsidRDefault="00993828" w:rsidP="00993828">
      <w:pPr>
        <w:pStyle w:val="B1"/>
      </w:pPr>
      <w:r w:rsidRPr="00BC508A">
        <w:t>g)</w:t>
      </w:r>
      <w:r w:rsidRPr="00BC508A">
        <w:tab/>
      </w:r>
      <w:r w:rsidRPr="00BC508A">
        <w:rPr>
          <w:lang w:eastAsia="zh-CN"/>
        </w:rPr>
        <w:t>PDN CONNECTIVITY REQUEST</w:t>
      </w:r>
      <w:r w:rsidRPr="00BC508A">
        <w:t xml:space="preserve"> message received from a UE which is in a location where the PLMN is not allowed to operate</w:t>
      </w:r>
    </w:p>
    <w:p w14:paraId="1D6C29A5" w14:textId="31FC1E1D"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5986594F" w14:textId="77777777" w:rsidR="00D40C70" w:rsidRPr="00BC508A" w:rsidRDefault="00D40C70" w:rsidP="00295835">
      <w:pPr>
        <w:pStyle w:val="Heading4"/>
      </w:pPr>
      <w:bookmarkStart w:id="3338" w:name="_Toc20218124"/>
      <w:bookmarkStart w:id="3339" w:name="_Toc27744009"/>
      <w:bookmarkStart w:id="3340" w:name="_Toc35959581"/>
      <w:bookmarkStart w:id="3341" w:name="_Toc45203014"/>
      <w:bookmarkStart w:id="3342" w:name="_Toc45700390"/>
      <w:bookmarkStart w:id="3343" w:name="_Toc51920126"/>
      <w:bookmarkStart w:id="3344" w:name="_Toc68251186"/>
      <w:bookmarkStart w:id="3345" w:name="_Toc178411291"/>
      <w:r w:rsidRPr="00BC508A">
        <w:t>6.5.1.7</w:t>
      </w:r>
      <w:r w:rsidRPr="00BC508A">
        <w:tab/>
        <w:t>Handling PDN connectivity request for UE configured for dual priority</w:t>
      </w:r>
      <w:bookmarkEnd w:id="3338"/>
      <w:bookmarkEnd w:id="3339"/>
      <w:bookmarkEnd w:id="3340"/>
      <w:bookmarkEnd w:id="3341"/>
      <w:bookmarkEnd w:id="3342"/>
      <w:bookmarkEnd w:id="3343"/>
      <w:bookmarkEnd w:id="3344"/>
      <w:bookmarkEnd w:id="3345"/>
    </w:p>
    <w:p w14:paraId="121D18A6" w14:textId="77777777" w:rsidR="00D40C70" w:rsidRPr="00BC508A" w:rsidRDefault="00D40C70" w:rsidP="00D40C70">
      <w:pPr>
        <w:rPr>
          <w:lang w:eastAsia="zh-CN"/>
        </w:rPr>
      </w:pPr>
      <w:r w:rsidRPr="00BC508A">
        <w:rPr>
          <w:lang w:eastAsia="zh-CN"/>
        </w:rPr>
        <w:t xml:space="preserve">If </w:t>
      </w:r>
      <w:r w:rsidRPr="00BC508A">
        <w:t xml:space="preserve">a PDN connection </w:t>
      </w:r>
      <w:r w:rsidRPr="00BC508A">
        <w:rPr>
          <w:lang w:eastAsia="zh-CN"/>
        </w:rPr>
        <w:t xml:space="preserve">exists that was established </w:t>
      </w:r>
      <w:r w:rsidRPr="00BC508A">
        <w:t>due to a request including a low priority indicator set to "MS is configured for NAS signalling low priority"</w:t>
      </w:r>
      <w:r w:rsidRPr="00BC508A">
        <w:rPr>
          <w:lang w:eastAsia="zh-CN"/>
        </w:rPr>
        <w:t xml:space="preserve"> and the upper layers of the UE request to establish a </w:t>
      </w:r>
      <w:r w:rsidRPr="00BC508A">
        <w:t xml:space="preserve">PDN connection with the same APN and a low priority indicator set to "MS is </w:t>
      </w:r>
      <w:r w:rsidRPr="00BC508A">
        <w:rPr>
          <w:lang w:eastAsia="zh-CN"/>
        </w:rPr>
        <w:t xml:space="preserve">not </w:t>
      </w:r>
      <w:r w:rsidRPr="00BC508A">
        <w:t>configured for NAS signalling low priority"</w:t>
      </w:r>
      <w:r w:rsidRPr="00BC508A">
        <w:rPr>
          <w:lang w:eastAsia="zh-CN"/>
        </w:rPr>
        <w:t>, when initiating the PDN connectivity request procedure, the UE shall:</w:t>
      </w:r>
    </w:p>
    <w:p w14:paraId="01474FD5"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combination of APN and PDN type as the existing PDN connection. If the UE receives a PDN CONNECTIVITY REJECT message with ESM cause #55 "multiple PDN connections for a given APN not allowed", the upper layers are informed of this; or</w:t>
      </w:r>
    </w:p>
    <w:p w14:paraId="27CE4259" w14:textId="77777777" w:rsidR="00D40C70" w:rsidRPr="00BC508A" w:rsidRDefault="00D40C70" w:rsidP="00D40C70">
      <w:pPr>
        <w:pStyle w:val="B1"/>
        <w:rPr>
          <w:lang w:eastAsia="zh-CN"/>
        </w:rPr>
      </w:pPr>
      <w:r w:rsidRPr="00BC508A">
        <w:rPr>
          <w:lang w:eastAsia="zh-CN"/>
        </w:rPr>
        <w:t>-</w:t>
      </w:r>
      <w:r w:rsidRPr="00BC508A">
        <w:rPr>
          <w:lang w:eastAsia="zh-CN"/>
        </w:rPr>
        <w:tab/>
        <w:t>send a PDN CONNECTIVITY REQUEST message with the same APN after the successful deactivation of the existing PDN connection.</w:t>
      </w:r>
    </w:p>
    <w:p w14:paraId="2ED40B01" w14:textId="77777777" w:rsidR="00D40C70" w:rsidRPr="00BC508A" w:rsidRDefault="00D40C70" w:rsidP="00D40C70">
      <w:pPr>
        <w:pStyle w:val="NO"/>
      </w:pPr>
      <w:r w:rsidRPr="00BC508A">
        <w:t>NOTE:</w:t>
      </w:r>
      <w:r w:rsidRPr="00BC508A">
        <w:tab/>
        <w:t>The above list of options also apply for the case when the existing PDN connection was established due to a request including a low priority indicator set to "MS is not configured for NAS signalling low priority" and the new request to establish a PDN connection with the same APN contains a low priority indicator set to "MS is configured for NAS signalling low priority".</w:t>
      </w:r>
    </w:p>
    <w:p w14:paraId="17B6ECF6" w14:textId="77777777" w:rsidR="00D40C70" w:rsidRPr="00BC508A" w:rsidRDefault="00D40C70" w:rsidP="00D40C70">
      <w:pPr>
        <w:rPr>
          <w:lang w:eastAsia="zh-CN"/>
        </w:rPr>
      </w:pPr>
      <w:r w:rsidRPr="00BC508A">
        <w:rPr>
          <w:lang w:eastAsia="ko-KR"/>
        </w:rPr>
        <w:t xml:space="preserve">As an alternative the upper layers of the UE can request to establish a PDN connection </w:t>
      </w:r>
      <w:r w:rsidRPr="00BC508A">
        <w:rPr>
          <w:lang w:eastAsia="zh-CN"/>
        </w:rPr>
        <w:t>with a different APN.</w:t>
      </w:r>
    </w:p>
    <w:p w14:paraId="5FAD4F0D" w14:textId="77777777" w:rsidR="00D40C70" w:rsidRPr="00BC508A" w:rsidRDefault="00D40C70" w:rsidP="00295835">
      <w:pPr>
        <w:pStyle w:val="Heading3"/>
      </w:pPr>
      <w:bookmarkStart w:id="3346" w:name="_Toc20218125"/>
      <w:bookmarkStart w:id="3347" w:name="_Toc27744010"/>
      <w:bookmarkStart w:id="3348" w:name="_Toc35959582"/>
      <w:bookmarkStart w:id="3349" w:name="_Toc45203015"/>
      <w:bookmarkStart w:id="3350" w:name="_Toc45700391"/>
      <w:bookmarkStart w:id="3351" w:name="_Toc51920127"/>
      <w:bookmarkStart w:id="3352" w:name="_Toc68251187"/>
      <w:bookmarkStart w:id="3353" w:name="_Toc178411292"/>
      <w:r w:rsidRPr="00BC508A">
        <w:t>6.5.2</w:t>
      </w:r>
      <w:r w:rsidRPr="00BC508A">
        <w:tab/>
        <w:t>UE requested PDN disconnect procedure</w:t>
      </w:r>
      <w:bookmarkEnd w:id="3346"/>
      <w:bookmarkEnd w:id="3347"/>
      <w:bookmarkEnd w:id="3348"/>
      <w:bookmarkEnd w:id="3349"/>
      <w:bookmarkEnd w:id="3350"/>
      <w:bookmarkEnd w:id="3351"/>
      <w:bookmarkEnd w:id="3352"/>
      <w:bookmarkEnd w:id="3353"/>
    </w:p>
    <w:p w14:paraId="16BE9854" w14:textId="77777777" w:rsidR="00D40C70" w:rsidRPr="00BC508A" w:rsidRDefault="00D40C70" w:rsidP="00295835">
      <w:pPr>
        <w:pStyle w:val="Heading4"/>
      </w:pPr>
      <w:bookmarkStart w:id="3354" w:name="_Toc20218126"/>
      <w:bookmarkStart w:id="3355" w:name="_Toc27744011"/>
      <w:bookmarkStart w:id="3356" w:name="_Toc35959583"/>
      <w:bookmarkStart w:id="3357" w:name="_Toc45203016"/>
      <w:bookmarkStart w:id="3358" w:name="_Toc45700392"/>
      <w:bookmarkStart w:id="3359" w:name="_Toc51920128"/>
      <w:bookmarkStart w:id="3360" w:name="_Toc68251188"/>
      <w:bookmarkStart w:id="3361" w:name="_Toc178411293"/>
      <w:r w:rsidRPr="00BC508A">
        <w:t>6.5.2.1</w:t>
      </w:r>
      <w:r w:rsidRPr="00BC508A">
        <w:tab/>
        <w:t>General</w:t>
      </w:r>
      <w:bookmarkEnd w:id="3354"/>
      <w:bookmarkEnd w:id="3355"/>
      <w:bookmarkEnd w:id="3356"/>
      <w:bookmarkEnd w:id="3357"/>
      <w:bookmarkEnd w:id="3358"/>
      <w:bookmarkEnd w:id="3359"/>
      <w:bookmarkEnd w:id="3360"/>
      <w:bookmarkEnd w:id="3361"/>
    </w:p>
    <w:p w14:paraId="28E68E35" w14:textId="77777777" w:rsidR="00D40C70" w:rsidRPr="00BC508A" w:rsidRDefault="00D40C70" w:rsidP="00D40C70">
      <w:r w:rsidRPr="00BC508A">
        <w:t>The purpose of the UE requested PDN disconnection procedure is for a UE to request disconnection from one PDN. If EMM-REGISTERED without PDN connection is not supported by the UE or the MME</w:t>
      </w:r>
      <w:r w:rsidRPr="00BC508A">
        <w:rPr>
          <w:lang w:eastAsia="ko-KR"/>
        </w:rPr>
        <w:t>,</w:t>
      </w:r>
      <w:r w:rsidRPr="00BC508A">
        <w:t xml:space="preserve"> the UE can initiate this procedure to disconnect from a</w:t>
      </w:r>
      <w:r w:rsidRPr="00BC508A">
        <w:rPr>
          <w:lang w:eastAsia="zh-CN"/>
        </w:rPr>
        <w:t>ny</w:t>
      </w:r>
      <w:r w:rsidRPr="00BC508A">
        <w:t xml:space="preserve"> PDN as long as it is connected to at least one other PDN. I</w:t>
      </w:r>
      <w:r w:rsidRPr="00BC508A">
        <w:rPr>
          <w:lang w:eastAsia="zh-CN"/>
        </w:rPr>
        <w:t xml:space="preserve">f </w:t>
      </w:r>
      <w:r w:rsidRPr="00BC508A">
        <w:t xml:space="preserve">EMM-REGISTERED </w:t>
      </w:r>
      <w:r w:rsidRPr="00BC508A">
        <w:lastRenderedPageBreak/>
        <w:t>without PDN connection is supported by the UE and the MME</w:t>
      </w:r>
      <w:r w:rsidRPr="00BC508A">
        <w:rPr>
          <w:lang w:eastAsia="zh-CN"/>
        </w:rPr>
        <w:t>,</w:t>
      </w:r>
      <w:r w:rsidRPr="00BC508A">
        <w:t xml:space="preserve"> the UE can initiate this procedure to disconnect from a</w:t>
      </w:r>
      <w:r w:rsidRPr="00BC508A">
        <w:rPr>
          <w:lang w:eastAsia="zh-CN"/>
        </w:rPr>
        <w:t>ny</w:t>
      </w:r>
      <w:r w:rsidRPr="00BC508A">
        <w:t xml:space="preserve"> PDN. With this procedure, all EPS bearer contexts established towards this PDN, including the default EPS bearer context, are released.</w:t>
      </w:r>
    </w:p>
    <w:p w14:paraId="2FEA49DE" w14:textId="77777777" w:rsidR="00D40C70" w:rsidRPr="00BC508A" w:rsidRDefault="00D40C70" w:rsidP="00D40C70">
      <w:pPr>
        <w:rPr>
          <w:lang w:eastAsia="ko-KR"/>
        </w:rPr>
      </w:pPr>
      <w:r w:rsidRPr="00BC508A">
        <w:rPr>
          <w:lang w:eastAsia="ko-KR"/>
        </w:rPr>
        <w:t>The UE is allowed to initiate the PDN disconnection procedure even if the timer T3396 is running.</w:t>
      </w:r>
    </w:p>
    <w:p w14:paraId="4A208F7B" w14:textId="77777777" w:rsidR="00D40C70" w:rsidRPr="00BC508A" w:rsidRDefault="00D40C70" w:rsidP="00295835">
      <w:pPr>
        <w:pStyle w:val="Heading4"/>
      </w:pPr>
      <w:bookmarkStart w:id="3362" w:name="_Toc20218127"/>
      <w:bookmarkStart w:id="3363" w:name="_Toc27744012"/>
      <w:bookmarkStart w:id="3364" w:name="_Toc35959584"/>
      <w:bookmarkStart w:id="3365" w:name="_Toc45203017"/>
      <w:bookmarkStart w:id="3366" w:name="_Toc45700393"/>
      <w:bookmarkStart w:id="3367" w:name="_Toc51920129"/>
      <w:bookmarkStart w:id="3368" w:name="_Toc68251189"/>
      <w:bookmarkStart w:id="3369" w:name="_Toc178411294"/>
      <w:r w:rsidRPr="00BC508A">
        <w:t>6.5.2.2</w:t>
      </w:r>
      <w:r w:rsidRPr="00BC508A">
        <w:tab/>
        <w:t>UE requested PDN disconnection procedure initiation</w:t>
      </w:r>
      <w:bookmarkEnd w:id="3362"/>
      <w:bookmarkEnd w:id="3363"/>
      <w:bookmarkEnd w:id="3364"/>
      <w:bookmarkEnd w:id="3365"/>
      <w:bookmarkEnd w:id="3366"/>
      <w:bookmarkEnd w:id="3367"/>
      <w:bookmarkEnd w:id="3368"/>
      <w:bookmarkEnd w:id="3369"/>
    </w:p>
    <w:p w14:paraId="5E2D469C" w14:textId="77777777" w:rsidR="00D40C70" w:rsidRPr="00BC508A" w:rsidRDefault="00D40C70" w:rsidP="00D40C70">
      <w:r w:rsidRPr="00BC508A">
        <w:t>In order to request PDN disconnection from a PDN, the UE shall send a PDN DISCONNECT REQUEST message to the MME,</w:t>
      </w:r>
      <w:r w:rsidRPr="00BC508A">
        <w:rPr>
          <w:lang w:eastAsia="zh-CN"/>
        </w:rPr>
        <w:t xml:space="preserve"> start the timer T3492 and </w:t>
      </w:r>
      <w:r w:rsidRPr="00BC508A">
        <w:t>enter the state PROCEDURE TRANSACTION PENDING</w:t>
      </w:r>
      <w:r w:rsidRPr="00BC508A">
        <w:rPr>
          <w:lang w:eastAsia="zh-CN"/>
        </w:rPr>
        <w:t xml:space="preserve"> (see example in figure 6.5.2.2.1)</w:t>
      </w:r>
      <w:r w:rsidRPr="00BC508A">
        <w:t>.</w:t>
      </w:r>
      <w:r w:rsidRPr="00BC508A">
        <w:rPr>
          <w:lang w:eastAsia="zh-CN"/>
        </w:rPr>
        <w:t xml:space="preserve"> The </w:t>
      </w:r>
      <w:r w:rsidRPr="00BC508A">
        <w:t xml:space="preserve">PDN DISCONNECT REQUEST </w:t>
      </w:r>
      <w:r w:rsidRPr="00BC508A">
        <w:rPr>
          <w:lang w:eastAsia="zh-CN"/>
        </w:rPr>
        <w:t xml:space="preserve">message shall include the EPS bearer identity </w:t>
      </w:r>
      <w:r w:rsidRPr="00BC508A">
        <w:t xml:space="preserve">of the </w:t>
      </w:r>
      <w:r w:rsidRPr="00BC508A">
        <w:rPr>
          <w:lang w:eastAsia="zh-CN"/>
        </w:rPr>
        <w:t>default bearer associated with the PDN to disconnect from as the linked EPS bearer identity in the PDN DISCONNECT REQUEST message.</w:t>
      </w:r>
    </w:p>
    <w:p w14:paraId="09FAC237" w14:textId="77777777" w:rsidR="00D40C70" w:rsidRPr="00BC508A" w:rsidRDefault="00D40C70" w:rsidP="00D40C70">
      <w:pPr>
        <w:pStyle w:val="TH"/>
        <w:rPr>
          <w:lang w:eastAsia="zh-CN"/>
        </w:rPr>
      </w:pPr>
      <w:r w:rsidRPr="00BC508A">
        <w:object w:dxaOrig="9768" w:dyaOrig="4723" w14:anchorId="151ADBF9">
          <v:shape id="_x0000_i1062" type="#_x0000_t75" style="width:417.6pt;height:201.6pt" o:ole="">
            <v:imagedata r:id="rId86" o:title=""/>
          </v:shape>
          <o:OLEObject Type="Embed" ProgID="Visio.Drawing.11" ShapeID="_x0000_i1062" DrawAspect="Content" ObjectID="_1798024942" r:id="rId87"/>
        </w:object>
      </w:r>
    </w:p>
    <w:p w14:paraId="73F96EE6" w14:textId="77777777" w:rsidR="00D40C70" w:rsidRPr="00BC508A" w:rsidRDefault="00D40C70" w:rsidP="00D40C70">
      <w:pPr>
        <w:pStyle w:val="TF"/>
      </w:pPr>
      <w:bookmarkStart w:id="3370" w:name="_CRFigure6_5_2_2_1"/>
      <w:r w:rsidRPr="00BC508A">
        <w:t xml:space="preserve">Figure </w:t>
      </w:r>
      <w:bookmarkEnd w:id="3370"/>
      <w:r w:rsidRPr="00BC508A">
        <w:t>6.5.2.2.1: UE requested PDN disconnection procedure</w:t>
      </w:r>
    </w:p>
    <w:p w14:paraId="4320733A" w14:textId="77777777" w:rsidR="00D40C70" w:rsidRPr="00BC508A" w:rsidRDefault="00D40C70" w:rsidP="00295835">
      <w:pPr>
        <w:pStyle w:val="Heading4"/>
      </w:pPr>
      <w:bookmarkStart w:id="3371" w:name="_Toc20218128"/>
      <w:bookmarkStart w:id="3372" w:name="_Toc27744013"/>
      <w:bookmarkStart w:id="3373" w:name="_Toc35959585"/>
      <w:bookmarkStart w:id="3374" w:name="_Toc45203018"/>
      <w:bookmarkStart w:id="3375" w:name="_Toc45700394"/>
      <w:bookmarkStart w:id="3376" w:name="_Toc51920130"/>
      <w:bookmarkStart w:id="3377" w:name="_Toc68251190"/>
      <w:bookmarkStart w:id="3378" w:name="_Toc178411295"/>
      <w:r w:rsidRPr="00BC508A">
        <w:t>6.5.2.3</w:t>
      </w:r>
      <w:r w:rsidRPr="00BC508A">
        <w:tab/>
        <w:t>UE requested PDN disconnection procedure accepted by the network</w:t>
      </w:r>
      <w:bookmarkEnd w:id="3371"/>
      <w:bookmarkEnd w:id="3372"/>
      <w:bookmarkEnd w:id="3373"/>
      <w:bookmarkEnd w:id="3374"/>
      <w:bookmarkEnd w:id="3375"/>
      <w:bookmarkEnd w:id="3376"/>
      <w:bookmarkEnd w:id="3377"/>
      <w:bookmarkEnd w:id="3378"/>
    </w:p>
    <w:p w14:paraId="4EF153B5" w14:textId="61E0C6E8" w:rsidR="00D40C70" w:rsidRPr="00BC508A" w:rsidRDefault="00D40C70" w:rsidP="00D40C70">
      <w:r w:rsidRPr="00BC508A">
        <w:t xml:space="preserve">Upon receipt of the PDN DISCONNECT REQUEST message, </w:t>
      </w:r>
      <w:r w:rsidRPr="00BC508A">
        <w:rPr>
          <w:lang w:eastAsia="zh-CN"/>
        </w:rPr>
        <w:t xml:space="preserve">if it is accepted by the network, </w:t>
      </w:r>
      <w:r w:rsidRPr="00BC508A">
        <w:t>the MME shall initiate the bearer context deactivation procedure by sending the DEACTIVATE EPS BEARER CONTEXT REQUEST message</w:t>
      </w:r>
      <w:r w:rsidRPr="00BC508A">
        <w:rPr>
          <w:lang w:eastAsia="zh-CN"/>
        </w:rPr>
        <w:t xml:space="preserve"> </w:t>
      </w:r>
      <w:r w:rsidRPr="00BC508A">
        <w:t>including the linked EPS bearer identity</w:t>
      </w:r>
      <w:r w:rsidRPr="00BC508A">
        <w:rPr>
          <w:lang w:eastAsia="zh-CN"/>
        </w:rPr>
        <w:t xml:space="preserve"> </w:t>
      </w:r>
      <w:r w:rsidRPr="00BC508A">
        <w:t xml:space="preserve">of </w:t>
      </w:r>
      <w:r w:rsidRPr="00BC508A">
        <w:rPr>
          <w:lang w:eastAsia="zh-CN"/>
        </w:rPr>
        <w:t>the default bearer associated with the PDN to disconnect from and the PTI</w:t>
      </w:r>
      <w:r w:rsidRPr="00BC508A">
        <w:t>.</w:t>
      </w:r>
      <w:r w:rsidRPr="00BC508A">
        <w:rPr>
          <w:lang w:eastAsia="zh-CN"/>
        </w:rPr>
        <w:t xml:space="preserve"> The behaviour of the MME is described in </w:t>
      </w:r>
      <w:r w:rsidR="00FB1684" w:rsidRPr="00BC508A">
        <w:rPr>
          <w:lang w:eastAsia="zh-CN"/>
        </w:rPr>
        <w:t>clause</w:t>
      </w:r>
      <w:r w:rsidRPr="00BC508A">
        <w:rPr>
          <w:lang w:eastAsia="zh-CN"/>
        </w:rPr>
        <w:t> 6.4.4.</w:t>
      </w:r>
    </w:p>
    <w:p w14:paraId="1B252637" w14:textId="311B5B36" w:rsidR="00D40C70" w:rsidRPr="00BC508A" w:rsidRDefault="00D40C70" w:rsidP="00D40C70">
      <w:pPr>
        <w:rPr>
          <w:lang w:eastAsia="zh-CN"/>
        </w:rPr>
      </w:pPr>
      <w:r w:rsidRPr="00BC508A">
        <w:rPr>
          <w:lang w:eastAsia="zh-CN"/>
        </w:rPr>
        <w:t xml:space="preserve">Upon receipt of the </w:t>
      </w:r>
      <w:r w:rsidRPr="00BC508A">
        <w:t>DEACTIVATE EPS BEARER CONTEXT REQUEST message with a PTI which matches the value used for the PDN DISCONNECT REQUEST message</w:t>
      </w:r>
      <w:r w:rsidRPr="00BC508A">
        <w:rPr>
          <w:lang w:eastAsia="zh-CN"/>
        </w:rPr>
        <w:t>, the UE shall stop the timer T3492</w:t>
      </w:r>
      <w:r w:rsidRPr="00BC508A">
        <w:t xml:space="preserve"> and enter the state PROCEDURE TRANSACTION INACTIVE</w:t>
      </w:r>
      <w:r w:rsidRPr="00BC508A">
        <w:rPr>
          <w:lang w:eastAsia="zh-CN"/>
        </w:rPr>
        <w:t xml:space="preserve">. The behaviour of the UE is described in </w:t>
      </w:r>
      <w:r w:rsidR="00FB1684" w:rsidRPr="00BC508A">
        <w:rPr>
          <w:lang w:eastAsia="zh-CN"/>
        </w:rPr>
        <w:t>clause</w:t>
      </w:r>
      <w:r w:rsidRPr="00BC508A">
        <w:rPr>
          <w:lang w:eastAsia="zh-CN"/>
        </w:rPr>
        <w:t> 6.4.4.</w:t>
      </w:r>
      <w:r w:rsidRPr="00BC508A">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w:t>
      </w:r>
      <w:r w:rsidR="00FB1684" w:rsidRPr="00BC508A">
        <w:t>clause</w:t>
      </w:r>
      <w:r w:rsidRPr="00BC508A">
        <w:t> 7.3.1).</w:t>
      </w:r>
    </w:p>
    <w:p w14:paraId="7B37CF30" w14:textId="77777777" w:rsidR="00D40C70" w:rsidRPr="00BC508A" w:rsidRDefault="00D40C70" w:rsidP="00D40C70">
      <w:r w:rsidRPr="00BC508A">
        <w:t>On reception of DEACTIVATE EPS BEARER CONTEXT ACCEPT message</w:t>
      </w:r>
      <w:r w:rsidRPr="00BC508A">
        <w:rPr>
          <w:lang w:eastAsia="zh-CN"/>
        </w:rPr>
        <w:t xml:space="preserve"> from the UE, the MME releases all the resources reserved for the PDN in the network.</w:t>
      </w:r>
    </w:p>
    <w:p w14:paraId="27146205" w14:textId="77777777" w:rsidR="00D40C70" w:rsidRPr="00BC508A" w:rsidRDefault="00D40C70" w:rsidP="00295835">
      <w:pPr>
        <w:pStyle w:val="Heading4"/>
      </w:pPr>
      <w:bookmarkStart w:id="3379" w:name="_Toc20218129"/>
      <w:bookmarkStart w:id="3380" w:name="_Toc27744014"/>
      <w:bookmarkStart w:id="3381" w:name="_Toc35959586"/>
      <w:bookmarkStart w:id="3382" w:name="_Toc45203019"/>
      <w:bookmarkStart w:id="3383" w:name="_Toc45700395"/>
      <w:bookmarkStart w:id="3384" w:name="_Toc51920131"/>
      <w:bookmarkStart w:id="3385" w:name="_Toc68251191"/>
      <w:bookmarkStart w:id="3386" w:name="_Toc178411296"/>
      <w:r w:rsidRPr="00BC508A">
        <w:t>6.5.2.</w:t>
      </w:r>
      <w:r w:rsidRPr="00BC508A">
        <w:rPr>
          <w:lang w:eastAsia="zh-CN"/>
        </w:rPr>
        <w:t>4</w:t>
      </w:r>
      <w:r w:rsidRPr="00BC508A">
        <w:tab/>
        <w:t xml:space="preserve">UE requested PDN disconnection procedure </w:t>
      </w:r>
      <w:r w:rsidRPr="00BC508A">
        <w:rPr>
          <w:lang w:eastAsia="zh-CN"/>
        </w:rPr>
        <w:t xml:space="preserve">not </w:t>
      </w:r>
      <w:r w:rsidRPr="00BC508A">
        <w:t>accepted by the network</w:t>
      </w:r>
      <w:bookmarkEnd w:id="3379"/>
      <w:bookmarkEnd w:id="3380"/>
      <w:bookmarkEnd w:id="3381"/>
      <w:bookmarkEnd w:id="3382"/>
      <w:bookmarkEnd w:id="3383"/>
      <w:bookmarkEnd w:id="3384"/>
      <w:bookmarkEnd w:id="3385"/>
      <w:bookmarkEnd w:id="3386"/>
    </w:p>
    <w:p w14:paraId="54011DC7" w14:textId="77777777" w:rsidR="00D40C70" w:rsidRPr="00BC508A" w:rsidRDefault="00D40C70" w:rsidP="00D40C70">
      <w:pPr>
        <w:rPr>
          <w:lang w:eastAsia="zh-CN"/>
        </w:rPr>
      </w:pPr>
      <w:r w:rsidRPr="00BC508A">
        <w:t xml:space="preserve">Upon receipt of the PDN DISCONNECT REQUEST message, </w:t>
      </w:r>
      <w:r w:rsidRPr="00BC508A">
        <w:rPr>
          <w:lang w:eastAsia="zh-CN"/>
        </w:rPr>
        <w:t xml:space="preserve">if it is not accepted by the network, </w:t>
      </w:r>
      <w:r w:rsidRPr="00BC508A">
        <w:t xml:space="preserve">the MME shall </w:t>
      </w:r>
      <w:r w:rsidRPr="00BC508A">
        <w:rPr>
          <w:lang w:eastAsia="zh-CN"/>
        </w:rPr>
        <w:t xml:space="preserve">send a PDN DISCONNECT REJECT message to the UE. The </w:t>
      </w:r>
      <w:r w:rsidRPr="00BC508A">
        <w:t xml:space="preserve">PDN </w:t>
      </w:r>
      <w:r w:rsidRPr="00BC508A">
        <w:rPr>
          <w:lang w:eastAsia="zh-CN"/>
        </w:rPr>
        <w:t>DISCONNECT</w:t>
      </w:r>
      <w:r w:rsidRPr="00BC508A">
        <w:t xml:space="preserve"> REJECT</w:t>
      </w:r>
      <w:r w:rsidRPr="00BC508A">
        <w:rPr>
          <w:lang w:eastAsia="zh-CN"/>
        </w:rPr>
        <w:t xml:space="preserve"> message shall contain the PTI and an ESM cause IE that typically indicates one of the following ESM cause values:</w:t>
      </w:r>
    </w:p>
    <w:p w14:paraId="49E02B77" w14:textId="77777777" w:rsidR="00D40C70" w:rsidRPr="00BC508A" w:rsidRDefault="00D40C70" w:rsidP="00D40C70">
      <w:pPr>
        <w:pStyle w:val="B1"/>
      </w:pPr>
      <w:r w:rsidRPr="00BC508A">
        <w:t>#35:</w:t>
      </w:r>
      <w:r w:rsidRPr="00BC508A">
        <w:tab/>
        <w:t>PTI already in use;</w:t>
      </w:r>
    </w:p>
    <w:p w14:paraId="37F05BB5"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AFB02AD" w14:textId="77777777" w:rsidR="00D40C70" w:rsidRPr="00BC508A" w:rsidRDefault="00D40C70" w:rsidP="00D40C70">
      <w:pPr>
        <w:pStyle w:val="B1"/>
      </w:pPr>
      <w:r w:rsidRPr="00BC508A">
        <w:lastRenderedPageBreak/>
        <w:t>#49:</w:t>
      </w:r>
      <w:r w:rsidRPr="00BC508A">
        <w:tab/>
        <w:t>last PDN disconnection not allowed;</w:t>
      </w:r>
    </w:p>
    <w:p w14:paraId="2AA26B1C" w14:textId="77777777" w:rsidR="00D40C70" w:rsidRPr="00BC508A" w:rsidRDefault="00D40C70" w:rsidP="00D40C70">
      <w:pPr>
        <w:pStyle w:val="B1"/>
      </w:pPr>
      <w:r w:rsidRPr="00BC508A">
        <w:t>#95 – 111: protocol errors.</w:t>
      </w:r>
    </w:p>
    <w:p w14:paraId="33F3D6DB" w14:textId="77777777" w:rsidR="00D40C70" w:rsidRPr="00BC508A" w:rsidRDefault="00D40C70" w:rsidP="00D40C70">
      <w:pPr>
        <w:rPr>
          <w:lang w:eastAsia="ko-KR"/>
        </w:rPr>
      </w:pPr>
      <w:r w:rsidRPr="00BC508A">
        <w:rPr>
          <w:lang w:eastAsia="ko-KR"/>
        </w:rPr>
        <w:t>If EMM-REGISTERED without PDN connection is supported by the UE and the MME, then ESM cause #49 "last PDN disconnection not allowed" is not applicable.</w:t>
      </w:r>
    </w:p>
    <w:p w14:paraId="2C86668D" w14:textId="77777777" w:rsidR="00D40C70" w:rsidRPr="00BC508A" w:rsidRDefault="00D40C70" w:rsidP="00D40C70">
      <w:pPr>
        <w:rPr>
          <w:lang w:eastAsia="zh-CN"/>
        </w:rPr>
      </w:pPr>
      <w:r w:rsidRPr="00BC508A">
        <w:rPr>
          <w:lang w:eastAsia="zh-CN"/>
        </w:rPr>
        <w:t xml:space="preserve">Upon receipt of the PDN DISCONNECT REJECT message, the UE shall stop the timer T3492, </w:t>
      </w:r>
      <w:r w:rsidRPr="00BC508A">
        <w:t>enter the state PROCEDURE TRANSACTION INACTIVE</w:t>
      </w:r>
      <w:r w:rsidRPr="00BC508A">
        <w:rPr>
          <w:lang w:eastAsia="zh-CN"/>
        </w:rPr>
        <w:t xml:space="preserve"> and abort the PDN disconnection procedure.</w:t>
      </w:r>
      <w:r w:rsidRPr="00BC508A">
        <w:t xml:space="preserve"> Additionally, in all cases </w:t>
      </w:r>
      <w:r w:rsidRPr="00BC508A">
        <w:rPr>
          <w:lang w:eastAsia="ja-JP"/>
        </w:rPr>
        <w:t>with the exception of the UE having received ESM cause #49 "</w:t>
      </w:r>
      <w:r w:rsidRPr="00BC508A">
        <w:t>last PDN disconnection not allowed" if EMM-REGISTERED without PDN connection is not supported by the UE or the MME</w:t>
      </w:r>
      <w:r w:rsidRPr="00BC508A">
        <w:rPr>
          <w:lang w:eastAsia="ja-JP"/>
        </w:rPr>
        <w:t xml:space="preserve">, </w:t>
      </w:r>
      <w:r w:rsidRPr="00BC508A">
        <w:t>the UE shall d</w:t>
      </w:r>
      <w:r w:rsidRPr="00BC508A">
        <w:rPr>
          <w:lang w:eastAsia="ko-KR"/>
        </w:rPr>
        <w:t>eactivate all EPS bearer contexts for this PDN connection locally without peer-to-peer signalling between the UE and the MME</w:t>
      </w:r>
      <w:r w:rsidRPr="00BC508A">
        <w:t>.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14:paraId="3B1904A4" w14:textId="77777777" w:rsidR="00D40C70" w:rsidRPr="00BC508A" w:rsidRDefault="00D40C70" w:rsidP="00295835">
      <w:pPr>
        <w:pStyle w:val="Heading4"/>
        <w:rPr>
          <w:lang w:eastAsia="zh-CN"/>
        </w:rPr>
      </w:pPr>
      <w:bookmarkStart w:id="3387" w:name="_Toc20218130"/>
      <w:bookmarkStart w:id="3388" w:name="_Toc27744015"/>
      <w:bookmarkStart w:id="3389" w:name="_Toc35959587"/>
      <w:bookmarkStart w:id="3390" w:name="_Toc45203020"/>
      <w:bookmarkStart w:id="3391" w:name="_Toc45700396"/>
      <w:bookmarkStart w:id="3392" w:name="_Toc51920132"/>
      <w:bookmarkStart w:id="3393" w:name="_Toc68251192"/>
      <w:bookmarkStart w:id="3394" w:name="_Toc178411297"/>
      <w:r w:rsidRPr="00BC508A">
        <w:rPr>
          <w:lang w:eastAsia="zh-CN"/>
        </w:rPr>
        <w:t>6.5.2.5</w:t>
      </w:r>
      <w:r w:rsidRPr="00BC508A">
        <w:rPr>
          <w:lang w:eastAsia="zh-CN"/>
        </w:rPr>
        <w:tab/>
        <w:t>Abnormal cases in the UE</w:t>
      </w:r>
      <w:bookmarkEnd w:id="3387"/>
      <w:bookmarkEnd w:id="3388"/>
      <w:bookmarkEnd w:id="3389"/>
      <w:bookmarkEnd w:id="3390"/>
      <w:bookmarkEnd w:id="3391"/>
      <w:bookmarkEnd w:id="3392"/>
      <w:bookmarkEnd w:id="3393"/>
      <w:bookmarkEnd w:id="3394"/>
    </w:p>
    <w:p w14:paraId="49D3E41D" w14:textId="77777777" w:rsidR="00D40C70" w:rsidRPr="00BC508A" w:rsidRDefault="00D40C70" w:rsidP="00D40C70">
      <w:pPr>
        <w:rPr>
          <w:lang w:eastAsia="zh-CN"/>
        </w:rPr>
      </w:pPr>
      <w:r w:rsidRPr="00BC508A">
        <w:rPr>
          <w:lang w:eastAsia="zh-CN"/>
        </w:rPr>
        <w:t>The following abnormal cases can be identified:</w:t>
      </w:r>
    </w:p>
    <w:p w14:paraId="60E312E3" w14:textId="77777777" w:rsidR="00D40C70" w:rsidRPr="00BC508A" w:rsidRDefault="00D40C70" w:rsidP="00D40C70">
      <w:pPr>
        <w:pStyle w:val="B1"/>
      </w:pPr>
      <w:r w:rsidRPr="00BC508A">
        <w:rPr>
          <w:lang w:eastAsia="zh-CN"/>
        </w:rPr>
        <w:t>a)</w:t>
      </w:r>
      <w:r w:rsidRPr="00BC508A">
        <w:rPr>
          <w:lang w:eastAsia="zh-CN"/>
        </w:rPr>
        <w:tab/>
        <w:t>E</w:t>
      </w:r>
      <w:r w:rsidRPr="00BC508A">
        <w:t>xpiry of timer T3492:</w:t>
      </w:r>
    </w:p>
    <w:p w14:paraId="02586CF4" w14:textId="77777777" w:rsidR="00D40C70" w:rsidRPr="00BC508A" w:rsidRDefault="00D40C70" w:rsidP="00D40C70">
      <w:pPr>
        <w:pStyle w:val="B1"/>
      </w:pPr>
      <w:r w:rsidRPr="00BC508A">
        <w:tab/>
        <w:t>On the first expiry of the timer T3492, the UE shall resend the PDN DISCONNECT REQUEST and shall reset and restart timer T3492. This retransmission is repeated four times, i.e. on the fifth expiry of timer T3492, the UE shall abort the procedure,</w:t>
      </w:r>
      <w:r w:rsidRPr="00BC508A">
        <w:rPr>
          <w:lang w:eastAsia="ko-KR"/>
        </w:rPr>
        <w:t xml:space="preserve"> deactivate all EPS bearer contexts for this PDN connection locally without peer-to-peer signalling between the UE and the MME, </w:t>
      </w:r>
      <w:r w:rsidRPr="00BC508A">
        <w:t xml:space="preserve">release </w:t>
      </w:r>
      <w:r w:rsidRPr="00BC508A">
        <w:rPr>
          <w:lang w:eastAsia="zh-CN"/>
        </w:rPr>
        <w:t xml:space="preserve">the PTI </w:t>
      </w:r>
      <w:r w:rsidRPr="00BC508A">
        <w:t xml:space="preserve">allocated for this invocation </w:t>
      </w:r>
      <w:r w:rsidRPr="00BC508A">
        <w:rPr>
          <w:lang w:eastAsia="ko-KR"/>
        </w:rPr>
        <w:t>and enter the state PROCEDURE TRANSACTION INACTIVE</w:t>
      </w:r>
      <w:r w:rsidRPr="00BC508A">
        <w:t xml:space="preserve">. In order to synchronize </w:t>
      </w:r>
      <w:r w:rsidRPr="00BC508A">
        <w:rPr>
          <w:lang w:eastAsia="ja-JP"/>
        </w:rPr>
        <w:t xml:space="preserve">EPS </w:t>
      </w:r>
      <w:r w:rsidRPr="00BC508A">
        <w:t xml:space="preserve">bearer contexts status with the MME, on indication of "back to E-UTRAN coverage" from the lower layers, the UE shall send a </w:t>
      </w:r>
      <w:r w:rsidRPr="00BC508A">
        <w:rPr>
          <w:lang w:eastAsia="ja-JP"/>
        </w:rPr>
        <w:t>TRACKING AREA UPDATE REQUEST message</w:t>
      </w:r>
      <w:r w:rsidRPr="00BC508A">
        <w:t xml:space="preserve"> </w:t>
      </w:r>
      <w:r w:rsidRPr="00BC508A">
        <w:rPr>
          <w:lang w:eastAsia="ja-JP"/>
        </w:rPr>
        <w:t>that includes the EPS bearer context status IE</w:t>
      </w:r>
      <w:r w:rsidRPr="00BC508A">
        <w:t xml:space="preserve"> to the MM</w:t>
      </w:r>
      <w:r w:rsidRPr="00BC508A">
        <w:rPr>
          <w:lang w:eastAsia="ja-JP"/>
        </w:rPr>
        <w:t>E</w:t>
      </w:r>
      <w:r w:rsidRPr="00BC508A">
        <w:t>.</w:t>
      </w:r>
    </w:p>
    <w:p w14:paraId="155881FE" w14:textId="77777777" w:rsidR="00D40C70" w:rsidRPr="00BC508A" w:rsidRDefault="00D40C70" w:rsidP="00D40C70">
      <w:pPr>
        <w:pStyle w:val="B1"/>
        <w:rPr>
          <w:lang w:eastAsia="zh-CN"/>
        </w:rPr>
      </w:pPr>
      <w:r w:rsidRPr="00BC508A">
        <w:rPr>
          <w:lang w:eastAsia="zh-CN"/>
        </w:rPr>
        <w:t>b)</w:t>
      </w:r>
      <w:r w:rsidRPr="00BC508A">
        <w:rPr>
          <w:lang w:eastAsia="zh-CN"/>
        </w:rPr>
        <w:tab/>
        <w:t xml:space="preserve">Collision of UE requested PDN disconnect procedure and </w:t>
      </w:r>
      <w:r w:rsidRPr="00BC508A">
        <w:t>dedicated EPS bearer context activation procedure</w:t>
      </w:r>
      <w:r w:rsidRPr="00BC508A">
        <w:rPr>
          <w:lang w:eastAsia="zh-CN"/>
        </w:rPr>
        <w:t>:</w:t>
      </w:r>
    </w:p>
    <w:p w14:paraId="7F7FAD56" w14:textId="77777777" w:rsidR="00D40C70" w:rsidRPr="00BC508A" w:rsidRDefault="00D40C70" w:rsidP="00D40C70">
      <w:pPr>
        <w:pStyle w:val="B1"/>
        <w:rPr>
          <w:lang w:eastAsia="zh-CN"/>
        </w:rPr>
      </w:pPr>
      <w:r w:rsidRPr="00BC508A">
        <w:rPr>
          <w:lang w:eastAsia="zh-CN"/>
        </w:rPr>
        <w:tab/>
        <w:t xml:space="preserve">When the UE receives an </w:t>
      </w:r>
      <w:r w:rsidRPr="00BC508A">
        <w:t xml:space="preserve">ACTIVATE </w:t>
      </w:r>
      <w:r w:rsidRPr="00BC508A">
        <w:rPr>
          <w:lang w:eastAsia="zh-CN"/>
        </w:rPr>
        <w:t>DEDICATED</w:t>
      </w:r>
      <w:r w:rsidRPr="00BC508A">
        <w:t xml:space="preserve"> EPS BEARER CONTEXT REQUEST</w:t>
      </w:r>
      <w:r w:rsidRPr="00BC508A">
        <w:rPr>
          <w:lang w:eastAsia="zh-CN"/>
        </w:rPr>
        <w:t xml:space="preserve"> message during the PDN disconnect procedure, and the EPS bearer to be activated belongs to the PDN connection the UE wants to disconnect, the UE shall ignore the </w:t>
      </w:r>
      <w:r w:rsidRPr="00BC508A">
        <w:t xml:space="preserve">ACTIVATE </w:t>
      </w:r>
      <w:r w:rsidRPr="00BC508A">
        <w:rPr>
          <w:lang w:eastAsia="zh-CN"/>
        </w:rPr>
        <w:t>DEDICATED</w:t>
      </w:r>
      <w:r w:rsidRPr="00BC508A">
        <w:t xml:space="preserve"> EPS BEARER CONTEXT REQUEST</w:t>
      </w:r>
      <w:r w:rsidRPr="00BC508A">
        <w:rPr>
          <w:lang w:eastAsia="zh-CN"/>
        </w:rPr>
        <w:t xml:space="preserve"> message and proceed with the PDN disconnect procedure.</w:t>
      </w:r>
    </w:p>
    <w:p w14:paraId="6029B8B2" w14:textId="77777777" w:rsidR="00D40C70" w:rsidRPr="00BC508A" w:rsidRDefault="00D40C70" w:rsidP="00D40C70">
      <w:pPr>
        <w:pStyle w:val="B1"/>
        <w:rPr>
          <w:lang w:eastAsia="zh-CN"/>
        </w:rPr>
      </w:pPr>
      <w:r w:rsidRPr="00BC508A">
        <w:rPr>
          <w:lang w:eastAsia="zh-CN"/>
        </w:rPr>
        <w:t>c)</w:t>
      </w:r>
      <w:r w:rsidRPr="00BC508A">
        <w:rPr>
          <w:lang w:eastAsia="zh-CN"/>
        </w:rPr>
        <w:tab/>
        <w:t>Collision of UE requested PDN disconnect procedure and EPS bearer context modification:</w:t>
      </w:r>
    </w:p>
    <w:p w14:paraId="3B9F79A1" w14:textId="77777777" w:rsidR="00D40C70" w:rsidRPr="00BC508A" w:rsidRDefault="00D40C70" w:rsidP="00D40C70">
      <w:pPr>
        <w:pStyle w:val="B1"/>
        <w:rPr>
          <w:lang w:eastAsia="zh-CN"/>
        </w:rPr>
      </w:pPr>
      <w:r w:rsidRPr="00BC508A">
        <w:rPr>
          <w:lang w:eastAsia="zh-CN"/>
        </w:rPr>
        <w:tab/>
        <w:t xml:space="preserve">When the UE receives a </w:t>
      </w:r>
      <w:r w:rsidRPr="00BC508A">
        <w:t>MODIFY EPS BEARER CONTEXT REQUEST</w:t>
      </w:r>
      <w:r w:rsidRPr="00BC508A">
        <w:rPr>
          <w:lang w:eastAsia="zh-CN"/>
        </w:rPr>
        <w:t xml:space="preserve"> message during the PDN disconnect procedure, and the EPS bearer to be modified belongs to the PDN connection the UE wants to disconnect, the UE shall ignore the MODIFY </w:t>
      </w:r>
      <w:r w:rsidRPr="00BC508A">
        <w:rPr>
          <w:lang w:eastAsia="ko-KR"/>
        </w:rPr>
        <w:t xml:space="preserve">EPS </w:t>
      </w:r>
      <w:r w:rsidRPr="00BC508A">
        <w:rPr>
          <w:lang w:eastAsia="zh-CN"/>
        </w:rPr>
        <w:t>BEARER CONTEXT REQUEST message and proceed with the PDN disconnect procedure.</w:t>
      </w:r>
    </w:p>
    <w:p w14:paraId="7009DDB7" w14:textId="77777777" w:rsidR="00D40C70" w:rsidRPr="00BC508A" w:rsidRDefault="00D40C70" w:rsidP="00D40C70">
      <w:pPr>
        <w:pStyle w:val="B1"/>
        <w:rPr>
          <w:lang w:eastAsia="zh-CN"/>
        </w:rPr>
      </w:pPr>
      <w:r w:rsidRPr="00BC508A">
        <w:rPr>
          <w:lang w:eastAsia="zh-CN"/>
        </w:rPr>
        <w:t>d)</w:t>
      </w:r>
      <w:r w:rsidRPr="00BC508A">
        <w:rPr>
          <w:lang w:eastAsia="zh-CN"/>
        </w:rPr>
        <w:tab/>
        <w:t xml:space="preserve">Collision of UE requested PDN disconnect procedure and EPS bearer </w:t>
      </w:r>
      <w:r w:rsidRPr="00BC508A">
        <w:t xml:space="preserve">context </w:t>
      </w:r>
      <w:r w:rsidRPr="00BC508A">
        <w:rPr>
          <w:lang w:eastAsia="zh-CN"/>
        </w:rPr>
        <w:t>deactivation procedure:</w:t>
      </w:r>
    </w:p>
    <w:p w14:paraId="458BB994" w14:textId="77777777" w:rsidR="00D40C70" w:rsidRPr="00BC508A" w:rsidRDefault="00D40C70" w:rsidP="00D40C70">
      <w:pPr>
        <w:pStyle w:val="B1"/>
      </w:pPr>
      <w:r w:rsidRPr="00BC508A">
        <w:tab/>
        <w:t>When the UE receives a DEACTIVATE EPS BEARER CONTEXT REQUEST message during the PDN disconnect procedure, and the EPS bearer indicated in the DEACTIVATE EPS BEARER CONTEXT REQUEST message is a dedicated EPS bearer belonging to the PDN connection the UE wants to disconnect, the UE shall proceed with both procedures.</w:t>
      </w:r>
    </w:p>
    <w:p w14:paraId="1C5B4599" w14:textId="77777777" w:rsidR="00D40C70" w:rsidRPr="00BC508A" w:rsidRDefault="00D40C70" w:rsidP="00295835">
      <w:pPr>
        <w:pStyle w:val="Heading4"/>
        <w:rPr>
          <w:lang w:eastAsia="zh-CN"/>
        </w:rPr>
      </w:pPr>
      <w:bookmarkStart w:id="3395" w:name="_Toc20218131"/>
      <w:bookmarkStart w:id="3396" w:name="_Toc27744016"/>
      <w:bookmarkStart w:id="3397" w:name="_Toc35959588"/>
      <w:bookmarkStart w:id="3398" w:name="_Toc45203021"/>
      <w:bookmarkStart w:id="3399" w:name="_Toc45700397"/>
      <w:bookmarkStart w:id="3400" w:name="_Toc51920133"/>
      <w:bookmarkStart w:id="3401" w:name="_Toc68251193"/>
      <w:bookmarkStart w:id="3402" w:name="_Toc178411298"/>
      <w:r w:rsidRPr="00BC508A">
        <w:rPr>
          <w:lang w:eastAsia="zh-CN"/>
        </w:rPr>
        <w:t>6.5.2.6</w:t>
      </w:r>
      <w:r w:rsidRPr="00BC508A">
        <w:rPr>
          <w:lang w:eastAsia="zh-CN"/>
        </w:rPr>
        <w:tab/>
        <w:t>Abnormal cases on the network side</w:t>
      </w:r>
      <w:bookmarkEnd w:id="3395"/>
      <w:bookmarkEnd w:id="3396"/>
      <w:bookmarkEnd w:id="3397"/>
      <w:bookmarkEnd w:id="3398"/>
      <w:bookmarkEnd w:id="3399"/>
      <w:bookmarkEnd w:id="3400"/>
      <w:bookmarkEnd w:id="3401"/>
      <w:bookmarkEnd w:id="3402"/>
    </w:p>
    <w:p w14:paraId="7489C875" w14:textId="77777777" w:rsidR="00D40C70" w:rsidRPr="00BC508A" w:rsidRDefault="00D40C70" w:rsidP="00D40C70">
      <w:pPr>
        <w:rPr>
          <w:lang w:eastAsia="zh-CN"/>
        </w:rPr>
      </w:pPr>
      <w:r w:rsidRPr="00BC508A">
        <w:rPr>
          <w:lang w:eastAsia="zh-CN"/>
        </w:rPr>
        <w:t>The following abnormal cases can be identified:</w:t>
      </w:r>
    </w:p>
    <w:p w14:paraId="64DC347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03BFB001" w14:textId="77777777" w:rsidR="00993828" w:rsidRPr="00BC508A" w:rsidRDefault="00D40C70" w:rsidP="00993828">
      <w:pPr>
        <w:pStyle w:val="B1"/>
        <w:rPr>
          <w:lang w:eastAsia="zh-CN"/>
        </w:rPr>
      </w:pPr>
      <w:r w:rsidRPr="00BC508A">
        <w:rPr>
          <w:lang w:eastAsia="zh-CN"/>
        </w:rPr>
        <w:tab/>
        <w:t>If the linked EPS bearer identity included in the PDN DISCONNECT REQUEST message does not belong to the default EPS bearer context of an established PDN connection, the MME shall reply with a PDN DISCONNECT REJECT message with ESM cause #43 "invalid EPS bearer identity".</w:t>
      </w:r>
    </w:p>
    <w:p w14:paraId="6BCFD753" w14:textId="77777777" w:rsidR="00993828" w:rsidRPr="00BC508A" w:rsidRDefault="00993828" w:rsidP="00993828">
      <w:pPr>
        <w:pStyle w:val="B1"/>
      </w:pPr>
      <w:r w:rsidRPr="00BC508A">
        <w:t>b)</w:t>
      </w:r>
      <w:r w:rsidRPr="00BC508A">
        <w:tab/>
      </w:r>
      <w:r w:rsidRPr="00BC508A">
        <w:rPr>
          <w:lang w:eastAsia="zh-CN"/>
        </w:rPr>
        <w:t>PDN DISCONNECT REQUEST message</w:t>
      </w:r>
      <w:r w:rsidRPr="00BC508A">
        <w:t xml:space="preserve"> received from a UE which is in a location where the PLMN is not allowed to operate</w:t>
      </w:r>
    </w:p>
    <w:p w14:paraId="6ED51B08" w14:textId="2A0644D6" w:rsidR="00D40C70" w:rsidRPr="00BC508A" w:rsidRDefault="00993828" w:rsidP="00D40C70">
      <w:pPr>
        <w:pStyle w:val="B1"/>
        <w:rPr>
          <w:lang w:eastAsia="zh-CN"/>
        </w:rPr>
      </w:pPr>
      <w:r w:rsidRPr="00BC508A">
        <w:lastRenderedPageBreak/>
        <w:tab/>
        <w:t>If the MME determines that the UE is in a location where the PLMN is not allowed to operate, the MME discards the message.</w:t>
      </w:r>
    </w:p>
    <w:p w14:paraId="007AFA65" w14:textId="77777777" w:rsidR="00D40C70" w:rsidRPr="00BC508A" w:rsidRDefault="00D40C70" w:rsidP="00295835">
      <w:pPr>
        <w:pStyle w:val="Heading3"/>
      </w:pPr>
      <w:bookmarkStart w:id="3403" w:name="_Toc20218132"/>
      <w:bookmarkStart w:id="3404" w:name="_Toc27744017"/>
      <w:bookmarkStart w:id="3405" w:name="_Toc35959589"/>
      <w:bookmarkStart w:id="3406" w:name="_Toc45203022"/>
      <w:bookmarkStart w:id="3407" w:name="_Toc45700398"/>
      <w:bookmarkStart w:id="3408" w:name="_Toc51920134"/>
      <w:bookmarkStart w:id="3409" w:name="_Toc68251194"/>
      <w:bookmarkStart w:id="3410" w:name="_Toc178411299"/>
      <w:r w:rsidRPr="00BC508A">
        <w:t>6.5.3</w:t>
      </w:r>
      <w:r w:rsidRPr="00BC508A">
        <w:tab/>
        <w:t xml:space="preserve">UE requested bearer resource </w:t>
      </w:r>
      <w:r w:rsidRPr="00BC508A">
        <w:rPr>
          <w:lang w:eastAsia="ko-KR"/>
        </w:rPr>
        <w:t>allocation</w:t>
      </w:r>
      <w:r w:rsidRPr="00BC508A">
        <w:t xml:space="preserve"> procedure</w:t>
      </w:r>
      <w:bookmarkEnd w:id="3403"/>
      <w:bookmarkEnd w:id="3404"/>
      <w:bookmarkEnd w:id="3405"/>
      <w:bookmarkEnd w:id="3406"/>
      <w:bookmarkEnd w:id="3407"/>
      <w:bookmarkEnd w:id="3408"/>
      <w:bookmarkEnd w:id="3409"/>
      <w:bookmarkEnd w:id="3410"/>
    </w:p>
    <w:p w14:paraId="08E4AB2B" w14:textId="77777777" w:rsidR="00D40C70" w:rsidRPr="00BC508A" w:rsidRDefault="00D40C70" w:rsidP="00295835">
      <w:pPr>
        <w:pStyle w:val="Heading4"/>
        <w:rPr>
          <w:lang w:eastAsia="ko-KR"/>
        </w:rPr>
      </w:pPr>
      <w:bookmarkStart w:id="3411" w:name="_Toc20218133"/>
      <w:bookmarkStart w:id="3412" w:name="_Toc27744018"/>
      <w:bookmarkStart w:id="3413" w:name="_Toc35959590"/>
      <w:bookmarkStart w:id="3414" w:name="_Toc45203023"/>
      <w:bookmarkStart w:id="3415" w:name="_Toc45700399"/>
      <w:bookmarkStart w:id="3416" w:name="_Toc51920135"/>
      <w:bookmarkStart w:id="3417" w:name="_Toc68251195"/>
      <w:bookmarkStart w:id="3418" w:name="_Toc178411300"/>
      <w:r w:rsidRPr="00BC508A">
        <w:t>6.5.3.1</w:t>
      </w:r>
      <w:r w:rsidRPr="00BC508A">
        <w:tab/>
        <w:t>General</w:t>
      </w:r>
      <w:bookmarkEnd w:id="3411"/>
      <w:bookmarkEnd w:id="3412"/>
      <w:bookmarkEnd w:id="3413"/>
      <w:bookmarkEnd w:id="3414"/>
      <w:bookmarkEnd w:id="3415"/>
      <w:bookmarkEnd w:id="3416"/>
      <w:bookmarkEnd w:id="3417"/>
      <w:bookmarkEnd w:id="3418"/>
    </w:p>
    <w:p w14:paraId="4787461F" w14:textId="2EAE2947" w:rsidR="00D40C70" w:rsidRPr="00BC508A" w:rsidRDefault="00D40C70" w:rsidP="00D40C70">
      <w:r w:rsidRPr="00BC508A">
        <w:t xml:space="preserve">The purpose of the UE requested bearer resource allocation procedure is </w:t>
      </w:r>
      <w:r w:rsidRPr="00BC508A">
        <w:rPr>
          <w:lang w:eastAsia="ko-KR"/>
        </w:rPr>
        <w:t xml:space="preserve">for a UE </w:t>
      </w:r>
      <w:r w:rsidRPr="00BC508A">
        <w:t>to request a</w:t>
      </w:r>
      <w:r w:rsidRPr="00BC508A">
        <w:rPr>
          <w:lang w:eastAsia="ko-KR"/>
        </w:rPr>
        <w:t>n</w:t>
      </w:r>
      <w:r w:rsidRPr="00BC508A">
        <w:t xml:space="preserve"> allocation of bearer resources </w:t>
      </w:r>
      <w:r w:rsidRPr="00BC508A">
        <w:rPr>
          <w:lang w:eastAsia="ko-KR"/>
        </w:rPr>
        <w:t>for</w:t>
      </w:r>
      <w:r w:rsidRPr="00BC508A">
        <w:t xml:space="preserve"> </w:t>
      </w:r>
      <w:r w:rsidRPr="00BC508A">
        <w:rPr>
          <w:lang w:eastAsia="ko-KR"/>
        </w:rPr>
        <w:t xml:space="preserve">a </w:t>
      </w:r>
      <w:r w:rsidRPr="00BC508A">
        <w:t xml:space="preserve">traffic flow aggregate. </w:t>
      </w:r>
      <w:r w:rsidRPr="00BC508A">
        <w:rPr>
          <w:lang w:eastAsia="ja-JP"/>
        </w:rPr>
        <w:t xml:space="preserve">The UE requests a specific QoS demand (QCI) and optionally sends a GBR requirement for a new </w:t>
      </w:r>
      <w:r w:rsidRPr="00BC508A">
        <w:t>traffic flow aggregate</w:t>
      </w:r>
      <w:r w:rsidRPr="00BC508A">
        <w:rPr>
          <w:lang w:eastAsia="ja-JP"/>
        </w:rPr>
        <w:t xml:space="preserve">. </w:t>
      </w:r>
      <w:r w:rsidRPr="00BC508A">
        <w:t xml:space="preserve">If accepted by the network, this procedure invokes a dedicated EPS bearer context activation procedure (see </w:t>
      </w:r>
      <w:r w:rsidR="00FB1684" w:rsidRPr="00BC508A">
        <w:t>clause</w:t>
      </w:r>
      <w:r w:rsidRPr="00BC508A">
        <w:t> 6.4.2)</w:t>
      </w:r>
      <w:r w:rsidRPr="00BC508A">
        <w:rPr>
          <w:lang w:eastAsia="ko-KR"/>
        </w:rPr>
        <w:t xml:space="preserve"> or </w:t>
      </w:r>
      <w:r w:rsidRPr="00BC508A">
        <w:t xml:space="preserve">an EPS bearer context </w:t>
      </w:r>
      <w:r w:rsidRPr="00BC508A">
        <w:rPr>
          <w:lang w:eastAsia="ko-KR"/>
        </w:rPr>
        <w:t>modification</w:t>
      </w:r>
      <w:r w:rsidRPr="00BC508A">
        <w:t xml:space="preserve"> procedure (see </w:t>
      </w:r>
      <w:r w:rsidR="00FB1684" w:rsidRPr="00BC508A">
        <w:t>clause</w:t>
      </w:r>
      <w:r w:rsidRPr="00BC508A">
        <w:t> 6.4.3).</w:t>
      </w:r>
    </w:p>
    <w:p w14:paraId="2B99ECC4" w14:textId="77777777" w:rsidR="00D40C70" w:rsidRPr="00BC508A" w:rsidRDefault="00D40C70" w:rsidP="00D40C70">
      <w:r w:rsidRPr="00BC508A">
        <w:rPr>
          <w:lang w:eastAsia="ja-JP"/>
        </w:rPr>
        <w:t>If there is a PDN connection for emergency bearer services</w:t>
      </w:r>
      <w:r w:rsidRPr="00BC508A">
        <w:rPr>
          <w:lang w:eastAsia="zh-CN"/>
        </w:rPr>
        <w:t xml:space="preserve"> established</w:t>
      </w:r>
      <w:r w:rsidRPr="00BC508A">
        <w:rPr>
          <w:lang w:eastAsia="ja-JP"/>
        </w:rPr>
        <w:t>, the UE shall not request additional bearer resources for this PDN connection.</w:t>
      </w:r>
    </w:p>
    <w:p w14:paraId="4B1CE0BC" w14:textId="77777777" w:rsidR="00D40C70" w:rsidRPr="00BC508A" w:rsidRDefault="00D40C70" w:rsidP="00295835">
      <w:pPr>
        <w:pStyle w:val="Heading4"/>
      </w:pPr>
      <w:bookmarkStart w:id="3419" w:name="_Toc20218134"/>
      <w:bookmarkStart w:id="3420" w:name="_Toc27744019"/>
      <w:bookmarkStart w:id="3421" w:name="_Toc35959591"/>
      <w:bookmarkStart w:id="3422" w:name="_Toc45203024"/>
      <w:bookmarkStart w:id="3423" w:name="_Toc45700400"/>
      <w:bookmarkStart w:id="3424" w:name="_Toc51920136"/>
      <w:bookmarkStart w:id="3425" w:name="_Toc68251196"/>
      <w:bookmarkStart w:id="3426" w:name="_Toc178411301"/>
      <w:r w:rsidRPr="00BC508A">
        <w:t>6.5.3.2</w:t>
      </w:r>
      <w:r w:rsidRPr="00BC508A">
        <w:tab/>
        <w:t>UE requested bearer resource allocation procedure initiation</w:t>
      </w:r>
      <w:bookmarkEnd w:id="3419"/>
      <w:bookmarkEnd w:id="3420"/>
      <w:bookmarkEnd w:id="3421"/>
      <w:bookmarkEnd w:id="3422"/>
      <w:bookmarkEnd w:id="3423"/>
      <w:bookmarkEnd w:id="3424"/>
      <w:bookmarkEnd w:id="3425"/>
      <w:bookmarkEnd w:id="3426"/>
    </w:p>
    <w:p w14:paraId="2DE67BB7" w14:textId="77777777" w:rsidR="00D40C70" w:rsidRPr="00BC508A" w:rsidRDefault="00D40C70" w:rsidP="00D40C70">
      <w:r w:rsidRPr="00BC508A">
        <w:t>In order to request the allocation of bearer resources for one traffic flow aggregate, the UE shall send a BEARER RESOURCE ALLOCATION REQUEST message to the MME, start timer T3480</w:t>
      </w:r>
      <w:r w:rsidRPr="00BC508A">
        <w:rPr>
          <w:lang w:eastAsia="zh-CN"/>
        </w:rPr>
        <w:t xml:space="preserve"> and </w:t>
      </w:r>
      <w:r w:rsidRPr="00BC508A">
        <w:t>enter the state PROCEDURE TRANSACTION PENDING</w:t>
      </w:r>
      <w:r w:rsidRPr="00BC508A">
        <w:rPr>
          <w:lang w:eastAsia="zh-CN"/>
        </w:rPr>
        <w:t xml:space="preserve"> (see example in figure 6.5.3.2.1)</w:t>
      </w:r>
      <w:r w:rsidRPr="00BC508A">
        <w:t>.</w:t>
      </w:r>
    </w:p>
    <w:p w14:paraId="26FAB9C5" w14:textId="77777777" w:rsidR="00431B51" w:rsidRPr="00BC508A" w:rsidRDefault="00D40C70" w:rsidP="00D40C70">
      <w:pPr>
        <w:rPr>
          <w:lang w:eastAsia="ko-KR"/>
        </w:rPr>
      </w:pPr>
      <w:r w:rsidRPr="00BC508A">
        <w:t xml:space="preserve">The UE shall include the EPS bearer identity of the default EPS bearer associated with the requested bearer resource in the Linked EPS bearer identity IE. </w:t>
      </w:r>
      <w:r w:rsidRPr="00BC508A">
        <w:rPr>
          <w:lang w:eastAsia="ko-KR"/>
        </w:rPr>
        <w:t xml:space="preserve">The UE shall set the TFT operation code in the Traffic flow aggregate IE to "Create new TFT". The packet filters in the Traffic flow aggregate IE shall include at least one packet filter applicable for the uplink direction. In the </w:t>
      </w:r>
      <w:r w:rsidRPr="00BC508A">
        <w:t>Required traffic flow QoS</w:t>
      </w:r>
      <w:r w:rsidRPr="00BC508A">
        <w:rPr>
          <w:lang w:eastAsia="ko-KR"/>
        </w:rPr>
        <w:t xml:space="preserve"> IE, the</w:t>
      </w:r>
      <w:r w:rsidRPr="00BC508A">
        <w:t xml:space="preserve"> UE shall indicate</w:t>
      </w:r>
      <w:r w:rsidRPr="00BC508A">
        <w:rPr>
          <w:lang w:eastAsia="ko-KR"/>
        </w:rPr>
        <w:t xml:space="preserve"> a QCI and, if the UE also includes a GBR, the additional GBR required for the traffic flow aggregate.</w:t>
      </w:r>
    </w:p>
    <w:p w14:paraId="6B76B5DD" w14:textId="7BB58425" w:rsidR="00D40C70" w:rsidRPr="00BC508A" w:rsidRDefault="00D40C70" w:rsidP="00D40C70">
      <w:pPr>
        <w:pStyle w:val="TH"/>
        <w:rPr>
          <w:lang w:eastAsia="ko-KR"/>
        </w:rPr>
      </w:pPr>
      <w:r w:rsidRPr="00BC508A">
        <w:object w:dxaOrig="9109" w:dyaOrig="4678" w14:anchorId="4275A058">
          <v:shape id="_x0000_i1063" type="#_x0000_t75" style="width:389.45pt;height:199.7pt" o:ole="">
            <v:imagedata r:id="rId88" o:title=""/>
          </v:shape>
          <o:OLEObject Type="Embed" ProgID="Visio.Drawing.11" ShapeID="_x0000_i1063" DrawAspect="Content" ObjectID="_1798024943" r:id="rId89"/>
        </w:object>
      </w:r>
    </w:p>
    <w:p w14:paraId="442BCCC1" w14:textId="77777777" w:rsidR="00D40C70" w:rsidRPr="00BC508A" w:rsidRDefault="00D40C70" w:rsidP="00D40C70">
      <w:pPr>
        <w:pStyle w:val="TF"/>
      </w:pPr>
      <w:bookmarkStart w:id="3427" w:name="_CRFigure6_5_3_2_1"/>
      <w:r w:rsidRPr="00BC508A">
        <w:t xml:space="preserve">Figure </w:t>
      </w:r>
      <w:bookmarkEnd w:id="3427"/>
      <w:r w:rsidRPr="00BC508A">
        <w:t>6.5.3.2.1: UE requested bearer resource allocation procedure</w:t>
      </w:r>
    </w:p>
    <w:p w14:paraId="5F5AF07D"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ALLOCATION REQUEST message to the MME</w:t>
      </w:r>
      <w:r w:rsidRPr="00BC508A">
        <w:rPr>
          <w:lang w:eastAsia="zh-CN"/>
        </w:rPr>
        <w:t>. If the traffic flow aggregate IE is not needed in those procedures, the UE shall set:</w:t>
      </w:r>
    </w:p>
    <w:p w14:paraId="3EC8C639"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769583E"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5F6B0CB3"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28D3287D"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47C507BF" w14:textId="77777777" w:rsidR="00D40C70" w:rsidRPr="00BC508A" w:rsidRDefault="00D40C70" w:rsidP="00D40C70">
      <w:pPr>
        <w:rPr>
          <w:lang w:eastAsia="zh-CN"/>
        </w:rPr>
      </w:pPr>
      <w:r w:rsidRPr="00BC508A">
        <w:rPr>
          <w:lang w:eastAsia="zh-CN"/>
        </w:rPr>
        <w:t xml:space="preserve">and in the </w:t>
      </w:r>
      <w:r w:rsidRPr="00BC508A">
        <w:t>Required traffic flow QoS IE:</w:t>
      </w:r>
    </w:p>
    <w:p w14:paraId="6CC6F709" w14:textId="77777777" w:rsidR="00D40C70" w:rsidRPr="00BC508A" w:rsidRDefault="00D40C70" w:rsidP="00D40C70">
      <w:pPr>
        <w:pStyle w:val="B1"/>
        <w:rPr>
          <w:lang w:eastAsia="zh-CN"/>
        </w:rPr>
      </w:pPr>
      <w:r w:rsidRPr="00BC508A">
        <w:rPr>
          <w:lang w:eastAsia="zh-CN"/>
        </w:rPr>
        <w:t>-</w:t>
      </w:r>
      <w:r w:rsidRPr="00BC508A">
        <w:rPr>
          <w:lang w:eastAsia="zh-CN"/>
        </w:rPr>
        <w:tab/>
        <w:t xml:space="preserve">the length </w:t>
      </w:r>
      <w:r w:rsidRPr="00BC508A">
        <w:t>indicator</w:t>
      </w:r>
      <w:r w:rsidRPr="00BC508A">
        <w:rPr>
          <w:lang w:eastAsia="zh-CN"/>
        </w:rPr>
        <w:t xml:space="preserve"> to the value 1; and</w:t>
      </w:r>
    </w:p>
    <w:p w14:paraId="28000D81" w14:textId="77777777" w:rsidR="00D40C70" w:rsidRPr="00BC508A" w:rsidRDefault="00D40C70" w:rsidP="00D40C70">
      <w:pPr>
        <w:pStyle w:val="B1"/>
        <w:rPr>
          <w:lang w:eastAsia="zh-CN"/>
        </w:rPr>
      </w:pPr>
      <w:r w:rsidRPr="00BC508A">
        <w:rPr>
          <w:lang w:eastAsia="zh-CN"/>
        </w:rPr>
        <w:lastRenderedPageBreak/>
        <w:t>-</w:t>
      </w:r>
      <w:r w:rsidRPr="00BC508A">
        <w:rPr>
          <w:lang w:eastAsia="zh-CN"/>
        </w:rPr>
        <w:tab/>
        <w:t>the QCI to zero.</w:t>
      </w:r>
    </w:p>
    <w:p w14:paraId="2512E3CF" w14:textId="77777777" w:rsidR="00D40C70" w:rsidRPr="00BC508A" w:rsidRDefault="00D40C70" w:rsidP="00295835">
      <w:pPr>
        <w:pStyle w:val="Heading4"/>
      </w:pPr>
      <w:bookmarkStart w:id="3428" w:name="_Toc20218135"/>
      <w:bookmarkStart w:id="3429" w:name="_Toc27744020"/>
      <w:bookmarkStart w:id="3430" w:name="_Toc35959592"/>
      <w:bookmarkStart w:id="3431" w:name="_Toc45203025"/>
      <w:bookmarkStart w:id="3432" w:name="_Toc45700401"/>
      <w:bookmarkStart w:id="3433" w:name="_Toc51920137"/>
      <w:bookmarkStart w:id="3434" w:name="_Toc68251197"/>
      <w:bookmarkStart w:id="3435" w:name="_Toc178411302"/>
      <w:r w:rsidRPr="00BC508A">
        <w:t>6.5.3.3</w:t>
      </w:r>
      <w:r w:rsidRPr="00BC508A">
        <w:tab/>
        <w:t>UE requested bearer resource allocation procedure accepted by the network</w:t>
      </w:r>
      <w:bookmarkEnd w:id="3428"/>
      <w:bookmarkEnd w:id="3429"/>
      <w:bookmarkEnd w:id="3430"/>
      <w:bookmarkEnd w:id="3431"/>
      <w:bookmarkEnd w:id="3432"/>
      <w:bookmarkEnd w:id="3433"/>
      <w:bookmarkEnd w:id="3434"/>
      <w:bookmarkEnd w:id="3435"/>
    </w:p>
    <w:p w14:paraId="60BA3CC9" w14:textId="77777777" w:rsidR="00D40C70" w:rsidRPr="00BC508A" w:rsidRDefault="00D40C70" w:rsidP="00D40C70">
      <w:r w:rsidRPr="00BC508A">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14:paraId="63BADAE3" w14:textId="3F715748" w:rsidR="00D40C70" w:rsidRPr="00BC508A" w:rsidRDefault="00D40C70" w:rsidP="00D40C70">
      <w:r w:rsidRPr="00BC508A">
        <w:t>If the bearer resource allocation requested is accepted by the network, the MME shall initiate either a dedicated EPS bearer context activation procedure</w:t>
      </w:r>
      <w:r w:rsidRPr="00BC508A">
        <w:rPr>
          <w:lang w:eastAsia="ko-KR"/>
        </w:rPr>
        <w:t xml:space="preserve"> or</w:t>
      </w:r>
      <w:r w:rsidRPr="00BC508A">
        <w:t xml:space="preserve"> an EPS bearer context </w:t>
      </w:r>
      <w:r w:rsidRPr="00BC508A">
        <w:rPr>
          <w:lang w:eastAsia="ko-KR"/>
        </w:rPr>
        <w:t>modification</w:t>
      </w:r>
      <w:r w:rsidRPr="00BC508A">
        <w:t xml:space="preserve"> procedure. Upon receipt of an ACTIVATE DEDICATED EPS BEARER CONTEXT REQUEST</w:t>
      </w:r>
      <w:r w:rsidRPr="00BC508A">
        <w:rPr>
          <w:lang w:eastAsia="ko-KR"/>
        </w:rPr>
        <w:t xml:space="preserve"> or</w:t>
      </w:r>
      <w:r w:rsidRPr="00BC508A">
        <w:t xml:space="preserve"> MODIFY EPS BEARER CONTEXT REQUEST message with a PTI which matches the value used for the BEARER RESOURCE ALLOCATION REQUEST message, the UE shall stop timer T3480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w:t>
      </w:r>
      <w:r w:rsidRPr="00BC508A">
        <w:t xml:space="preserve"> MODIFY EPS BEARER CONTEXT REQUEST message with the same PTI value as a network retransmission (see </w:t>
      </w:r>
      <w:r w:rsidR="00FB1684" w:rsidRPr="00BC508A">
        <w:t>clause</w:t>
      </w:r>
      <w:r w:rsidRPr="00BC508A">
        <w:t> 7.3.1).</w:t>
      </w:r>
    </w:p>
    <w:p w14:paraId="126C1793" w14:textId="700C0244" w:rsidR="00D40C70" w:rsidRPr="00BC508A" w:rsidRDefault="00D40C70" w:rsidP="00D40C70">
      <w:r w:rsidRPr="00BC508A">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xml:space="preserve"> 6.4.2.4.</w:t>
      </w:r>
    </w:p>
    <w:p w14:paraId="57D12576" w14:textId="70D5D1CF" w:rsidR="00D40C70" w:rsidRPr="00BC508A" w:rsidRDefault="00D40C70" w:rsidP="00D40C70">
      <w:r w:rsidRPr="00BC508A">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xml:space="preserve"> 6.4.3.4.</w:t>
      </w:r>
    </w:p>
    <w:p w14:paraId="0D970F84" w14:textId="77777777" w:rsidR="00D40C70" w:rsidRPr="00BC508A" w:rsidRDefault="00D40C70" w:rsidP="00295835">
      <w:pPr>
        <w:pStyle w:val="Heading4"/>
      </w:pPr>
      <w:bookmarkStart w:id="3436" w:name="_Toc20218136"/>
      <w:bookmarkStart w:id="3437" w:name="_Toc27744021"/>
      <w:bookmarkStart w:id="3438" w:name="_Toc35959593"/>
      <w:bookmarkStart w:id="3439" w:name="_Toc45203026"/>
      <w:bookmarkStart w:id="3440" w:name="_Toc45700402"/>
      <w:bookmarkStart w:id="3441" w:name="_Toc51920138"/>
      <w:bookmarkStart w:id="3442" w:name="_Toc68251198"/>
      <w:bookmarkStart w:id="3443" w:name="_Toc178411303"/>
      <w:r w:rsidRPr="00BC508A">
        <w:t>6.5.3.4</w:t>
      </w:r>
      <w:r w:rsidRPr="00BC508A">
        <w:tab/>
        <w:t>UE requested bearer resource allocation procedure not accepted by the network</w:t>
      </w:r>
      <w:bookmarkEnd w:id="3436"/>
      <w:bookmarkEnd w:id="3437"/>
      <w:bookmarkEnd w:id="3438"/>
      <w:bookmarkEnd w:id="3439"/>
      <w:bookmarkEnd w:id="3440"/>
      <w:bookmarkEnd w:id="3441"/>
      <w:bookmarkEnd w:id="3442"/>
      <w:bookmarkEnd w:id="3443"/>
    </w:p>
    <w:p w14:paraId="773AE0CA" w14:textId="77777777" w:rsidR="00D40C70" w:rsidRPr="00BC508A" w:rsidRDefault="00D40C70" w:rsidP="00295835">
      <w:pPr>
        <w:pStyle w:val="Heading5"/>
        <w:rPr>
          <w:lang w:eastAsia="zh-CN"/>
        </w:rPr>
      </w:pPr>
      <w:bookmarkStart w:id="3444" w:name="_Toc20218137"/>
      <w:bookmarkStart w:id="3445" w:name="_Toc27744022"/>
      <w:bookmarkStart w:id="3446" w:name="_Toc35959594"/>
      <w:bookmarkStart w:id="3447" w:name="_Toc45203027"/>
      <w:bookmarkStart w:id="3448" w:name="_Toc45700403"/>
      <w:bookmarkStart w:id="3449" w:name="_Toc51920139"/>
      <w:bookmarkStart w:id="3450" w:name="_Toc68251199"/>
      <w:bookmarkStart w:id="3451" w:name="_Toc178411304"/>
      <w:r w:rsidRPr="00BC508A">
        <w:rPr>
          <w:lang w:eastAsia="zh-CN"/>
        </w:rPr>
        <w:t>6.5.3.4.1</w:t>
      </w:r>
      <w:r w:rsidRPr="00BC508A">
        <w:rPr>
          <w:lang w:eastAsia="zh-CN"/>
        </w:rPr>
        <w:tab/>
        <w:t>General</w:t>
      </w:r>
      <w:bookmarkEnd w:id="3444"/>
      <w:bookmarkEnd w:id="3445"/>
      <w:bookmarkEnd w:id="3446"/>
      <w:bookmarkEnd w:id="3447"/>
      <w:bookmarkEnd w:id="3448"/>
      <w:bookmarkEnd w:id="3449"/>
      <w:bookmarkEnd w:id="3450"/>
      <w:bookmarkEnd w:id="3451"/>
    </w:p>
    <w:p w14:paraId="28CE9B2C" w14:textId="77777777" w:rsidR="00D40C70" w:rsidRPr="00BC508A" w:rsidRDefault="00D40C70" w:rsidP="00D40C70">
      <w:r w:rsidRPr="00BC508A">
        <w:t xml:space="preserve">If the bearer resource allocation requested cannot be accepted by the network, the MME shall send a BEARER RESOURCE ALLOCATION REJECT message to the UE. The message shall contain </w:t>
      </w:r>
      <w:r w:rsidRPr="00BC508A">
        <w:rPr>
          <w:lang w:eastAsia="zh-CN"/>
        </w:rPr>
        <w:t>the</w:t>
      </w:r>
      <w:r w:rsidRPr="00BC508A">
        <w:t xml:space="preserve"> PTI and an ESM cause value indicating the reason for rejecting the UE requested bearer resource allocation.</w:t>
      </w:r>
    </w:p>
    <w:p w14:paraId="1923AF25" w14:textId="77777777" w:rsidR="00D40C70" w:rsidRPr="00BC508A" w:rsidRDefault="00D40C70" w:rsidP="00D40C70">
      <w:r w:rsidRPr="00BC508A">
        <w:t>The ESM cause value typically indicates one of the following:</w:t>
      </w:r>
    </w:p>
    <w:p w14:paraId="0902CED9" w14:textId="77777777" w:rsidR="00D40C70" w:rsidRPr="00BC508A" w:rsidRDefault="00D40C70" w:rsidP="00D40C70">
      <w:pPr>
        <w:pStyle w:val="B1"/>
      </w:pPr>
      <w:r w:rsidRPr="00BC508A">
        <w:t>#26:</w:t>
      </w:r>
      <w:r w:rsidRPr="00BC508A">
        <w:tab/>
        <w:t>insufficient resources;</w:t>
      </w:r>
    </w:p>
    <w:p w14:paraId="4BC61B58"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A13E7DF"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38B314E1" w14:textId="77777777" w:rsidR="00D40C70" w:rsidRPr="00BC508A" w:rsidRDefault="00D40C70" w:rsidP="00D40C70">
      <w:pPr>
        <w:pStyle w:val="B1"/>
      </w:pPr>
      <w:r w:rsidRPr="00BC508A">
        <w:t>#32:</w:t>
      </w:r>
      <w:r w:rsidRPr="00BC508A">
        <w:tab/>
        <w:t>service option not supported;</w:t>
      </w:r>
    </w:p>
    <w:p w14:paraId="4934BE6D" w14:textId="77777777" w:rsidR="00D40C70" w:rsidRPr="00BC508A" w:rsidRDefault="00D40C70" w:rsidP="00D40C70">
      <w:pPr>
        <w:pStyle w:val="B1"/>
      </w:pPr>
      <w:r w:rsidRPr="00BC508A">
        <w:t>#33:</w:t>
      </w:r>
      <w:r w:rsidRPr="00BC508A">
        <w:tab/>
        <w:t>requested service option not subscribed;</w:t>
      </w:r>
    </w:p>
    <w:p w14:paraId="077A2867" w14:textId="77777777" w:rsidR="00D40C70" w:rsidRPr="00BC508A" w:rsidRDefault="00D40C70" w:rsidP="00D40C70">
      <w:pPr>
        <w:pStyle w:val="B1"/>
      </w:pPr>
      <w:r w:rsidRPr="00BC508A">
        <w:t>#34:</w:t>
      </w:r>
      <w:r w:rsidRPr="00BC508A">
        <w:tab/>
        <w:t>service option temporarily out of order;</w:t>
      </w:r>
    </w:p>
    <w:p w14:paraId="746CB1DC" w14:textId="77777777" w:rsidR="00D40C70" w:rsidRPr="00BC508A" w:rsidRDefault="00D40C70" w:rsidP="00D40C70">
      <w:pPr>
        <w:pStyle w:val="B1"/>
      </w:pPr>
      <w:r w:rsidRPr="00BC508A">
        <w:t>#35:</w:t>
      </w:r>
      <w:r w:rsidRPr="00BC508A">
        <w:tab/>
        <w:t>PTI already in use;</w:t>
      </w:r>
    </w:p>
    <w:p w14:paraId="08F038D7" w14:textId="77777777" w:rsidR="00D40C70" w:rsidRPr="00BC508A" w:rsidRDefault="00D40C70" w:rsidP="00D40C70">
      <w:pPr>
        <w:pStyle w:val="B1"/>
      </w:pPr>
      <w:r w:rsidRPr="00BC508A">
        <w:t>#37:</w:t>
      </w:r>
      <w:r w:rsidRPr="00BC508A">
        <w:tab/>
        <w:t>EPS QoS not accepted;</w:t>
      </w:r>
    </w:p>
    <w:p w14:paraId="02C14396" w14:textId="77777777" w:rsidR="00D40C70" w:rsidRPr="00BC508A" w:rsidRDefault="00D40C70" w:rsidP="00D40C70">
      <w:pPr>
        <w:pStyle w:val="B1"/>
      </w:pPr>
      <w:r w:rsidRPr="00BC508A">
        <w:t>#41:</w:t>
      </w:r>
      <w:r w:rsidRPr="00BC508A">
        <w:tab/>
        <w:t>semantic error in the TFT operation;</w:t>
      </w:r>
    </w:p>
    <w:p w14:paraId="4B4A7CCD" w14:textId="77777777" w:rsidR="00D40C70" w:rsidRPr="00BC508A" w:rsidRDefault="00D40C70" w:rsidP="00D40C70">
      <w:pPr>
        <w:pStyle w:val="B1"/>
      </w:pPr>
      <w:r w:rsidRPr="00BC508A">
        <w:t>#42:</w:t>
      </w:r>
      <w:r w:rsidRPr="00BC508A">
        <w:tab/>
        <w:t>syntactical error in the TFT operation;</w:t>
      </w:r>
    </w:p>
    <w:p w14:paraId="03A29DDE" w14:textId="77777777" w:rsidR="00D40C70" w:rsidRPr="00BC508A" w:rsidRDefault="00D40C70" w:rsidP="00D40C70">
      <w:pPr>
        <w:pStyle w:val="B1"/>
      </w:pPr>
      <w:r w:rsidRPr="00BC508A">
        <w:t>#43:</w:t>
      </w:r>
      <w:r w:rsidRPr="00BC508A">
        <w:tab/>
      </w:r>
      <w:r w:rsidRPr="00BC508A">
        <w:rPr>
          <w:lang w:eastAsia="zh-CN"/>
        </w:rPr>
        <w:t>i</w:t>
      </w:r>
      <w:r w:rsidRPr="00BC508A">
        <w:t>nvalid EPS bearer identity;</w:t>
      </w:r>
    </w:p>
    <w:p w14:paraId="108F0C84" w14:textId="77777777" w:rsidR="00D40C70" w:rsidRPr="00BC508A" w:rsidRDefault="00D40C70" w:rsidP="00D40C70">
      <w:pPr>
        <w:pStyle w:val="B1"/>
      </w:pPr>
      <w:r w:rsidRPr="00BC508A">
        <w:t>#44:</w:t>
      </w:r>
      <w:r w:rsidRPr="00BC508A">
        <w:tab/>
        <w:t>semantic error(s) in packet filter(s);</w:t>
      </w:r>
    </w:p>
    <w:p w14:paraId="5ADFE6A3" w14:textId="77777777" w:rsidR="00D40C70" w:rsidRPr="00BC508A" w:rsidRDefault="00D40C70" w:rsidP="00D40C70">
      <w:pPr>
        <w:pStyle w:val="B1"/>
      </w:pPr>
      <w:r w:rsidRPr="00BC508A">
        <w:t>#45:</w:t>
      </w:r>
      <w:r w:rsidRPr="00BC508A">
        <w:tab/>
        <w:t>syntactical error(s) in packet filter(s);</w:t>
      </w:r>
    </w:p>
    <w:p w14:paraId="02B54595" w14:textId="77777777" w:rsidR="00431B51" w:rsidRPr="00BC508A" w:rsidRDefault="00D40C70" w:rsidP="00D40C70">
      <w:pPr>
        <w:pStyle w:val="B1"/>
        <w:rPr>
          <w:lang w:eastAsia="zh-CN"/>
        </w:rPr>
      </w:pPr>
      <w:r w:rsidRPr="00BC508A">
        <w:t>#56:</w:t>
      </w:r>
      <w:r w:rsidRPr="00BC508A">
        <w:tab/>
        <w:t>collision with network initiated request;</w:t>
      </w:r>
    </w:p>
    <w:p w14:paraId="4488E00C" w14:textId="7F3B0A4A" w:rsidR="00D40C70" w:rsidRPr="00BC508A" w:rsidRDefault="00D40C70" w:rsidP="00D40C70">
      <w:pPr>
        <w:pStyle w:val="B1"/>
      </w:pPr>
      <w:r w:rsidRPr="00BC508A">
        <w:rPr>
          <w:lang w:eastAsia="zh-CN"/>
        </w:rPr>
        <w:lastRenderedPageBreak/>
        <w:t>#59:</w:t>
      </w:r>
      <w:r w:rsidRPr="00BC508A">
        <w:rPr>
          <w:lang w:eastAsia="zh-CN"/>
        </w:rPr>
        <w:tab/>
        <w:t>unsupported QCI value;</w:t>
      </w:r>
    </w:p>
    <w:p w14:paraId="5207F9E9" w14:textId="77777777" w:rsidR="00D40C70" w:rsidRPr="00BC508A" w:rsidRDefault="00D40C70" w:rsidP="00D40C70">
      <w:pPr>
        <w:pStyle w:val="B1"/>
      </w:pPr>
      <w:r w:rsidRPr="00BC508A">
        <w:rPr>
          <w:lang w:eastAsia="ko-KR"/>
        </w:rPr>
        <w:t>#60:</w:t>
      </w:r>
      <w:r w:rsidRPr="00BC508A">
        <w:rPr>
          <w:lang w:eastAsia="ko-KR"/>
        </w:rPr>
        <w:tab/>
        <w:t xml:space="preserve">bearer handling </w:t>
      </w:r>
      <w:r w:rsidRPr="00BC508A">
        <w:t>not supported;</w:t>
      </w:r>
    </w:p>
    <w:p w14:paraId="170B3969" w14:textId="77777777" w:rsidR="00D40C70" w:rsidRPr="00BC508A" w:rsidRDefault="00D40C70" w:rsidP="00D40C70">
      <w:pPr>
        <w:pStyle w:val="B1"/>
      </w:pPr>
      <w:r w:rsidRPr="00BC508A">
        <w:t>#65:</w:t>
      </w:r>
      <w:r w:rsidRPr="00BC508A">
        <w:tab/>
      </w:r>
      <w:r w:rsidRPr="00BC508A">
        <w:rPr>
          <w:lang w:eastAsia="zh-CN"/>
        </w:rPr>
        <w:t>maximum number of EPS bearers reached</w:t>
      </w:r>
      <w:r w:rsidRPr="00BC508A">
        <w:t>; or</w:t>
      </w:r>
    </w:p>
    <w:p w14:paraId="24A63BDA" w14:textId="77777777" w:rsidR="00D40C70" w:rsidRPr="00BC508A" w:rsidRDefault="00D40C70" w:rsidP="00D40C70">
      <w:pPr>
        <w:pStyle w:val="B1"/>
        <w:rPr>
          <w:lang w:eastAsia="ko-KR"/>
        </w:rPr>
      </w:pPr>
      <w:r w:rsidRPr="00BC508A">
        <w:t>#95 – 111:</w:t>
      </w:r>
      <w:r w:rsidRPr="00BC508A">
        <w:tab/>
        <w:t>protocol errors.</w:t>
      </w:r>
    </w:p>
    <w:p w14:paraId="1852D158" w14:textId="77777777" w:rsidR="00D40C70" w:rsidRPr="00BC508A" w:rsidRDefault="00D40C70" w:rsidP="00D40C70">
      <w:pPr>
        <w:rPr>
          <w:lang w:eastAsia="ko-KR"/>
        </w:rPr>
      </w:pPr>
      <w:r w:rsidRPr="00BC508A">
        <w:rPr>
          <w:lang w:eastAsia="ko-KR"/>
        </w:rPr>
        <w:t xml:space="preserve">If the bearer resource allocation requested is for an established LIPA PDN connection or SIPTO </w:t>
      </w:r>
      <w:r w:rsidRPr="00BC508A">
        <w:rPr>
          <w:lang w:eastAsia="zh-CN"/>
        </w:rPr>
        <w:t xml:space="preserve">at the local network </w:t>
      </w:r>
      <w:r w:rsidRPr="00BC508A">
        <w:rPr>
          <w:lang w:eastAsia="ko-KR"/>
        </w:rPr>
        <w:t>PDN connection, then the</w:t>
      </w:r>
      <w:r w:rsidRPr="00BC508A">
        <w:t xml:space="preserve"> network shall reply with a BEARER RESOURCE ALLOCATION REJECT message </w:t>
      </w:r>
      <w:r w:rsidRPr="00BC508A">
        <w:rPr>
          <w:lang w:eastAsia="ko-KR"/>
        </w:rPr>
        <w:t xml:space="preserve">with ESM cause #60 </w:t>
      </w:r>
      <w:r w:rsidRPr="00BC508A">
        <w:t>"</w:t>
      </w:r>
      <w:r w:rsidRPr="00BC508A">
        <w:rPr>
          <w:lang w:eastAsia="ko-KR"/>
        </w:rPr>
        <w:t>bearer handling not supported</w:t>
      </w:r>
      <w:r w:rsidRPr="00BC508A">
        <w:t>".</w:t>
      </w:r>
    </w:p>
    <w:p w14:paraId="3C35EAD2" w14:textId="77777777" w:rsidR="00D40C70" w:rsidRPr="00BC508A" w:rsidRDefault="00D40C70" w:rsidP="00D40C70">
      <w:r w:rsidRPr="00BC508A">
        <w:t>If the requested new TFT is not available, then the BEARER RESOURCE ALLOCATION REJECT message shall be sent.</w:t>
      </w:r>
    </w:p>
    <w:p w14:paraId="7B7E498F" w14:textId="77777777" w:rsidR="00D40C70" w:rsidRPr="00BC508A" w:rsidRDefault="00D40C70" w:rsidP="00D40C70">
      <w:r w:rsidRPr="00BC508A">
        <w:t>The TFT in the request message is checked by the network for different types of TFT IE errors as follows:</w:t>
      </w:r>
    </w:p>
    <w:p w14:paraId="36D8F9E5" w14:textId="77777777" w:rsidR="00D40C70" w:rsidRPr="00BC508A" w:rsidRDefault="00D40C70" w:rsidP="00D40C70">
      <w:pPr>
        <w:pStyle w:val="B1"/>
      </w:pPr>
      <w:r w:rsidRPr="00BC508A">
        <w:t>a)</w:t>
      </w:r>
      <w:r w:rsidRPr="00BC508A">
        <w:tab/>
        <w:t>Semantic errors in TFT operations:</w:t>
      </w:r>
    </w:p>
    <w:p w14:paraId="3CF7A54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Create a new TFT".</w:t>
      </w:r>
    </w:p>
    <w:p w14:paraId="038C5B87" w14:textId="77777777" w:rsidR="00D40C70" w:rsidRPr="00BC508A" w:rsidRDefault="00D40C70" w:rsidP="00D40C70">
      <w:pPr>
        <w:pStyle w:val="B1"/>
      </w:pPr>
      <w:r w:rsidRPr="00BC508A">
        <w:tab/>
        <w:t>The network shall reject the allocation request with ESM cause #41 "semantic error in the TFT operation".</w:t>
      </w:r>
    </w:p>
    <w:p w14:paraId="3AA00F81" w14:textId="77777777" w:rsidR="00D40C70" w:rsidRPr="00BC508A" w:rsidRDefault="00D40C70" w:rsidP="00D40C70">
      <w:pPr>
        <w:pStyle w:val="B1"/>
      </w:pPr>
      <w:r w:rsidRPr="00BC508A">
        <w:t>b)</w:t>
      </w:r>
      <w:r w:rsidRPr="00BC508A">
        <w:tab/>
        <w:t>Syntactical errors in TFT operations:</w:t>
      </w:r>
    </w:p>
    <w:p w14:paraId="297F89F4"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he packet filter list in the TFT IE is empty.</w:t>
      </w:r>
    </w:p>
    <w:p w14:paraId="1CDC1110" w14:textId="77777777" w:rsidR="00D40C70" w:rsidRPr="00BC508A" w:rsidRDefault="00D40C70" w:rsidP="00D40C70">
      <w:pPr>
        <w:pStyle w:val="B2"/>
      </w:pPr>
      <w:r w:rsidRPr="00BC508A">
        <w:t>2)</w:t>
      </w:r>
      <w:r w:rsidRPr="00BC508A">
        <w:tab/>
        <w:t>When there are other types of syntactical errors in the coding of the TFT IE, such as a mismatch between the number of packet filters subfield, and the number of packet filters in the packet filter list.</w:t>
      </w:r>
    </w:p>
    <w:p w14:paraId="418747DD" w14:textId="77777777" w:rsidR="00D40C70" w:rsidRPr="00BC508A" w:rsidRDefault="00D40C70" w:rsidP="00D40C70">
      <w:pPr>
        <w:pStyle w:val="B1"/>
      </w:pPr>
      <w:r w:rsidRPr="00BC508A">
        <w:tab/>
        <w:t>The network shall reject the allocation request with ESM cause #42 "syntactical error in the TFT operation".</w:t>
      </w:r>
    </w:p>
    <w:p w14:paraId="7DDCB3D6" w14:textId="77777777" w:rsidR="00D40C70" w:rsidRPr="00BC508A" w:rsidRDefault="00D40C70" w:rsidP="00D40C70">
      <w:pPr>
        <w:pStyle w:val="B1"/>
      </w:pPr>
      <w:r w:rsidRPr="00BC508A">
        <w:t>c)</w:t>
      </w:r>
      <w:r w:rsidRPr="00BC508A">
        <w:tab/>
        <w:t>Semantic errors in packet filters:</w:t>
      </w:r>
    </w:p>
    <w:p w14:paraId="16EC0EAF"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78FBFF73" w14:textId="77777777" w:rsidR="00D40C70" w:rsidRPr="00BC508A" w:rsidRDefault="00D40C70" w:rsidP="00D40C70">
      <w:pPr>
        <w:pStyle w:val="B2"/>
      </w:pPr>
      <w:r w:rsidRPr="00BC508A">
        <w:t>2)</w:t>
      </w:r>
      <w:r w:rsidRPr="00BC508A">
        <w:tab/>
        <w:t>When the resulting TFT does not contain any packet filter which applicable for the uplink direction.</w:t>
      </w:r>
    </w:p>
    <w:p w14:paraId="7683E199" w14:textId="77777777" w:rsidR="00D40C70" w:rsidRPr="00BC508A" w:rsidRDefault="00D40C70" w:rsidP="00D40C70">
      <w:pPr>
        <w:pStyle w:val="B1"/>
      </w:pPr>
      <w:r w:rsidRPr="00BC508A">
        <w:tab/>
        <w:t>The network shall reject the allocation request with ESM cause #44 "semantic errors in packet filter(s)".</w:t>
      </w:r>
    </w:p>
    <w:p w14:paraId="3C72B07B" w14:textId="77777777" w:rsidR="00D40C70" w:rsidRPr="00BC508A" w:rsidRDefault="00D40C70" w:rsidP="00D40C70">
      <w:pPr>
        <w:pStyle w:val="B1"/>
      </w:pPr>
      <w:r w:rsidRPr="00BC508A">
        <w:t>d)</w:t>
      </w:r>
      <w:r w:rsidRPr="00BC508A">
        <w:tab/>
        <w:t>Syntactical errors in packet filters:</w:t>
      </w:r>
    </w:p>
    <w:p w14:paraId="16E928F1"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Create a new TFT" and two or more packet filters in the resultant TFT would have identical packet filter identifiers.</w:t>
      </w:r>
    </w:p>
    <w:p w14:paraId="09D45941"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Create a new TFT" and two or more packet filters among all TFTs associated with the PDN connection would have identical packet filter precedence values.</w:t>
      </w:r>
    </w:p>
    <w:p w14:paraId="3270D2D4"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2D54DC0B" w14:textId="77777777" w:rsidR="00D40C70" w:rsidRPr="00BC508A" w:rsidRDefault="00D40C70" w:rsidP="00D40C70">
      <w:pPr>
        <w:pStyle w:val="B1"/>
      </w:pPr>
      <w:r w:rsidRPr="00BC508A">
        <w:tab/>
        <w:t xml:space="preserve">In case </w:t>
      </w:r>
      <w:r w:rsidRPr="00BC508A">
        <w:rPr>
          <w:lang w:eastAsia="ko-KR"/>
        </w:rPr>
        <w:t>2</w:t>
      </w:r>
      <w:r w:rsidRPr="00BC508A">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14:paraId="2B8A6159" w14:textId="77777777" w:rsidR="00D40C70" w:rsidRPr="00BC508A" w:rsidRDefault="00D40C70" w:rsidP="00D40C70">
      <w:pPr>
        <w:pStyle w:val="B1"/>
      </w:pPr>
      <w:r w:rsidRPr="00BC508A">
        <w:tab/>
        <w:t xml:space="preserve">In case </w:t>
      </w:r>
      <w:r w:rsidRPr="00BC508A">
        <w:rPr>
          <w:lang w:eastAsia="ko-KR"/>
        </w:rPr>
        <w:t>2</w:t>
      </w:r>
      <w:r w:rsidRPr="00BC508A">
        <w:t>, if one or more</w:t>
      </w:r>
      <w:r w:rsidRPr="00BC508A">
        <w:rPr>
          <w:lang w:eastAsia="ko-KR"/>
        </w:rPr>
        <w:t xml:space="preserve"> </w:t>
      </w:r>
      <w:r w:rsidRPr="00BC508A">
        <w:t>old packet filters belong to the default EPS bearer context, the network shall release the relevant PDN connection using the EPS bearer context deactivation procedure. If it is the last remaining PDN connection</w:t>
      </w:r>
      <w:r w:rsidRPr="00BC508A">
        <w:rPr>
          <w:lang w:eastAsia="ko-KR"/>
        </w:rPr>
        <w:t xml:space="preserve"> and </w:t>
      </w:r>
      <w:r w:rsidRPr="00BC508A">
        <w:t>EMM-REGISTERED without PDN connection is not supported by the UE or the MME, the network shall detach the UE using detach type "re-attach required".</w:t>
      </w:r>
    </w:p>
    <w:p w14:paraId="76C55484" w14:textId="77777777" w:rsidR="00D40C70" w:rsidRPr="00BC508A" w:rsidRDefault="00D40C70" w:rsidP="00D40C70">
      <w:pPr>
        <w:pStyle w:val="B1"/>
      </w:pPr>
      <w:r w:rsidRPr="00BC508A">
        <w:tab/>
        <w:t>Otherwise the network shall reject the allocation request with ESM cause #45 "syntactical errors in packet filter(s)".</w:t>
      </w:r>
    </w:p>
    <w:p w14:paraId="0B484D35" w14:textId="77777777" w:rsidR="00D40C70" w:rsidRPr="00BC508A" w:rsidRDefault="00D40C70" w:rsidP="00D40C70">
      <w:r w:rsidRPr="00BC508A">
        <w:lastRenderedPageBreak/>
        <w:t>The network may include a Back-off timer</w:t>
      </w:r>
      <w:r w:rsidRPr="00BC508A">
        <w:rPr>
          <w:lang w:eastAsia="zh-TW"/>
        </w:rPr>
        <w:t xml:space="preserve"> value IE</w:t>
      </w:r>
      <w:r w:rsidRPr="00BC508A">
        <w:t xml:space="preserve"> in the BEARER RESOURCE ALLOCATION REJECT message.</w:t>
      </w:r>
    </w:p>
    <w:p w14:paraId="6FC6AA77"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different from #26 "insufficient resources" and #65 "maximum number of EPS bearers reached", the network may include the Re-attempt indicator IE to </w:t>
      </w:r>
      <w:r w:rsidRPr="00BC508A">
        <w:rPr>
          <w:lang w:eastAsia="ja-JP"/>
        </w:rPr>
        <w:t>indicate:</w:t>
      </w:r>
    </w:p>
    <w:p w14:paraId="33868A9F"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secondary PDP context activ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4B80C51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2616AABA" w14:textId="77777777" w:rsidR="00D40C70" w:rsidRPr="00BC508A" w:rsidRDefault="00D40C70" w:rsidP="00D40C70">
      <w:pPr>
        <w:rPr>
          <w:lang w:eastAsia="zh-TW"/>
        </w:rPr>
      </w:pPr>
      <w:r w:rsidRPr="00BC508A">
        <w:t xml:space="preserve">Upon receipt of a BEARER RESOURCE ALLOCATION REJECT message, the UE shall stop the timer T3480, release the traffic flow aggregate </w:t>
      </w:r>
      <w:r w:rsidRPr="00BC508A">
        <w:rPr>
          <w:lang w:eastAsia="ja-JP"/>
        </w:rPr>
        <w:t xml:space="preserve">description </w:t>
      </w:r>
      <w:r w:rsidRPr="00BC508A">
        <w:t>associated to the PTI value, and enter the state PROCEDURE TRANSACTION INACTIVE.</w:t>
      </w:r>
    </w:p>
    <w:p w14:paraId="4EA05618" w14:textId="77777777" w:rsidR="00D40C70" w:rsidRPr="00BC508A" w:rsidRDefault="00D40C70" w:rsidP="00295835">
      <w:pPr>
        <w:pStyle w:val="Heading5"/>
        <w:rPr>
          <w:lang w:eastAsia="zh-CN"/>
        </w:rPr>
      </w:pPr>
      <w:bookmarkStart w:id="3452" w:name="_Toc20218138"/>
      <w:bookmarkStart w:id="3453" w:name="_Toc27744023"/>
      <w:bookmarkStart w:id="3454" w:name="_Toc35959595"/>
      <w:bookmarkStart w:id="3455" w:name="_Toc45203028"/>
      <w:bookmarkStart w:id="3456" w:name="_Toc45700404"/>
      <w:bookmarkStart w:id="3457" w:name="_Toc51920140"/>
      <w:bookmarkStart w:id="3458" w:name="_Toc68251200"/>
      <w:bookmarkStart w:id="3459" w:name="_Toc178411305"/>
      <w:r w:rsidRPr="00BC508A">
        <w:rPr>
          <w:lang w:eastAsia="zh-CN"/>
        </w:rPr>
        <w:t>6.5.3.4.2</w:t>
      </w:r>
      <w:r w:rsidRPr="00BC508A">
        <w:rPr>
          <w:lang w:eastAsia="zh-CN"/>
        </w:rPr>
        <w:tab/>
        <w:t>Handling of network rejection due to ESM cause #26</w:t>
      </w:r>
      <w:bookmarkEnd w:id="3452"/>
      <w:bookmarkEnd w:id="3453"/>
      <w:bookmarkEnd w:id="3454"/>
      <w:bookmarkEnd w:id="3455"/>
      <w:bookmarkEnd w:id="3456"/>
      <w:bookmarkEnd w:id="3457"/>
      <w:bookmarkEnd w:id="3458"/>
      <w:bookmarkEnd w:id="3459"/>
    </w:p>
    <w:p w14:paraId="7813BD38" w14:textId="29646485"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284EF9C4" w14:textId="4BDF9614"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he UE shall</w:t>
      </w:r>
      <w:r w:rsidRPr="00BC508A">
        <w:rPr>
          <w:lang w:eastAsia="zh-CN"/>
        </w:rPr>
        <w:t xml:space="preserve"> then</w:t>
      </w:r>
      <w:r w:rsidRPr="00BC508A">
        <w:t xml:space="preserve"> 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or BEARER RESOURCE ALLOCATION REQUEST message for a non-emergency PDN connection established without an APN provided by the UE, until timer T3396 expires or timer T3396 is stopped. The UE shall not stop timer T3396 upon a PLMN change or inter-system change;</w:t>
      </w:r>
    </w:p>
    <w:p w14:paraId="78D0A7BF" w14:textId="4CE1F2D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 xml:space="preserve">, </w:t>
      </w:r>
      <w:r w:rsidRPr="00BC508A">
        <w:t xml:space="preserve">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 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77C03887" w14:textId="77777777" w:rsidR="00D40C70" w:rsidRPr="00BC508A" w:rsidRDefault="00D40C70" w:rsidP="00D40C70">
      <w:pPr>
        <w:pStyle w:val="B1"/>
      </w:pPr>
      <w:r w:rsidRPr="00BC508A">
        <w:t>iii)</w:t>
      </w:r>
      <w:r w:rsidRPr="00BC508A">
        <w:tab/>
        <w:t>if the timer value indicates zero, the UE:</w:t>
      </w:r>
    </w:p>
    <w:p w14:paraId="244593D9" w14:textId="77777777" w:rsidR="00D40C70" w:rsidRPr="00BC508A" w:rsidRDefault="00D40C70" w:rsidP="00D40C70">
      <w:pPr>
        <w:pStyle w:val="B2"/>
      </w:pPr>
      <w:r w:rsidRPr="00BC508A">
        <w:lastRenderedPageBreak/>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1C45A89A" w14:textId="77777777" w:rsidR="00D40C70" w:rsidRPr="00BC508A" w:rsidRDefault="00D40C70" w:rsidP="00D40C70">
      <w:pPr>
        <w:pStyle w:val="B2"/>
      </w:pPr>
      <w:r w:rsidRPr="00BC508A">
        <w:t>-</w:t>
      </w:r>
      <w:r w:rsidRPr="00BC508A">
        <w:tab/>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14:paraId="3761DB56" w14:textId="2BD66A00" w:rsidR="00D40C70" w:rsidRPr="00BC508A" w:rsidRDefault="00D40C70" w:rsidP="00D40C70">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r w:rsidR="005F2789">
        <w:t xml:space="preserve"> as specified in clause</w:t>
      </w:r>
      <w:r w:rsidR="005F2789" w:rsidRPr="00BC508A">
        <w:t> </w:t>
      </w:r>
      <w:r w:rsidR="005F2789">
        <w:t>6.3.5</w:t>
      </w:r>
      <w:r w:rsidR="005F2789" w:rsidRPr="00BC508A">
        <w:t>.</w:t>
      </w:r>
    </w:p>
    <w:p w14:paraId="40283F58" w14:textId="77777777" w:rsidR="00D40C70" w:rsidRPr="00BC508A" w:rsidRDefault="00D40C70" w:rsidP="00D40C70">
      <w:r w:rsidRPr="00BC508A">
        <w:t>The further actions to be performed by the UE are implementation dependent as part of upper layers responsibility.</w:t>
      </w:r>
    </w:p>
    <w:p w14:paraId="6312E949"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678C78F3"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1308DD8B"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5627DA1D" w14:textId="5B09849E"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51E7625A" w14:textId="62400E96" w:rsidR="00D40C70" w:rsidRPr="00BC508A" w:rsidRDefault="00D40C70" w:rsidP="00D40C70">
      <w:pPr>
        <w:pStyle w:val="B1"/>
        <w:rPr>
          <w:lang w:eastAsia="zh-CN"/>
        </w:rPr>
      </w:pPr>
      <w:r w:rsidRPr="00BC508A">
        <w:rPr>
          <w:lang w:eastAsia="zh-CN"/>
        </w:rPr>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34B4EC0A" w14:textId="77777777" w:rsidR="00D40C70" w:rsidRPr="00BC508A" w:rsidRDefault="00D40C70" w:rsidP="00295835">
      <w:pPr>
        <w:pStyle w:val="Heading5"/>
        <w:rPr>
          <w:lang w:eastAsia="zh-CN"/>
        </w:rPr>
      </w:pPr>
      <w:bookmarkStart w:id="3460" w:name="_Toc20218139"/>
      <w:bookmarkStart w:id="3461" w:name="_Toc27744024"/>
      <w:bookmarkStart w:id="3462" w:name="_Toc35959596"/>
      <w:bookmarkStart w:id="3463" w:name="_Toc45203029"/>
      <w:bookmarkStart w:id="3464" w:name="_Toc45700405"/>
      <w:bookmarkStart w:id="3465" w:name="_Toc51920141"/>
      <w:bookmarkStart w:id="3466" w:name="_Toc68251201"/>
      <w:bookmarkStart w:id="3467" w:name="_Toc178411306"/>
      <w:r w:rsidRPr="00BC508A">
        <w:rPr>
          <w:lang w:eastAsia="zh-CN"/>
        </w:rPr>
        <w:t>6.5.3.4.3</w:t>
      </w:r>
      <w:r w:rsidRPr="00BC508A">
        <w:rPr>
          <w:lang w:eastAsia="zh-CN"/>
        </w:rPr>
        <w:tab/>
        <w:t>Handling of network rejection due to ESM cause other than ESM cause #26</w:t>
      </w:r>
      <w:bookmarkEnd w:id="3460"/>
      <w:bookmarkEnd w:id="3461"/>
      <w:bookmarkEnd w:id="3462"/>
      <w:bookmarkEnd w:id="3463"/>
      <w:bookmarkEnd w:id="3464"/>
      <w:bookmarkEnd w:id="3465"/>
      <w:bookmarkEnd w:id="3466"/>
      <w:bookmarkEnd w:id="3467"/>
    </w:p>
    <w:p w14:paraId="1BD01134" w14:textId="18F92EAC" w:rsidR="00D40C70" w:rsidRPr="00BC508A" w:rsidRDefault="00D40C70" w:rsidP="00D40C70">
      <w:r w:rsidRPr="00BC508A">
        <w:t xml:space="preserve">If the ESM cause value is different from #26 "insufficient resources" and #65 "maximum number of EPS bearers reached",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1830BC01" w14:textId="77777777"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w:t>
      </w:r>
      <w:r w:rsidRPr="00BC508A">
        <w:t>shall</w:t>
      </w:r>
      <w:r w:rsidRPr="00BC508A">
        <w:rPr>
          <w:lang w:eastAsia="zh-CN"/>
        </w:rPr>
        <w:t xml:space="preserve"> </w:t>
      </w:r>
      <w:r w:rsidRPr="00BC508A">
        <w:t>start the back-off timer</w:t>
      </w:r>
      <w:r w:rsidRPr="00BC508A">
        <w:rPr>
          <w:lang w:eastAsia="zh-CN"/>
        </w:rPr>
        <w:t xml:space="preserve"> </w:t>
      </w:r>
      <w:r w:rsidRPr="00BC508A">
        <w:t xml:space="preserve">with the value provided in the Back-off timer value IE for the bearer resource allocation procedure and PLMN and </w:t>
      </w:r>
      <w:smartTag w:uri="urn:schemas-microsoft-com:office:smarttags" w:element="stockticker">
        <w:r w:rsidRPr="00BC508A">
          <w:t>APN</w:t>
        </w:r>
      </w:smartTag>
      <w:r w:rsidRPr="00BC508A">
        <w:t xml:space="preserve"> combination and not send another BEARER RESOURCE ALLOCATION RE</w:t>
      </w:r>
      <w:r w:rsidRPr="00BC508A">
        <w:rPr>
          <w:lang w:eastAsia="zh-TW"/>
        </w:rPr>
        <w:t>QUEST</w:t>
      </w:r>
      <w:r w:rsidRPr="00BC508A">
        <w:t xml:space="preserve"> message</w:t>
      </w:r>
      <w:r w:rsidRPr="00BC508A">
        <w:rPr>
          <w:lang w:eastAsia="zh-TW"/>
        </w:rPr>
        <w:t xml:space="preserve"> in the PLMN</w:t>
      </w:r>
      <w:r w:rsidRPr="00BC508A">
        <w:t xml:space="preserve"> for the same </w:t>
      </w:r>
      <w:smartTag w:uri="urn:schemas-microsoft-com:office:smarttags" w:element="stockticker">
        <w:r w:rsidRPr="00BC508A">
          <w:t>APN</w:t>
        </w:r>
      </w:smartTag>
      <w:r w:rsidRPr="00BC508A">
        <w:t xml:space="preserve"> until the back-off timer expires, the UE is switched off or the USIM is removed;</w:t>
      </w:r>
    </w:p>
    <w:p w14:paraId="20A92A1D" w14:textId="77777777" w:rsidR="00D40C70" w:rsidRPr="00BC508A" w:rsidRDefault="00D40C70" w:rsidP="00D40C70">
      <w:pPr>
        <w:pStyle w:val="B1"/>
        <w:rPr>
          <w:lang w:eastAsia="zh-TW"/>
        </w:rPr>
      </w:pPr>
      <w:r w:rsidRPr="00BC508A">
        <w:t>-</w:t>
      </w:r>
      <w:r w:rsidRPr="00BC508A">
        <w:tab/>
        <w:t>if the timer value indicates that this timer is deactivated, the UE shall not send another BEARER RESOURCE ALLOCATION RE</w:t>
      </w:r>
      <w:r w:rsidRPr="00BC508A">
        <w:rPr>
          <w:lang w:eastAsia="zh-TW"/>
        </w:rPr>
        <w:t>QUEST</w:t>
      </w:r>
      <w:r w:rsidRPr="00BC508A">
        <w:t xml:space="preserve"> message in the PLMN for the same </w:t>
      </w:r>
      <w:smartTag w:uri="urn:schemas-microsoft-com:office:smarttags" w:element="stockticker">
        <w:r w:rsidRPr="00BC508A">
          <w:t>APN</w:t>
        </w:r>
      </w:smartTag>
      <w:r w:rsidRPr="00BC508A">
        <w:t xml:space="preserve"> until the UE is switched off or the USIM is removed; and</w:t>
      </w:r>
    </w:p>
    <w:p w14:paraId="14C15369" w14:textId="77777777" w:rsidR="00D40C70" w:rsidRPr="00BC508A" w:rsidRDefault="00D40C70" w:rsidP="00D40C70">
      <w:pPr>
        <w:pStyle w:val="B1"/>
      </w:pPr>
      <w:r w:rsidRPr="00BC508A">
        <w:t>-</w:t>
      </w:r>
      <w:r w:rsidRPr="00BC508A">
        <w:tab/>
        <w:t>if the timer value indicates zero, the UE may send another BEARER RESOURCE ALLO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57A99173" w14:textId="77777777" w:rsidR="00D40C70" w:rsidRPr="00BC508A" w:rsidRDefault="00D40C70" w:rsidP="00D40C70">
      <w:pPr>
        <w:rPr>
          <w:lang w:eastAsia="zh-TW"/>
        </w:rPr>
      </w:pPr>
      <w:r w:rsidRPr="00BC508A">
        <w:t>If the Back-off timer value IE is not included,</w:t>
      </w:r>
      <w:r w:rsidRPr="00BC508A">
        <w:rPr>
          <w:lang w:eastAsia="zh-TW"/>
        </w:rPr>
        <w:t xml:space="preserve"> then the UE shall ignore the Re-attempt Indicator IE provided by the network, if any.</w:t>
      </w:r>
    </w:p>
    <w:p w14:paraId="1F3DCC5C" w14:textId="77777777" w:rsidR="00D40C70" w:rsidRPr="00BC508A" w:rsidRDefault="00D40C70" w:rsidP="00D40C70">
      <w:pPr>
        <w:pStyle w:val="B1"/>
      </w:pPr>
      <w:r w:rsidRPr="00BC508A">
        <w:t>1)</w:t>
      </w:r>
      <w:r w:rsidRPr="00BC508A">
        <w:tab/>
        <w:t xml:space="preserve">Additionally, if the ESM cause value is #32 "service option not supported", or #33 "requested service option not subscribed", the UE shall </w:t>
      </w:r>
      <w:r w:rsidRPr="00BC508A">
        <w:rPr>
          <w:lang w:eastAsia="zh-TW"/>
        </w:rPr>
        <w:t>proceed as follows</w:t>
      </w:r>
      <w:r w:rsidRPr="00BC508A">
        <w:t>:</w:t>
      </w:r>
    </w:p>
    <w:p w14:paraId="20D5A843" w14:textId="11D6CC63" w:rsidR="00D40C70" w:rsidRPr="00BC508A" w:rsidRDefault="00D40C70" w:rsidP="00D40C70">
      <w:pPr>
        <w:pStyle w:val="B2"/>
      </w:pPr>
      <w:r w:rsidRPr="00BC508A">
        <w:lastRenderedPageBreak/>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0212A876"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3FA4C6B7" w14:textId="580F4B2F"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2F68330C" w14:textId="5BAD5ACA" w:rsidR="00D40C70" w:rsidRPr="00BC508A" w:rsidRDefault="00D40C70" w:rsidP="00D40C70">
      <w:pPr>
        <w:pStyle w:val="B1"/>
      </w:pPr>
      <w:r w:rsidRPr="00BC508A">
        <w:t>2)</w:t>
      </w:r>
      <w:r w:rsidRPr="00BC508A">
        <w:tab/>
        <w:t>For ESM cause values different from #32 "service option not supported", or #33 "requested service option not subscribed", the UE behaviour regarding the start of a back-off timer is specified</w:t>
      </w:r>
      <w:r w:rsidR="005F2789">
        <w:t xml:space="preserve"> in clause</w:t>
      </w:r>
      <w:r w:rsidR="005F2789" w:rsidRPr="00BC508A">
        <w:t> </w:t>
      </w:r>
      <w:r w:rsidR="005F2789">
        <w:t>6.3.6</w:t>
      </w:r>
      <w:r w:rsidRPr="00BC508A">
        <w:t>.</w:t>
      </w:r>
    </w:p>
    <w:p w14:paraId="4B7B21A9" w14:textId="77777777" w:rsidR="00D40C70" w:rsidRPr="00BC508A" w:rsidRDefault="00D40C70" w:rsidP="00D40C70">
      <w:r w:rsidRPr="00BC508A">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14:paraId="4DC7231D" w14:textId="77777777" w:rsidR="00D40C70" w:rsidRPr="00BC508A" w:rsidRDefault="00D40C70" w:rsidP="00D40C70">
      <w:pPr>
        <w:pStyle w:val="NO"/>
      </w:pPr>
      <w:r w:rsidRPr="00BC508A">
        <w:t>NOTE 1:</w:t>
      </w:r>
      <w:r w:rsidRPr="00BC508A">
        <w:tab/>
        <w:t>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14:paraId="6B9AFDC1" w14:textId="77777777" w:rsidR="00D40C70" w:rsidRPr="00BC508A" w:rsidRDefault="00D40C70" w:rsidP="00D40C70">
      <w:r w:rsidRPr="00BC508A">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14:paraId="3405B65F" w14:textId="15633DF9" w:rsidR="00D40C70" w:rsidRPr="00BC508A" w:rsidRDefault="00D40C70" w:rsidP="00D40C70">
      <w:pPr>
        <w:pStyle w:val="B1"/>
      </w:pPr>
      <w:r w:rsidRPr="00BC508A">
        <w:t>1)</w:t>
      </w:r>
      <w:r w:rsidRPr="00BC508A">
        <w:tab/>
        <w:t>after a PLMN change the UE may send a BEARER RESOURCE ALLOCATION RE</w:t>
      </w:r>
      <w:r w:rsidRPr="00BC508A">
        <w:rPr>
          <w:lang w:eastAsia="zh-TW"/>
        </w:rPr>
        <w:t>QUEST</w:t>
      </w:r>
      <w:r w:rsidRPr="00BC508A">
        <w:t xml:space="preserve"> message for the same APN in the new PLMN, if the back-off timer is not running and is not deactivated for the bearer resource allocation procedure and the combination of new PLMN and APN</w:t>
      </w:r>
      <w:r w:rsidR="00C0247C" w:rsidRPr="00BC508A">
        <w:t>.</w:t>
      </w:r>
    </w:p>
    <w:p w14:paraId="5A322BA8" w14:textId="1B4D388D"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 if the UE is registered to a new PLMN which is in the list of equivalent PLMNs</w:t>
      </w:r>
      <w:r w:rsidR="00C0247C" w:rsidRPr="00BC508A">
        <w:t>;</w:t>
      </w:r>
    </w:p>
    <w:p w14:paraId="51C1C15E"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11241E39"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secondary PDP context activation procedure for the same PLMN and APN combination in A/Gb or Iu mode or a PDU session modification procedure for the same PLMN and APN combination in N1 mode; and</w:t>
      </w:r>
    </w:p>
    <w:p w14:paraId="61E77F40" w14:textId="6D12DE82"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51773186" w14:textId="161CDED6" w:rsidR="00217C20" w:rsidRPr="00BC508A" w:rsidRDefault="00217C20" w:rsidP="007C5733">
      <w:pPr>
        <w:pStyle w:val="B4"/>
      </w:pPr>
      <w:r w:rsidRPr="00BC508A">
        <w:t>-</w:t>
      </w:r>
      <w:r w:rsidRPr="00BC508A">
        <w:tab/>
        <w:t>an SM_RetryAtRATChange value in ME as specified in 3GPP TS 24.368 [15A]; and</w:t>
      </w:r>
    </w:p>
    <w:p w14:paraId="136DD8AF" w14:textId="33FB0598"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A839D7" w14:textId="0D5D5F49"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 TS 24.368 [15A] is not available and the value for inter-system change is not configured in the USIM file NAS</w:t>
      </w:r>
      <w:r w:rsidRPr="00BC508A">
        <w:rPr>
          <w:vertAlign w:val="subscript"/>
        </w:rPr>
        <w:t>CONFIG</w:t>
      </w:r>
      <w:r w:rsidRPr="00BC508A">
        <w:t>, then the UE behaviour regarding a secondary PDP context activation procedure for the same PLMN and APN combination in A/Gb or Iu mode and a PDU session modification procedure for the same PLMN and APN combination in N1 mode are unspecified; and</w:t>
      </w:r>
    </w:p>
    <w:p w14:paraId="1DBFAB60" w14:textId="77777777" w:rsidR="00D40C70" w:rsidRPr="00BC508A" w:rsidRDefault="00D40C70" w:rsidP="00D40C70">
      <w:pPr>
        <w:pStyle w:val="B1"/>
      </w:pPr>
      <w:r w:rsidRPr="00BC508A">
        <w:lastRenderedPageBreak/>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14:paraId="5D1E332D"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6A9E331E" w14:textId="77777777" w:rsidR="00D40C70" w:rsidRPr="00BC508A" w:rsidRDefault="00D40C70" w:rsidP="00D40C70">
      <w:pPr>
        <w:pStyle w:val="B2"/>
      </w:pPr>
      <w:r w:rsidRPr="00BC508A">
        <w:t>-</w:t>
      </w:r>
      <w:r w:rsidRPr="00BC508A">
        <w:tab/>
        <w:t>otherwise the UE shall start or deactivate the back-off timer for A/Gb, Iu, S1 and N1 mode.</w:t>
      </w:r>
    </w:p>
    <w:p w14:paraId="521BE3B5" w14:textId="77777777" w:rsidR="00D40C70" w:rsidRPr="00BC508A" w:rsidRDefault="00D40C70" w:rsidP="00D40C70">
      <w:r w:rsidRPr="00BC508A">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14:paraId="12FB807B" w14:textId="77777777" w:rsidR="00D40C70" w:rsidRPr="00BC508A" w:rsidRDefault="00D40C70" w:rsidP="00D40C70">
      <w:r w:rsidRPr="00BC508A">
        <w:t>If a back-off timer for a PLMN and APN combination, in combination with any S-NSSAI or without S-NSSAI (see 3GPP TS 24.501 [54])</w:t>
      </w:r>
      <w:r w:rsidRPr="00BC508A">
        <w:rPr>
          <w:rFonts w:eastAsia="SimSun"/>
        </w:rPr>
        <w:t xml:space="preserve"> </w:t>
      </w:r>
      <w:r w:rsidRPr="00BC508A">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14:paraId="557CAD79" w14:textId="57845941"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2B17DD0A" w14:textId="66EAE4AF"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468" w:name="MCCQCTEMPBM_00000038"/>
      <w:r w:rsidRPr="00BC508A">
        <w:t xml:space="preserve"> section </w:t>
      </w:r>
      <w:bookmarkEnd w:id="3468"/>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4D87998E" w14:textId="48801B3B" w:rsidR="00D40C70" w:rsidRPr="00BC508A" w:rsidRDefault="00D40C70" w:rsidP="00D40C70">
      <w:r w:rsidRPr="00BC508A">
        <w:t>If the ESM cause value is #65 "m</w:t>
      </w:r>
      <w:r w:rsidRPr="00BC508A">
        <w:rPr>
          <w:lang w:eastAsia="zh-CN"/>
        </w:rPr>
        <w:t>aximum number of EPS bearers reached</w:t>
      </w:r>
      <w:r w:rsidRPr="00BC508A">
        <w:t xml:space="preserve">", the UE shall determine the PLMN's maximum number of EPS bearer contexts in S1 mode (see </w:t>
      </w:r>
      <w:r w:rsidR="00FB1684" w:rsidRPr="00BC508A">
        <w:t>clause</w:t>
      </w:r>
      <w:r w:rsidRPr="00BC508A">
        <w:t> 6.5.0) as the number of active EPS bearer contexts it has. The UE shall ignore the Back-off timer value IE and Re-attempt indicator IE provided by the network, if any.</w:t>
      </w:r>
    </w:p>
    <w:p w14:paraId="661ABD04" w14:textId="77777777" w:rsidR="00D40C70" w:rsidRPr="00BC508A" w:rsidRDefault="00D40C70" w:rsidP="00D40C70">
      <w:pPr>
        <w:pStyle w:val="NO"/>
      </w:pPr>
      <w:r w:rsidRPr="00BC508A">
        <w:t>NOTE 5:</w:t>
      </w:r>
      <w:r w:rsidRPr="00BC508A">
        <w:tab/>
        <w:t>In some situations, when attempting to establish multiple EPS bearer contexts, the number of active EPS bearer contexts in the UE when cause #65 is received is not equal to the maximum number of EPS bearer contexts reached in the network.</w:t>
      </w:r>
    </w:p>
    <w:p w14:paraId="2AD239E4" w14:textId="77777777" w:rsidR="00D40C70" w:rsidRPr="00BC508A" w:rsidRDefault="00D40C70" w:rsidP="00D40C70">
      <w:r w:rsidRPr="00BC508A">
        <w:t>The PLMN's maximum number of EPS bearer contexts in S1 mode applies to the PLMN in which the ESM cause #65 "m</w:t>
      </w:r>
      <w:r w:rsidRPr="00BC508A">
        <w:rPr>
          <w:lang w:eastAsia="zh-CN"/>
        </w:rPr>
        <w:t>aximum number of EPS bearers reached</w:t>
      </w:r>
      <w:r w:rsidRPr="00BC508A">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w:t>
      </w:r>
      <w:r w:rsidRPr="00BC508A" w:rsidDel="001F102A">
        <w:t>'</w:t>
      </w:r>
      <w:r w:rsidRPr="00BC508A">
        <w:t>s maximum number of EPS bearer contexts in S1 mode.</w:t>
      </w:r>
    </w:p>
    <w:p w14:paraId="5E03A7D5" w14:textId="77777777" w:rsidR="00D40C70" w:rsidRPr="00BC508A" w:rsidRDefault="00D40C70" w:rsidP="00D40C70">
      <w:r w:rsidRPr="00BC508A">
        <w:t>The further actions to be performed by the UE are implementation dependent as part of upper layers responsibility.</w:t>
      </w:r>
    </w:p>
    <w:p w14:paraId="4D4A8592" w14:textId="77777777" w:rsidR="00D40C70" w:rsidRPr="00BC508A" w:rsidRDefault="00D40C70" w:rsidP="00295835">
      <w:pPr>
        <w:pStyle w:val="Heading4"/>
      </w:pPr>
      <w:bookmarkStart w:id="3469" w:name="_Toc20218140"/>
      <w:bookmarkStart w:id="3470" w:name="_Toc27744025"/>
      <w:bookmarkStart w:id="3471" w:name="_Toc35959597"/>
      <w:bookmarkStart w:id="3472" w:name="_Toc45203030"/>
      <w:bookmarkStart w:id="3473" w:name="_Toc45700406"/>
      <w:bookmarkStart w:id="3474" w:name="_Toc51920142"/>
      <w:bookmarkStart w:id="3475" w:name="_Toc68251202"/>
      <w:bookmarkStart w:id="3476" w:name="_Toc178411307"/>
      <w:r w:rsidRPr="00BC508A">
        <w:t>6.5.3.4A</w:t>
      </w:r>
      <w:r w:rsidRPr="00BC508A">
        <w:tab/>
        <w:t>Handling the maximum number of active EPS bearer contexts</w:t>
      </w:r>
      <w:bookmarkEnd w:id="3469"/>
      <w:bookmarkEnd w:id="3470"/>
      <w:bookmarkEnd w:id="3471"/>
      <w:bookmarkEnd w:id="3472"/>
      <w:bookmarkEnd w:id="3473"/>
      <w:bookmarkEnd w:id="3474"/>
      <w:bookmarkEnd w:id="3475"/>
      <w:bookmarkEnd w:id="3476"/>
    </w:p>
    <w:p w14:paraId="3EF32128" w14:textId="77777777" w:rsidR="00D40C70" w:rsidRPr="00BC508A" w:rsidRDefault="00D40C70" w:rsidP="00D40C70">
      <w:r w:rsidRPr="00BC508A">
        <w:t>If the UE requests allocation of additional bearer resources, and the network has reached its maximum number of active EPS bearer contexts, then the network can:</w:t>
      </w:r>
    </w:p>
    <w:p w14:paraId="16D17033" w14:textId="77777777" w:rsidR="00431B51" w:rsidRPr="00BC508A" w:rsidRDefault="00D40C70" w:rsidP="00D40C70">
      <w:pPr>
        <w:pStyle w:val="B1"/>
      </w:pPr>
      <w:r w:rsidRPr="00BC508A">
        <w:t>-</w:t>
      </w:r>
      <w:r w:rsidRPr="00BC508A">
        <w:tab/>
        <w:t>reject the request if the network decides that it is necessary to allocate a dedicated EPS bearer context; or</w:t>
      </w:r>
    </w:p>
    <w:p w14:paraId="4A6A767B" w14:textId="7BCA0F31" w:rsidR="00D40C70" w:rsidRPr="00BC508A" w:rsidRDefault="00D40C70" w:rsidP="00D40C70">
      <w:pPr>
        <w:pStyle w:val="B1"/>
      </w:pPr>
      <w:r w:rsidRPr="00BC508A">
        <w:lastRenderedPageBreak/>
        <w:t>-</w:t>
      </w:r>
      <w:r w:rsidRPr="00BC508A">
        <w:tab/>
        <w:t>accept the request by sending a MODIFY EPS BEARER CONTEXT REQUEST message.</w:t>
      </w:r>
    </w:p>
    <w:p w14:paraId="71503894" w14:textId="77777777" w:rsidR="00D40C70" w:rsidRPr="00BC508A" w:rsidRDefault="00D40C70" w:rsidP="00D40C70">
      <w:pPr>
        <w:pStyle w:val="NO"/>
      </w:pPr>
      <w:r w:rsidRPr="00BC508A">
        <w:t>NOTE:</w:t>
      </w:r>
      <w:r w:rsidRPr="00BC508A">
        <w:tab/>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14:paraId="2D97752F" w14:textId="515AFCBD" w:rsidR="00D40C70" w:rsidRPr="00BC508A" w:rsidRDefault="00D40C70" w:rsidP="00D40C70">
      <w:r w:rsidRPr="00BC508A">
        <w:t xml:space="preserve">If the maximum number of active EPS bearer contexts is reached at the UE (see </w:t>
      </w:r>
      <w:r w:rsidR="00FB1684" w:rsidRPr="00BC508A">
        <w:t>clause</w:t>
      </w:r>
      <w:r w:rsidRPr="00BC508A">
        <w:t>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14:paraId="267769D0" w14:textId="77777777" w:rsidR="00D40C70" w:rsidRPr="00BC508A" w:rsidRDefault="00D40C70" w:rsidP="00295835">
      <w:pPr>
        <w:pStyle w:val="Heading4"/>
        <w:rPr>
          <w:lang w:eastAsia="ko-KR"/>
        </w:rPr>
      </w:pPr>
      <w:bookmarkStart w:id="3477" w:name="_Toc20218141"/>
      <w:bookmarkStart w:id="3478" w:name="_Toc27744026"/>
      <w:bookmarkStart w:id="3479" w:name="_Toc35959598"/>
      <w:bookmarkStart w:id="3480" w:name="_Toc45203031"/>
      <w:bookmarkStart w:id="3481" w:name="_Toc45700407"/>
      <w:bookmarkStart w:id="3482" w:name="_Toc51920143"/>
      <w:bookmarkStart w:id="3483" w:name="_Toc68251203"/>
      <w:bookmarkStart w:id="3484" w:name="_Toc178411308"/>
      <w:r w:rsidRPr="00BC508A">
        <w:t>6.</w:t>
      </w:r>
      <w:r w:rsidRPr="00BC508A">
        <w:rPr>
          <w:lang w:eastAsia="ko-KR"/>
        </w:rPr>
        <w:t>5</w:t>
      </w:r>
      <w:r w:rsidRPr="00BC508A">
        <w:t>.</w:t>
      </w:r>
      <w:r w:rsidRPr="00BC508A">
        <w:rPr>
          <w:lang w:eastAsia="ko-KR"/>
        </w:rPr>
        <w:t>3</w:t>
      </w:r>
      <w:r w:rsidRPr="00BC508A">
        <w:t>.5</w:t>
      </w:r>
      <w:r w:rsidRPr="00BC508A">
        <w:tab/>
        <w:t>Abnormal cases</w:t>
      </w:r>
      <w:r w:rsidRPr="00BC508A">
        <w:rPr>
          <w:lang w:eastAsia="ko-KR"/>
        </w:rPr>
        <w:t xml:space="preserve"> in the UE</w:t>
      </w:r>
      <w:bookmarkEnd w:id="3477"/>
      <w:bookmarkEnd w:id="3478"/>
      <w:bookmarkEnd w:id="3479"/>
      <w:bookmarkEnd w:id="3480"/>
      <w:bookmarkEnd w:id="3481"/>
      <w:bookmarkEnd w:id="3482"/>
      <w:bookmarkEnd w:id="3483"/>
      <w:bookmarkEnd w:id="3484"/>
    </w:p>
    <w:p w14:paraId="4E230CF4" w14:textId="77777777" w:rsidR="00D40C70" w:rsidRPr="00BC508A" w:rsidRDefault="00D40C70" w:rsidP="00D40C70">
      <w:pPr>
        <w:rPr>
          <w:lang w:eastAsia="ko-KR"/>
        </w:rPr>
      </w:pPr>
      <w:r w:rsidRPr="00BC508A">
        <w:rPr>
          <w:lang w:eastAsia="ko-KR"/>
        </w:rPr>
        <w:t>The following abnormal cases can be identified:</w:t>
      </w:r>
    </w:p>
    <w:p w14:paraId="31B4D5E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0:</w:t>
      </w:r>
    </w:p>
    <w:p w14:paraId="017F53B8" w14:textId="77777777" w:rsidR="00D40C70" w:rsidRPr="00BC508A" w:rsidRDefault="00D40C70" w:rsidP="00D40C70">
      <w:pPr>
        <w:pStyle w:val="B1"/>
      </w:pPr>
      <w:r w:rsidRPr="00BC508A">
        <w:tab/>
        <w:t xml:space="preserve">On the first expiry of the timer T3480, the UE shall resend </w:t>
      </w:r>
      <w:r w:rsidRPr="00BC508A">
        <w:rPr>
          <w:lang w:eastAsia="ko-KR"/>
        </w:rPr>
        <w:t xml:space="preserve">the </w:t>
      </w:r>
      <w:r w:rsidRPr="00BC508A">
        <w:t>BEARER RESOURCE ALLOCATION REQUEST and shall reset and restart timer T3480. This retransmission is repeated four times, i.e. on the fi</w:t>
      </w:r>
      <w:r w:rsidRPr="00BC508A">
        <w:rPr>
          <w:lang w:eastAsia="ko-KR"/>
        </w:rPr>
        <w:t>f</w:t>
      </w:r>
      <w:r w:rsidRPr="00BC508A">
        <w:t>th expiry of timer T3480, the UE shall abort the procedure, release the PTI allocated for this activation and enter the state PROCEDURE TRANSACTION INACTIVE.</w:t>
      </w:r>
    </w:p>
    <w:p w14:paraId="0CBB67EE" w14:textId="77777777" w:rsidR="00D40C70" w:rsidRPr="00BC508A" w:rsidRDefault="00D40C70" w:rsidP="00D40C70">
      <w:pPr>
        <w:pStyle w:val="B1"/>
        <w:rPr>
          <w:lang w:eastAsia="zh-CN"/>
        </w:rPr>
      </w:pPr>
      <w:r w:rsidRPr="00BC508A">
        <w:t>b)</w:t>
      </w:r>
      <w:r w:rsidRPr="00BC508A">
        <w:tab/>
      </w:r>
      <w:r w:rsidRPr="00BC508A">
        <w:rPr>
          <w:lang w:eastAsia="zh-CN"/>
        </w:rPr>
        <w:t>Unknown EPS bearer context</w:t>
      </w:r>
    </w:p>
    <w:p w14:paraId="0C8EBDC7" w14:textId="77777777" w:rsidR="00D40C70" w:rsidRPr="00BC508A" w:rsidRDefault="00D40C70" w:rsidP="00D40C70">
      <w:pPr>
        <w:pStyle w:val="B1"/>
        <w:rPr>
          <w:lang w:eastAsia="zh-CN"/>
        </w:rPr>
      </w:pPr>
      <w:r w:rsidRPr="00BC508A">
        <w:rPr>
          <w:lang w:eastAsia="zh-CN"/>
        </w:rPr>
        <w:tab/>
        <w:t xml:space="preserve">Upon receipt of the </w:t>
      </w:r>
      <w:r w:rsidRPr="00BC508A">
        <w:t>BEARER RESOURCE ALLO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default EPS bearer context</w:t>
      </w:r>
      <w:r w:rsidRPr="00BC508A">
        <w:t xml:space="preserve"> locally without peer-to-peer signalling between the UE and the MME and shall stop the timer T3480</w:t>
      </w:r>
      <w:r w:rsidRPr="00BC508A">
        <w:rPr>
          <w:lang w:eastAsia="zh-CN"/>
        </w:rPr>
        <w:t>.</w:t>
      </w:r>
    </w:p>
    <w:p w14:paraId="5B132FA1" w14:textId="7777777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w:t>
      </w:r>
      <w:r w:rsidRPr="00BC508A">
        <w:rPr>
          <w:lang w:eastAsia="zh-CN"/>
        </w:rPr>
        <w:t>allo</w:t>
      </w:r>
      <w:r w:rsidRPr="00BC508A">
        <w:t xml:space="preserve">cation procedure and </w:t>
      </w:r>
      <w:r w:rsidRPr="00BC508A">
        <w:rPr>
          <w:lang w:eastAsia="ko-KR"/>
        </w:rPr>
        <w:t xml:space="preserve">an </w:t>
      </w:r>
      <w:r w:rsidRPr="00BC508A">
        <w:t>EPS bearer context deactivation procedure.</w:t>
      </w:r>
    </w:p>
    <w:p w14:paraId="0A171BC1" w14:textId="77777777" w:rsidR="00D40C70" w:rsidRPr="00BC508A" w:rsidRDefault="00D40C70" w:rsidP="00D40C70">
      <w:pPr>
        <w:pStyle w:val="B1"/>
        <w:rPr>
          <w:lang w:eastAsia="zh-CN"/>
        </w:rPr>
      </w:pPr>
      <w:r w:rsidRPr="00BC508A">
        <w:tab/>
        <w:t xml:space="preserve">When the UE receives a DEACTIVATE EPS BEARER CONTEXT REQUEST message </w:t>
      </w:r>
      <w:r w:rsidRPr="00BC508A">
        <w:rPr>
          <w:lang w:eastAsia="zh-CN"/>
        </w:rPr>
        <w:t>for the default EPS bearer context related to</w:t>
      </w:r>
      <w:r w:rsidRPr="00BC508A">
        <w:t xml:space="preserve"> the </w:t>
      </w:r>
      <w:r w:rsidRPr="00BC508A">
        <w:rPr>
          <w:lang w:eastAsia="zh-CN"/>
        </w:rPr>
        <w:t xml:space="preserve">UE requested </w:t>
      </w:r>
      <w:r w:rsidRPr="00BC508A">
        <w:t xml:space="preserve">bearer resource </w:t>
      </w:r>
      <w:r w:rsidRPr="00BC508A">
        <w:rPr>
          <w:lang w:eastAsia="zh-CN"/>
        </w:rPr>
        <w:t>allo</w:t>
      </w:r>
      <w:r w:rsidRPr="00BC508A">
        <w:t xml:space="preserve">cation procedure, the UE shall abort the </w:t>
      </w:r>
      <w:r w:rsidRPr="00BC508A">
        <w:rPr>
          <w:lang w:eastAsia="ko-KR"/>
        </w:rPr>
        <w:t xml:space="preserve">UE requested </w:t>
      </w:r>
      <w:r w:rsidRPr="00BC508A">
        <w:t xml:space="preserve">bearer resource </w:t>
      </w:r>
      <w:r w:rsidRPr="00BC508A">
        <w:rPr>
          <w:lang w:eastAsia="zh-CN"/>
        </w:rPr>
        <w:t>allo</w:t>
      </w:r>
      <w:r w:rsidRPr="00BC508A">
        <w:t>cation procedure and shall stop the timer T3480 and proceed with the EPS bearer context deactivation procedure.</w:t>
      </w:r>
    </w:p>
    <w:p w14:paraId="33907841" w14:textId="77777777" w:rsidR="00D40C70" w:rsidRPr="00BC508A" w:rsidRDefault="00D40C70" w:rsidP="00295835">
      <w:pPr>
        <w:pStyle w:val="Heading4"/>
      </w:pPr>
      <w:bookmarkStart w:id="3485" w:name="_Toc20218142"/>
      <w:bookmarkStart w:id="3486" w:name="_Toc27744027"/>
      <w:bookmarkStart w:id="3487" w:name="_Toc35959599"/>
      <w:bookmarkStart w:id="3488" w:name="_Toc45203032"/>
      <w:bookmarkStart w:id="3489" w:name="_Toc45700408"/>
      <w:bookmarkStart w:id="3490" w:name="_Toc51920144"/>
      <w:bookmarkStart w:id="3491" w:name="_Toc68251204"/>
      <w:bookmarkStart w:id="3492" w:name="_Toc178411309"/>
      <w:r w:rsidRPr="00BC508A">
        <w:t>6.</w:t>
      </w:r>
      <w:r w:rsidRPr="00BC508A">
        <w:rPr>
          <w:lang w:eastAsia="zh-CN"/>
        </w:rPr>
        <w:t>5</w:t>
      </w:r>
      <w:r w:rsidRPr="00BC508A">
        <w:t>.3.6</w:t>
      </w:r>
      <w:r w:rsidRPr="00BC508A">
        <w:tab/>
        <w:t>Abnormal cases on the network side</w:t>
      </w:r>
      <w:bookmarkEnd w:id="3485"/>
      <w:bookmarkEnd w:id="3486"/>
      <w:bookmarkEnd w:id="3487"/>
      <w:bookmarkEnd w:id="3488"/>
      <w:bookmarkEnd w:id="3489"/>
      <w:bookmarkEnd w:id="3490"/>
      <w:bookmarkEnd w:id="3491"/>
      <w:bookmarkEnd w:id="3492"/>
    </w:p>
    <w:p w14:paraId="486237D8" w14:textId="77777777" w:rsidR="00D40C70" w:rsidRPr="00BC508A" w:rsidRDefault="00D40C70" w:rsidP="00D40C70">
      <w:r w:rsidRPr="00BC508A">
        <w:t>The following abnormal case can be identified:</w:t>
      </w:r>
    </w:p>
    <w:p w14:paraId="7B053853" w14:textId="77777777" w:rsidR="00D40C70" w:rsidRPr="00BC508A" w:rsidRDefault="00D40C70" w:rsidP="00D40C70">
      <w:pPr>
        <w:pStyle w:val="B1"/>
        <w:rPr>
          <w:lang w:eastAsia="zh-CN"/>
        </w:rPr>
      </w:pPr>
      <w:r w:rsidRPr="00BC508A">
        <w:rPr>
          <w:lang w:eastAsia="zh-CN"/>
        </w:rPr>
        <w:t>a)</w:t>
      </w:r>
      <w:r w:rsidRPr="00BC508A">
        <w:rPr>
          <w:lang w:eastAsia="zh-CN"/>
        </w:rPr>
        <w:tab/>
        <w:t>No PDN connection with the linked EPS bearer identity activated:</w:t>
      </w:r>
    </w:p>
    <w:p w14:paraId="124EC6B6" w14:textId="77777777" w:rsidR="00D40C70" w:rsidRPr="00BC508A" w:rsidRDefault="00D40C70" w:rsidP="00D40C70">
      <w:pPr>
        <w:pStyle w:val="B1"/>
        <w:rPr>
          <w:lang w:eastAsia="zh-CN"/>
        </w:rPr>
      </w:pPr>
      <w:r w:rsidRPr="00BC508A">
        <w:rPr>
          <w:lang w:eastAsia="zh-CN"/>
        </w:rPr>
        <w:tab/>
        <w:t xml:space="preserve">If the linked EPS bearer identity included in the </w:t>
      </w:r>
      <w:r w:rsidRPr="00BC508A">
        <w:t>BEARER RESOURCE ALLOCATION REQUEST</w:t>
      </w:r>
      <w:r w:rsidRPr="00BC508A">
        <w:rPr>
          <w:lang w:eastAsia="zh-CN"/>
        </w:rPr>
        <w:t xml:space="preserve"> message does not belong to the default EPS bearer context of an established PDN connection, the MME shall reply with a BEARER RESOURCE ALLOCATION REJECT message with ESM cause #43 "invalid EPS bearer identity".</w:t>
      </w:r>
    </w:p>
    <w:p w14:paraId="7329DFA6" w14:textId="77777777" w:rsidR="00D40C70" w:rsidRPr="00BC508A" w:rsidRDefault="00D40C70" w:rsidP="00D40C70">
      <w:pPr>
        <w:pStyle w:val="B1"/>
        <w:rPr>
          <w:lang w:eastAsia="zh-CN"/>
        </w:rPr>
      </w:pPr>
      <w:r w:rsidRPr="00BC508A">
        <w:rPr>
          <w:lang w:eastAsia="zh-CN"/>
        </w:rPr>
        <w:t>b)</w:t>
      </w:r>
      <w:r w:rsidRPr="00BC508A">
        <w:rPr>
          <w:lang w:eastAsia="zh-CN"/>
        </w:rPr>
        <w:tab/>
        <w:t>BEARER RESOURCE ALLOCATION REQUEST message received for a PDN connection established for emergency bearer services:</w:t>
      </w:r>
    </w:p>
    <w:p w14:paraId="0AE11F59" w14:textId="77777777" w:rsidR="00993828" w:rsidRPr="00BC508A" w:rsidRDefault="00D40C70" w:rsidP="00993828">
      <w:pPr>
        <w:pStyle w:val="B1"/>
        <w:rPr>
          <w:lang w:eastAsia="zh-CN"/>
        </w:rPr>
      </w:pPr>
      <w:r w:rsidRPr="00BC508A">
        <w:rPr>
          <w:lang w:eastAsia="zh-CN"/>
        </w:rPr>
        <w:tab/>
        <w:t>The MME shall reply with a BEARER RESOURCE ALLOCATION REJECT message with ESM cause #31 "request rejected, unspecified".</w:t>
      </w:r>
    </w:p>
    <w:p w14:paraId="797C57D2" w14:textId="49438031" w:rsidR="00993828" w:rsidRPr="00BC508A" w:rsidRDefault="00534AC5" w:rsidP="00993828">
      <w:pPr>
        <w:pStyle w:val="B1"/>
      </w:pPr>
      <w:r w:rsidRPr="00BC508A">
        <w:t>c</w:t>
      </w:r>
      <w:r w:rsidR="00993828" w:rsidRPr="00BC508A">
        <w:t>)</w:t>
      </w:r>
      <w:r w:rsidR="00993828" w:rsidRPr="00BC508A">
        <w:tab/>
      </w:r>
      <w:r w:rsidR="00993828" w:rsidRPr="00BC508A">
        <w:rPr>
          <w:lang w:eastAsia="zh-CN"/>
        </w:rPr>
        <w:t>BEARER RESOURCE ALLOCATION REQUEST message</w:t>
      </w:r>
      <w:r w:rsidR="00993828" w:rsidRPr="00BC508A">
        <w:t xml:space="preserve"> received from a UE which is in a location where the PLMN is not allowed to operate</w:t>
      </w:r>
    </w:p>
    <w:p w14:paraId="2875D19A" w14:textId="3241FFDC" w:rsidR="00D40C70" w:rsidRPr="00BC508A" w:rsidRDefault="00993828" w:rsidP="00993828">
      <w:pPr>
        <w:pStyle w:val="B1"/>
        <w:rPr>
          <w:lang w:eastAsia="zh-CN"/>
        </w:rPr>
      </w:pPr>
      <w:r w:rsidRPr="00BC508A">
        <w:tab/>
        <w:t>If the MME determines that the UE is in a location where the PLMN is not allowed to operate, the MME discards the message.</w:t>
      </w:r>
    </w:p>
    <w:p w14:paraId="4AF6C2CF" w14:textId="77777777" w:rsidR="00D40C70" w:rsidRPr="00BC508A" w:rsidRDefault="00D40C70" w:rsidP="00295835">
      <w:pPr>
        <w:pStyle w:val="Heading3"/>
      </w:pPr>
      <w:bookmarkStart w:id="3493" w:name="_Toc20218143"/>
      <w:bookmarkStart w:id="3494" w:name="_Toc27744028"/>
      <w:bookmarkStart w:id="3495" w:name="_Toc35959600"/>
      <w:bookmarkStart w:id="3496" w:name="_Toc45203033"/>
      <w:bookmarkStart w:id="3497" w:name="_Toc45700409"/>
      <w:bookmarkStart w:id="3498" w:name="_Toc51920145"/>
      <w:bookmarkStart w:id="3499" w:name="_Toc68251205"/>
      <w:bookmarkStart w:id="3500" w:name="_Toc178411310"/>
      <w:r w:rsidRPr="00BC508A">
        <w:t>6.5.</w:t>
      </w:r>
      <w:r w:rsidRPr="00BC508A">
        <w:rPr>
          <w:lang w:eastAsia="ko-KR"/>
        </w:rPr>
        <w:t>4</w:t>
      </w:r>
      <w:r w:rsidRPr="00BC508A">
        <w:tab/>
        <w:t>UE requested bearer resource modification procedure</w:t>
      </w:r>
      <w:bookmarkEnd w:id="3493"/>
      <w:bookmarkEnd w:id="3494"/>
      <w:bookmarkEnd w:id="3495"/>
      <w:bookmarkEnd w:id="3496"/>
      <w:bookmarkEnd w:id="3497"/>
      <w:bookmarkEnd w:id="3498"/>
      <w:bookmarkEnd w:id="3499"/>
      <w:bookmarkEnd w:id="3500"/>
    </w:p>
    <w:p w14:paraId="779C4C13" w14:textId="77777777" w:rsidR="00D40C70" w:rsidRPr="00BC508A" w:rsidRDefault="00D40C70" w:rsidP="00295835">
      <w:pPr>
        <w:pStyle w:val="Heading4"/>
      </w:pPr>
      <w:bookmarkStart w:id="3501" w:name="_Toc20218144"/>
      <w:bookmarkStart w:id="3502" w:name="_Toc27744029"/>
      <w:bookmarkStart w:id="3503" w:name="_Toc35959601"/>
      <w:bookmarkStart w:id="3504" w:name="_Toc45203034"/>
      <w:bookmarkStart w:id="3505" w:name="_Toc45700410"/>
      <w:bookmarkStart w:id="3506" w:name="_Toc51920146"/>
      <w:bookmarkStart w:id="3507" w:name="_Toc68251206"/>
      <w:bookmarkStart w:id="3508" w:name="_Toc178411311"/>
      <w:r w:rsidRPr="00BC508A">
        <w:t>6.5.</w:t>
      </w:r>
      <w:r w:rsidRPr="00BC508A">
        <w:rPr>
          <w:lang w:eastAsia="ko-KR"/>
        </w:rPr>
        <w:t>4</w:t>
      </w:r>
      <w:r w:rsidRPr="00BC508A">
        <w:t>.1</w:t>
      </w:r>
      <w:r w:rsidRPr="00BC508A">
        <w:tab/>
        <w:t>General</w:t>
      </w:r>
      <w:bookmarkEnd w:id="3501"/>
      <w:bookmarkEnd w:id="3502"/>
      <w:bookmarkEnd w:id="3503"/>
      <w:bookmarkEnd w:id="3504"/>
      <w:bookmarkEnd w:id="3505"/>
      <w:bookmarkEnd w:id="3506"/>
      <w:bookmarkEnd w:id="3507"/>
      <w:bookmarkEnd w:id="3508"/>
    </w:p>
    <w:p w14:paraId="478B00CA" w14:textId="77777777" w:rsidR="00466E15" w:rsidRPr="00BC508A" w:rsidRDefault="00466E15" w:rsidP="00466E15">
      <w:r w:rsidRPr="00BC508A">
        <w:t xml:space="preserve">The purpose of the UE requested bearer resource modification procedure is </w:t>
      </w:r>
      <w:r w:rsidRPr="00BC508A">
        <w:rPr>
          <w:lang w:eastAsia="ko-KR"/>
        </w:rPr>
        <w:t xml:space="preserve">for a UE </w:t>
      </w:r>
      <w:r w:rsidRPr="00BC508A">
        <w:t>to:</w:t>
      </w:r>
    </w:p>
    <w:p w14:paraId="3AAA1927" w14:textId="1670CB8A" w:rsidR="00466E15" w:rsidRPr="00BC508A" w:rsidRDefault="00466E15" w:rsidP="00466E15">
      <w:pPr>
        <w:pStyle w:val="B1"/>
      </w:pPr>
      <w:r w:rsidRPr="00BC508A">
        <w:lastRenderedPageBreak/>
        <w:t>a)</w:t>
      </w:r>
      <w:r w:rsidRPr="00BC508A">
        <w:tab/>
        <w:t>request a modification;</w:t>
      </w:r>
    </w:p>
    <w:p w14:paraId="2A93C9DB" w14:textId="003D378B" w:rsidR="00466E15" w:rsidRPr="00BC508A" w:rsidRDefault="00466E15" w:rsidP="00466E15">
      <w:pPr>
        <w:pStyle w:val="B1"/>
      </w:pPr>
      <w:r w:rsidRPr="00BC508A">
        <w:t>b)</w:t>
      </w:r>
      <w:r w:rsidRPr="00BC508A">
        <w:tab/>
        <w:t xml:space="preserve">release of bearer resources </w:t>
      </w:r>
      <w:r w:rsidRPr="00BC508A">
        <w:rPr>
          <w:lang w:eastAsia="ko-KR"/>
        </w:rPr>
        <w:t>for</w:t>
      </w:r>
      <w:r w:rsidRPr="00BC508A">
        <w:t xml:space="preserve"> </w:t>
      </w:r>
      <w:r w:rsidRPr="00BC508A">
        <w:rPr>
          <w:lang w:eastAsia="ko-KR"/>
        </w:rPr>
        <w:t xml:space="preserve">a </w:t>
      </w:r>
      <w:r w:rsidRPr="00BC508A">
        <w:t>traffic flow aggregate;</w:t>
      </w:r>
    </w:p>
    <w:p w14:paraId="02B3A47D" w14:textId="7915A783" w:rsidR="00466E15" w:rsidRPr="00BC508A" w:rsidRDefault="00466E15" w:rsidP="00466E15">
      <w:pPr>
        <w:pStyle w:val="B1"/>
      </w:pPr>
      <w:r w:rsidRPr="00BC508A">
        <w:t>c)</w:t>
      </w:r>
      <w:r w:rsidRPr="00BC508A">
        <w:tab/>
        <w:t>modify a traffic flow aggregate by replacing packet filter</w:t>
      </w:r>
      <w:r w:rsidRPr="00BC508A">
        <w:rPr>
          <w:lang w:eastAsia="zh-CN"/>
        </w:rPr>
        <w:t>s or adding packet filters</w:t>
      </w:r>
      <w:r w:rsidRPr="00BC508A">
        <w:t>;</w:t>
      </w:r>
    </w:p>
    <w:p w14:paraId="40B9FF4A" w14:textId="4EC83663" w:rsidR="00466E15" w:rsidRPr="00BC508A" w:rsidRDefault="00466E15" w:rsidP="00466E15">
      <w:pPr>
        <w:pStyle w:val="B1"/>
      </w:pPr>
      <w:r w:rsidRPr="00BC508A">
        <w:t>d)</w:t>
      </w:r>
      <w:r w:rsidRPr="00BC508A">
        <w:tab/>
        <w:t>re-negotiate header compression configuration associated to an EPS bearer context;</w:t>
      </w:r>
    </w:p>
    <w:p w14:paraId="3A839659" w14:textId="7C7F2A72" w:rsidR="00466E15" w:rsidRPr="00BC508A" w:rsidRDefault="00466E15" w:rsidP="00466E15">
      <w:pPr>
        <w:pStyle w:val="B1"/>
      </w:pPr>
      <w:r w:rsidRPr="00BC508A">
        <w:t>e)</w:t>
      </w:r>
      <w:r w:rsidRPr="00BC508A">
        <w:tab/>
        <w:t>indicate a change of 3GPP PS data off UE status for a PDN connection;</w:t>
      </w:r>
    </w:p>
    <w:p w14:paraId="10820611" w14:textId="2480DA97" w:rsidR="00F51A4B" w:rsidRPr="00BC508A" w:rsidRDefault="00466E15" w:rsidP="00466E15">
      <w:pPr>
        <w:pStyle w:val="B1"/>
      </w:pPr>
      <w:r w:rsidRPr="00BC508A">
        <w:t>f)</w:t>
      </w:r>
      <w:r w:rsidRPr="00BC508A">
        <w:tab/>
        <w:t>transmit information for the C2 authorization for the UAS services</w:t>
      </w:r>
      <w:r w:rsidR="00C73BCE" w:rsidRPr="00BC508A">
        <w:t>;</w:t>
      </w:r>
    </w:p>
    <w:p w14:paraId="280E5DD6" w14:textId="7E4E9936" w:rsidR="00C73BCE" w:rsidRDefault="00C73BCE" w:rsidP="00C73BCE">
      <w:pPr>
        <w:pStyle w:val="B1"/>
      </w:pPr>
      <w:r w:rsidRPr="00BC508A">
        <w:t>g)</w:t>
      </w:r>
      <w:r w:rsidRPr="00BC508A">
        <w:tab/>
        <w:t>provide a UE policy container with the length of two octets containing the UE STATE INDICATION message (see 3GPP TS 24.501 [54] annex D)</w:t>
      </w:r>
      <w:r w:rsidR="00C81C3A">
        <w:t>; or</w:t>
      </w:r>
    </w:p>
    <w:p w14:paraId="4687453E" w14:textId="77777777" w:rsidR="00C81C3A" w:rsidRDefault="00C81C3A" w:rsidP="00C81C3A">
      <w:pPr>
        <w:pStyle w:val="B1"/>
        <w:rPr>
          <w:lang w:eastAsia="ko-KR"/>
        </w:rPr>
      </w:pPr>
      <w:r>
        <w:rPr>
          <w:rFonts w:hint="eastAsia"/>
          <w:lang w:eastAsia="ko-KR"/>
        </w:rPr>
        <w:t>h</w:t>
      </w:r>
      <w:r w:rsidRPr="00BC508A">
        <w:t>)</w:t>
      </w:r>
      <w:r w:rsidRPr="00BC508A">
        <w:tab/>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p>
    <w:p w14:paraId="4E783836" w14:textId="77777777" w:rsidR="00C81C3A" w:rsidRDefault="00C81C3A" w:rsidP="00C81C3A">
      <w:pPr>
        <w:pStyle w:val="B2"/>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75113D8A" w14:textId="77777777" w:rsidR="00C81C3A" w:rsidRDefault="00C81C3A" w:rsidP="00C81C3A">
      <w:pPr>
        <w:pStyle w:val="B2"/>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7E58C77E" w14:textId="20F8CE24" w:rsidR="00C81C3A" w:rsidRPr="00BC508A" w:rsidRDefault="00C81C3A" w:rsidP="00C73BCE">
      <w:pPr>
        <w:pStyle w:val="B1"/>
        <w:rPr>
          <w:lang w:eastAsia="ko-KR"/>
        </w:rPr>
      </w:pPr>
      <w:r>
        <w:rPr>
          <w:lang w:eastAsia="ko-KR"/>
        </w:rPr>
        <w:tab/>
      </w:r>
      <w:r>
        <w:rPr>
          <w:rFonts w:hint="eastAsia"/>
          <w:lang w:eastAsia="ko-KR"/>
        </w:rPr>
        <w:t>is released.</w:t>
      </w:r>
    </w:p>
    <w:p w14:paraId="564D1099" w14:textId="77777777" w:rsidR="00466E15" w:rsidRPr="00BC508A" w:rsidRDefault="00466E15" w:rsidP="00466E15">
      <w:r w:rsidRPr="00BC508A">
        <w:t xml:space="preserve">When requesting a modification of bearer resources for a traffic flow aggregate or a modification of a traffic flow aggregate, </w:t>
      </w:r>
      <w:r w:rsidRPr="00BC508A">
        <w:rPr>
          <w:lang w:eastAsia="ja-JP"/>
        </w:rPr>
        <w:t xml:space="preserve">the UE can modify the existing GBR. </w:t>
      </w:r>
      <w:r w:rsidRPr="00BC508A">
        <w:t>If accepted by the network, this procedure invokes a dedicated EPS bearer context activation procedure (see clause 6.4.2),</w:t>
      </w:r>
      <w:r w:rsidRPr="00BC508A">
        <w:rPr>
          <w:lang w:eastAsia="ko-KR"/>
        </w:rPr>
        <w:t xml:space="preserve"> </w:t>
      </w:r>
      <w:r w:rsidRPr="00BC508A">
        <w:t>an EPS bearer context modification procedure (see clause 6.4.3), or an EPS bearer context deactivation procedure (see clause 6.4.4).</w:t>
      </w:r>
    </w:p>
    <w:p w14:paraId="483348B7" w14:textId="77777777" w:rsidR="00D40C70" w:rsidRPr="00BC508A" w:rsidRDefault="00D40C70" w:rsidP="00D40C70">
      <w:pPr>
        <w:rPr>
          <w:lang w:eastAsia="ja-JP"/>
        </w:rPr>
      </w:pPr>
      <w:r w:rsidRPr="00BC508A">
        <w:rPr>
          <w:lang w:eastAsia="ja-JP"/>
        </w:rPr>
        <w:t>If there is a PDN connection for emergency bearer services</w:t>
      </w:r>
      <w:r w:rsidRPr="00BC508A">
        <w:rPr>
          <w:lang w:eastAsia="zh-CN"/>
        </w:rPr>
        <w:t xml:space="preserve"> established</w:t>
      </w:r>
      <w:r w:rsidRPr="00BC508A">
        <w:rPr>
          <w:lang w:eastAsia="ja-JP"/>
        </w:rPr>
        <w:t xml:space="preserve">, the UE shall not request </w:t>
      </w:r>
      <w:r w:rsidRPr="00BC508A">
        <w:rPr>
          <w:lang w:eastAsia="zh-CN"/>
        </w:rPr>
        <w:t xml:space="preserve">a modification of </w:t>
      </w:r>
      <w:r w:rsidRPr="00BC508A">
        <w:rPr>
          <w:lang w:eastAsia="ja-JP"/>
        </w:rPr>
        <w:t>bearer resources</w:t>
      </w:r>
      <w:r w:rsidRPr="00BC508A">
        <w:rPr>
          <w:lang w:eastAsia="zh-CN"/>
        </w:rPr>
        <w:t xml:space="preserve"> </w:t>
      </w:r>
      <w:r w:rsidRPr="00BC508A">
        <w:rPr>
          <w:lang w:eastAsia="ja-JP"/>
        </w:rPr>
        <w:t>for this PDN connection.</w:t>
      </w:r>
    </w:p>
    <w:p w14:paraId="72797596" w14:textId="21D75C42" w:rsidR="00D40C70" w:rsidRPr="00BC508A" w:rsidRDefault="00D40C70" w:rsidP="00D40C70">
      <w:pPr>
        <w:rPr>
          <w:lang w:eastAsia="ja-JP"/>
        </w:rPr>
      </w:pPr>
      <w:r w:rsidRPr="00BC508A">
        <w:t xml:space="preserve">When the UE requested bearer resource modification procedure is used to indicate a change of 3GPP PS data off UE status for a PDN connection (see </w:t>
      </w:r>
      <w:r w:rsidR="00FB1684" w:rsidRPr="00BC508A">
        <w:t>clause</w:t>
      </w:r>
      <w:r w:rsidRPr="00BC508A">
        <w:t> 6.3.10), the UE shall initiate the UE requested bearer resource modification procedure even if the timer T3396 or the back-off timer is running or is deactivated.</w:t>
      </w:r>
    </w:p>
    <w:p w14:paraId="38A0E4EB" w14:textId="77777777" w:rsidR="00D40C70" w:rsidRPr="00BC508A" w:rsidRDefault="00D40C70" w:rsidP="00295835">
      <w:pPr>
        <w:pStyle w:val="Heading4"/>
      </w:pPr>
      <w:bookmarkStart w:id="3509" w:name="_Toc20218145"/>
      <w:bookmarkStart w:id="3510" w:name="_Toc27744030"/>
      <w:bookmarkStart w:id="3511" w:name="_Toc35959602"/>
      <w:bookmarkStart w:id="3512" w:name="_Toc45203035"/>
      <w:bookmarkStart w:id="3513" w:name="_Toc45700411"/>
      <w:bookmarkStart w:id="3514" w:name="_Toc51920147"/>
      <w:bookmarkStart w:id="3515" w:name="_Toc68251207"/>
      <w:bookmarkStart w:id="3516" w:name="_Toc178411312"/>
      <w:r w:rsidRPr="00BC508A">
        <w:t>6.5.</w:t>
      </w:r>
      <w:r w:rsidRPr="00BC508A">
        <w:rPr>
          <w:lang w:eastAsia="ko-KR"/>
        </w:rPr>
        <w:t>4</w:t>
      </w:r>
      <w:r w:rsidRPr="00BC508A">
        <w:t>.2</w:t>
      </w:r>
      <w:r w:rsidRPr="00BC508A">
        <w:tab/>
        <w:t>UE requested bearer resource modification procedure initiation</w:t>
      </w:r>
      <w:bookmarkEnd w:id="3509"/>
      <w:bookmarkEnd w:id="3510"/>
      <w:bookmarkEnd w:id="3511"/>
      <w:bookmarkEnd w:id="3512"/>
      <w:bookmarkEnd w:id="3513"/>
      <w:bookmarkEnd w:id="3514"/>
      <w:bookmarkEnd w:id="3515"/>
      <w:bookmarkEnd w:id="3516"/>
    </w:p>
    <w:p w14:paraId="0F7AD4BB" w14:textId="77777777" w:rsidR="00D40C70" w:rsidRPr="00BC508A" w:rsidRDefault="00D40C70" w:rsidP="00D40C70">
      <w:r w:rsidRPr="00BC508A">
        <w:t>In order to request the modification of bearer resources for one traffic flow aggregate, the UE shall send a BEARER RESOURCE MODIFICATION REQUEST message to the MME, start timer T3481</w:t>
      </w:r>
      <w:r w:rsidRPr="00BC508A">
        <w:rPr>
          <w:lang w:eastAsia="zh-CN"/>
        </w:rPr>
        <w:t xml:space="preserve"> and </w:t>
      </w:r>
      <w:r w:rsidRPr="00BC508A">
        <w:t>enter the state PROCEDURE TRANSACTION PENDING</w:t>
      </w:r>
      <w:r w:rsidRPr="00BC508A">
        <w:rPr>
          <w:lang w:eastAsia="zh-CN"/>
        </w:rPr>
        <w:t xml:space="preserve"> (see example in figure 6.5.4.2.1)</w:t>
      </w:r>
      <w:r w:rsidRPr="00BC508A">
        <w:t>.</w:t>
      </w:r>
    </w:p>
    <w:p w14:paraId="763FB6BD" w14:textId="77777777" w:rsidR="00D40C70" w:rsidRPr="00BC508A" w:rsidRDefault="00D40C70" w:rsidP="00D40C70">
      <w:pPr>
        <w:rPr>
          <w:lang w:eastAsia="ko-KR"/>
        </w:rPr>
      </w:pPr>
      <w:r w:rsidRPr="00BC508A">
        <w:t xml:space="preserve">The UE shall include </w:t>
      </w:r>
      <w:r w:rsidRPr="00BC508A">
        <w:rPr>
          <w:lang w:eastAsia="ko-KR"/>
        </w:rPr>
        <w:t xml:space="preserve">the EPS bearer identity of the EPS bearer associated with the traffic flow aggregate in the </w:t>
      </w:r>
      <w:r w:rsidRPr="00BC508A">
        <w:t xml:space="preserve">EPS bearer identity for packet filter </w:t>
      </w:r>
      <w:r w:rsidRPr="00BC508A">
        <w:rPr>
          <w:lang w:eastAsia="ko-KR"/>
        </w:rPr>
        <w:t>IE.</w:t>
      </w:r>
    </w:p>
    <w:p w14:paraId="05526255" w14:textId="77777777" w:rsidR="00D40C70" w:rsidRPr="00BC508A" w:rsidRDefault="00D40C70" w:rsidP="00D40C70">
      <w:pPr>
        <w:rPr>
          <w:lang w:eastAsia="ko-KR"/>
        </w:rPr>
      </w:pPr>
      <w:r w:rsidRPr="00BC508A">
        <w:rPr>
          <w:lang w:eastAsia="ko-KR"/>
        </w:rPr>
        <w:t xml:space="preserve">To request a change of the GBR </w:t>
      </w:r>
      <w:r w:rsidRPr="00BC508A">
        <w:t>without changing the packet filter(s)</w:t>
      </w:r>
      <w:r w:rsidRPr="00BC508A">
        <w:rPr>
          <w:lang w:eastAsia="ko-KR"/>
        </w:rPr>
        <w:t xml:space="preserve">, the UE shall </w:t>
      </w:r>
      <w:r w:rsidRPr="00BC508A">
        <w:t xml:space="preserve">set the TFT operation code in the Traffic flow aggregate IE to "no TFT operation" and include the packet filter identifier(s) to which the change of the GBR applies in the Packet filter identifier parameter in the parameters list. The UE shall </w:t>
      </w:r>
      <w:r w:rsidRPr="00BC508A">
        <w:rPr>
          <w:lang w:eastAsia="ko-KR"/>
        </w:rPr>
        <w:t xml:space="preserve">indicate the new GBR requested for the EPS bearer context in the </w:t>
      </w:r>
      <w:r w:rsidRPr="00BC508A">
        <w:t>Required traffic flow QoS</w:t>
      </w:r>
      <w:r w:rsidRPr="00BC508A">
        <w:rPr>
          <w:lang w:eastAsia="ko-KR"/>
        </w:rPr>
        <w:t xml:space="preserve"> IE.</w:t>
      </w:r>
    </w:p>
    <w:p w14:paraId="4492F91F" w14:textId="77777777" w:rsidR="00D40C70" w:rsidRPr="00BC508A" w:rsidRDefault="00D40C70" w:rsidP="00D40C70">
      <w:r w:rsidRPr="00BC508A">
        <w:t>To request a modification of a traffic flow aggregate, the UE shall set the TFT operation code in the Traffic flow aggregate IE to "Replace packet filters in existing TFT"</w:t>
      </w:r>
      <w:r w:rsidRPr="00BC508A">
        <w:rPr>
          <w:lang w:eastAsia="zh-CN"/>
        </w:rPr>
        <w:t xml:space="preserve"> or "Add packet filters to existing TFT"</w:t>
      </w:r>
      <w:r w:rsidRPr="00BC508A">
        <w:t xml:space="preserve">. </w:t>
      </w:r>
      <w:r w:rsidRPr="00BC508A">
        <w:rPr>
          <w:lang w:eastAsia="zh-CN"/>
        </w:rPr>
        <w:t xml:space="preserve">If the TFT operation code is set to "Add packet filters to existing TFT", the UE shall include in the </w:t>
      </w:r>
      <w:r w:rsidRPr="00BC508A">
        <w:t>parameter list</w:t>
      </w:r>
      <w:r w:rsidRPr="00BC508A">
        <w:rPr>
          <w:lang w:eastAsia="zh-CN"/>
        </w:rPr>
        <w:t xml:space="preserve"> one existing packet filter identifier to which the newly added packet filter(s) is linked. </w:t>
      </w:r>
      <w:r w:rsidRPr="00BC508A">
        <w:t>If the EPS bearer is a GBR bearer and the UE also wishes to request a change of GBR, the UE shall indicate the new GBR requested for the EPS bearer context in the Required traffic flow QoS IE.</w:t>
      </w:r>
    </w:p>
    <w:p w14:paraId="556BF479" w14:textId="77777777" w:rsidR="00D40C70" w:rsidRPr="00BC508A" w:rsidRDefault="00D40C70" w:rsidP="00D40C70">
      <w:r w:rsidRPr="00BC508A">
        <w:t>To request a release of bearer resources, the UE shall set the TFT operation code in the Traffic flow aggregate IE to "Delete packet filters from existing TFT". If the EPS bearer is a GBR bearer</w:t>
      </w:r>
      <w:r w:rsidRPr="00BC508A">
        <w:rPr>
          <w:lang w:eastAsia="zh-CN"/>
        </w:rPr>
        <w:t xml:space="preserve"> and the UE does not request </w:t>
      </w:r>
      <w:r w:rsidRPr="00BC508A">
        <w:rPr>
          <w:lang w:eastAsia="ja-JP"/>
        </w:rPr>
        <w:t xml:space="preserve">the release of </w:t>
      </w:r>
      <w:r w:rsidRPr="00BC508A">
        <w:rPr>
          <w:lang w:eastAsia="zh-CN"/>
        </w:rPr>
        <w:t xml:space="preserve">all </w:t>
      </w:r>
      <w:r w:rsidRPr="00BC508A">
        <w:rPr>
          <w:lang w:eastAsia="ja-JP"/>
        </w:rPr>
        <w:t>bearer resources</w:t>
      </w:r>
      <w:r w:rsidRPr="00BC508A">
        <w:t>, the UE shall indicate the new GBR requested for the EPS bearer context in the Required traffic flow QoS IE.</w:t>
      </w:r>
    </w:p>
    <w:p w14:paraId="298EBA79" w14:textId="77777777" w:rsidR="00D40C70" w:rsidRPr="00BC508A" w:rsidRDefault="00D40C70" w:rsidP="00D40C70">
      <w:r w:rsidRPr="00BC508A">
        <w:lastRenderedPageBreak/>
        <w:t>To request re-negotiation of header compression configuration associated to an EPS bearer context, the UE shall include the Header compression configuration IE in the BEARER RESOURCE MODIFICATION REQUEST message if the network indicated "Control plane CIoT EPS optimization supported" and "Header compression for control plane CIoT EPS optimization supported" in the EPS network feature support IE.</w:t>
      </w:r>
    </w:p>
    <w:p w14:paraId="639478BD" w14:textId="77777777" w:rsidR="00D40C70" w:rsidRPr="00BC508A" w:rsidRDefault="00D40C70" w:rsidP="00D40C70">
      <w:r w:rsidRPr="00BC508A">
        <w:t>After an inter-system change from N1 mode to S1 mode, if:</w:t>
      </w:r>
    </w:p>
    <w:p w14:paraId="51E8E11F" w14:textId="77777777" w:rsidR="00D40C70" w:rsidRPr="00BC508A" w:rsidRDefault="00D40C70" w:rsidP="00D40C70">
      <w:pPr>
        <w:pStyle w:val="B1"/>
      </w:pPr>
      <w:r w:rsidRPr="00BC508A">
        <w:t>a)</w:t>
      </w:r>
      <w:r w:rsidRPr="00BC508A">
        <w:tab/>
        <w:t>the UE is operating in single-registration mode and has received the interworking without N26 interface indicator set to "interworking without N26 interface not supported" from the network;</w:t>
      </w:r>
    </w:p>
    <w:p w14:paraId="6E1142C4" w14:textId="77777777" w:rsidR="00D40C70" w:rsidRPr="00BC508A" w:rsidRDefault="00D40C70" w:rsidP="00D40C70">
      <w:pPr>
        <w:pStyle w:val="B1"/>
      </w:pPr>
      <w:r w:rsidRPr="00BC508A">
        <w:t>b)</w:t>
      </w:r>
      <w:r w:rsidRPr="00BC508A">
        <w:tab/>
        <w:t xml:space="preserve">the PDN type value of the </w:t>
      </w:r>
      <w:r w:rsidRPr="00BC508A">
        <w:rPr>
          <w:rFonts w:eastAsia="SimSun"/>
          <w:lang w:eastAsia="zh-CN"/>
        </w:rPr>
        <w:t>PDN type IE</w:t>
      </w:r>
      <w:r w:rsidRPr="00BC508A">
        <w:rPr>
          <w:rFonts w:eastAsia="MS Mincho"/>
        </w:rPr>
        <w:t xml:space="preserve"> </w:t>
      </w:r>
      <w:r w:rsidRPr="00BC508A">
        <w:t>is set to "IPv4", "IPv6" or "IPv4v6";</w:t>
      </w:r>
    </w:p>
    <w:p w14:paraId="273B579C" w14:textId="77777777" w:rsidR="00D40C70" w:rsidRPr="00BC508A" w:rsidRDefault="00D40C70" w:rsidP="00D40C70">
      <w:pPr>
        <w:pStyle w:val="B1"/>
      </w:pPr>
      <w:r w:rsidRPr="00BC508A">
        <w:t>c)</w:t>
      </w:r>
      <w:r w:rsidRPr="00BC508A">
        <w:tab/>
        <w:t>the UE indicates "Control plane CIoT EPS optimization supported" and "Header compression for control plane CIoT EPS optimization supported" in the UE network capability IE of the TRACKING AREA UPDATE REQUEST message; and</w:t>
      </w:r>
    </w:p>
    <w:p w14:paraId="2A9CBFA2" w14:textId="77777777" w:rsidR="00D40C70" w:rsidRPr="00BC508A" w:rsidRDefault="00D40C70" w:rsidP="00D40C70">
      <w:pPr>
        <w:pStyle w:val="B1"/>
      </w:pPr>
      <w:r w:rsidRPr="00BC508A">
        <w:t>d)</w:t>
      </w:r>
      <w:r w:rsidRPr="00BC508A">
        <w:tab/>
        <w:t>the network indicates "Control plane CIoT EPS optimization supported" and "Header compression for control plane CIoT EPS optimization supported" in the EPS network feature support IE of the TRACKING AREA UPDATE ACCEPT message;</w:t>
      </w:r>
    </w:p>
    <w:p w14:paraId="5A707A06" w14:textId="77777777" w:rsidR="00D40C70" w:rsidRPr="00BC508A" w:rsidRDefault="00D40C70" w:rsidP="00D40C70">
      <w:r w:rsidRPr="00BC508A">
        <w:t>the UE shall send a BEARER RESOURCE MODIFICATION REQUEST message to the MME and include the Header compression configuration IE to negotiate the header compression configuration.</w:t>
      </w:r>
    </w:p>
    <w:p w14:paraId="28061FA8" w14:textId="5112DB1A" w:rsidR="00D40C70" w:rsidRPr="00BC508A" w:rsidRDefault="00D40C70" w:rsidP="00D40C70">
      <w:r w:rsidRPr="00BC508A">
        <w:t xml:space="preserve">To indicate a change of 3GPP PS data off UE status associated to a PDN connection, the UE shall include the </w:t>
      </w:r>
      <w:r w:rsidR="00CC6A2F" w:rsidRPr="00BC508A">
        <w:t>P</w:t>
      </w:r>
      <w:r w:rsidRPr="00BC508A">
        <w:t>rotocol configuration options IE in the BEARER RESOURCE MODIFICATION REQUEST message and set the 3GPP PS data off UE status only if:</w:t>
      </w:r>
    </w:p>
    <w:p w14:paraId="0DF943F4" w14:textId="5B6C4464" w:rsidR="00D40C70" w:rsidRPr="00BC508A" w:rsidRDefault="00D40C70" w:rsidP="00D40C70">
      <w:pPr>
        <w:pStyle w:val="B1"/>
      </w:pPr>
      <w:r w:rsidRPr="00BC508A">
        <w:rPr>
          <w:lang w:eastAsia="zh-CN"/>
        </w:rPr>
        <w:t>-</w:t>
      </w:r>
      <w:r w:rsidRPr="00BC508A">
        <w:rPr>
          <w:lang w:eastAsia="zh-CN"/>
        </w:rPr>
        <w:tab/>
      </w:r>
      <w:r w:rsidRPr="00BC508A">
        <w:t xml:space="preserve">the network included the 3GPP PS data off support indication in the </w:t>
      </w:r>
      <w:r w:rsidR="00CC6A2F" w:rsidRPr="00BC508A">
        <w:t>P</w:t>
      </w:r>
      <w:r w:rsidRPr="00BC508A">
        <w:t>rotocol configuration options IE in the ACTIVATE DEFAULT EPS BEARER CONTEXT REQUEST message when the PDN connection was established; or</w:t>
      </w:r>
    </w:p>
    <w:p w14:paraId="2EB0ABE7" w14:textId="77777777" w:rsidR="00D40C70" w:rsidRPr="00BC508A" w:rsidRDefault="00D40C70" w:rsidP="00D40C70">
      <w:pPr>
        <w:pStyle w:val="B1"/>
      </w:pPr>
      <w:r w:rsidRPr="00BC508A">
        <w:rPr>
          <w:lang w:eastAsia="zh-CN"/>
        </w:rPr>
        <w:t>-</w:t>
      </w:r>
      <w:r w:rsidRPr="00BC508A">
        <w:rPr>
          <w:lang w:eastAsia="zh-CN"/>
        </w:rPr>
        <w:tab/>
      </w:r>
      <w:r w:rsidRPr="00BC508A">
        <w:t>the PDU session was established when in N1 mode.</w:t>
      </w:r>
    </w:p>
    <w:p w14:paraId="2FFFFB02" w14:textId="77777777" w:rsidR="00A92C56" w:rsidRPr="00BC508A" w:rsidRDefault="00A92C56" w:rsidP="00A92C56">
      <w:r w:rsidRPr="00BC508A">
        <w:t>To indicate a change of 3GPP PS data off UE status, the UE shall include the EPS bearer identity of the default EPS bearer context of the PDN connection, for which the UE wishes a change of the 3GPP PS data off UE status, in the EPS bearer identity for packet filter IE.</w:t>
      </w:r>
    </w:p>
    <w:p w14:paraId="4ABF829A" w14:textId="0286A1E5" w:rsidR="00D40C70" w:rsidRPr="00BC508A" w:rsidRDefault="00D40C70" w:rsidP="00D40C70">
      <w:r w:rsidRPr="00BC508A">
        <w:t xml:space="preserve">The UE behaves as described in </w:t>
      </w:r>
      <w:r w:rsidR="00FB1684" w:rsidRPr="00BC508A">
        <w:t>clause</w:t>
      </w:r>
      <w:r w:rsidRPr="00BC508A">
        <w:t> 6.3.10</w:t>
      </w:r>
      <w:r w:rsidRPr="00BC508A">
        <w:rPr>
          <w:snapToGrid w:val="0"/>
        </w:rPr>
        <w:t>.</w:t>
      </w:r>
    </w:p>
    <w:p w14:paraId="300224F0" w14:textId="77777777" w:rsidR="00D40C70" w:rsidRPr="00BC508A" w:rsidRDefault="00D40C70" w:rsidP="00D40C70">
      <w:r w:rsidRPr="00BC508A">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14:paraId="5D4FE09B" w14:textId="4B0B4156" w:rsidR="00D40C70" w:rsidRPr="00BC508A" w:rsidRDefault="00D40C70" w:rsidP="00D40C70">
      <w:pPr>
        <w:pStyle w:val="NO"/>
      </w:pPr>
      <w:r w:rsidRPr="00BC508A">
        <w:t>NOTE</w:t>
      </w:r>
      <w:r w:rsidR="00C0247C" w:rsidRPr="00BC508A">
        <w:t> 1</w:t>
      </w:r>
      <w:r w:rsidRPr="00BC508A">
        <w:t>:</w:t>
      </w:r>
      <w:r w:rsidRPr="00BC508A">
        <w:tab/>
      </w:r>
      <w:r w:rsidRPr="00BC508A">
        <w:rPr>
          <w:lang w:eastAsia="zh-CN"/>
        </w:rPr>
        <w:t>If the UE</w:t>
      </w:r>
      <w:r w:rsidRPr="00BC508A">
        <w:rPr>
          <w:lang w:eastAsia="ja-JP"/>
        </w:rPr>
        <w:t xml:space="preserve"> requests the release of </w:t>
      </w:r>
      <w:r w:rsidRPr="00BC508A">
        <w:rPr>
          <w:lang w:eastAsia="zh-CN"/>
        </w:rPr>
        <w:t xml:space="preserve">all </w:t>
      </w:r>
      <w:r w:rsidRPr="00BC508A">
        <w:rPr>
          <w:lang w:eastAsia="ja-JP"/>
        </w:rPr>
        <w:t>bearer resources</w:t>
      </w:r>
      <w:r w:rsidRPr="00BC508A">
        <w:rPr>
          <w:lang w:eastAsia="zh-CN"/>
        </w:rPr>
        <w:t xml:space="preserve"> of a </w:t>
      </w:r>
      <w:r w:rsidRPr="00BC508A">
        <w:t>GBR bearer</w:t>
      </w:r>
      <w:r w:rsidRPr="00BC508A">
        <w:rPr>
          <w:lang w:eastAsia="zh-CN"/>
        </w:rPr>
        <w:t xml:space="preserve"> and includes a Required traffic flow QoS IE in the </w:t>
      </w:r>
      <w:r w:rsidRPr="00BC508A">
        <w:t>BEARER RESOURCE MODIFICATION REQUEST message</w:t>
      </w:r>
      <w:r w:rsidRPr="00BC508A">
        <w:rPr>
          <w:lang w:eastAsia="zh-CN"/>
        </w:rPr>
        <w:t xml:space="preserve">, the network ignores the </w:t>
      </w:r>
      <w:r w:rsidRPr="00BC508A">
        <w:t>Required traffic flow QoS IE.</w:t>
      </w:r>
    </w:p>
    <w:p w14:paraId="5C6876D8" w14:textId="77777777" w:rsidR="00D40C70" w:rsidRPr="00BC508A" w:rsidRDefault="00D40C70" w:rsidP="00D40C70">
      <w:pPr>
        <w:rPr>
          <w:lang w:eastAsia="zh-CN"/>
        </w:rPr>
      </w:pPr>
      <w:r w:rsidRPr="00BC508A">
        <w:rPr>
          <w:lang w:eastAsia="zh-CN"/>
        </w:rPr>
        <w:t xml:space="preserve">If the UE includes the </w:t>
      </w:r>
      <w:r w:rsidRPr="00BC508A">
        <w:t>Required traffic flow QoS IE</w:t>
      </w:r>
      <w:r w:rsidRPr="00BC508A">
        <w:rPr>
          <w:lang w:eastAsia="zh-CN"/>
        </w:rPr>
        <w:t>, the UE shall set the QCI to the current QCI value of the EPS bearer context.</w:t>
      </w:r>
    </w:p>
    <w:p w14:paraId="2EA422D2" w14:textId="77777777" w:rsidR="00D40C70" w:rsidRPr="00BC508A" w:rsidRDefault="00D40C70" w:rsidP="00D40C70">
      <w:r w:rsidRPr="00BC508A">
        <w:rPr>
          <w:lang w:eastAsia="ja-JP"/>
        </w:rPr>
        <w:t>If the UE requests the release of bearer resources</w:t>
      </w:r>
      <w:r w:rsidRPr="00BC508A">
        <w:t>, the ESM cause value typically indicates one of the following:</w:t>
      </w:r>
    </w:p>
    <w:p w14:paraId="69D8B0C5" w14:textId="69C3FDB7" w:rsidR="00D40C70" w:rsidRPr="00BC508A" w:rsidRDefault="00D40C70" w:rsidP="00D40C70">
      <w:pPr>
        <w:pStyle w:val="B1"/>
      </w:pPr>
      <w:r w:rsidRPr="00BC508A">
        <w:t>#36:</w:t>
      </w:r>
      <w:r w:rsidRPr="00BC508A">
        <w:tab/>
        <w:t>regular deactivation.</w:t>
      </w:r>
    </w:p>
    <w:p w14:paraId="4C4F4808" w14:textId="6388A943" w:rsidR="00D64191" w:rsidRPr="00BC508A" w:rsidRDefault="00D64191" w:rsidP="00D64191">
      <w:r w:rsidRPr="00BC508A">
        <w:t xml:space="preserve">To perform authorization for the C2 communication when a PDN connection is already established for the USS communication, the UE shall include the </w:t>
      </w:r>
      <w:r w:rsidR="00CC6A2F" w:rsidRPr="00BC508A">
        <w:t>E</w:t>
      </w:r>
      <w:r w:rsidRPr="00BC508A">
        <w:t>xtended protocol configuration options IE in the BEARER RESOURCE MODIFICATION REQUEST message containing the service-level-AA container with the length of two octets. In the service-level-AA container with the length of two octets, the UE shall include:</w:t>
      </w:r>
    </w:p>
    <w:p w14:paraId="188B43BC" w14:textId="7A84A39A" w:rsidR="00D64191" w:rsidRPr="00BC508A" w:rsidRDefault="00D64191" w:rsidP="00D64191">
      <w:pPr>
        <w:pStyle w:val="B1"/>
      </w:pPr>
      <w:r w:rsidRPr="00BC508A">
        <w:t>a)</w:t>
      </w:r>
      <w:r w:rsidRPr="00BC508A">
        <w:tab/>
      </w:r>
      <w:r w:rsidR="006A6394" w:rsidRPr="00BC508A">
        <w:t xml:space="preserve">the service-level device ID, with the value set to </w:t>
      </w:r>
      <w:r w:rsidRPr="00BC508A">
        <w:t>CAA-level UAV ID;</w:t>
      </w:r>
    </w:p>
    <w:p w14:paraId="66B9AEA3" w14:textId="77777777" w:rsidR="006A6394" w:rsidRPr="00BC508A" w:rsidRDefault="006A6394" w:rsidP="00D64191">
      <w:pPr>
        <w:pStyle w:val="B1"/>
      </w:pPr>
      <w:r w:rsidRPr="00BC508A">
        <w:t>b)</w:t>
      </w:r>
      <w:r w:rsidRPr="00BC508A">
        <w:tab/>
        <w:t>if provided by the upper layers, the service-level-AA payload type parameter with the value set to "C2 authorization payload"; and</w:t>
      </w:r>
    </w:p>
    <w:p w14:paraId="087DD57B" w14:textId="37456CC3" w:rsidR="006F1852" w:rsidRPr="00BC508A" w:rsidRDefault="006A6394" w:rsidP="006F1852">
      <w:pPr>
        <w:pStyle w:val="B1"/>
      </w:pPr>
      <w:r w:rsidRPr="00BC508A">
        <w:t>c)</w:t>
      </w:r>
      <w:r w:rsidRPr="00BC508A">
        <w:tab/>
        <w:t>the service-level-AA payload parameter, with the value set to C2 authorization payload.</w:t>
      </w:r>
    </w:p>
    <w:p w14:paraId="72642448" w14:textId="4DB0DA4D" w:rsidR="00F51A4B" w:rsidRPr="00C5079A" w:rsidRDefault="006F1852" w:rsidP="00C0247C">
      <w:pPr>
        <w:pStyle w:val="NO"/>
        <w:overflowPunct/>
        <w:autoSpaceDE/>
        <w:autoSpaceDN/>
        <w:adjustRightInd/>
        <w:textAlignment w:val="auto"/>
      </w:pPr>
      <w:r w:rsidRPr="00C5079A">
        <w:lastRenderedPageBreak/>
        <w:t>NOTE</w:t>
      </w:r>
      <w:r w:rsidR="00C0247C" w:rsidRPr="00C5079A">
        <w:t> 2</w:t>
      </w:r>
      <w:r w:rsidRPr="00C5079A">
        <w:t>:</w:t>
      </w:r>
      <w:r w:rsidRPr="00C5079A">
        <w:tab/>
        <w:t>The C2 authorization payload can contain one, some or all of the pairing information for C2 communication, an indication of the request for direct C2 communication, pairing information for direct C2 communication and flight authorization information.</w:t>
      </w:r>
    </w:p>
    <w:p w14:paraId="6968CAF7" w14:textId="6A640335" w:rsidR="00EC5065" w:rsidRPr="00BC508A" w:rsidRDefault="00C73BCE" w:rsidP="00EC5065">
      <w:r w:rsidRPr="00BC508A">
        <w:t>To provide a UE policy container with the length of two octets containing the UE STATE INDICATION message (see 3GPP TS 24.501 [54] annex D), the UE shall include the Extended protocol configuration options IE in the BEARER RESOURCE MODIFICATION REQUEST message, and include the UE policy container with the length of two octets in the Extended protocol configuration options IE.</w:t>
      </w:r>
      <w:r w:rsidR="00EC5065" w:rsidRPr="00BC508A">
        <w:t xml:space="preserve"> The UE shall include the EPS bearer identity of the default EPS bearer context of the PDN connection in the EPS bearer identity for packet filter IE.</w:t>
      </w:r>
      <w:r w:rsidR="00980B89">
        <w:t xml:space="preserve"> </w:t>
      </w:r>
      <w:r w:rsidR="00980B89">
        <w:rPr>
          <w:rFonts w:hint="eastAsia"/>
          <w:lang w:eastAsia="ko-KR"/>
        </w:rPr>
        <w:t xml:space="preserve">In the </w:t>
      </w:r>
      <w:r w:rsidR="00980B89">
        <w:rPr>
          <w:lang w:eastAsia="ko-KR"/>
        </w:rPr>
        <w:t>Traffic flow aggregate IE</w:t>
      </w:r>
      <w:r w:rsidR="00980B89" w:rsidRPr="00BC508A">
        <w:t xml:space="preserve"> </w:t>
      </w:r>
      <w:r w:rsidR="00980B89">
        <w:rPr>
          <w:rFonts w:hint="eastAsia"/>
          <w:lang w:eastAsia="ko-KR"/>
        </w:rPr>
        <w:t>of the BEARER RESOURCE MODIFICATION REQUEST message,</w:t>
      </w:r>
      <w:r w:rsidR="00EC5065" w:rsidRPr="00BC508A">
        <w:t xml:space="preserve"> </w:t>
      </w:r>
      <w:r w:rsidR="00980B89">
        <w:t>t</w:t>
      </w:r>
      <w:r w:rsidR="00EC5065" w:rsidRPr="00BC508A">
        <w:t>he UE shall</w:t>
      </w:r>
      <w:r w:rsidR="00980B89">
        <w:t xml:space="preserve"> </w:t>
      </w:r>
      <w:r w:rsidR="00980B89">
        <w:rPr>
          <w:rFonts w:hint="eastAsia"/>
          <w:lang w:eastAsia="ko-KR"/>
        </w:rPr>
        <w:t xml:space="preserve">set </w:t>
      </w:r>
      <w:r w:rsidR="00980B89">
        <w:rPr>
          <w:lang w:eastAsia="ko-KR"/>
        </w:rPr>
        <w:t>the length indicator to the value 1</w:t>
      </w:r>
      <w:r w:rsidR="00980B89">
        <w:rPr>
          <w:rFonts w:hint="eastAsia"/>
          <w:lang w:eastAsia="ko-KR"/>
        </w:rPr>
        <w:t xml:space="preserve">, </w:t>
      </w:r>
      <w:r w:rsidR="00980B89">
        <w:rPr>
          <w:lang w:eastAsia="ko-KR"/>
        </w:rPr>
        <w:t>the TFT operation code to "000"</w:t>
      </w:r>
      <w:r w:rsidR="00980B89">
        <w:rPr>
          <w:rFonts w:hint="eastAsia"/>
          <w:lang w:eastAsia="ko-KR"/>
        </w:rPr>
        <w:t xml:space="preserve">, </w:t>
      </w:r>
      <w:r w:rsidR="00980B89">
        <w:rPr>
          <w:lang w:eastAsia="ko-KR"/>
        </w:rPr>
        <w:t>the E bit to zero</w:t>
      </w:r>
      <w:r w:rsidR="00980B89">
        <w:rPr>
          <w:rFonts w:hint="eastAsia"/>
          <w:lang w:eastAsia="ko-KR"/>
        </w:rPr>
        <w:t>,</w:t>
      </w:r>
      <w:r w:rsidR="00980B89">
        <w:rPr>
          <w:lang w:eastAsia="ko-KR"/>
        </w:rPr>
        <w:t xml:space="preserve"> and</w:t>
      </w:r>
      <w:r w:rsidR="00980B89">
        <w:rPr>
          <w:rFonts w:hint="eastAsia"/>
          <w:lang w:eastAsia="ko-KR"/>
        </w:rPr>
        <w:t xml:space="preserve"> </w:t>
      </w:r>
      <w:r w:rsidR="00980B89">
        <w:rPr>
          <w:lang w:eastAsia="ko-KR"/>
        </w:rPr>
        <w:t>the number of packet filters to zero</w:t>
      </w:r>
      <w:r w:rsidR="00980B89">
        <w:t>.</w:t>
      </w:r>
    </w:p>
    <w:p w14:paraId="7E5E7A67" w14:textId="77777777" w:rsidR="00C81C3A" w:rsidRDefault="00C81C3A" w:rsidP="00C81C3A">
      <w:pPr>
        <w:rPr>
          <w:lang w:eastAsia="ko-KR"/>
        </w:rPr>
      </w:pPr>
      <w:r>
        <w:rPr>
          <w:rFonts w:hint="eastAsia"/>
          <w:lang w:eastAsia="ko-KR"/>
        </w:rPr>
        <w:t xml:space="preserve">To </w:t>
      </w:r>
      <w:r w:rsidRPr="00BC508A">
        <w:t xml:space="preserve">provide 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r>
        <w:rPr>
          <w:lang w:eastAsia="ko-KR"/>
        </w:rPr>
        <w:t>:</w:t>
      </w:r>
    </w:p>
    <w:p w14:paraId="098ABF3A" w14:textId="77777777" w:rsidR="00C81C3A" w:rsidRDefault="00C81C3A" w:rsidP="00C81C3A">
      <w:pPr>
        <w:pStyle w:val="B1"/>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2AD6C6A6" w14:textId="77777777" w:rsidR="00C81C3A" w:rsidRDefault="00C81C3A" w:rsidP="00C81C3A">
      <w:pPr>
        <w:pStyle w:val="B1"/>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44887B6E" w14:textId="615138E2" w:rsidR="00C73BCE" w:rsidRPr="00BC508A" w:rsidRDefault="00C81C3A" w:rsidP="00F51A4B">
      <w:pPr>
        <w:rPr>
          <w:lang w:eastAsia="ko-KR"/>
        </w:rPr>
      </w:pPr>
      <w:r>
        <w:rPr>
          <w:rFonts w:hint="eastAsia"/>
          <w:lang w:eastAsia="ko-KR"/>
        </w:rPr>
        <w:t xml:space="preserve">is released, </w:t>
      </w:r>
      <w:r w:rsidRPr="00BC508A">
        <w:t xml:space="preserve">the UE shall include the Protocol configuration options IE or the Extended protocol configuration options IE according to subclause 6.6.1.1 in the </w:t>
      </w:r>
      <w:r>
        <w:rPr>
          <w:rFonts w:hint="eastAsia"/>
          <w:lang w:eastAsia="ko-KR"/>
        </w:rPr>
        <w:t>BEARER RESOURCE MODIFICATION REQUEST</w:t>
      </w:r>
      <w:r w:rsidRPr="00BC508A">
        <w:t xml:space="preserve"> message and shall include the URSP provisioning in EPS support indicator</w:t>
      </w:r>
      <w:r>
        <w:rPr>
          <w:rFonts w:hint="eastAsia"/>
          <w:lang w:eastAsia="ko-KR"/>
        </w:rPr>
        <w:t>.</w:t>
      </w:r>
    </w:p>
    <w:bookmarkStart w:id="3517" w:name="MCCQCTEMPBM_00000071"/>
    <w:p w14:paraId="390277A5" w14:textId="77777777" w:rsidR="00D40C70" w:rsidRPr="00BC508A" w:rsidRDefault="00D40C70" w:rsidP="00605F7A">
      <w:pPr>
        <w:pStyle w:val="TH"/>
        <w:rPr>
          <w:lang w:eastAsia="zh-CN"/>
        </w:rPr>
      </w:pPr>
      <w:r w:rsidRPr="00BC508A">
        <w:object w:dxaOrig="9109" w:dyaOrig="5770" w14:anchorId="35953559">
          <v:shape id="_x0000_i1064" type="#_x0000_t75" style="width:389.45pt;height:246.7pt" o:ole="">
            <v:imagedata r:id="rId90" o:title=""/>
          </v:shape>
          <o:OLEObject Type="Embed" ProgID="Visio.Drawing.11" ShapeID="_x0000_i1064" DrawAspect="Content" ObjectID="_1798024944" r:id="rId91"/>
        </w:object>
      </w:r>
    </w:p>
    <w:p w14:paraId="2EB4B502" w14:textId="77777777" w:rsidR="00D40C70" w:rsidRPr="00BC508A" w:rsidRDefault="00D40C70" w:rsidP="009A352A">
      <w:pPr>
        <w:pStyle w:val="TF"/>
      </w:pPr>
      <w:bookmarkStart w:id="3518" w:name="_CRFigure6_5_4_2_1"/>
      <w:bookmarkEnd w:id="3517"/>
      <w:r w:rsidRPr="00BC508A">
        <w:t xml:space="preserve">Figure </w:t>
      </w:r>
      <w:bookmarkEnd w:id="3518"/>
      <w:r w:rsidRPr="00BC508A">
        <w:t>6.5.4.2.1: UE requested bearer resource modification procedure</w:t>
      </w:r>
    </w:p>
    <w:p w14:paraId="6590CCD0" w14:textId="77777777" w:rsidR="00D40C70" w:rsidRPr="00BC508A" w:rsidRDefault="00D40C70" w:rsidP="00D40C70">
      <w:pPr>
        <w:rPr>
          <w:lang w:eastAsia="zh-CN"/>
        </w:rPr>
      </w:pPr>
      <w:r w:rsidRPr="00BC508A">
        <w:rPr>
          <w:lang w:eastAsia="zh-CN"/>
        </w:rPr>
        <w:t xml:space="preserve">For the NBIFOM procedures as defined in 3GPP TS 24.161 [36], the UE may send </w:t>
      </w:r>
      <w:r w:rsidRPr="00BC508A">
        <w:t>a BEARER RESOURCE MODIFICATION REQUEST message to the MME</w:t>
      </w:r>
      <w:r w:rsidRPr="00BC508A">
        <w:rPr>
          <w:lang w:eastAsia="zh-CN"/>
        </w:rPr>
        <w:t>.</w:t>
      </w:r>
    </w:p>
    <w:p w14:paraId="7F0E4583" w14:textId="77777777" w:rsidR="00D40C70" w:rsidRPr="00BC508A" w:rsidRDefault="00D40C70" w:rsidP="00D40C70">
      <w:pPr>
        <w:rPr>
          <w:lang w:eastAsia="zh-CN"/>
        </w:rPr>
      </w:pPr>
      <w:r w:rsidRPr="00BC508A">
        <w:rPr>
          <w:lang w:eastAsia="zh-CN"/>
        </w:rPr>
        <w:t>It is possible that the traffic flow aggregate IE is not needed in the following procedures:</w:t>
      </w:r>
    </w:p>
    <w:p w14:paraId="618DBFC1" w14:textId="77777777" w:rsidR="00D40C70" w:rsidRPr="00BC508A" w:rsidRDefault="00D40C70" w:rsidP="00D40C70">
      <w:pPr>
        <w:pStyle w:val="B1"/>
      </w:pPr>
      <w:r w:rsidRPr="00BC508A">
        <w:rPr>
          <w:lang w:eastAsia="zh-CN"/>
        </w:rPr>
        <w:t>-</w:t>
      </w:r>
      <w:r w:rsidRPr="00BC508A">
        <w:rPr>
          <w:lang w:eastAsia="zh-CN"/>
        </w:rPr>
        <w:tab/>
      </w:r>
      <w:r w:rsidRPr="00BC508A">
        <w:t>re-negotiation of header compression configuration associated to an EPS bearer context;</w:t>
      </w:r>
    </w:p>
    <w:p w14:paraId="1602310C" w14:textId="1FCD4FF9" w:rsidR="00D40C70" w:rsidRPr="00BC508A" w:rsidRDefault="00D40C70" w:rsidP="00D40C70">
      <w:pPr>
        <w:pStyle w:val="B1"/>
      </w:pPr>
      <w:r w:rsidRPr="00BC508A">
        <w:t>-</w:t>
      </w:r>
      <w:r w:rsidRPr="00BC508A">
        <w:tab/>
        <w:t>indicating a change of 3GPP PS data off UE status associated to a PDN connection;</w:t>
      </w:r>
    </w:p>
    <w:p w14:paraId="6D205C58" w14:textId="0EEDAD3F" w:rsidR="00D40C70" w:rsidRPr="00BC508A" w:rsidRDefault="00D40C70" w:rsidP="00D40C70">
      <w:pPr>
        <w:pStyle w:val="B1"/>
      </w:pPr>
      <w:r w:rsidRPr="00BC508A">
        <w:t>-</w:t>
      </w:r>
      <w:r w:rsidRPr="00BC508A">
        <w:tab/>
        <w:t>NBIFOM procedures</w:t>
      </w:r>
      <w:r w:rsidR="00EC5065" w:rsidRPr="00BC508A">
        <w:t>;</w:t>
      </w:r>
    </w:p>
    <w:p w14:paraId="7239F115" w14:textId="4F1C05D4" w:rsidR="00EC5065" w:rsidRDefault="00EC5065" w:rsidP="00D40C70">
      <w:pPr>
        <w:pStyle w:val="B1"/>
      </w:pPr>
      <w:bookmarkStart w:id="3519" w:name="_Hlk157099400"/>
      <w:r w:rsidRPr="00BC508A">
        <w:t>-</w:t>
      </w:r>
      <w:r w:rsidRPr="00BC508A">
        <w:tab/>
      </w:r>
      <w:r w:rsidR="00082D0B">
        <w:t>p</w:t>
      </w:r>
      <w:r w:rsidRPr="00BC508A">
        <w:t>roviding a UE policy container with the length of two octets containing the UE STATE INDICATION message (see 3GPP TS 24.501 [54] annex D)</w:t>
      </w:r>
      <w:bookmarkEnd w:id="3519"/>
      <w:r w:rsidR="00C81C3A">
        <w:t>; or</w:t>
      </w:r>
    </w:p>
    <w:p w14:paraId="11D23DED" w14:textId="77777777" w:rsidR="00C81C3A" w:rsidRDefault="00C81C3A" w:rsidP="00C81C3A">
      <w:pPr>
        <w:pStyle w:val="B1"/>
        <w:rPr>
          <w:lang w:eastAsia="ko-KR"/>
        </w:rPr>
      </w:pPr>
      <w:r w:rsidRPr="00BC508A">
        <w:lastRenderedPageBreak/>
        <w:t>-</w:t>
      </w:r>
      <w:r w:rsidRPr="00BC508A">
        <w:tab/>
      </w:r>
      <w:r>
        <w:rPr>
          <w:rFonts w:hint="eastAsia"/>
          <w:lang w:eastAsia="ko-KR"/>
        </w:rPr>
        <w:t xml:space="preserve">providing </w:t>
      </w:r>
      <w:r w:rsidRPr="00BC508A">
        <w:t xml:space="preserve">the </w:t>
      </w:r>
      <w:r w:rsidRPr="00BC508A">
        <w:rPr>
          <w:snapToGrid w:val="0"/>
        </w:rPr>
        <w:t>URSP provisioning in EPS support indicator</w:t>
      </w:r>
      <w:r>
        <w:rPr>
          <w:rFonts w:hint="eastAsia"/>
          <w:snapToGrid w:val="0"/>
          <w:lang w:eastAsia="ko-KR"/>
        </w:rPr>
        <w:t xml:space="preserve"> </w:t>
      </w:r>
      <w:r w:rsidRPr="00BC508A">
        <w:t>as specified in 3GPP TS 24.008 [13]</w:t>
      </w:r>
      <w:r w:rsidRPr="00DE4E30">
        <w:rPr>
          <w:snapToGrid w:val="0"/>
        </w:rPr>
        <w:t xml:space="preserve"> </w:t>
      </w:r>
      <w:r w:rsidRPr="00BC508A">
        <w:rPr>
          <w:snapToGrid w:val="0"/>
        </w:rPr>
        <w:t>from the UE to the network</w:t>
      </w:r>
      <w:r w:rsidRPr="00BC508A">
        <w:t xml:space="preserve"> a</w:t>
      </w:r>
      <w:r>
        <w:rPr>
          <w:rFonts w:hint="eastAsia"/>
          <w:lang w:eastAsia="ko-KR"/>
        </w:rPr>
        <w:t xml:space="preserve">fter the </w:t>
      </w:r>
      <w:r>
        <w:rPr>
          <w:lang w:eastAsia="ko-KR"/>
        </w:rPr>
        <w:t xml:space="preserve">last </w:t>
      </w:r>
      <w:r>
        <w:rPr>
          <w:rFonts w:hint="eastAsia"/>
          <w:lang w:eastAsia="ko-KR"/>
        </w:rPr>
        <w:t>PDN connection for which:</w:t>
      </w:r>
    </w:p>
    <w:p w14:paraId="499E76AD" w14:textId="77777777" w:rsidR="00C81C3A" w:rsidRDefault="00C81C3A" w:rsidP="00C81C3A">
      <w:pPr>
        <w:pStyle w:val="B2"/>
      </w:pPr>
      <w:r>
        <w:t>-</w:t>
      </w:r>
      <w:r>
        <w:tab/>
        <w:t xml:space="preserve">the UE sent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 and </w:t>
      </w:r>
      <w:r>
        <w:t xml:space="preserve">received 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t>; or</w:t>
      </w:r>
    </w:p>
    <w:p w14:paraId="5F3BB2EC" w14:textId="77777777" w:rsidR="00C81C3A" w:rsidRDefault="00C81C3A" w:rsidP="00C81C3A">
      <w:pPr>
        <w:pStyle w:val="B2"/>
      </w:pPr>
      <w:r>
        <w:t>-</w:t>
      </w:r>
      <w:r>
        <w:tab/>
      </w:r>
      <w:r>
        <w:rPr>
          <w:noProof/>
        </w:rPr>
        <w:t xml:space="preserve">the default EPS bearer context is associated with </w:t>
      </w:r>
      <w:r>
        <w:t xml:space="preserve">the </w:t>
      </w:r>
      <w:r w:rsidRPr="001A057E">
        <w:rPr>
          <w:snapToGrid w:val="0"/>
        </w:rPr>
        <w:t xml:space="preserve">URSP provisioning </w:t>
      </w:r>
      <w:r>
        <w:rPr>
          <w:snapToGrid w:val="0"/>
        </w:rPr>
        <w:t>in EPS</w:t>
      </w:r>
      <w:r w:rsidRPr="001A057E">
        <w:rPr>
          <w:snapToGrid w:val="0"/>
        </w:rPr>
        <w:t xml:space="preserve"> support </w:t>
      </w:r>
      <w:r w:rsidRPr="00E16C48">
        <w:rPr>
          <w:snapToGrid w:val="0"/>
        </w:rPr>
        <w:t>indicator</w:t>
      </w:r>
      <w:r>
        <w:rPr>
          <w:snapToGrid w:val="0"/>
        </w:rPr>
        <w:t xml:space="preserve">s as specified in </w:t>
      </w:r>
      <w:r>
        <w:t>3GPP TS 24.501 [54];</w:t>
      </w:r>
    </w:p>
    <w:p w14:paraId="63BC3B6D" w14:textId="104BED0A" w:rsidR="00C81C3A" w:rsidRPr="00BC508A" w:rsidRDefault="00C81C3A" w:rsidP="00C81C3A">
      <w:pPr>
        <w:pStyle w:val="B1"/>
        <w:rPr>
          <w:lang w:eastAsia="zh-CN"/>
        </w:rPr>
      </w:pPr>
      <w:r>
        <w:rPr>
          <w:lang w:eastAsia="ko-KR"/>
        </w:rPr>
        <w:tab/>
      </w:r>
      <w:r>
        <w:rPr>
          <w:rFonts w:hint="eastAsia"/>
          <w:lang w:eastAsia="ko-KR"/>
        </w:rPr>
        <w:t>is released.</w:t>
      </w:r>
    </w:p>
    <w:p w14:paraId="0D8384A6" w14:textId="77777777" w:rsidR="00D40C70" w:rsidRPr="00BC508A" w:rsidRDefault="00D40C70" w:rsidP="00D40C70">
      <w:pPr>
        <w:rPr>
          <w:lang w:eastAsia="zh-CN"/>
        </w:rPr>
      </w:pPr>
      <w:r w:rsidRPr="00BC508A">
        <w:rPr>
          <w:lang w:eastAsia="zh-CN"/>
        </w:rPr>
        <w:t>If the traffic flow aggregate IE is not needed, the UE shall set:</w:t>
      </w:r>
    </w:p>
    <w:p w14:paraId="09847E58" w14:textId="77777777" w:rsidR="00D40C70" w:rsidRPr="00BC508A" w:rsidRDefault="00D40C70" w:rsidP="00D40C70">
      <w:pPr>
        <w:pStyle w:val="B1"/>
        <w:rPr>
          <w:lang w:eastAsia="zh-CN"/>
        </w:rPr>
      </w:pPr>
      <w:r w:rsidRPr="00BC508A">
        <w:rPr>
          <w:lang w:eastAsia="zh-CN"/>
        </w:rPr>
        <w:t>-</w:t>
      </w:r>
      <w:r w:rsidRPr="00BC508A">
        <w:rPr>
          <w:lang w:eastAsia="zh-CN"/>
        </w:rPr>
        <w:tab/>
        <w:t>the length indicator of the Traffic flow aggregate IE to the value 1;</w:t>
      </w:r>
    </w:p>
    <w:p w14:paraId="3AEFA5A0" w14:textId="77777777" w:rsidR="00D40C70" w:rsidRPr="00BC508A" w:rsidRDefault="00D40C70" w:rsidP="00D40C70">
      <w:pPr>
        <w:pStyle w:val="B1"/>
        <w:rPr>
          <w:lang w:eastAsia="zh-CN"/>
        </w:rPr>
      </w:pPr>
      <w:r w:rsidRPr="00BC508A">
        <w:rPr>
          <w:lang w:eastAsia="zh-CN"/>
        </w:rPr>
        <w:t>-</w:t>
      </w:r>
      <w:r w:rsidRPr="00BC508A">
        <w:rPr>
          <w:lang w:eastAsia="zh-CN"/>
        </w:rPr>
        <w:tab/>
        <w:t xml:space="preserve">the TFT operation code to </w:t>
      </w:r>
      <w:r w:rsidRPr="00BC508A">
        <w:t>"000"</w:t>
      </w:r>
      <w:r w:rsidRPr="00BC508A">
        <w:rPr>
          <w:lang w:eastAsia="zh-CN"/>
        </w:rPr>
        <w:t>;</w:t>
      </w:r>
    </w:p>
    <w:p w14:paraId="16B1B2AF" w14:textId="77777777" w:rsidR="00D40C70" w:rsidRPr="00BC508A" w:rsidRDefault="00D40C70" w:rsidP="00D40C70">
      <w:pPr>
        <w:pStyle w:val="B1"/>
        <w:rPr>
          <w:lang w:eastAsia="zh-CN"/>
        </w:rPr>
      </w:pPr>
      <w:r w:rsidRPr="00BC508A">
        <w:rPr>
          <w:lang w:eastAsia="zh-CN"/>
        </w:rPr>
        <w:t>-</w:t>
      </w:r>
      <w:r w:rsidRPr="00BC508A">
        <w:rPr>
          <w:lang w:eastAsia="zh-CN"/>
        </w:rPr>
        <w:tab/>
        <w:t>the E bit to zero; and</w:t>
      </w:r>
    </w:p>
    <w:p w14:paraId="3A20A8F5" w14:textId="77777777" w:rsidR="00D40C70" w:rsidRPr="00BC508A" w:rsidRDefault="00D40C70" w:rsidP="00D40C70">
      <w:pPr>
        <w:pStyle w:val="B1"/>
        <w:rPr>
          <w:lang w:eastAsia="zh-CN"/>
        </w:rPr>
      </w:pPr>
      <w:r w:rsidRPr="00BC508A">
        <w:rPr>
          <w:lang w:eastAsia="zh-CN"/>
        </w:rPr>
        <w:t>-</w:t>
      </w:r>
      <w:r w:rsidRPr="00BC508A">
        <w:rPr>
          <w:lang w:eastAsia="zh-CN"/>
        </w:rPr>
        <w:tab/>
        <w:t>the number of packet filters to zero.</w:t>
      </w:r>
    </w:p>
    <w:p w14:paraId="11FEA07D" w14:textId="77777777" w:rsidR="00D40C70" w:rsidRPr="00BC508A" w:rsidRDefault="00D40C70" w:rsidP="00295835">
      <w:pPr>
        <w:pStyle w:val="Heading4"/>
      </w:pPr>
      <w:bookmarkStart w:id="3520" w:name="_Toc20218146"/>
      <w:bookmarkStart w:id="3521" w:name="_Toc27744031"/>
      <w:bookmarkStart w:id="3522" w:name="_Toc35959603"/>
      <w:bookmarkStart w:id="3523" w:name="_Toc45203036"/>
      <w:bookmarkStart w:id="3524" w:name="_Toc45700412"/>
      <w:bookmarkStart w:id="3525" w:name="_Toc51920148"/>
      <w:bookmarkStart w:id="3526" w:name="_Toc68251208"/>
      <w:bookmarkStart w:id="3527" w:name="_Toc178411313"/>
      <w:r w:rsidRPr="00BC508A">
        <w:t>6.5.</w:t>
      </w:r>
      <w:r w:rsidRPr="00BC508A">
        <w:rPr>
          <w:lang w:eastAsia="ko-KR"/>
        </w:rPr>
        <w:t>4</w:t>
      </w:r>
      <w:r w:rsidRPr="00BC508A">
        <w:t>.3</w:t>
      </w:r>
      <w:r w:rsidRPr="00BC508A">
        <w:tab/>
        <w:t>UE requested bearer resource modification procedure accepted by the network</w:t>
      </w:r>
      <w:bookmarkEnd w:id="3520"/>
      <w:bookmarkEnd w:id="3521"/>
      <w:bookmarkEnd w:id="3522"/>
      <w:bookmarkEnd w:id="3523"/>
      <w:bookmarkEnd w:id="3524"/>
      <w:bookmarkEnd w:id="3525"/>
      <w:bookmarkEnd w:id="3526"/>
      <w:bookmarkEnd w:id="3527"/>
    </w:p>
    <w:p w14:paraId="705F9AF2" w14:textId="77777777" w:rsidR="00D40C70" w:rsidRPr="00BC508A" w:rsidRDefault="00D40C70" w:rsidP="00D40C70">
      <w:r w:rsidRPr="00BC508A">
        <w:t xml:space="preserve">Upon receipt of the BEARER RESOURCE MODIFICATION REQUEST message, the MME checks whether the resources requested by the UE can be established, modified or released by verifying the </w:t>
      </w:r>
      <w:r w:rsidRPr="00BC508A">
        <w:rPr>
          <w:lang w:eastAsia="ko-KR"/>
        </w:rPr>
        <w:t xml:space="preserve">EPS </w:t>
      </w:r>
      <w:r w:rsidRPr="00BC508A">
        <w:t xml:space="preserve">bearer identity given in </w:t>
      </w:r>
      <w:r w:rsidRPr="00BC508A">
        <w:rPr>
          <w:lang w:eastAsia="ko-KR"/>
        </w:rPr>
        <w:t xml:space="preserve">the EPS bearer identity </w:t>
      </w:r>
      <w:r w:rsidRPr="00BC508A">
        <w:t>for packet filter</w:t>
      </w:r>
      <w:r w:rsidRPr="00BC508A">
        <w:rPr>
          <w:lang w:eastAsia="ko-KR"/>
        </w:rPr>
        <w:t xml:space="preserve"> IE</w:t>
      </w:r>
      <w:r w:rsidRPr="00BC508A">
        <w:t>.</w:t>
      </w:r>
    </w:p>
    <w:p w14:paraId="1EC83751" w14:textId="77777777" w:rsidR="00D40C70" w:rsidRPr="00BC508A" w:rsidRDefault="00D40C70" w:rsidP="00D40C70">
      <w:r w:rsidRPr="00BC508A">
        <w:t>If the bearer resource modification requested is accepted by the network, the MME shall initiate either a dedicated EPS bearer context activation procedure, an EPS bearer context modification procedure or an EPS bearer context deactivation procedure.</w:t>
      </w:r>
    </w:p>
    <w:p w14:paraId="01FEEC95" w14:textId="77777777" w:rsidR="00D40C70" w:rsidRPr="00BC508A" w:rsidRDefault="00D40C70" w:rsidP="008D33B1">
      <w:pPr>
        <w:rPr>
          <w:color w:val="000000"/>
          <w:lang w:eastAsia="ko-KR"/>
        </w:rPr>
      </w:pPr>
      <w:r w:rsidRPr="00BC508A">
        <w:t>If the request to re-negotiate header compression configuration associated to an EPS bearer context is accepted by the network, the MME shall initiate an EPS bearer context modification procedure.</w:t>
      </w:r>
    </w:p>
    <w:p w14:paraId="2BC6AE8D" w14:textId="77777777" w:rsidR="00D40C70" w:rsidRPr="00BC508A" w:rsidRDefault="00D40C70" w:rsidP="008D33B1">
      <w:pPr>
        <w:rPr>
          <w:lang w:eastAsia="ko-KR"/>
        </w:rPr>
      </w:pPr>
      <w:r w:rsidRPr="00BC508A">
        <w:t>If the bearer resource modification requests a release of bearer resources that results in the TFT of the EPS bearer context containing only packet filters applicable to the uplink direction, the network may initiate the EPS bearer context deactivation procedure.</w:t>
      </w:r>
    </w:p>
    <w:p w14:paraId="00232754" w14:textId="72F48ADB" w:rsidR="00D40C70" w:rsidRPr="00BC508A" w:rsidRDefault="00D40C70" w:rsidP="00D40C70">
      <w:r w:rsidRPr="00BC508A">
        <w:t>Upon receipt of an ACTIVATE DEDICATED EPS BEARER CONTEXT REQUEST, MODIFY EPS BEARER CONTEXT REQUEST or DEACTIVATE EPS BEARER CONTEXT REQUEST message with a PTI which matches the value used for the BEARER RESOURCE MODIFICATION REQUEST message, the UE shall stop timer T3481 and enter the state PROCEDURE TRANSACTION INACTIVE.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sidRPr="00BC508A">
        <w:rPr>
          <w:lang w:eastAsia="ko-KR"/>
        </w:rPr>
        <w:t xml:space="preserve"> or </w:t>
      </w:r>
      <w:r w:rsidRPr="00BC508A">
        <w:t xml:space="preserve">MODIFY EPS BEARER CONTEXT REQUEST or DEACTIVATE EPS BEARER CONTEXT REQUEST message with the same PTI value as a network retransmission (see </w:t>
      </w:r>
      <w:r w:rsidR="00FB1684" w:rsidRPr="00BC508A">
        <w:t>clause</w:t>
      </w:r>
      <w:r w:rsidRPr="00BC508A">
        <w:t> 7.3.1).</w:t>
      </w:r>
    </w:p>
    <w:p w14:paraId="5FA86C4C" w14:textId="74BA7CE3" w:rsidR="00D40C70" w:rsidRPr="00BC508A" w:rsidRDefault="00D40C70" w:rsidP="00D40C70">
      <w:pPr>
        <w:pStyle w:val="B1"/>
      </w:pPr>
      <w:r w:rsidRPr="00BC508A">
        <w:t>i)</w:t>
      </w:r>
      <w:r w:rsidRPr="00BC508A">
        <w:tab/>
        <w:t xml:space="preserve">If the ACTIVATE DEDICATED EPS BEARER CONTEXT REQUEST message is received, the UE shall verify that the </w:t>
      </w:r>
      <w:r w:rsidRPr="00BC508A">
        <w:rPr>
          <w:lang w:eastAsia="ko-KR"/>
        </w:rPr>
        <w:t xml:space="preserve">EPS </w:t>
      </w:r>
      <w:r w:rsidRPr="00BC508A">
        <w:t xml:space="preserve">bearer identity given in the EPS bearer identity IE is not already used by any EPS bearer context. The UE shall then proceed as described in </w:t>
      </w:r>
      <w:r w:rsidR="00FB1684" w:rsidRPr="00BC508A">
        <w:t>clause</w:t>
      </w:r>
      <w:r w:rsidRPr="00BC508A">
        <w:t xml:space="preserve"> 6.4.2.3 or </w:t>
      </w:r>
      <w:r w:rsidR="00FB1684" w:rsidRPr="00BC508A">
        <w:t>clause</w:t>
      </w:r>
      <w:r w:rsidRPr="00BC508A">
        <w:t> 6.4.2.4.</w:t>
      </w:r>
    </w:p>
    <w:p w14:paraId="5B4F94F2" w14:textId="68DBD4CF" w:rsidR="00D40C70" w:rsidRPr="00BC508A" w:rsidRDefault="00D40C70" w:rsidP="00D40C70">
      <w:pPr>
        <w:pStyle w:val="B1"/>
      </w:pPr>
      <w:r w:rsidRPr="00BC508A">
        <w:t>ii)</w:t>
      </w:r>
      <w:r w:rsidRPr="00BC508A">
        <w:tab/>
        <w:t xml:space="preserve">If the MODIFY EPS BEARER CONTEXT REQUEST message is received, the UE verifies that the </w:t>
      </w:r>
      <w:r w:rsidRPr="00BC508A">
        <w:rPr>
          <w:lang w:eastAsia="ko-KR"/>
        </w:rPr>
        <w:t xml:space="preserve">EPS </w:t>
      </w:r>
      <w:r w:rsidRPr="00BC508A">
        <w:t xml:space="preserve">bearer identity given in the EPS bearer identity IE is any of the active EPS bearer contexts. The UE shall then proceed as described in </w:t>
      </w:r>
      <w:r w:rsidR="00FB1684" w:rsidRPr="00BC508A">
        <w:t>clause</w:t>
      </w:r>
      <w:r w:rsidRPr="00BC508A">
        <w:t xml:space="preserve"> 6.4.3.3 or </w:t>
      </w:r>
      <w:r w:rsidR="00FB1684" w:rsidRPr="00BC508A">
        <w:t>clause</w:t>
      </w:r>
      <w:r w:rsidRPr="00BC508A">
        <w:t> 6.4.3.4.</w:t>
      </w:r>
    </w:p>
    <w:p w14:paraId="17120160" w14:textId="4DE47260" w:rsidR="00D40C70" w:rsidRPr="00BC508A" w:rsidRDefault="00D40C70" w:rsidP="00D40C70">
      <w:pPr>
        <w:pStyle w:val="B1"/>
      </w:pPr>
      <w:r w:rsidRPr="00BC508A">
        <w:t>iii)</w:t>
      </w:r>
      <w:r w:rsidRPr="00BC508A">
        <w:tab/>
        <w:t xml:space="preserve">If the DEACTIVATE EPS BEARER CONTEXT REQUEST message is received, the UE verifies that the </w:t>
      </w:r>
      <w:r w:rsidRPr="00BC508A">
        <w:rPr>
          <w:lang w:eastAsia="ko-KR"/>
        </w:rPr>
        <w:t xml:space="preserve">EPS </w:t>
      </w:r>
      <w:r w:rsidRPr="00BC508A">
        <w:t xml:space="preserve">bearer identity given in the EPS bearer identity IE is one of the active EPS bearer contexts. The UE shall then proceed as described in </w:t>
      </w:r>
      <w:r w:rsidR="00FB1684" w:rsidRPr="00BC508A">
        <w:t>clause</w:t>
      </w:r>
      <w:r w:rsidRPr="00BC508A">
        <w:t> 6.4.4.3.</w:t>
      </w:r>
    </w:p>
    <w:p w14:paraId="28CB8436" w14:textId="77777777" w:rsidR="00D40C70" w:rsidRPr="00BC508A" w:rsidRDefault="00D40C70" w:rsidP="00D40C70">
      <w:r w:rsidRPr="00BC508A">
        <w:t xml:space="preserve">In case i, after successful completion of the dedicated EPS bearer context activation procedure, the network may initiate an EPS bearer context modification procedure to delete the packet filters which have packet filter identifiers indicated by the UE in the Traffic flow aggregate IE in the BEARER RESOURCE MODIFICATION REQUEST message and for which the network created new packet filters during the dedicated EPS bearer context activation procedure. In this </w:t>
      </w:r>
      <w:r w:rsidRPr="00BC508A">
        <w:lastRenderedPageBreak/>
        <w:t>case the MME shall set the procedure transaction identity value in the MODIFY EPS BEARER CONTEXT REQUEST message to "no procedure transaction identity assigned".</w:t>
      </w:r>
    </w:p>
    <w:p w14:paraId="229BD845" w14:textId="77777777" w:rsidR="00D40C70" w:rsidRPr="00BC508A" w:rsidRDefault="00D40C70" w:rsidP="00295835">
      <w:pPr>
        <w:pStyle w:val="Heading4"/>
      </w:pPr>
      <w:bookmarkStart w:id="3528" w:name="_Toc20218147"/>
      <w:bookmarkStart w:id="3529" w:name="_Toc27744032"/>
      <w:bookmarkStart w:id="3530" w:name="_Toc35959604"/>
      <w:bookmarkStart w:id="3531" w:name="_Toc45203037"/>
      <w:bookmarkStart w:id="3532" w:name="_Toc45700413"/>
      <w:bookmarkStart w:id="3533" w:name="_Toc51920149"/>
      <w:bookmarkStart w:id="3534" w:name="_Toc68251209"/>
      <w:bookmarkStart w:id="3535" w:name="_Toc178411314"/>
      <w:r w:rsidRPr="00BC508A">
        <w:t>6.5.</w:t>
      </w:r>
      <w:r w:rsidRPr="00BC508A">
        <w:rPr>
          <w:lang w:eastAsia="ko-KR"/>
        </w:rPr>
        <w:t>4</w:t>
      </w:r>
      <w:r w:rsidRPr="00BC508A">
        <w:t>.4</w:t>
      </w:r>
      <w:r w:rsidRPr="00BC508A">
        <w:tab/>
        <w:t>UE requested bearer resource modification procedure not accepted by the network</w:t>
      </w:r>
      <w:bookmarkEnd w:id="3528"/>
      <w:bookmarkEnd w:id="3529"/>
      <w:bookmarkEnd w:id="3530"/>
      <w:bookmarkEnd w:id="3531"/>
      <w:bookmarkEnd w:id="3532"/>
      <w:bookmarkEnd w:id="3533"/>
      <w:bookmarkEnd w:id="3534"/>
      <w:bookmarkEnd w:id="3535"/>
    </w:p>
    <w:p w14:paraId="4FC4A1F0" w14:textId="77777777" w:rsidR="00D40C70" w:rsidRPr="00BC508A" w:rsidRDefault="00D40C70" w:rsidP="00295835">
      <w:pPr>
        <w:pStyle w:val="Heading5"/>
        <w:rPr>
          <w:lang w:eastAsia="zh-CN"/>
        </w:rPr>
      </w:pPr>
      <w:bookmarkStart w:id="3536" w:name="_Toc20218148"/>
      <w:bookmarkStart w:id="3537" w:name="_Toc27744033"/>
      <w:bookmarkStart w:id="3538" w:name="_Toc35959605"/>
      <w:bookmarkStart w:id="3539" w:name="_Toc45203038"/>
      <w:bookmarkStart w:id="3540" w:name="_Toc45700414"/>
      <w:bookmarkStart w:id="3541" w:name="_Toc51920150"/>
      <w:bookmarkStart w:id="3542" w:name="_Toc68251210"/>
      <w:bookmarkStart w:id="3543" w:name="_Toc178411315"/>
      <w:r w:rsidRPr="00BC508A">
        <w:rPr>
          <w:lang w:eastAsia="zh-CN"/>
        </w:rPr>
        <w:t>6.5.4.4.1</w:t>
      </w:r>
      <w:r w:rsidRPr="00BC508A">
        <w:rPr>
          <w:lang w:eastAsia="zh-CN"/>
        </w:rPr>
        <w:tab/>
        <w:t>General</w:t>
      </w:r>
      <w:bookmarkEnd w:id="3536"/>
      <w:bookmarkEnd w:id="3537"/>
      <w:bookmarkEnd w:id="3538"/>
      <w:bookmarkEnd w:id="3539"/>
      <w:bookmarkEnd w:id="3540"/>
      <w:bookmarkEnd w:id="3541"/>
      <w:bookmarkEnd w:id="3542"/>
      <w:bookmarkEnd w:id="3543"/>
    </w:p>
    <w:p w14:paraId="458549FB" w14:textId="77777777" w:rsidR="00D40C70" w:rsidRPr="00BC508A" w:rsidRDefault="00D40C70" w:rsidP="00D40C70">
      <w:r w:rsidRPr="00BC508A">
        <w:t xml:space="preserve">If the bearer resource modification requested cannot be accepted by the network, the MME shall send a BEARER RESOURCE MODIFICATION REJECT message to the UE. The message shall contain </w:t>
      </w:r>
      <w:r w:rsidRPr="00BC508A">
        <w:rPr>
          <w:lang w:eastAsia="zh-CN"/>
        </w:rPr>
        <w:t>the</w:t>
      </w:r>
      <w:r w:rsidRPr="00BC508A">
        <w:t xml:space="preserve"> PTI and an ESM cause value indicating the reason for rejecting the UE requested bearer resource modification.</w:t>
      </w:r>
    </w:p>
    <w:p w14:paraId="2573FB33" w14:textId="77777777" w:rsidR="00D40C70" w:rsidRPr="00BC508A" w:rsidRDefault="00D40C70" w:rsidP="00D40C70">
      <w:r w:rsidRPr="00BC508A">
        <w:t>The ESM cause value typically indicates one of the following:</w:t>
      </w:r>
    </w:p>
    <w:p w14:paraId="6D78A546" w14:textId="77777777" w:rsidR="00D40C70" w:rsidRPr="00BC508A" w:rsidRDefault="00D40C70" w:rsidP="00D40C70">
      <w:pPr>
        <w:pStyle w:val="B1"/>
      </w:pPr>
      <w:r w:rsidRPr="00BC508A">
        <w:t>#26:</w:t>
      </w:r>
      <w:r w:rsidRPr="00BC508A">
        <w:tab/>
        <w:t>insufficient resources;</w:t>
      </w:r>
    </w:p>
    <w:p w14:paraId="48694ECA" w14:textId="77777777" w:rsidR="00D40C70" w:rsidRPr="00BC508A" w:rsidRDefault="00D40C70" w:rsidP="00D40C70">
      <w:pPr>
        <w:pStyle w:val="B1"/>
      </w:pPr>
      <w:r w:rsidRPr="00BC508A">
        <w:t>#30:</w:t>
      </w:r>
      <w:r w:rsidRPr="00BC508A">
        <w:tab/>
      </w:r>
      <w:r w:rsidRPr="00BC508A">
        <w:rPr>
          <w:lang w:eastAsia="zh-CN"/>
        </w:rPr>
        <w:t>request</w:t>
      </w:r>
      <w:r w:rsidRPr="00BC508A">
        <w:t xml:space="preserve"> rejected by Serving GW or PDN GW;</w:t>
      </w:r>
    </w:p>
    <w:p w14:paraId="0B0065A4" w14:textId="77777777" w:rsidR="00D40C70" w:rsidRPr="00BC508A" w:rsidRDefault="00D40C70" w:rsidP="00D40C70">
      <w:pPr>
        <w:pStyle w:val="B1"/>
      </w:pPr>
      <w:r w:rsidRPr="00BC508A">
        <w:t>#31:</w:t>
      </w:r>
      <w:r w:rsidRPr="00BC508A">
        <w:tab/>
      </w:r>
      <w:r w:rsidRPr="00BC508A">
        <w:rPr>
          <w:lang w:eastAsia="zh-CN"/>
        </w:rPr>
        <w:t>request</w:t>
      </w:r>
      <w:r w:rsidRPr="00BC508A">
        <w:t xml:space="preserve"> rejected, unspecified;</w:t>
      </w:r>
    </w:p>
    <w:p w14:paraId="2947F848" w14:textId="77777777" w:rsidR="00D40C70" w:rsidRPr="00BC508A" w:rsidRDefault="00D40C70" w:rsidP="00D40C70">
      <w:pPr>
        <w:pStyle w:val="B1"/>
      </w:pPr>
      <w:r w:rsidRPr="00BC508A">
        <w:t>#32:</w:t>
      </w:r>
      <w:r w:rsidRPr="00BC508A">
        <w:tab/>
        <w:t>service option not supported;</w:t>
      </w:r>
    </w:p>
    <w:p w14:paraId="490CA25F" w14:textId="77777777" w:rsidR="00D40C70" w:rsidRPr="00BC508A" w:rsidRDefault="00D40C70" w:rsidP="00D40C70">
      <w:pPr>
        <w:pStyle w:val="B1"/>
      </w:pPr>
      <w:r w:rsidRPr="00BC508A">
        <w:t>#33:</w:t>
      </w:r>
      <w:r w:rsidRPr="00BC508A">
        <w:tab/>
        <w:t>requested service option not subscribed;</w:t>
      </w:r>
    </w:p>
    <w:p w14:paraId="04BDE38B" w14:textId="77777777" w:rsidR="00D40C70" w:rsidRPr="00BC508A" w:rsidRDefault="00D40C70" w:rsidP="00D40C70">
      <w:pPr>
        <w:pStyle w:val="B1"/>
      </w:pPr>
      <w:r w:rsidRPr="00BC508A">
        <w:t>#34:</w:t>
      </w:r>
      <w:r w:rsidRPr="00BC508A">
        <w:tab/>
        <w:t>service option temporarily out of order;</w:t>
      </w:r>
    </w:p>
    <w:p w14:paraId="03CEF47C" w14:textId="77777777" w:rsidR="00D40C70" w:rsidRPr="00BC508A" w:rsidRDefault="00D40C70" w:rsidP="00D40C70">
      <w:pPr>
        <w:pStyle w:val="B1"/>
      </w:pPr>
      <w:r w:rsidRPr="00BC508A">
        <w:t>#35:</w:t>
      </w:r>
      <w:r w:rsidRPr="00BC508A">
        <w:tab/>
        <w:t>PTI already in use;</w:t>
      </w:r>
    </w:p>
    <w:p w14:paraId="3585FA3C" w14:textId="77777777" w:rsidR="00D40C70" w:rsidRPr="00BC508A" w:rsidRDefault="00D40C70" w:rsidP="00D40C70">
      <w:pPr>
        <w:pStyle w:val="B1"/>
      </w:pPr>
      <w:r w:rsidRPr="00BC508A">
        <w:t>#37:</w:t>
      </w:r>
      <w:r w:rsidRPr="00BC508A">
        <w:tab/>
        <w:t>EPS QoS not accepted;</w:t>
      </w:r>
    </w:p>
    <w:p w14:paraId="6FDDAAAF" w14:textId="77777777" w:rsidR="00D40C70" w:rsidRPr="00BC508A" w:rsidRDefault="00D40C70" w:rsidP="00D40C70">
      <w:pPr>
        <w:pStyle w:val="B1"/>
      </w:pPr>
      <w:r w:rsidRPr="00BC508A">
        <w:t>#41:</w:t>
      </w:r>
      <w:r w:rsidRPr="00BC508A">
        <w:tab/>
        <w:t>semantic error in the TFT operation;</w:t>
      </w:r>
    </w:p>
    <w:p w14:paraId="25E9E214" w14:textId="77777777" w:rsidR="00D40C70" w:rsidRPr="00BC508A" w:rsidRDefault="00D40C70" w:rsidP="00D40C70">
      <w:pPr>
        <w:pStyle w:val="B1"/>
      </w:pPr>
      <w:r w:rsidRPr="00BC508A">
        <w:t>#42:</w:t>
      </w:r>
      <w:r w:rsidRPr="00BC508A">
        <w:tab/>
        <w:t>syntactical error in the TFT operation;</w:t>
      </w:r>
    </w:p>
    <w:p w14:paraId="1892DF54" w14:textId="77777777" w:rsidR="00D40C70" w:rsidRPr="00BC508A" w:rsidRDefault="00D40C70" w:rsidP="00D40C70">
      <w:pPr>
        <w:pStyle w:val="B1"/>
      </w:pPr>
      <w:r w:rsidRPr="00BC508A">
        <w:t>#43:</w:t>
      </w:r>
      <w:r w:rsidRPr="00BC508A">
        <w:tab/>
        <w:t>invalid EPS bearer identity;</w:t>
      </w:r>
    </w:p>
    <w:p w14:paraId="558E469F" w14:textId="77777777" w:rsidR="00D40C70" w:rsidRPr="00BC508A" w:rsidRDefault="00D40C70" w:rsidP="00D40C70">
      <w:pPr>
        <w:pStyle w:val="B1"/>
      </w:pPr>
      <w:r w:rsidRPr="00BC508A">
        <w:t>#44:</w:t>
      </w:r>
      <w:r w:rsidRPr="00BC508A">
        <w:tab/>
        <w:t>semantic error(s) in packet filter(s);</w:t>
      </w:r>
    </w:p>
    <w:p w14:paraId="4E3828F0" w14:textId="77777777" w:rsidR="00D40C70" w:rsidRPr="00BC508A" w:rsidRDefault="00D40C70" w:rsidP="00D40C70">
      <w:pPr>
        <w:pStyle w:val="B1"/>
      </w:pPr>
      <w:r w:rsidRPr="00BC508A">
        <w:t>#45:</w:t>
      </w:r>
      <w:r w:rsidRPr="00BC508A">
        <w:tab/>
        <w:t>syntactical error(s) in packet filter(s);</w:t>
      </w:r>
    </w:p>
    <w:p w14:paraId="5B875D99" w14:textId="77777777" w:rsidR="00D40C70" w:rsidRPr="00BC508A" w:rsidRDefault="00D40C70" w:rsidP="00D40C70">
      <w:pPr>
        <w:pStyle w:val="B1"/>
      </w:pPr>
      <w:r w:rsidRPr="00BC508A">
        <w:rPr>
          <w:lang w:eastAsia="ko-KR"/>
        </w:rPr>
        <w:t>#56:</w:t>
      </w:r>
      <w:r w:rsidRPr="00BC508A">
        <w:rPr>
          <w:lang w:eastAsia="ko-KR"/>
        </w:rPr>
        <w:tab/>
      </w:r>
      <w:r w:rsidRPr="00BC508A">
        <w:t>collision with network initiated request</w:t>
      </w:r>
      <w:r w:rsidRPr="00BC508A">
        <w:rPr>
          <w:lang w:eastAsia="ko-KR"/>
        </w:rPr>
        <w:t>;</w:t>
      </w:r>
    </w:p>
    <w:p w14:paraId="731E8B53" w14:textId="77777777" w:rsidR="00D40C70" w:rsidRPr="00BC508A" w:rsidRDefault="00D40C70" w:rsidP="00D40C70">
      <w:pPr>
        <w:pStyle w:val="B1"/>
        <w:rPr>
          <w:lang w:eastAsia="zh-CN"/>
        </w:rPr>
      </w:pPr>
      <w:r w:rsidRPr="00BC508A">
        <w:rPr>
          <w:lang w:eastAsia="zh-CN"/>
        </w:rPr>
        <w:t>#59:</w:t>
      </w:r>
      <w:r w:rsidRPr="00BC508A">
        <w:rPr>
          <w:lang w:eastAsia="zh-CN"/>
        </w:rPr>
        <w:tab/>
        <w:t>unsupported QCI value;</w:t>
      </w:r>
    </w:p>
    <w:p w14:paraId="75D3D9B3" w14:textId="77777777" w:rsidR="00D40C70" w:rsidRPr="00BC508A" w:rsidRDefault="00D40C70" w:rsidP="00D40C70">
      <w:pPr>
        <w:pStyle w:val="B1"/>
        <w:rPr>
          <w:lang w:eastAsia="zh-CN"/>
        </w:rPr>
      </w:pPr>
      <w:r w:rsidRPr="00BC508A">
        <w:rPr>
          <w:lang w:eastAsia="ko-KR"/>
        </w:rPr>
        <w:t>#60:</w:t>
      </w:r>
      <w:r w:rsidRPr="00BC508A">
        <w:rPr>
          <w:lang w:eastAsia="ko-KR"/>
        </w:rPr>
        <w:tab/>
        <w:t xml:space="preserve">bearer handling </w:t>
      </w:r>
      <w:r w:rsidRPr="00BC508A">
        <w:t>not supported; or</w:t>
      </w:r>
    </w:p>
    <w:p w14:paraId="5B538D41" w14:textId="77777777" w:rsidR="00D40C70" w:rsidRPr="00BC508A" w:rsidRDefault="00D40C70" w:rsidP="00D40C70">
      <w:pPr>
        <w:pStyle w:val="B1"/>
      </w:pPr>
      <w:r w:rsidRPr="00BC508A">
        <w:t>#95 – 111:</w:t>
      </w:r>
      <w:r w:rsidRPr="00BC508A">
        <w:tab/>
        <w:t>protocol errors.</w:t>
      </w:r>
    </w:p>
    <w:p w14:paraId="2F5EDFBD" w14:textId="77777777" w:rsidR="00D40C70" w:rsidRPr="00BC508A" w:rsidRDefault="00D40C70" w:rsidP="00D40C70">
      <w:pPr>
        <w:rPr>
          <w:lang w:eastAsia="ko-KR"/>
        </w:rPr>
      </w:pPr>
      <w:r w:rsidRPr="00BC508A">
        <w:rPr>
          <w:lang w:eastAsia="ko-KR"/>
        </w:rPr>
        <w:t xml:space="preserve">If the bearer resource modification requested is for an established LIPA PDN connection or SIPTO </w:t>
      </w:r>
      <w:r w:rsidRPr="00BC508A">
        <w:rPr>
          <w:lang w:eastAsia="zh-CN"/>
        </w:rPr>
        <w:t xml:space="preserve">at the local network </w:t>
      </w:r>
      <w:r w:rsidRPr="00BC508A">
        <w:rPr>
          <w:lang w:eastAsia="ko-KR"/>
        </w:rPr>
        <w:t>PDN connection, then</w:t>
      </w:r>
      <w:r w:rsidRPr="00BC508A">
        <w:t xml:space="preserve"> the network shall reply with a BEARER RESOURCE MODIFICATION REJECT message </w:t>
      </w:r>
      <w:r w:rsidRPr="00BC508A">
        <w:rPr>
          <w:lang w:eastAsia="ko-KR"/>
        </w:rPr>
        <w:t xml:space="preserve">with ESM cause #60 </w:t>
      </w:r>
      <w:r w:rsidRPr="00BC508A">
        <w:t>"</w:t>
      </w:r>
      <w:r w:rsidRPr="00BC508A">
        <w:rPr>
          <w:lang w:eastAsia="ko-KR"/>
        </w:rPr>
        <w:t>bearer handling not supported</w:t>
      </w:r>
      <w:r w:rsidRPr="00BC508A">
        <w:t>".</w:t>
      </w:r>
    </w:p>
    <w:p w14:paraId="65BA296E" w14:textId="77777777" w:rsidR="00D40C70" w:rsidRPr="00BC508A" w:rsidRDefault="00D40C70" w:rsidP="00D40C70">
      <w:r w:rsidRPr="00BC508A">
        <w:t>If the requested new TFT is not available, then the BEARER RESOURCE MODIFICATION REJECT message shall be sent.</w:t>
      </w:r>
    </w:p>
    <w:p w14:paraId="31D43DA6" w14:textId="77777777" w:rsidR="00D40C70" w:rsidRPr="00BC508A" w:rsidRDefault="00D40C70" w:rsidP="00D40C70">
      <w:pPr>
        <w:keepNext/>
      </w:pPr>
      <w:r w:rsidRPr="00BC508A">
        <w:t>The TFT in the request message is checked by the network for different types of TFT IE errors as follows:</w:t>
      </w:r>
    </w:p>
    <w:p w14:paraId="364DD73B" w14:textId="77777777" w:rsidR="00D40C70" w:rsidRPr="00BC508A" w:rsidRDefault="00D40C70" w:rsidP="00D40C70">
      <w:pPr>
        <w:pStyle w:val="B1"/>
      </w:pPr>
      <w:r w:rsidRPr="00BC508A">
        <w:t>a)</w:t>
      </w:r>
      <w:r w:rsidRPr="00BC508A">
        <w:tab/>
        <w:t>Semantic errors in TFT operations:</w:t>
      </w:r>
    </w:p>
    <w:p w14:paraId="6346C8AD"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is an operation other than "Replace packet filters in existing TFT", </w:t>
      </w:r>
      <w:r w:rsidRPr="00BC508A">
        <w:rPr>
          <w:lang w:eastAsia="zh-CN"/>
        </w:rPr>
        <w:t xml:space="preserve">"Add packet filters to existing TFT", </w:t>
      </w:r>
      <w:r w:rsidRPr="00BC508A">
        <w:t>"Delete packet filters from existing TFT" or "No TFT operation".</w:t>
      </w:r>
    </w:p>
    <w:p w14:paraId="2D8D7150"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is "Replace packet filters in existing TFT"</w:t>
      </w:r>
      <w:r w:rsidRPr="00BC508A">
        <w:rPr>
          <w:lang w:eastAsia="zh-CN"/>
        </w:rPr>
        <w:t>, "Add packet filters to existing TFT"</w:t>
      </w:r>
      <w:r w:rsidRPr="00BC508A">
        <w:t xml:space="preserve"> or "Delete packet filters from existing TFT", the EPS bearer context being modified is the default EPS bearer content and there is no TFT for the default EPS bearer context.</w:t>
      </w:r>
    </w:p>
    <w:p w14:paraId="2640C316" w14:textId="77777777" w:rsidR="00D40C70" w:rsidRPr="00BC508A" w:rsidRDefault="00D40C70" w:rsidP="00D40C70">
      <w:pPr>
        <w:pStyle w:val="B2"/>
      </w:pPr>
      <w:r w:rsidRPr="00BC508A">
        <w:lastRenderedPageBreak/>
        <w:t>3)</w:t>
      </w:r>
      <w:r w:rsidRPr="00BC508A">
        <w:rPr>
          <w:i/>
        </w:rPr>
        <w:tab/>
        <w:t>TFT operation</w:t>
      </w:r>
      <w:r w:rsidRPr="00BC508A">
        <w:t xml:space="preserve"> = "Delete packet filters from existing TFT" when it would render the TFT empty.</w:t>
      </w:r>
    </w:p>
    <w:p w14:paraId="1D88DF3D" w14:textId="77777777" w:rsidR="00D40C70" w:rsidRPr="00BC508A" w:rsidRDefault="00D40C70" w:rsidP="00D40C70">
      <w:pPr>
        <w:pStyle w:val="B1"/>
      </w:pPr>
      <w:r w:rsidRPr="00BC508A">
        <w:tab/>
        <w:t>In case 1 the network shall reject the modification request with ESM cause #41 "semantic error in the TFT operation".</w:t>
      </w:r>
    </w:p>
    <w:p w14:paraId="26E8DC23" w14:textId="77777777" w:rsidR="00D40C70" w:rsidRPr="00BC508A" w:rsidRDefault="00D40C70" w:rsidP="00D40C70">
      <w:pPr>
        <w:pStyle w:val="B1"/>
      </w:pPr>
      <w:r w:rsidRPr="00BC508A">
        <w:tab/>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existing TFT" in the MODIFY EPS BEARER CONTEXT REQUEST message.</w:t>
      </w:r>
    </w:p>
    <w:p w14:paraId="4E51EE4D" w14:textId="77777777" w:rsidR="00D40C70" w:rsidRPr="00BC508A" w:rsidRDefault="00D40C70" w:rsidP="00D40C70">
      <w:pPr>
        <w:pStyle w:val="B1"/>
      </w:pPr>
      <w:r w:rsidRPr="00BC508A">
        <w:tab/>
        <w:t>In case 2, if the TFT operation is "Replace packet filters in existing TFT"</w:t>
      </w:r>
      <w:r w:rsidRPr="00BC508A">
        <w:rPr>
          <w:lang w:eastAsia="zh-CN"/>
        </w:rPr>
        <w:t xml:space="preserve"> or "Add packet filters to existing TFT"</w:t>
      </w:r>
      <w:r w:rsidRPr="00BC508A">
        <w:t>, the network shall process the new request as a request with TFT operation = "Create a new TFT".</w:t>
      </w:r>
    </w:p>
    <w:p w14:paraId="382FD3AB" w14:textId="77777777" w:rsidR="00D40C70" w:rsidRPr="00BC508A" w:rsidRDefault="00D40C70" w:rsidP="00D40C70">
      <w:pPr>
        <w:pStyle w:val="B1"/>
      </w:pPr>
      <w:r w:rsidRPr="00BC508A">
        <w:tab/>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14:paraId="1DD81CD7" w14:textId="77777777" w:rsidR="00D40C70" w:rsidRPr="00BC508A" w:rsidRDefault="00D40C70" w:rsidP="00D40C70">
      <w:pPr>
        <w:pStyle w:val="B1"/>
      </w:pPr>
      <w:r w:rsidRPr="00BC508A">
        <w:tab/>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14:paraId="06D73628" w14:textId="77777777" w:rsidR="00D40C70" w:rsidRPr="00BC508A" w:rsidRDefault="00D40C70" w:rsidP="00D40C70">
      <w:pPr>
        <w:pStyle w:val="B1"/>
      </w:pPr>
      <w:r w:rsidRPr="00BC508A">
        <w:t>b)</w:t>
      </w:r>
      <w:r w:rsidRPr="00BC508A">
        <w:tab/>
        <w:t>Syntactical errors in TFT operations:</w:t>
      </w:r>
    </w:p>
    <w:p w14:paraId="09454C0A"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w:t>
      </w:r>
      <w:r w:rsidRPr="00BC508A">
        <w:rPr>
          <w:lang w:eastAsia="zh-CN"/>
        </w:rPr>
        <w:t>, "Add packet filters to existing TFT"</w:t>
      </w:r>
      <w:r w:rsidRPr="00BC508A">
        <w:t xml:space="preserve"> or "Delete packet filters from existing TFT", and the packet filter list in the TFT IE is empty.</w:t>
      </w:r>
    </w:p>
    <w:p w14:paraId="4282D541" w14:textId="77777777" w:rsidR="00D40C70" w:rsidRPr="00BC508A" w:rsidRDefault="00D40C70" w:rsidP="00D40C70">
      <w:pPr>
        <w:pStyle w:val="B2"/>
      </w:pPr>
      <w:r w:rsidRPr="00BC508A">
        <w:t>2)</w:t>
      </w:r>
      <w:r w:rsidRPr="00BC508A">
        <w:tab/>
      </w:r>
      <w:r w:rsidRPr="00BC508A">
        <w:rPr>
          <w:i/>
        </w:rPr>
        <w:t>TFT operation</w:t>
      </w:r>
      <w:r w:rsidRPr="00BC508A">
        <w:t xml:space="preserve"> = "No TFT operation" with a non-empty packet filter list in the TFT IE.</w:t>
      </w:r>
    </w:p>
    <w:p w14:paraId="303BEC3E" w14:textId="77777777" w:rsidR="00D40C70" w:rsidRPr="00BC508A" w:rsidRDefault="00D40C70" w:rsidP="00D40C70">
      <w:pPr>
        <w:pStyle w:val="B2"/>
      </w:pPr>
      <w:r w:rsidRPr="00BC508A">
        <w:t>3)</w:t>
      </w:r>
      <w:r w:rsidRPr="00BC508A">
        <w:tab/>
      </w:r>
      <w:r w:rsidRPr="00BC508A">
        <w:rPr>
          <w:i/>
        </w:rPr>
        <w:t>TFT operation</w:t>
      </w:r>
      <w:r w:rsidRPr="00BC508A">
        <w:t xml:space="preserve"> = "Replace packet filters in existing TFT" when the packet filter to be replaced does not exist in the original TFT.</w:t>
      </w:r>
    </w:p>
    <w:p w14:paraId="05E2C0E5" w14:textId="77777777" w:rsidR="00D40C70" w:rsidRPr="00BC508A" w:rsidRDefault="00D40C70" w:rsidP="00D40C70">
      <w:pPr>
        <w:pStyle w:val="B2"/>
      </w:pPr>
      <w:r w:rsidRPr="00BC508A">
        <w:t>4)</w:t>
      </w:r>
      <w:r w:rsidRPr="00BC508A">
        <w:rPr>
          <w:i/>
        </w:rPr>
        <w:tab/>
        <w:t>TFT operation</w:t>
      </w:r>
      <w:r w:rsidRPr="00BC508A">
        <w:t xml:space="preserve"> = "Delete packet filters from existing TFT" when the packet filter to be deleted does not exist in the original TFT.</w:t>
      </w:r>
    </w:p>
    <w:p w14:paraId="670ED7C6" w14:textId="77777777" w:rsidR="00D40C70" w:rsidRPr="00BC508A" w:rsidRDefault="00D40C70" w:rsidP="00D40C70">
      <w:pPr>
        <w:pStyle w:val="B2"/>
      </w:pPr>
      <w:r w:rsidRPr="00BC508A">
        <w:t>5)</w:t>
      </w:r>
      <w:r w:rsidRPr="00BC508A">
        <w:rPr>
          <w:i/>
        </w:rPr>
        <w:tab/>
      </w:r>
      <w:r w:rsidRPr="00BC508A">
        <w:rPr>
          <w:iCs/>
        </w:rPr>
        <w:t>Void</w:t>
      </w:r>
    </w:p>
    <w:p w14:paraId="3F78A4D1" w14:textId="77777777" w:rsidR="00D40C70" w:rsidRPr="00BC508A" w:rsidRDefault="00D40C70" w:rsidP="00D40C70">
      <w:pPr>
        <w:pStyle w:val="B2"/>
      </w:pPr>
      <w:r w:rsidRPr="00BC508A">
        <w:t>6)</w:t>
      </w:r>
      <w:r w:rsidRPr="00BC508A">
        <w:tab/>
        <w:t>When there are other types of syntactical errors in the coding of the TFT IE, such as a mismatch between the number of packet filters subfield, and the number of packet filters in the packet filter list.</w:t>
      </w:r>
    </w:p>
    <w:p w14:paraId="1257B042" w14:textId="77777777" w:rsidR="00D40C70" w:rsidRPr="00BC508A" w:rsidRDefault="00D40C70" w:rsidP="00D40C70">
      <w:pPr>
        <w:pStyle w:val="B2"/>
      </w:pPr>
      <w:r w:rsidRPr="00BC508A">
        <w:t>7)</w:t>
      </w:r>
      <w:r w:rsidRPr="00BC508A">
        <w:tab/>
      </w:r>
      <w:r w:rsidRPr="00BC508A">
        <w:rPr>
          <w:i/>
        </w:rPr>
        <w:t>TFT operation</w:t>
      </w:r>
      <w:r w:rsidRPr="00BC508A">
        <w:t xml:space="preserve"> = "No TFT operation" with an empty parameters list.</w:t>
      </w:r>
    </w:p>
    <w:p w14:paraId="49118EA5" w14:textId="77777777" w:rsidR="00D40C70" w:rsidRPr="00BC508A" w:rsidRDefault="00D40C70" w:rsidP="00D40C70">
      <w:pPr>
        <w:pStyle w:val="B1"/>
      </w:pPr>
      <w:r w:rsidRPr="00BC508A">
        <w:tab/>
        <w:t xml:space="preserve">In case 3 the network shall not diagnose an error, shall further process the replace request and, if no error according to items c and d was detected, shall perform an EPS bearer context modification procedure using </w:t>
      </w:r>
      <w:r w:rsidRPr="00BC508A">
        <w:rPr>
          <w:i/>
        </w:rPr>
        <w:t>TFT operation</w:t>
      </w:r>
      <w:r w:rsidRPr="00BC508A">
        <w:t xml:space="preserve"> = "Add packet filters to existing TFT" to include the packet filters received to the existing TFT.</w:t>
      </w:r>
    </w:p>
    <w:p w14:paraId="419A3266" w14:textId="77777777" w:rsidR="00D40C70" w:rsidRPr="00BC508A" w:rsidRDefault="00D40C70" w:rsidP="00D40C70">
      <w:pPr>
        <w:pStyle w:val="B1"/>
      </w:pPr>
      <w:r w:rsidRPr="00BC508A">
        <w:tab/>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sidRPr="00BC508A">
        <w:rPr>
          <w:i/>
        </w:rPr>
        <w:t>TFT operation</w:t>
      </w:r>
      <w:r w:rsidRPr="00BC508A">
        <w:t xml:space="preserve"> = "Delete packet filters from existing TFT" and the received packet filter identifier(s) in the MODIFY EPS BEARER CONTEXT REQUEST message.</w:t>
      </w:r>
    </w:p>
    <w:p w14:paraId="538C4074" w14:textId="77777777" w:rsidR="00D40C70" w:rsidRPr="00BC508A" w:rsidRDefault="00D40C70" w:rsidP="00D40C70">
      <w:pPr>
        <w:pStyle w:val="B1"/>
      </w:pPr>
      <w:r w:rsidRPr="00BC508A">
        <w:tab/>
        <w:t>Otherwise the network shall reject the modification request with ESM cause #42 "syntactical error in the TFT operation".</w:t>
      </w:r>
    </w:p>
    <w:p w14:paraId="2717836E" w14:textId="64D9E322" w:rsidR="00473478" w:rsidRPr="00BC508A" w:rsidRDefault="00473478" w:rsidP="00473478">
      <w:pPr>
        <w:pStyle w:val="NO"/>
        <w:rPr>
          <w:lang w:eastAsia="ko-KR"/>
        </w:rPr>
      </w:pPr>
      <w:r w:rsidRPr="00BC508A">
        <w:t>NOTE</w:t>
      </w:r>
      <w:r w:rsidRPr="00BC508A">
        <w:rPr>
          <w:lang w:eastAsia="ko-KR"/>
        </w:rPr>
        <w:t>:</w:t>
      </w:r>
      <w:r w:rsidRPr="00BC508A">
        <w:rPr>
          <w:lang w:eastAsia="ko-KR"/>
        </w:rPr>
        <w:tab/>
        <w:t>An implementation that strictly follows packet filter list as defined in subclause</w:t>
      </w:r>
      <w:r w:rsidRPr="00BC508A">
        <w:t> </w:t>
      </w:r>
      <w:r w:rsidRPr="00BC508A">
        <w:rPr>
          <w:lang w:eastAsia="ko-KR"/>
        </w:rPr>
        <w:t xml:space="preserve">10.5.6.12 in </w:t>
      </w:r>
      <w:r w:rsidRPr="00BC508A">
        <w:t>3GPP TS </w:t>
      </w:r>
      <w:r w:rsidRPr="00BC508A">
        <w:rPr>
          <w:lang w:eastAsia="zh-CN"/>
        </w:rPr>
        <w:t>24.008 [13]</w:t>
      </w:r>
      <w:r w:rsidRPr="00BC508A">
        <w:rPr>
          <w:lang w:eastAsia="ko-KR"/>
        </w:rPr>
        <w:t xml:space="preserve"> might not detect case 2).</w:t>
      </w:r>
    </w:p>
    <w:p w14:paraId="46919455" w14:textId="77777777" w:rsidR="00D40C70" w:rsidRPr="00BC508A" w:rsidRDefault="00D40C70" w:rsidP="00D40C70">
      <w:pPr>
        <w:pStyle w:val="B1"/>
      </w:pPr>
      <w:r w:rsidRPr="00BC508A">
        <w:t>c)</w:t>
      </w:r>
      <w:r w:rsidRPr="00BC508A">
        <w:tab/>
        <w:t>Semantic errors in packet filters:</w:t>
      </w:r>
    </w:p>
    <w:p w14:paraId="59F453D3" w14:textId="77777777" w:rsidR="00D40C70" w:rsidRPr="00BC508A" w:rsidRDefault="00D40C70" w:rsidP="00D40C70">
      <w:pPr>
        <w:pStyle w:val="B2"/>
      </w:pPr>
      <w:r w:rsidRPr="00BC508A">
        <w:t>1)</w:t>
      </w:r>
      <w:r w:rsidRPr="00BC508A">
        <w:tab/>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14:paraId="0D40A26B" w14:textId="77777777" w:rsidR="00D40C70" w:rsidRPr="00BC508A" w:rsidRDefault="00D40C70" w:rsidP="00D40C70">
      <w:pPr>
        <w:pStyle w:val="B2"/>
      </w:pPr>
      <w:r w:rsidRPr="00BC508A">
        <w:lastRenderedPageBreak/>
        <w:t>2)</w:t>
      </w:r>
      <w:r w:rsidRPr="00BC508A">
        <w:tab/>
        <w:t>When the resulting TFT, which is assigned to a dedicated EPS bearer context, does not contain any packet filter applicable for the uplink direction.</w:t>
      </w:r>
    </w:p>
    <w:p w14:paraId="03A39168" w14:textId="77777777" w:rsidR="00D40C70" w:rsidRPr="00BC508A" w:rsidRDefault="00D40C70" w:rsidP="00D40C70">
      <w:pPr>
        <w:pStyle w:val="B1"/>
      </w:pPr>
      <w:r w:rsidRPr="00BC508A">
        <w:tab/>
        <w:t>The network shall reject the modification request with ESM cause #44 "semantic errors in packet filter(s)".</w:t>
      </w:r>
    </w:p>
    <w:p w14:paraId="350DEE8A" w14:textId="77777777" w:rsidR="00D40C70" w:rsidRPr="00BC508A" w:rsidRDefault="00D40C70" w:rsidP="00D40C70">
      <w:pPr>
        <w:pStyle w:val="B1"/>
      </w:pPr>
      <w:r w:rsidRPr="00BC508A">
        <w:t>d)</w:t>
      </w:r>
      <w:r w:rsidRPr="00BC508A">
        <w:tab/>
        <w:t>Syntactical errors in packet filters:</w:t>
      </w:r>
    </w:p>
    <w:p w14:paraId="728500F7" w14:textId="77777777" w:rsidR="00D40C70" w:rsidRPr="00BC508A" w:rsidRDefault="00D40C70" w:rsidP="00D40C70">
      <w:pPr>
        <w:pStyle w:val="B2"/>
      </w:pPr>
      <w:r w:rsidRPr="00BC508A">
        <w:t>1)</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the resultant TFT would have identical packet filter identifiers.</w:t>
      </w:r>
    </w:p>
    <w:p w14:paraId="738305F4" w14:textId="77777777" w:rsidR="00D40C70" w:rsidRPr="00BC508A" w:rsidRDefault="00D40C70" w:rsidP="00D40C70">
      <w:pPr>
        <w:pStyle w:val="B2"/>
      </w:pPr>
      <w:r w:rsidRPr="00BC508A">
        <w:t>2)</w:t>
      </w:r>
      <w:r w:rsidRPr="00BC508A">
        <w:tab/>
        <w:t xml:space="preserve">When the </w:t>
      </w:r>
      <w:r w:rsidRPr="00BC508A">
        <w:rPr>
          <w:i/>
        </w:rPr>
        <w:t>TFT operation</w:t>
      </w:r>
      <w:r w:rsidRPr="00BC508A">
        <w:t xml:space="preserve"> = "Replace packet filters in existing TFT" or </w:t>
      </w:r>
      <w:r w:rsidRPr="00BC508A">
        <w:rPr>
          <w:lang w:eastAsia="zh-CN"/>
        </w:rPr>
        <w:t>"Add packet filters to existing TFT",</w:t>
      </w:r>
      <w:r w:rsidRPr="00BC508A">
        <w:t xml:space="preserve"> and two or more packet filters in all TFTs associated with the PDN connection would have identical packet filter precedence values.</w:t>
      </w:r>
    </w:p>
    <w:p w14:paraId="04885628" w14:textId="77777777" w:rsidR="00D40C70" w:rsidRPr="00BC508A" w:rsidRDefault="00D40C70" w:rsidP="00D40C70">
      <w:pPr>
        <w:pStyle w:val="B2"/>
      </w:pPr>
      <w:r w:rsidRPr="00BC508A">
        <w:t>3)</w:t>
      </w:r>
      <w:r w:rsidRPr="00BC508A">
        <w:tab/>
        <w:t>When there are other types of syntactical errors in the coding of packet filters, such as the use of a reserved value for a packet filter component identifier.</w:t>
      </w:r>
    </w:p>
    <w:p w14:paraId="7D5E0163" w14:textId="77777777" w:rsidR="00D40C70" w:rsidRPr="00BC508A" w:rsidRDefault="00D40C70" w:rsidP="00D40C70">
      <w:pPr>
        <w:pStyle w:val="B1"/>
      </w:pPr>
      <w:r w:rsidRPr="00BC508A">
        <w:tab/>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14:paraId="1A683066" w14:textId="77777777" w:rsidR="00D40C70" w:rsidRPr="00BC508A" w:rsidRDefault="00D40C70" w:rsidP="00D40C70">
      <w:pPr>
        <w:pStyle w:val="B1"/>
      </w:pPr>
      <w:r w:rsidRPr="00BC508A">
        <w:tab/>
        <w:t xml:space="preserve">In case 2, if one or more old packet filters belong to the default EPS bearer context, the network shall </w:t>
      </w:r>
      <w:r w:rsidRPr="00BC508A">
        <w:rPr>
          <w:lang w:eastAsia="ko-KR"/>
        </w:rPr>
        <w:t>release the relevant PDN connection</w:t>
      </w:r>
      <w:r w:rsidRPr="00BC508A">
        <w:t xml:space="preserve"> using the EPS bearer context deactivation procedure. If the relevant PDN connection is the last one</w:t>
      </w:r>
      <w:r w:rsidRPr="00BC508A">
        <w:rPr>
          <w:lang w:eastAsia="ko-KR"/>
        </w:rPr>
        <w:t xml:space="preserve"> and </w:t>
      </w:r>
      <w:r w:rsidRPr="00BC508A">
        <w:t>EMM-REGISTERED without PDN connection is not supported by the UE or the MME, the network shall detach the UE using detach type "re-attach required".</w:t>
      </w:r>
    </w:p>
    <w:p w14:paraId="2A156F3B" w14:textId="77777777" w:rsidR="00D40C70" w:rsidRPr="00BC508A" w:rsidRDefault="00D40C70" w:rsidP="00D40C70">
      <w:pPr>
        <w:pStyle w:val="B1"/>
        <w:rPr>
          <w:lang w:eastAsia="zh-TW"/>
        </w:rPr>
      </w:pPr>
      <w:r w:rsidRPr="00BC508A">
        <w:tab/>
        <w:t>Otherwise the network shall reject the modification request with ESM cause #45 "syntactical errors in packet filter(s)".</w:t>
      </w:r>
    </w:p>
    <w:p w14:paraId="78D6FED3" w14:textId="77777777" w:rsidR="00431B51" w:rsidRPr="00BC508A" w:rsidRDefault="00D40C70" w:rsidP="00D40C70">
      <w:r w:rsidRPr="00BC508A">
        <w:t>The network may include a Back-off timer</w:t>
      </w:r>
      <w:r w:rsidRPr="00BC508A">
        <w:rPr>
          <w:lang w:eastAsia="zh-TW"/>
        </w:rPr>
        <w:t xml:space="preserve"> value IE</w:t>
      </w:r>
      <w:r w:rsidRPr="00BC508A">
        <w:t xml:space="preserve"> in the BEARER RESOURCE MODIFICATION REJECT message.</w:t>
      </w:r>
    </w:p>
    <w:p w14:paraId="55260FB8" w14:textId="6AFAD5B8" w:rsidR="00D40C70" w:rsidRPr="00BC508A" w:rsidRDefault="00D40C70" w:rsidP="00D40C70">
      <w:r w:rsidRPr="00BC508A">
        <w:t xml:space="preserve">The network shall not include </w:t>
      </w:r>
      <w:r w:rsidRPr="00BC508A">
        <w:rPr>
          <w:lang w:eastAsia="ja-JP"/>
        </w:rPr>
        <w:t>the ESM cause</w:t>
      </w:r>
      <w:r w:rsidRPr="00BC508A">
        <w:t xml:space="preserve"> value #26 "insufficient resources" in the BEARER RESOURCE MODIFICATION REJECT message due to </w:t>
      </w:r>
      <w:r w:rsidRPr="00BC508A">
        <w:rPr>
          <w:lang w:eastAsia="zh-CN"/>
        </w:rPr>
        <w:t>APN based congestion control</w:t>
      </w:r>
      <w:r w:rsidRPr="00BC508A">
        <w:rPr>
          <w:lang w:eastAsia="ja-JP"/>
        </w:rPr>
        <w:t xml:space="preserve"> being active.</w:t>
      </w:r>
    </w:p>
    <w:p w14:paraId="3035E18F" w14:textId="77777777" w:rsidR="00D40C70" w:rsidRPr="00BC508A" w:rsidRDefault="00D40C70" w:rsidP="00D40C70">
      <w:pPr>
        <w:rPr>
          <w:lang w:eastAsia="ja-JP"/>
        </w:rPr>
      </w:pPr>
      <w:r w:rsidRPr="00BC508A">
        <w:t>If</w:t>
      </w:r>
      <w:r w:rsidRPr="00BC508A">
        <w:rPr>
          <w:lang w:eastAsia="ja-JP"/>
        </w:rPr>
        <w:t xml:space="preserve"> the Back-off timer value IE is included and the ESM cause</w:t>
      </w:r>
      <w:r w:rsidRPr="00BC508A">
        <w:t xml:space="preserve"> value is not #26 "insufficient resources", the network may include the Re-attempt indicator IE to </w:t>
      </w:r>
      <w:r w:rsidRPr="00BC508A">
        <w:rPr>
          <w:lang w:eastAsia="ja-JP"/>
        </w:rPr>
        <w:t>indicate:</w:t>
      </w:r>
    </w:p>
    <w:p w14:paraId="1E1AEB04" w14:textId="77777777" w:rsidR="00D40C70" w:rsidRPr="00BC508A" w:rsidRDefault="00D40C70" w:rsidP="00D40C70">
      <w:pPr>
        <w:pStyle w:val="B1"/>
      </w:pPr>
      <w:r w:rsidRPr="00BC508A">
        <w:t>-</w:t>
      </w:r>
      <w:r w:rsidRPr="00BC508A">
        <w:tab/>
      </w:r>
      <w:r w:rsidRPr="00BC508A">
        <w:rPr>
          <w:lang w:eastAsia="ja-JP"/>
        </w:rPr>
        <w:t xml:space="preserve">whether </w:t>
      </w:r>
      <w:r w:rsidRPr="00BC508A">
        <w:t xml:space="preserve">the UE is allowed to attempt a PDP context modification procedure in the PLMN for the same </w:t>
      </w:r>
      <w:smartTag w:uri="urn:schemas-microsoft-com:office:smarttags" w:element="stockticker">
        <w:r w:rsidRPr="00BC508A">
          <w:t>APN</w:t>
        </w:r>
      </w:smartTag>
      <w:r w:rsidRPr="00BC508A">
        <w:t xml:space="preserve"> in A/Gb or Iu mode or a PDU session modification procedure in the PLMN for the same APN in N1 mode; and</w:t>
      </w:r>
    </w:p>
    <w:p w14:paraId="09B6B78C" w14:textId="77777777" w:rsidR="00D40C70" w:rsidRPr="00BC508A" w:rsidRDefault="00D40C70" w:rsidP="00D40C70">
      <w:pPr>
        <w:pStyle w:val="B1"/>
      </w:pPr>
      <w:r w:rsidRPr="00BC508A">
        <w:t>-</w:t>
      </w:r>
      <w:r w:rsidRPr="00BC508A">
        <w:tab/>
        <w:t>whether another attempt in A/Gb and Iu mode, in S1 mode or in N1 mode is allowed in an equivalent PLMN</w:t>
      </w:r>
      <w:r w:rsidRPr="00BC508A">
        <w:rPr>
          <w:lang w:eastAsia="ko-KR"/>
        </w:rPr>
        <w:t>.</w:t>
      </w:r>
    </w:p>
    <w:p w14:paraId="41AC2716" w14:textId="77777777" w:rsidR="00D40C70" w:rsidRPr="00BC508A" w:rsidRDefault="00D40C70" w:rsidP="00D40C70">
      <w:r w:rsidRPr="00BC508A">
        <w:t xml:space="preserve">Upon receipt of a BEARER RESOURCE MODIFICATION REJECT message, the UE shall stop the timer T3481, release the traffic flow aggregate </w:t>
      </w:r>
      <w:r w:rsidRPr="00BC508A">
        <w:rPr>
          <w:lang w:eastAsia="ja-JP"/>
        </w:rPr>
        <w:t xml:space="preserve">description </w:t>
      </w:r>
      <w:r w:rsidRPr="00BC508A">
        <w:t>associated to the PTI value, and enter the state PROCEDURE TRANSACTION INACTIVE.</w:t>
      </w:r>
      <w:r w:rsidRPr="00BC508A">
        <w:rPr>
          <w:lang w:eastAsia="zh-CN"/>
        </w:rPr>
        <w:t xml:space="preserve"> If the ESM cause included in the </w:t>
      </w:r>
      <w:r w:rsidRPr="00BC508A">
        <w:t>BEARER RESOURCE MODIFICATION REJECT message</w:t>
      </w:r>
      <w:r w:rsidRPr="00BC508A">
        <w:rPr>
          <w:lang w:eastAsia="zh-CN"/>
        </w:rPr>
        <w:t xml:space="preserve"> is #43 "invalid EPS bearer identity", the UE locally deactivates the </w:t>
      </w:r>
      <w:r w:rsidRPr="00BC508A">
        <w:rPr>
          <w:lang w:eastAsia="ko-KR"/>
        </w:rPr>
        <w:t>EPS bearer context(s) without</w:t>
      </w:r>
      <w:r w:rsidRPr="00BC508A">
        <w:rPr>
          <w:lang w:eastAsia="zh-CN"/>
        </w:rPr>
        <w:t xml:space="preserve"> </w:t>
      </w:r>
      <w:r w:rsidRPr="00BC508A">
        <w:rPr>
          <w:lang w:eastAsia="ko-KR"/>
        </w:rPr>
        <w:t>peer-to-peer ESM signalling</w:t>
      </w:r>
      <w:r w:rsidRPr="00BC508A">
        <w:rPr>
          <w:lang w:eastAsia="zh-CN"/>
        </w:rPr>
        <w:t>.</w:t>
      </w:r>
    </w:p>
    <w:p w14:paraId="04645DCC" w14:textId="77777777" w:rsidR="00D40C70" w:rsidRPr="00BC508A" w:rsidRDefault="00D40C70" w:rsidP="00295835">
      <w:pPr>
        <w:pStyle w:val="Heading5"/>
        <w:rPr>
          <w:lang w:eastAsia="zh-CN"/>
        </w:rPr>
      </w:pPr>
      <w:bookmarkStart w:id="3544" w:name="_Toc20218149"/>
      <w:bookmarkStart w:id="3545" w:name="_Toc27744034"/>
      <w:bookmarkStart w:id="3546" w:name="_Toc35959606"/>
      <w:bookmarkStart w:id="3547" w:name="_Toc45203039"/>
      <w:bookmarkStart w:id="3548" w:name="_Toc45700415"/>
      <w:bookmarkStart w:id="3549" w:name="_Toc51920151"/>
      <w:bookmarkStart w:id="3550" w:name="_Toc68251211"/>
      <w:bookmarkStart w:id="3551" w:name="_Toc178411316"/>
      <w:r w:rsidRPr="00BC508A">
        <w:rPr>
          <w:lang w:eastAsia="zh-CN"/>
        </w:rPr>
        <w:t>6.5.4.4.2</w:t>
      </w:r>
      <w:r w:rsidRPr="00BC508A">
        <w:rPr>
          <w:lang w:eastAsia="zh-CN"/>
        </w:rPr>
        <w:tab/>
        <w:t>Handling of network rejection due to ESM cause #26</w:t>
      </w:r>
      <w:bookmarkEnd w:id="3544"/>
      <w:bookmarkEnd w:id="3545"/>
      <w:bookmarkEnd w:id="3546"/>
      <w:bookmarkEnd w:id="3547"/>
      <w:bookmarkEnd w:id="3548"/>
      <w:bookmarkEnd w:id="3549"/>
      <w:bookmarkEnd w:id="3550"/>
      <w:bookmarkEnd w:id="3551"/>
    </w:p>
    <w:p w14:paraId="196F16AE" w14:textId="4BDB793F" w:rsidR="00D40C70" w:rsidRPr="00BC508A" w:rsidRDefault="00D40C70" w:rsidP="00D40C70">
      <w:r w:rsidRPr="00BC508A">
        <w:t xml:space="preserve">If the ESM cause value is #26 "insufficient resources" and the Back-off timer </w:t>
      </w:r>
      <w:r w:rsidRPr="00BC508A">
        <w:rPr>
          <w:lang w:eastAsia="zh-TW"/>
        </w:rPr>
        <w:t xml:space="preserve">value </w:t>
      </w:r>
      <w:r w:rsidRPr="00BC508A">
        <w:t xml:space="preserve">IE is included, the UE shall ignore the Re-attempt indicator IE provided by the network, if any, and take different actions depending on the timer value received for timer T3396 in the Back-off timer value IE (if the UE is configured for dual priority, exceptions are specified in </w:t>
      </w:r>
      <w:r w:rsidR="00FB1684" w:rsidRPr="00BC508A">
        <w:t>clause</w:t>
      </w:r>
      <w:r w:rsidRPr="00BC508A">
        <w:t xml:space="preserve"> 6.5.5; if the UE is a UE configured to use AC11 – 15 in selected PLMN, exceptions are specified in </w:t>
      </w:r>
      <w:r w:rsidR="00FB1684" w:rsidRPr="00BC508A">
        <w:t>clause</w:t>
      </w:r>
      <w:r w:rsidRPr="00BC508A">
        <w:t> 6.3.5):</w:t>
      </w:r>
    </w:p>
    <w:p w14:paraId="55C5D432" w14:textId="0B5432CF" w:rsidR="00D40C70" w:rsidRPr="00BC508A" w:rsidRDefault="00D40C70" w:rsidP="00D40C70">
      <w:pPr>
        <w:pStyle w:val="B1"/>
      </w:pPr>
      <w:r w:rsidRPr="00BC508A">
        <w:t>i)</w:t>
      </w:r>
      <w:r w:rsidRPr="00BC508A">
        <w:tab/>
        <w:t xml:space="preserve">if the timer value indicates neither zero nor deactivated, </w:t>
      </w:r>
      <w:r w:rsidRPr="00BC508A">
        <w:rPr>
          <w:lang w:eastAsia="zh-CN"/>
        </w:rPr>
        <w:t>the UE shall stop timer T3396 associated with the corresponding APN, if it is running. T</w:t>
      </w:r>
      <w:r w:rsidRPr="00BC508A">
        <w:t xml:space="preserve">he UE shall </w:t>
      </w:r>
      <w:r w:rsidRPr="00BC508A">
        <w:rPr>
          <w:lang w:eastAsia="zh-CN"/>
        </w:rPr>
        <w:t xml:space="preserve">then </w:t>
      </w:r>
      <w:r w:rsidRPr="00BC508A">
        <w:t>start T3396</w:t>
      </w:r>
      <w:r w:rsidRPr="00BC508A">
        <w:rPr>
          <w:lang w:eastAsia="zh-CN"/>
        </w:rPr>
        <w:t xml:space="preserve"> </w:t>
      </w:r>
      <w:r w:rsidRPr="00BC508A">
        <w:t>with the value provided in the Back-off timer value IE and not send another PDN CONNECTIVITY REQUEST</w:t>
      </w:r>
      <w:r w:rsidRPr="00BC508A">
        <w:rPr>
          <w:lang w:eastAsia="zh-TW"/>
        </w:rPr>
        <w:t>,</w:t>
      </w:r>
      <w:r w:rsidRPr="00BC508A">
        <w:t xml:space="preserve">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 xml:space="preserve">6.5.4.1, </w:t>
      </w:r>
      <w:r w:rsidRPr="00BC508A">
        <w:rPr>
          <w:lang w:eastAsia="zh-TW"/>
        </w:rPr>
        <w:t xml:space="preserve">or </w:t>
      </w:r>
      <w:r w:rsidRPr="00BC508A">
        <w:t>BEARER RESOURCE ALLOCATION RE</w:t>
      </w:r>
      <w:r w:rsidRPr="00BC508A">
        <w:rPr>
          <w:lang w:eastAsia="zh-TW"/>
        </w:rPr>
        <w:t>QUEST</w:t>
      </w:r>
      <w:r w:rsidRPr="00BC508A">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t>
      </w:r>
      <w:r w:rsidRPr="00BC508A">
        <w:lastRenderedPageBreak/>
        <w:t>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sidRPr="00BC508A">
        <w:rPr>
          <w:lang w:eastAsia="zh-TW"/>
        </w:rPr>
        <w:t xml:space="preserve"> with exception of those identified in </w:t>
      </w:r>
      <w:r w:rsidR="00FB1684" w:rsidRPr="00BC508A">
        <w:rPr>
          <w:lang w:eastAsia="zh-TW"/>
        </w:rPr>
        <w:t>clause</w:t>
      </w:r>
      <w:r w:rsidRPr="00BC508A">
        <w:rPr>
          <w:lang w:eastAsia="zh-TW"/>
        </w:rPr>
        <w:t> </w:t>
      </w:r>
      <w:r w:rsidRPr="00BC508A">
        <w:t>6.5.4.1, or BEARER RESOURCE ALLOCATION REQUEST message for a non-emergency PDN connection established without an APN provided by the UE, until timer T3396 expires or timer T3396 is stopped. The UE shall not stop timer T3396 upon a PLMN change or inter-system change;</w:t>
      </w:r>
    </w:p>
    <w:p w14:paraId="216A6AD7" w14:textId="5D084335" w:rsidR="00D40C70" w:rsidRPr="00BC508A" w:rsidRDefault="00D40C70" w:rsidP="00D40C70">
      <w:pPr>
        <w:pStyle w:val="B1"/>
        <w:rPr>
          <w:lang w:eastAsia="zh-TW"/>
        </w:rPr>
      </w:pPr>
      <w:r w:rsidRPr="00BC508A">
        <w:t>ii)</w:t>
      </w:r>
      <w:r w:rsidRPr="00BC508A">
        <w:tab/>
        <w:t>if the timer value indicates that this timer is deactivated, the UE shall not send another PDN CONNECTIVITY REQUEST</w:t>
      </w:r>
      <w:r w:rsidRPr="00BC508A">
        <w:rPr>
          <w:lang w:eastAsia="zh-TW"/>
        </w:rPr>
        <w:t>,</w:t>
      </w:r>
      <w:r w:rsidRPr="00BC508A">
        <w:t xml:space="preserve">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or </w:t>
      </w:r>
      <w:r w:rsidRPr="00BC508A">
        <w:t>BEARER RESOURCE ALLOCATION RE</w:t>
      </w:r>
      <w:r w:rsidRPr="00BC508A">
        <w:rPr>
          <w:lang w:eastAsia="zh-TW"/>
        </w:rPr>
        <w:t>QUEST</w:t>
      </w:r>
      <w:r w:rsidRPr="00BC508A">
        <w:t xml:space="preserve"> message for the same APN</w:t>
      </w:r>
      <w:r w:rsidRPr="00BC508A">
        <w:rPr>
          <w:lang w:eastAsia="zh-TW"/>
        </w:rPr>
        <w:t xml:space="preserve"> </w:t>
      </w:r>
      <w:r w:rsidRPr="00BC508A">
        <w:t>until the UE is switched off or the USIM is removed or the UE receives an ACTIVATE DEFAULT EPS BEARER CONTEXT REQUEST</w:t>
      </w:r>
      <w:r w:rsidRPr="00BC508A">
        <w:rPr>
          <w:lang w:eastAsia="zh-CN"/>
        </w:rPr>
        <w:t>,</w:t>
      </w:r>
      <w:r w:rsidRPr="00BC508A">
        <w:t xml:space="preserve"> ACTIVATE DEDICATED EPS BEARER CONTEXT REQUEST or MODIFY EPS BEARER CONTEXT REQUEST message for the same APN from the network or a DEACTIVATE EPS BEARER CONTEXT REQUEST message</w:t>
      </w:r>
      <w:r w:rsidRPr="00BC508A">
        <w:rPr>
          <w:lang w:eastAsia="ko-KR"/>
        </w:rPr>
        <w:t xml:space="preserve"> including ESM cause #39 "reactivation requested"</w:t>
      </w:r>
      <w:r w:rsidRPr="00BC508A">
        <w:rPr>
          <w:lang w:eastAsia="zh-CN"/>
        </w:rPr>
        <w:t xml:space="preserve"> for a default EPS bearer context for the same APN</w:t>
      </w:r>
      <w:r w:rsidRPr="00BC508A">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sidRPr="00BC508A">
        <w:rPr>
          <w:lang w:eastAsia="zh-TW"/>
        </w:rPr>
        <w:t>or</w:t>
      </w:r>
    </w:p>
    <w:p w14:paraId="0A918A6F" w14:textId="77777777" w:rsidR="00D40C70" w:rsidRPr="00BC508A" w:rsidRDefault="00D40C70" w:rsidP="00D40C70">
      <w:pPr>
        <w:pStyle w:val="B1"/>
      </w:pPr>
      <w:r w:rsidRPr="00BC508A">
        <w:t>iii)</w:t>
      </w:r>
      <w:r w:rsidRPr="00BC508A">
        <w:tab/>
        <w:t>if the timer value indicates zero, the UE:</w:t>
      </w:r>
    </w:p>
    <w:p w14:paraId="0C786D04" w14:textId="77777777" w:rsidR="00D40C70" w:rsidRPr="00BC508A" w:rsidRDefault="00D40C70" w:rsidP="00D40C70">
      <w:pPr>
        <w:pStyle w:val="B2"/>
      </w:pPr>
      <w:r w:rsidRPr="00BC508A">
        <w:t>-</w:t>
      </w:r>
      <w:r w:rsidRPr="00BC508A">
        <w:tab/>
        <w:t>shall stop timer T3396 associated with the corresponding APN, if running, and may send another PDN CONNECTIVITY REQUEST</w:t>
      </w:r>
      <w:r w:rsidRPr="00BC508A">
        <w:rPr>
          <w:lang w:eastAsia="zh-TW"/>
        </w:rPr>
        <w:t>,</w:t>
      </w:r>
      <w:r w:rsidRPr="00BC508A">
        <w:t xml:space="preserve"> BEARER RESOURCE MODIFICATION REQUEST</w:t>
      </w:r>
      <w:r w:rsidRPr="00BC508A">
        <w:rPr>
          <w:lang w:eastAsia="zh-TW"/>
        </w:rPr>
        <w:t xml:space="preserve"> or </w:t>
      </w:r>
      <w:r w:rsidRPr="00BC508A">
        <w:t>BEARER RESOURCE ALLOCATION RE</w:t>
      </w:r>
      <w:r w:rsidRPr="00BC508A">
        <w:rPr>
          <w:lang w:eastAsia="zh-TW"/>
        </w:rPr>
        <w:t>QUEST</w:t>
      </w:r>
      <w:r w:rsidRPr="00BC508A">
        <w:t xml:space="preserve"> </w:t>
      </w:r>
      <w:r w:rsidRPr="00BC508A">
        <w:rPr>
          <w:lang w:eastAsia="zh-TW"/>
        </w:rPr>
        <w:t xml:space="preserve">message </w:t>
      </w:r>
      <w:r w:rsidRPr="00BC508A">
        <w:t>for the same APN; and</w:t>
      </w:r>
    </w:p>
    <w:p w14:paraId="02FAD7C5" w14:textId="77777777" w:rsidR="00D40C70" w:rsidRPr="00BC508A" w:rsidRDefault="00D40C70" w:rsidP="00D40C70">
      <w:pPr>
        <w:pStyle w:val="B2"/>
      </w:pPr>
      <w:r w:rsidRPr="00BC508A">
        <w:t>-</w:t>
      </w:r>
      <w:r w:rsidRPr="00BC508A">
        <w:tab/>
      </w:r>
      <w:r w:rsidRPr="00BC508A">
        <w:rPr>
          <w:lang w:eastAsia="ja-JP"/>
        </w:rPr>
        <w:t>if the UE did not provide an APN for the establishment of the PDN connection</w:t>
      </w:r>
      <w:r w:rsidRPr="00BC508A">
        <w:t xml:space="preserve"> </w:t>
      </w:r>
      <w:r w:rsidRPr="00BC508A">
        <w:rPr>
          <w:lang w:eastAsia="ja-JP"/>
        </w:rPr>
        <w:t>and the request type was different from "emergency"</w:t>
      </w:r>
      <w:r w:rsidRPr="00BC508A">
        <w:t xml:space="preserve"> and from "handover of emergency bearer services"</w:t>
      </w:r>
      <w:r w:rsidRPr="00BC508A">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rsidRPr="00BC508A">
        <w:t xml:space="preserve"> </w:t>
      </w:r>
      <w:r w:rsidRPr="00BC508A">
        <w:rPr>
          <w:lang w:eastAsia="ja-JP"/>
        </w:rPr>
        <w:t>provided by the UE.</w:t>
      </w:r>
    </w:p>
    <w:p w14:paraId="6C346593" w14:textId="01187BD9" w:rsidR="00D40C70" w:rsidRPr="00BC508A" w:rsidRDefault="00D40C70" w:rsidP="00D40C70">
      <w:pPr>
        <w:rPr>
          <w:lang w:eastAsia="zh-TW"/>
        </w:rPr>
      </w:pPr>
      <w:r w:rsidRPr="00BC508A">
        <w:t>If the Back-off timer value IE is not included,</w:t>
      </w:r>
      <w:r w:rsidRPr="00BC508A">
        <w:rPr>
          <w:lang w:eastAsia="zh-TW"/>
        </w:rPr>
        <w:t xml:space="preserve"> </w:t>
      </w:r>
      <w:r w:rsidRPr="00BC508A">
        <w:t>the UE may send a 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TW"/>
        </w:rPr>
        <w:t xml:space="preserve">messages </w:t>
      </w:r>
      <w:r w:rsidRPr="00BC508A">
        <w:t>for the same APN</w:t>
      </w:r>
      <w:r w:rsidR="005F2789" w:rsidRPr="005F2789">
        <w:t xml:space="preserve"> </w:t>
      </w:r>
      <w:r w:rsidR="005F2789">
        <w:t>as specified in clause</w:t>
      </w:r>
      <w:r w:rsidR="005F2789" w:rsidRPr="00BC508A">
        <w:t> </w:t>
      </w:r>
      <w:r w:rsidR="005F2789">
        <w:t>6.3.5</w:t>
      </w:r>
      <w:r w:rsidR="005F2789" w:rsidRPr="00BC508A">
        <w:t>.</w:t>
      </w:r>
    </w:p>
    <w:p w14:paraId="31299D69" w14:textId="77777777" w:rsidR="00D40C70" w:rsidRPr="00BC508A" w:rsidRDefault="00D40C70" w:rsidP="00D40C70">
      <w:r w:rsidRPr="00BC508A">
        <w:t>The further actions to be performed by the UE are implementation dependent as part of upper layers responsibility.</w:t>
      </w:r>
    </w:p>
    <w:p w14:paraId="24888A01" w14:textId="77777777" w:rsidR="00D40C70" w:rsidRPr="00BC508A" w:rsidRDefault="00D40C70" w:rsidP="00D40C70">
      <w:pPr>
        <w:rPr>
          <w:lang w:eastAsia="ja-JP"/>
        </w:rPr>
      </w:pPr>
      <w:r w:rsidRPr="00BC508A">
        <w:t>If the timer T3396 is running when the UE enters state EMM-DEREGISTERED, the UE remains switched on, and the USIM in the UE remains the same, then timer T3396 is kept running until it expires or it is stopped.</w:t>
      </w:r>
    </w:p>
    <w:p w14:paraId="25231F6F" w14:textId="77777777" w:rsidR="00D40C70" w:rsidRPr="00BC508A" w:rsidRDefault="00D40C70" w:rsidP="00D40C70">
      <w:r w:rsidRPr="00BC508A">
        <w:rPr>
          <w:lang w:eastAsia="zh-TW"/>
        </w:rPr>
        <w:t>I</w:t>
      </w:r>
      <w:r w:rsidRPr="00BC508A">
        <w:t>f the UE is switched off when the timer T3396 is running, and if the USIM in the UE remains the same when the UE is switched on, the UE behave</w:t>
      </w:r>
      <w:r w:rsidRPr="00BC508A">
        <w:rPr>
          <w:lang w:eastAsia="zh-TW"/>
        </w:rPr>
        <w:t>s</w:t>
      </w:r>
      <w:r w:rsidRPr="00BC508A">
        <w:t xml:space="preserve"> as follows:</w:t>
      </w:r>
    </w:p>
    <w:p w14:paraId="4F799B59" w14:textId="77777777" w:rsidR="00D40C70" w:rsidRPr="00BC508A" w:rsidRDefault="00D40C70" w:rsidP="00D40C70">
      <w:pPr>
        <w:pStyle w:val="B1"/>
        <w:rPr>
          <w:lang w:eastAsia="zh-TW"/>
        </w:rPr>
      </w:pPr>
      <w:r w:rsidRPr="00BC508A">
        <w:t>-</w:t>
      </w:r>
      <w:r w:rsidRPr="00BC508A">
        <w:tab/>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07497DC0" w14:textId="2D48BB23" w:rsidR="00D40C70" w:rsidRPr="00BC508A" w:rsidRDefault="00D40C70" w:rsidP="00D40C70">
      <w:pPr>
        <w:pStyle w:val="B1"/>
        <w:rPr>
          <w:lang w:eastAsia="zh-CN"/>
        </w:rPr>
      </w:pPr>
      <w:r w:rsidRPr="00BC508A">
        <w:rPr>
          <w:lang w:eastAsia="zh-CN"/>
        </w:rPr>
        <w:t>-</w:t>
      </w:r>
      <w:r w:rsidRPr="00BC508A">
        <w:tab/>
        <w:t xml:space="preserve">if prior to switch off, </w:t>
      </w:r>
      <w:r w:rsidRPr="00BC508A">
        <w:rPr>
          <w:lang w:eastAsia="zh-CN"/>
        </w:rPr>
        <w:t xml:space="preserve">timer T3396 was running </w:t>
      </w:r>
      <w:r w:rsidRPr="00BC508A">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xml:space="preserve"> 6.5.5; </w:t>
      </w:r>
      <w:r w:rsidRPr="00BC508A">
        <w:t>and</w:t>
      </w:r>
    </w:p>
    <w:p w14:paraId="2969EF1D" w14:textId="63D396C0" w:rsidR="00D40C70" w:rsidRPr="00BC508A" w:rsidRDefault="00D40C70" w:rsidP="00D40C70">
      <w:pPr>
        <w:pStyle w:val="B1"/>
        <w:rPr>
          <w:lang w:eastAsia="zh-CN"/>
        </w:rPr>
      </w:pPr>
      <w:r w:rsidRPr="00BC508A">
        <w:rPr>
          <w:lang w:eastAsia="zh-CN"/>
        </w:rPr>
        <w:lastRenderedPageBreak/>
        <w:t>-</w:t>
      </w:r>
      <w:r w:rsidRPr="00BC508A">
        <w:rPr>
          <w:lang w:eastAsia="zh-CN"/>
        </w:rPr>
        <w:tab/>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rsidRPr="00BC508A">
        <w:t xml:space="preserve">timer </w:t>
      </w:r>
      <w:r w:rsidRPr="00BC508A">
        <w:rPr>
          <w:lang w:eastAsia="zh-CN"/>
        </w:rPr>
        <w:t>T3396 is restarted</w:t>
      </w:r>
      <w:r w:rsidRPr="00BC508A">
        <w:t xml:space="preserve"> </w:t>
      </w:r>
      <w:r w:rsidRPr="00BC508A">
        <w:rPr>
          <w:lang w:eastAsia="zh-CN"/>
        </w:rPr>
        <w:t>at switch on,</w:t>
      </w:r>
      <w:r w:rsidRPr="00BC508A">
        <w:t xml:space="preserve"> </w:t>
      </w:r>
      <w:r w:rsidRPr="00BC508A">
        <w:rPr>
          <w:lang w:eastAsia="zh-CN"/>
        </w:rPr>
        <w:t xml:space="preserve">then the UE configured for dual priority shall handle session management requests as indicated in </w:t>
      </w:r>
      <w:r w:rsidR="00FB1684" w:rsidRPr="00BC508A">
        <w:rPr>
          <w:lang w:eastAsia="zh-CN"/>
        </w:rPr>
        <w:t>clause</w:t>
      </w:r>
      <w:r w:rsidRPr="00BC508A">
        <w:rPr>
          <w:lang w:eastAsia="zh-CN"/>
        </w:rPr>
        <w:t> 6.5.5.</w:t>
      </w:r>
    </w:p>
    <w:p w14:paraId="6007067F" w14:textId="77777777" w:rsidR="00D40C70" w:rsidRPr="00BC508A" w:rsidRDefault="00D40C70" w:rsidP="00295835">
      <w:pPr>
        <w:pStyle w:val="Heading5"/>
        <w:rPr>
          <w:lang w:eastAsia="zh-CN"/>
        </w:rPr>
      </w:pPr>
      <w:bookmarkStart w:id="3552" w:name="_Toc20218150"/>
      <w:bookmarkStart w:id="3553" w:name="_Toc27744035"/>
      <w:bookmarkStart w:id="3554" w:name="_Toc35959607"/>
      <w:bookmarkStart w:id="3555" w:name="_Toc45203040"/>
      <w:bookmarkStart w:id="3556" w:name="_Toc45700416"/>
      <w:bookmarkStart w:id="3557" w:name="_Toc51920152"/>
      <w:bookmarkStart w:id="3558" w:name="_Toc68251212"/>
      <w:bookmarkStart w:id="3559" w:name="_Toc178411317"/>
      <w:r w:rsidRPr="00BC508A">
        <w:rPr>
          <w:lang w:eastAsia="zh-CN"/>
        </w:rPr>
        <w:t>6.5.4.4.3</w:t>
      </w:r>
      <w:r w:rsidRPr="00BC508A">
        <w:rPr>
          <w:lang w:eastAsia="zh-CN"/>
        </w:rPr>
        <w:tab/>
        <w:t>Handling of network rejection due to ESM cause other than ESM cause #26</w:t>
      </w:r>
      <w:bookmarkEnd w:id="3552"/>
      <w:bookmarkEnd w:id="3553"/>
      <w:bookmarkEnd w:id="3554"/>
      <w:bookmarkEnd w:id="3555"/>
      <w:bookmarkEnd w:id="3556"/>
      <w:bookmarkEnd w:id="3557"/>
      <w:bookmarkEnd w:id="3558"/>
      <w:bookmarkEnd w:id="3559"/>
    </w:p>
    <w:p w14:paraId="0891239C" w14:textId="29BD8461" w:rsidR="00D40C70" w:rsidRPr="00BC508A" w:rsidRDefault="00D40C70" w:rsidP="00D40C70">
      <w:r w:rsidRPr="00BC508A">
        <w:t xml:space="preserve">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w:t>
      </w:r>
      <w:r w:rsidR="00FB1684" w:rsidRPr="00BC508A">
        <w:t>clause</w:t>
      </w:r>
      <w:r w:rsidRPr="00BC508A">
        <w:t> 6.3.6):</w:t>
      </w:r>
    </w:p>
    <w:p w14:paraId="430FD99C" w14:textId="2F93DBD9" w:rsidR="00D40C70" w:rsidRPr="00BC508A" w:rsidRDefault="00D40C70" w:rsidP="00D40C70">
      <w:pPr>
        <w:pStyle w:val="B1"/>
      </w:pPr>
      <w:r w:rsidRPr="00BC508A">
        <w:t>-</w:t>
      </w:r>
      <w:r w:rsidRPr="00BC508A">
        <w:tab/>
        <w:t xml:space="preserve">if the timer value indicates neither zero nor deactivated, </w:t>
      </w:r>
      <w:r w:rsidRPr="00BC508A">
        <w:rPr>
          <w:lang w:eastAsia="zh-CN"/>
        </w:rPr>
        <w:t xml:space="preserve">the UE shall </w:t>
      </w:r>
      <w:r w:rsidRPr="00BC508A">
        <w:t>start the back-off timer</w:t>
      </w:r>
      <w:r w:rsidRPr="00BC508A">
        <w:rPr>
          <w:lang w:eastAsia="zh-CN"/>
        </w:rPr>
        <w:t xml:space="preserve"> </w:t>
      </w:r>
      <w:r w:rsidRPr="00BC508A">
        <w:t xml:space="preserve">with the value provided in the Back-off timer value IE for the bearer resource modification procedure </w:t>
      </w:r>
      <w:r w:rsidRPr="00BC508A">
        <w:rPr>
          <w:lang w:eastAsia="zh-TW"/>
        </w:rPr>
        <w:t xml:space="preserve">and PLMN and </w:t>
      </w:r>
      <w:smartTag w:uri="urn:schemas-microsoft-com:office:smarttags" w:element="stockticker">
        <w:r w:rsidRPr="00BC508A">
          <w:rPr>
            <w:lang w:eastAsia="zh-TW"/>
          </w:rPr>
          <w:t>APN</w:t>
        </w:r>
      </w:smartTag>
      <w:r w:rsidRPr="00BC508A">
        <w:rPr>
          <w:lang w:eastAsia="zh-TW"/>
        </w:rPr>
        <w:t xml:space="preserve"> combination</w:t>
      </w:r>
      <w:r w:rsidRPr="00BC508A">
        <w:t xml:space="preserve"> and not send another BEARER RESOURCE MODIFICATION REQUEST</w:t>
      </w:r>
      <w:r w:rsidRPr="00BC508A">
        <w:rPr>
          <w:lang w:eastAsia="zh-TW"/>
        </w:rPr>
        <w:t xml:space="preserve"> </w:t>
      </w:r>
      <w:r w:rsidRPr="00BC508A">
        <w:t xml:space="preserve">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t xml:space="preserve"> until the back-off timer expires, the UE is switched off or the USIM is removed;</w:t>
      </w:r>
    </w:p>
    <w:p w14:paraId="521C0984" w14:textId="1AC4060E" w:rsidR="00D40C70" w:rsidRPr="00BC508A" w:rsidRDefault="00D40C70" w:rsidP="00D40C70">
      <w:pPr>
        <w:pStyle w:val="B1"/>
        <w:rPr>
          <w:lang w:eastAsia="zh-TW"/>
        </w:rPr>
      </w:pPr>
      <w:r w:rsidRPr="00BC508A">
        <w:t>-</w:t>
      </w:r>
      <w:r w:rsidRPr="00BC508A">
        <w:tab/>
        <w:t xml:space="preserve">if the timer value indicates that this timer is deactivated, the UE shall not send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 xml:space="preserve">in the PLMN for the same </w:t>
      </w:r>
      <w:smartTag w:uri="urn:schemas-microsoft-com:office:smarttags" w:element="stockticker">
        <w:r w:rsidRPr="00BC508A">
          <w:t>APN</w:t>
        </w:r>
      </w:smartTag>
      <w:r w:rsidRPr="00BC508A">
        <w:rPr>
          <w:lang w:eastAsia="zh-TW"/>
        </w:rPr>
        <w:t xml:space="preserve"> </w:t>
      </w:r>
      <w:r w:rsidRPr="00BC508A">
        <w:t>until the UE is switched off or the USIM is removed; and</w:t>
      </w:r>
    </w:p>
    <w:p w14:paraId="18A5F09C" w14:textId="77777777" w:rsidR="00D40C70" w:rsidRPr="00BC508A" w:rsidRDefault="00D40C70" w:rsidP="00D40C70">
      <w:pPr>
        <w:pStyle w:val="B1"/>
      </w:pPr>
      <w:r w:rsidRPr="00BC508A">
        <w:t>-</w:t>
      </w:r>
      <w:r w:rsidRPr="00BC508A">
        <w:tab/>
        <w:t>if the timer value indicates zero, the UE may send another BEARER RESOURCE MODIFICATION RE</w:t>
      </w:r>
      <w:r w:rsidRPr="00BC508A">
        <w:rPr>
          <w:lang w:eastAsia="zh-TW"/>
        </w:rPr>
        <w:t>QUEST</w:t>
      </w:r>
      <w:r w:rsidRPr="00BC508A">
        <w:t xml:space="preserve"> </w:t>
      </w:r>
      <w:r w:rsidRPr="00BC508A">
        <w:rPr>
          <w:lang w:eastAsia="zh-TW"/>
        </w:rPr>
        <w:t xml:space="preserve">message in the PLMN </w:t>
      </w:r>
      <w:r w:rsidRPr="00BC508A">
        <w:t xml:space="preserve">for the same </w:t>
      </w:r>
      <w:smartTag w:uri="urn:schemas-microsoft-com:office:smarttags" w:element="stockticker">
        <w:r w:rsidRPr="00BC508A">
          <w:t>APN</w:t>
        </w:r>
      </w:smartTag>
      <w:r w:rsidRPr="00BC508A">
        <w:t>.</w:t>
      </w:r>
    </w:p>
    <w:p w14:paraId="310C5A7A" w14:textId="77777777" w:rsidR="00D40C70" w:rsidRPr="00BC508A" w:rsidRDefault="00D40C70" w:rsidP="00D40C70">
      <w:r w:rsidRPr="00BC508A">
        <w:t>If the Back-off timer value IE is not included,</w:t>
      </w:r>
      <w:r w:rsidRPr="00BC508A">
        <w:rPr>
          <w:lang w:eastAsia="zh-TW"/>
        </w:rPr>
        <w:t xml:space="preserve"> then the UE</w:t>
      </w:r>
      <w:r w:rsidRPr="00BC508A">
        <w:t xml:space="preserve"> shall ignore the Re-attempt indicator IE provided by the network, if any.</w:t>
      </w:r>
    </w:p>
    <w:p w14:paraId="41F7D0F0" w14:textId="77777777" w:rsidR="00D40C70" w:rsidRPr="00BC508A" w:rsidRDefault="00D40C70" w:rsidP="00D40C70">
      <w:pPr>
        <w:pStyle w:val="B1"/>
      </w:pPr>
      <w:r w:rsidRPr="00BC508A">
        <w:t>1)</w:t>
      </w:r>
      <w:r w:rsidRPr="00BC508A">
        <w:tab/>
        <w:t>Additionally, if the ESM cause value is #32 "service option not supported", or #33 "requested service option not subscribed", the UE shall proceed as follows:</w:t>
      </w:r>
    </w:p>
    <w:p w14:paraId="5B176020" w14:textId="57B11D07" w:rsidR="00D40C70" w:rsidRPr="00BC508A" w:rsidRDefault="00D40C70" w:rsidP="00D40C70">
      <w:pPr>
        <w:pStyle w:val="B2"/>
      </w:pPr>
      <w:r w:rsidRPr="00BC508A">
        <w:t>-</w:t>
      </w:r>
      <w:r w:rsidRPr="00BC508A">
        <w:tab/>
        <w:t xml:space="preserve">if the UE is registered in the HPLMN or in a PLMN that is within the EHPLMN list </w:t>
      </w:r>
      <w:r w:rsidRPr="00BC508A">
        <w:rPr>
          <w:lang w:eastAsia="ja-JP"/>
        </w:rPr>
        <w:t>(if the EHPLMN list is present)</w:t>
      </w:r>
      <w:r w:rsidRPr="00BC508A">
        <w:t xml:space="preserve">, the UE shall behave as described above in the present </w:t>
      </w:r>
      <w:r w:rsidR="00FB1684" w:rsidRPr="00BC508A">
        <w:t>clause</w:t>
      </w:r>
      <w:r w:rsidRPr="00BC508A">
        <w:t>, using the configured SM_RetryWaitTime value as specified in 3GPP TS 24.368 [15A] or in USIM file NAS</w:t>
      </w:r>
      <w:r w:rsidRPr="00BC508A">
        <w:rPr>
          <w:vertAlign w:val="subscript"/>
        </w:rPr>
        <w:t>CONFIG</w:t>
      </w:r>
      <w:r w:rsidRPr="00BC508A">
        <w:t xml:space="preserve"> as specified in </w:t>
      </w:r>
      <w:r w:rsidRPr="00BC508A">
        <w:rPr>
          <w:snapToGrid w:val="0"/>
        </w:rPr>
        <w:t xml:space="preserve">3GPP TS 31.102 [17], </w:t>
      </w:r>
      <w:r w:rsidRPr="00BC508A">
        <w:t>if available, as back-off timer value; and</w:t>
      </w:r>
    </w:p>
    <w:p w14:paraId="7CE81BBA" w14:textId="77777777" w:rsidR="001B2F3D" w:rsidRPr="00BC508A" w:rsidRDefault="001B2F3D" w:rsidP="001B2F3D">
      <w:pPr>
        <w:pStyle w:val="NO"/>
      </w:pPr>
      <w:r w:rsidRPr="00BC508A">
        <w:t>NOTE 0:</w:t>
      </w:r>
      <w:r w:rsidRPr="00BC508A">
        <w:tab/>
        <w:t>The way to choose one of the configured SM_RetryWaitTime values for back-off timer value is up to UE implementation if the UE is configured with:</w:t>
      </w:r>
      <w:r w:rsidRPr="00BC508A">
        <w:br/>
        <w:t>-</w:t>
      </w:r>
      <w:r w:rsidRPr="00BC508A">
        <w:tab/>
        <w:t>an SM_RetryWaitTime value in ME as specified in 3GPP TS 24.368 [15A]; and</w:t>
      </w:r>
      <w:r w:rsidRPr="00BC508A">
        <w:br/>
        <w:t>-</w:t>
      </w:r>
      <w:r w:rsidRPr="00BC508A">
        <w:tab/>
        <w:t>an SM_RetryWaitTime value in USIM file NAS</w:t>
      </w:r>
      <w:r w:rsidRPr="00BC508A">
        <w:rPr>
          <w:vertAlign w:val="subscript"/>
        </w:rPr>
        <w:t>CONFIG</w:t>
      </w:r>
      <w:r w:rsidRPr="00BC508A">
        <w:t xml:space="preserve"> as specified in </w:t>
      </w:r>
      <w:r w:rsidRPr="00BC508A">
        <w:rPr>
          <w:snapToGrid w:val="0"/>
        </w:rPr>
        <w:t>3GPP TS 31.102 [17].</w:t>
      </w:r>
    </w:p>
    <w:p w14:paraId="2ACF9CC5" w14:textId="3FCD4860" w:rsidR="00D40C70" w:rsidRPr="00BC508A" w:rsidRDefault="00D40C70" w:rsidP="00D40C70">
      <w:pPr>
        <w:pStyle w:val="B2"/>
      </w:pPr>
      <w:r w:rsidRPr="00BC508A">
        <w:t>-</w:t>
      </w:r>
      <w:r w:rsidRPr="00BC508A">
        <w:tab/>
        <w:t xml:space="preserve">otherwise, if the UE is not registered in its HPLMN or a PLMN that is within the EHPLMN list </w:t>
      </w:r>
      <w:r w:rsidRPr="00BC508A">
        <w:rPr>
          <w:lang w:eastAsia="ja-JP"/>
        </w:rPr>
        <w:t>(if the EHPLMN list is present)</w:t>
      </w:r>
      <w:r w:rsidRPr="00BC508A">
        <w:t xml:space="preserve"> or the SM_RetryWaitTime value is not configured, the UE shall behave as described above in the present </w:t>
      </w:r>
      <w:r w:rsidR="00FB1684" w:rsidRPr="00BC508A">
        <w:t>clause</w:t>
      </w:r>
      <w:r w:rsidRPr="00BC508A">
        <w:t>, using the default value of 12 minutes for the back-off timer.</w:t>
      </w:r>
    </w:p>
    <w:p w14:paraId="79BDEFAE" w14:textId="64003D54" w:rsidR="00D40C70" w:rsidRPr="00BC508A" w:rsidRDefault="00D40C70" w:rsidP="00D40C70">
      <w:pPr>
        <w:pStyle w:val="B1"/>
      </w:pPr>
      <w:r w:rsidRPr="00BC508A">
        <w:t>2)</w:t>
      </w:r>
      <w:r w:rsidRPr="00BC508A">
        <w:tab/>
        <w:t>For ESM cause values different from #32 "service option not supported", or #33 "requested service option not subscribed", the UE behaviour regarding the start of a back-off timer is specified</w:t>
      </w:r>
      <w:r w:rsidR="005F2789">
        <w:t xml:space="preserve"> in clause</w:t>
      </w:r>
      <w:r w:rsidR="005F2789" w:rsidRPr="00BC508A">
        <w:t> </w:t>
      </w:r>
      <w:r w:rsidR="005F2789">
        <w:t>6.3.6</w:t>
      </w:r>
      <w:r w:rsidR="005F2789" w:rsidRPr="00BC508A">
        <w:t>.</w:t>
      </w:r>
    </w:p>
    <w:p w14:paraId="06A0D64F" w14:textId="77777777" w:rsidR="00D40C70" w:rsidRPr="00BC508A" w:rsidRDefault="00D40C70" w:rsidP="00D40C70">
      <w:r w:rsidRPr="00BC508A">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14:paraId="634A3DFC" w14:textId="5DE5CB2B" w:rsidR="00D40C70" w:rsidRPr="00BC508A" w:rsidRDefault="00D40C70" w:rsidP="00D40C70">
      <w:pPr>
        <w:pStyle w:val="NO"/>
      </w:pPr>
      <w:r w:rsidRPr="00BC508A">
        <w:t>NOTE 1:</w:t>
      </w:r>
      <w:r w:rsidRPr="00BC508A">
        <w:tab/>
        <w:t xml:space="preserve">This means the back-off timer can still be running or be deactivated for the given ESM procedure and PLMN and APN combination when the UE returns to the PLMN or when it performs inter-system change back from A/Gb or Iu mode or N1 mode to S1 mode. Thus the UE can still be prevented from sending another BEARER RESOURCE MODIFICATION REQUEST message </w:t>
      </w:r>
      <w:r w:rsidRPr="00BC508A">
        <w:rPr>
          <w:lang w:eastAsia="zh-TW"/>
        </w:rPr>
        <w:t xml:space="preserve">with exception of those identified in </w:t>
      </w:r>
      <w:r w:rsidR="00FB1684" w:rsidRPr="00BC508A">
        <w:rPr>
          <w:lang w:eastAsia="zh-TW"/>
        </w:rPr>
        <w:t>clause</w:t>
      </w:r>
      <w:r w:rsidRPr="00BC508A">
        <w:rPr>
          <w:lang w:eastAsia="zh-TW"/>
        </w:rPr>
        <w:t> </w:t>
      </w:r>
      <w:r w:rsidRPr="00BC508A">
        <w:t>6.5.4.1,</w:t>
      </w:r>
      <w:r w:rsidRPr="00BC508A">
        <w:rPr>
          <w:lang w:eastAsia="zh-TW"/>
        </w:rPr>
        <w:t xml:space="preserve"> </w:t>
      </w:r>
      <w:r w:rsidRPr="00BC508A">
        <w:t>in the PLMN for the same APN.</w:t>
      </w:r>
    </w:p>
    <w:p w14:paraId="3238C99C" w14:textId="77777777" w:rsidR="00D40C70" w:rsidRPr="00BC508A" w:rsidRDefault="00D40C70" w:rsidP="00D40C70">
      <w:r w:rsidRPr="00BC508A">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14:paraId="479B3013" w14:textId="65FB63B2" w:rsidR="00D40C70" w:rsidRPr="00BC508A" w:rsidRDefault="00D40C70" w:rsidP="00D40C70">
      <w:pPr>
        <w:pStyle w:val="B1"/>
      </w:pPr>
      <w:r w:rsidRPr="00BC508A">
        <w:lastRenderedPageBreak/>
        <w:t>1)</w:t>
      </w:r>
      <w:r w:rsidRPr="00BC508A">
        <w:tab/>
        <w:t>after a PLMN change the UE may send a BEARER RESOURCE MODIFICATION REQUEST message for the same APN in the new PLMN, if the back-off timer is not running and is not deactivated for the bearer resource modification procedure and the combination of new PLMN and APN</w:t>
      </w:r>
      <w:r w:rsidR="00C0247C" w:rsidRPr="00BC508A">
        <w:t>.</w:t>
      </w:r>
    </w:p>
    <w:p w14:paraId="279030E8" w14:textId="782C8D03" w:rsidR="00D40C70" w:rsidRPr="00BC508A" w:rsidRDefault="00D40C70" w:rsidP="00D40C70">
      <w:pPr>
        <w:pStyle w:val="B1"/>
      </w:pPr>
      <w:r w:rsidRPr="00BC508A">
        <w:tab/>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 if the UE is registered to a new PLMN which is in the list of equivalent PLMNs</w:t>
      </w:r>
      <w:r w:rsidR="00C0247C" w:rsidRPr="00BC508A">
        <w:t>;</w:t>
      </w:r>
    </w:p>
    <w:p w14:paraId="61B0EC40" w14:textId="77777777" w:rsidR="00D40C70" w:rsidRPr="00BC508A" w:rsidRDefault="00D40C70" w:rsidP="00D40C70">
      <w:pPr>
        <w:pStyle w:val="B1"/>
      </w:pPr>
      <w:r w:rsidRPr="00BC508A">
        <w:t>2)</w:t>
      </w:r>
      <w:r w:rsidRPr="00BC508A">
        <w:tab/>
        <w:t>if the network does not include the Re-attempt indicator IE to indicate whether re-attempt in A/Gb or Iu mode or N1 mode is allowed, or the UE ignores the Re-attempt indicator IE, e.g. because the Back-off timer value IE is not included, then:</w:t>
      </w:r>
    </w:p>
    <w:p w14:paraId="5B644763" w14:textId="77777777" w:rsidR="00D40C70" w:rsidRPr="00BC508A" w:rsidRDefault="00D40C70" w:rsidP="008D33B1">
      <w:pPr>
        <w:pStyle w:val="B2"/>
      </w:pPr>
      <w:r w:rsidRPr="00BC508A">
        <w:t>-</w:t>
      </w:r>
      <w:r w:rsidRPr="00BC508A">
        <w:tab/>
        <w:t>if the UE is registered in its HPLMN or in a PLMN that is within the EHPLMN list (if the EHPLMN list is present), the UE shall apply the configured SM_RetryAtRATChange value as specified in 3GPP TS 24.368 [15A] or in USIM file NAS</w:t>
      </w:r>
      <w:r w:rsidRPr="00BC508A">
        <w:rPr>
          <w:vertAlign w:val="subscript"/>
        </w:rPr>
        <w:t>CONFIG</w:t>
      </w:r>
      <w:r w:rsidRPr="00BC508A">
        <w:t xml:space="preserve"> as specified in 3GPP TS 31.102 [17], if available, to determine whether the UE may attempt a PDP context modification procedure for the same PLMN and APN combination in A/Gb or Iu mode or a PDU session modification procedure for the same PLMN and APN combination in N1 mode; and</w:t>
      </w:r>
    </w:p>
    <w:p w14:paraId="163C4E6B" w14:textId="1EF56954" w:rsidR="00217C20" w:rsidRPr="00BC508A" w:rsidRDefault="00217C20" w:rsidP="00217C20">
      <w:pPr>
        <w:pStyle w:val="NO"/>
      </w:pPr>
      <w:r w:rsidRPr="00BC508A">
        <w:t>NOTE 2:</w:t>
      </w:r>
      <w:r w:rsidRPr="00BC508A">
        <w:tab/>
        <w:t>The way to choose one of the configured SM_RetryAtRATChange values for back-off timer value is up to UE implementation if the UE is configured with:</w:t>
      </w:r>
    </w:p>
    <w:p w14:paraId="652554B8" w14:textId="1DA23124" w:rsidR="00217C20" w:rsidRPr="00BC508A" w:rsidRDefault="00217C20" w:rsidP="007C5733">
      <w:pPr>
        <w:pStyle w:val="B4"/>
      </w:pPr>
      <w:r w:rsidRPr="00BC508A">
        <w:t>-</w:t>
      </w:r>
      <w:r w:rsidRPr="00BC508A">
        <w:tab/>
        <w:t>an SM_RetryAtRATChange value in ME as specified in 3GPP TS 24.368 [15A]; and</w:t>
      </w:r>
    </w:p>
    <w:p w14:paraId="3A1C6D9C" w14:textId="753686BD" w:rsidR="00217C20" w:rsidRPr="00BC508A" w:rsidRDefault="00217C20" w:rsidP="007C5733">
      <w:pPr>
        <w:pStyle w:val="B4"/>
      </w:pPr>
      <w:r w:rsidRPr="00BC508A">
        <w:t>-</w:t>
      </w:r>
      <w:r w:rsidRPr="00BC508A">
        <w:tab/>
        <w:t>an SM_RetryAtRATChange value in USIM file NAS</w:t>
      </w:r>
      <w:r w:rsidRPr="00BC508A">
        <w:rPr>
          <w:vertAlign w:val="subscript"/>
        </w:rPr>
        <w:t>CONFIG</w:t>
      </w:r>
      <w:r w:rsidRPr="00BC508A">
        <w:t xml:space="preserve"> as specified in 3GPP TS 31.102 [17].</w:t>
      </w:r>
    </w:p>
    <w:p w14:paraId="31138FA3" w14:textId="00B55B46" w:rsidR="00D40C70" w:rsidRPr="00BC508A" w:rsidRDefault="00D40C70" w:rsidP="00D40C70">
      <w:pPr>
        <w:pStyle w:val="B2"/>
      </w:pPr>
      <w:r w:rsidRPr="00BC508A">
        <w:t>-</w:t>
      </w:r>
      <w:r w:rsidRPr="00BC508A">
        <w:tab/>
        <w:t xml:space="preserve">if the UE is not registered in its HPLMN or in a PLMN that is within the EHPLMN list </w:t>
      </w:r>
      <w:r w:rsidRPr="00BC508A">
        <w:rPr>
          <w:lang w:eastAsia="ja-JP"/>
        </w:rPr>
        <w:t>(if the EHPLMN list is present)</w:t>
      </w:r>
      <w:r w:rsidRPr="00BC508A">
        <w:t>, or if the NAS configuration MO as specified in 3GPP</w:t>
      </w:r>
      <w:r w:rsidR="00534AC5" w:rsidRPr="00BC508A">
        <w:t> </w:t>
      </w:r>
      <w:r w:rsidRPr="00BC508A">
        <w:t>TS</w:t>
      </w:r>
      <w:r w:rsidR="00534AC5" w:rsidRPr="00BC508A">
        <w:t> </w:t>
      </w:r>
      <w:r w:rsidRPr="00BC508A">
        <w:t>24.368</w:t>
      </w:r>
      <w:r w:rsidR="00534AC5" w:rsidRPr="00BC508A">
        <w:t> </w:t>
      </w:r>
      <w:r w:rsidRPr="00BC508A">
        <w:t>[15A] is not available and the value for inter-system change is not configured in the USIM file NAS</w:t>
      </w:r>
      <w:r w:rsidRPr="00BC508A">
        <w:rPr>
          <w:vertAlign w:val="subscript"/>
        </w:rPr>
        <w:t>CONFIG</w:t>
      </w:r>
      <w:r w:rsidRPr="00BC508A">
        <w:t>, then the UE behaviour regarding a PDP context modification procedure for the same PLMN and APN combination in A/Gb or Iu mode and a PDU session modification procedure for the same PLMN and APN combination in N1 mode are unspecified; and</w:t>
      </w:r>
    </w:p>
    <w:p w14:paraId="567A1E8E" w14:textId="77777777" w:rsidR="00D40C70" w:rsidRPr="00BC508A" w:rsidRDefault="00D40C70" w:rsidP="00D40C70">
      <w:pPr>
        <w:pStyle w:val="B1"/>
      </w:pPr>
      <w:r w:rsidRPr="00BC508A">
        <w:t>3)</w:t>
      </w:r>
      <w:r w:rsidRPr="00BC508A">
        <w:tab/>
        <w:t>if 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14:paraId="25F30C39" w14:textId="77777777" w:rsidR="00D40C70" w:rsidRPr="00BC508A" w:rsidRDefault="00D40C70" w:rsidP="00D40C70">
      <w:pPr>
        <w:pStyle w:val="B2"/>
      </w:pPr>
      <w:r w:rsidRPr="00BC508A">
        <w:t>-</w:t>
      </w:r>
      <w:r w:rsidRPr="00BC508A">
        <w:tab/>
        <w:t>if the Re-attempt indicator IE additionally indicates that re-attempt in A/Gb or Iu mode or N1 mode is allowed, the UE shall start or deactivate the back-off timer for S1 mode only; and</w:t>
      </w:r>
    </w:p>
    <w:p w14:paraId="7828A9FD" w14:textId="77777777" w:rsidR="00D40C70" w:rsidRPr="00BC508A" w:rsidRDefault="00D40C70" w:rsidP="00D40C70">
      <w:pPr>
        <w:pStyle w:val="B2"/>
      </w:pPr>
      <w:r w:rsidRPr="00BC508A">
        <w:t>-</w:t>
      </w:r>
      <w:r w:rsidRPr="00BC508A">
        <w:tab/>
        <w:t>otherwise the UE shall start or deactivate the back-off timer for A/Gb, Iu, S1 and N1 mode.</w:t>
      </w:r>
    </w:p>
    <w:p w14:paraId="4B0E5375" w14:textId="77777777" w:rsidR="00D40C70" w:rsidRPr="00BC508A" w:rsidRDefault="00D40C70" w:rsidP="00D40C70">
      <w:r w:rsidRPr="00BC508A">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14:paraId="7FA495C7" w14:textId="77777777" w:rsidR="00D40C70" w:rsidRPr="00BC508A" w:rsidRDefault="00D40C70" w:rsidP="00D40C70">
      <w:r w:rsidRPr="00BC508A">
        <w:t>If a back-off timers for a PLMN and APN combination, in combination with any S-NSSAI or without S-NSSAI (see 3GPP TS 24.501 [54])</w:t>
      </w:r>
      <w:r w:rsidRPr="00BC508A">
        <w:rPr>
          <w:rFonts w:eastAsia="SimSun"/>
        </w:rPr>
        <w:t xml:space="preserve"> </w:t>
      </w:r>
      <w:r w:rsidRPr="00BC508A">
        <w:t xml:space="preserve">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w:t>
      </w:r>
      <w:r w:rsidRPr="00BC508A">
        <w:lastRenderedPageBreak/>
        <w:t>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14:paraId="6812F12C" w14:textId="2F5B90E0" w:rsidR="00D40C70" w:rsidRPr="00BC508A" w:rsidRDefault="00D40C70" w:rsidP="00D40C70">
      <w:pPr>
        <w:pStyle w:val="NO"/>
        <w:rPr>
          <w:lang w:eastAsia="ko-KR"/>
        </w:rPr>
      </w:pPr>
      <w:r w:rsidRPr="00BC508A">
        <w:rPr>
          <w:lang w:eastAsia="ko-KR"/>
        </w:rPr>
        <w:t>NOTE</w:t>
      </w:r>
      <w:r w:rsidRPr="00BC508A">
        <w:t> </w:t>
      </w:r>
      <w:r w:rsidR="00217C20" w:rsidRPr="00BC508A">
        <w:t>3</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39BB04D2" w14:textId="5C75B1FA" w:rsidR="00D40C70" w:rsidRPr="00BC508A" w:rsidRDefault="00D40C70" w:rsidP="00D40C70">
      <w:pPr>
        <w:pStyle w:val="NO"/>
      </w:pPr>
      <w:r w:rsidRPr="00BC508A">
        <w:rPr>
          <w:lang w:eastAsia="ko-KR"/>
        </w:rPr>
        <w:t>NOTE</w:t>
      </w:r>
      <w:r w:rsidRPr="00BC508A">
        <w:t> </w:t>
      </w:r>
      <w:r w:rsidR="00217C20" w:rsidRPr="00BC508A">
        <w:t>4</w:t>
      </w:r>
      <w:r w:rsidRPr="00BC508A">
        <w:rPr>
          <w:lang w:eastAsia="ko-KR"/>
        </w:rPr>
        <w:t>:</w:t>
      </w:r>
      <w:r w:rsidRPr="00BC508A">
        <w:rPr>
          <w:lang w:eastAsia="ko-KR"/>
        </w:rPr>
        <w:tab/>
      </w:r>
      <w:r w:rsidRPr="00BC508A">
        <w:t>Reference to back-off timer in this</w:t>
      </w:r>
      <w:bookmarkStart w:id="3560" w:name="MCCQCTEMPBM_00000039"/>
      <w:r w:rsidRPr="00BC508A">
        <w:t xml:space="preserve"> section </w:t>
      </w:r>
      <w:bookmarkEnd w:id="3560"/>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 Th</w:t>
      </w:r>
      <w:r w:rsidRPr="00BC508A">
        <w:rPr>
          <w:lang w:eastAsia="ko-KR"/>
        </w:rPr>
        <w:t>is</w:t>
      </w:r>
      <w:r w:rsidRPr="00BC508A">
        <w:t xml:space="preserve"> back-off timer is stopped when the UE is switched off or the USIM is removed.</w:t>
      </w:r>
    </w:p>
    <w:p w14:paraId="56B4ABFA" w14:textId="77777777" w:rsidR="00D40C70" w:rsidRPr="00BC508A" w:rsidRDefault="00D40C70" w:rsidP="00D40C70">
      <w:r w:rsidRPr="00BC508A">
        <w:t>The further actions to be performed by the UE are implementation dependent as part of upper layers responsibility.</w:t>
      </w:r>
    </w:p>
    <w:p w14:paraId="6C367ECB" w14:textId="77777777" w:rsidR="00D40C70" w:rsidRPr="00BC508A" w:rsidRDefault="00D40C70" w:rsidP="00295835">
      <w:pPr>
        <w:pStyle w:val="Heading4"/>
        <w:rPr>
          <w:lang w:eastAsia="ko-KR"/>
        </w:rPr>
      </w:pPr>
      <w:bookmarkStart w:id="3561" w:name="_Toc20218151"/>
      <w:bookmarkStart w:id="3562" w:name="_Toc27744036"/>
      <w:bookmarkStart w:id="3563" w:name="_Toc35959608"/>
      <w:bookmarkStart w:id="3564" w:name="_Toc45203041"/>
      <w:bookmarkStart w:id="3565" w:name="_Toc45700417"/>
      <w:bookmarkStart w:id="3566" w:name="_Toc51920153"/>
      <w:bookmarkStart w:id="3567" w:name="_Toc68251213"/>
      <w:bookmarkStart w:id="3568" w:name="_Toc178411318"/>
      <w:r w:rsidRPr="00BC508A">
        <w:t>6.</w:t>
      </w:r>
      <w:r w:rsidRPr="00BC508A">
        <w:rPr>
          <w:lang w:eastAsia="ko-KR"/>
        </w:rPr>
        <w:t>5</w:t>
      </w:r>
      <w:r w:rsidRPr="00BC508A">
        <w:t>.</w:t>
      </w:r>
      <w:r w:rsidRPr="00BC508A">
        <w:rPr>
          <w:lang w:eastAsia="ko-KR"/>
        </w:rPr>
        <w:t>4</w:t>
      </w:r>
      <w:r w:rsidRPr="00BC508A">
        <w:t>.5</w:t>
      </w:r>
      <w:r w:rsidRPr="00BC508A">
        <w:tab/>
        <w:t>Abnormal cases</w:t>
      </w:r>
      <w:r w:rsidRPr="00BC508A">
        <w:rPr>
          <w:lang w:eastAsia="ko-KR"/>
        </w:rPr>
        <w:t xml:space="preserve"> in the UE</w:t>
      </w:r>
      <w:bookmarkEnd w:id="3561"/>
      <w:bookmarkEnd w:id="3562"/>
      <w:bookmarkEnd w:id="3563"/>
      <w:bookmarkEnd w:id="3564"/>
      <w:bookmarkEnd w:id="3565"/>
      <w:bookmarkEnd w:id="3566"/>
      <w:bookmarkEnd w:id="3567"/>
      <w:bookmarkEnd w:id="3568"/>
    </w:p>
    <w:p w14:paraId="01AB1DF2" w14:textId="77777777" w:rsidR="00D40C70" w:rsidRPr="00BC508A" w:rsidRDefault="00D40C70" w:rsidP="00D40C70">
      <w:pPr>
        <w:rPr>
          <w:lang w:eastAsia="ko-KR"/>
        </w:rPr>
      </w:pPr>
      <w:r w:rsidRPr="00BC508A">
        <w:rPr>
          <w:lang w:eastAsia="ko-KR"/>
        </w:rPr>
        <w:t>The following abnormal cases can be identified:</w:t>
      </w:r>
    </w:p>
    <w:p w14:paraId="1CA88B7B" w14:textId="77777777" w:rsidR="00D40C70" w:rsidRPr="00BC508A" w:rsidRDefault="00D40C70" w:rsidP="00D40C70">
      <w:pPr>
        <w:pStyle w:val="B1"/>
        <w:rPr>
          <w:lang w:eastAsia="ko-KR"/>
        </w:rPr>
      </w:pPr>
      <w:r w:rsidRPr="00BC508A">
        <w:rPr>
          <w:lang w:eastAsia="ko-KR"/>
        </w:rPr>
        <w:t>a)</w:t>
      </w:r>
      <w:r w:rsidRPr="00BC508A">
        <w:rPr>
          <w:lang w:eastAsia="ko-KR"/>
        </w:rPr>
        <w:tab/>
        <w:t>Expiry of timer T3481:</w:t>
      </w:r>
    </w:p>
    <w:p w14:paraId="08FBBADE" w14:textId="77777777" w:rsidR="00D40C70" w:rsidRPr="00BC508A" w:rsidRDefault="00D40C70" w:rsidP="00A65935">
      <w:pPr>
        <w:pStyle w:val="B1"/>
      </w:pPr>
      <w:r w:rsidRPr="00BC508A">
        <w:tab/>
        <w:t xml:space="preserve">On the first expiry of the timer T3481, the UE shall resend </w:t>
      </w:r>
      <w:r w:rsidRPr="00BC508A">
        <w:rPr>
          <w:lang w:eastAsia="ko-KR"/>
        </w:rPr>
        <w:t xml:space="preserve">the </w:t>
      </w:r>
      <w:r w:rsidRPr="00BC508A">
        <w:t>BEARER RESOURCE MODIFICATION REQUEST and shall reset and restart timer T3481. This retransmission is repeated four times, i.e. on the fi</w:t>
      </w:r>
      <w:r w:rsidRPr="00BC508A">
        <w:rPr>
          <w:lang w:eastAsia="ko-KR"/>
        </w:rPr>
        <w:t>f</w:t>
      </w:r>
      <w:r w:rsidRPr="00BC508A">
        <w:t xml:space="preserve">th expiry of timer T3481, the UE shall abort the procedure, release the PTI allocated for this activation and enter the state PROCEDURE TRANSACTION INACTIVE. In addition,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on indication of "back to E-UTRAN coverage" from the lower layers, the UE shall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3C3C7E36" w14:textId="28DB7CAE" w:rsidR="00D40C70" w:rsidRPr="00BC508A" w:rsidRDefault="00D40C70" w:rsidP="00D40C70">
      <w:pPr>
        <w:pStyle w:val="B1"/>
        <w:rPr>
          <w:lang w:eastAsia="zh-CN"/>
        </w:rPr>
      </w:pPr>
      <w:r w:rsidRPr="00BC508A">
        <w:t>b)</w:t>
      </w:r>
      <w:r w:rsidRPr="00BC508A">
        <w:tab/>
      </w:r>
      <w:r w:rsidRPr="00BC508A">
        <w:rPr>
          <w:lang w:eastAsia="zh-CN"/>
        </w:rPr>
        <w:t>Unknown EPS bearer context</w:t>
      </w:r>
      <w:r w:rsidR="00B916F1" w:rsidRPr="00BC508A">
        <w:rPr>
          <w:lang w:eastAsia="zh-CN"/>
        </w:rPr>
        <w:t>:</w:t>
      </w:r>
    </w:p>
    <w:p w14:paraId="77C2B3DB" w14:textId="77777777" w:rsidR="00D40C70" w:rsidRPr="00BC508A" w:rsidRDefault="00D40C70" w:rsidP="00A65935">
      <w:pPr>
        <w:pStyle w:val="B1"/>
        <w:rPr>
          <w:lang w:eastAsia="zh-CN"/>
        </w:rPr>
      </w:pPr>
      <w:r w:rsidRPr="00BC508A">
        <w:rPr>
          <w:lang w:eastAsia="zh-CN"/>
        </w:rPr>
        <w:tab/>
        <w:t xml:space="preserve">Upon receipt of the </w:t>
      </w:r>
      <w:r w:rsidRPr="00BC508A">
        <w:t>BEARER RESOURCE MODIFICATION REJECT</w:t>
      </w:r>
      <w:r w:rsidRPr="00BC508A">
        <w:rPr>
          <w:lang w:eastAsia="zh-CN"/>
        </w:rPr>
        <w:t xml:space="preserve"> message including ESM cause #43 "invalid EPS bearer identity", the UE shall </w:t>
      </w:r>
      <w:r w:rsidRPr="00BC508A">
        <w:t xml:space="preserve">deactivate the existing </w:t>
      </w:r>
      <w:r w:rsidRPr="00BC508A">
        <w:rPr>
          <w:lang w:eastAsia="zh-CN"/>
        </w:rPr>
        <w:t>EPS bearer context</w:t>
      </w:r>
      <w:r w:rsidRPr="00BC508A">
        <w:t xml:space="preserve"> locally without peer-to-peer signalling between the UE and the MME and shall stop the timer T3481</w:t>
      </w:r>
      <w:r w:rsidRPr="00BC508A">
        <w:rPr>
          <w:lang w:eastAsia="zh-CN"/>
        </w:rPr>
        <w:t>.</w:t>
      </w:r>
    </w:p>
    <w:p w14:paraId="037ADB63" w14:textId="63901397" w:rsidR="00D40C70" w:rsidRPr="00BC508A" w:rsidRDefault="00D40C70" w:rsidP="00D40C70">
      <w:pPr>
        <w:pStyle w:val="B1"/>
      </w:pPr>
      <w:r w:rsidRPr="00BC508A">
        <w:t>c)</w:t>
      </w:r>
      <w:r w:rsidRPr="00BC508A">
        <w:tab/>
        <w:t xml:space="preserve">Collision of </w:t>
      </w:r>
      <w:r w:rsidRPr="00BC508A">
        <w:rPr>
          <w:lang w:eastAsia="ko-KR"/>
        </w:rPr>
        <w:t xml:space="preserve">a </w:t>
      </w:r>
      <w:r w:rsidRPr="00BC508A">
        <w:t xml:space="preserve">UE requested bearer resource modification procedure and </w:t>
      </w:r>
      <w:r w:rsidRPr="00BC508A">
        <w:rPr>
          <w:lang w:eastAsia="ko-KR"/>
        </w:rPr>
        <w:t xml:space="preserve">an </w:t>
      </w:r>
      <w:r w:rsidRPr="00BC508A">
        <w:t>EPS bearer context deactivation procedure</w:t>
      </w:r>
      <w:r w:rsidR="00B916F1" w:rsidRPr="00BC508A">
        <w:t>:</w:t>
      </w:r>
    </w:p>
    <w:p w14:paraId="1B3F1E23" w14:textId="7ED84EB9" w:rsidR="00D40C70" w:rsidRPr="00BC508A" w:rsidRDefault="00D40C70" w:rsidP="00A65935">
      <w:pPr>
        <w:pStyle w:val="B1"/>
      </w:pPr>
      <w:r w:rsidRPr="00BC508A">
        <w:tab/>
        <w:t xml:space="preserve">When the UE receives a DEACTIVATE EPS BEARER CONTEXT REQUEST message during the bearer resource modification procedure, and the EPS bearer </w:t>
      </w:r>
      <w:r w:rsidRPr="00BC508A">
        <w:rPr>
          <w:lang w:eastAsia="ko-KR"/>
        </w:rPr>
        <w:t xml:space="preserve">identity </w:t>
      </w:r>
      <w:r w:rsidRPr="00BC508A">
        <w:t>indicated in the DEACTIVATE EPS BEARER CONTEXT REQUEST message is a</w:t>
      </w:r>
      <w:r w:rsidR="00B916F1" w:rsidRPr="00BC508A">
        <w:t>n</w:t>
      </w:r>
      <w:r w:rsidRPr="00BC508A">
        <w:t xml:space="preserve"> EPS bearer context the UE indicated in the UE requested bearer resource modification procedure,</w:t>
      </w:r>
      <w:r w:rsidRPr="00BC508A">
        <w:rPr>
          <w:lang w:eastAsia="ko-KR"/>
        </w:rPr>
        <w:t xml:space="preserve"> then</w:t>
      </w:r>
      <w:r w:rsidRPr="00BC508A">
        <w:t xml:space="preserve"> the UE shall abort the </w:t>
      </w:r>
      <w:r w:rsidRPr="00BC508A">
        <w:rPr>
          <w:lang w:eastAsia="ko-KR"/>
        </w:rPr>
        <w:t xml:space="preserve">UE requested </w:t>
      </w:r>
      <w:r w:rsidRPr="00BC508A">
        <w:t>bearer resource modification procedure and shall stop the timer T3481 and proceed with the EPS bearer context deactivation procedure.</w:t>
      </w:r>
    </w:p>
    <w:p w14:paraId="5F73EEE4" w14:textId="5AB6A72D" w:rsidR="00D40C70" w:rsidRPr="00BC508A" w:rsidRDefault="00D40C70" w:rsidP="00D40C70">
      <w:pPr>
        <w:pStyle w:val="B1"/>
        <w:rPr>
          <w:lang w:eastAsia="zh-CN"/>
        </w:rPr>
      </w:pPr>
      <w:r w:rsidRPr="00BC508A">
        <w:t>d)</w:t>
      </w:r>
      <w:r w:rsidRPr="00BC508A">
        <w:tab/>
        <w:t>Rejection of a UE requested bearer resource modification procedure when the UE has initiated the procedure to release all traffic flows for the bearer</w:t>
      </w:r>
      <w:r w:rsidR="00B916F1" w:rsidRPr="00BC508A">
        <w:t>:</w:t>
      </w:r>
    </w:p>
    <w:p w14:paraId="7DA09A49" w14:textId="77777777" w:rsidR="00D40C70" w:rsidRPr="00BC508A" w:rsidRDefault="00D40C70" w:rsidP="00A65935">
      <w:pPr>
        <w:pStyle w:val="B1"/>
      </w:pPr>
      <w:r w:rsidRPr="00BC508A">
        <w:rPr>
          <w:lang w:eastAsia="zh-CN"/>
        </w:rPr>
        <w:tab/>
      </w:r>
      <w:r w:rsidRPr="00BC508A">
        <w:t xml:space="preserve">Upon receipt of a BEARER RESOURCE MODIFICATION REJECT message with ESM cause value #31 "request rejected, unspecified", if the UE had initiated resource release for all the traffic flows for the bearer, it shall deactivate the </w:t>
      </w:r>
      <w:r w:rsidRPr="00BC508A">
        <w:rPr>
          <w:lang w:eastAsia="ko-KR"/>
        </w:rPr>
        <w:t>EPS</w:t>
      </w:r>
      <w:r w:rsidRPr="00BC508A">
        <w:t xml:space="preserve"> bearer context locally without peer-to-peer signalling between the UE and the MME and shall stop the timer T3481. In order to synchronize</w:t>
      </w:r>
      <w:r w:rsidRPr="00BC508A">
        <w:rPr>
          <w:lang w:eastAsia="ja-JP"/>
        </w:rPr>
        <w:t xml:space="preserve"> </w:t>
      </w:r>
      <w:r w:rsidRPr="00BC508A">
        <w:t xml:space="preserve">the </w:t>
      </w:r>
      <w:r w:rsidRPr="00BC508A">
        <w:rPr>
          <w:lang w:eastAsia="ja-JP"/>
        </w:rPr>
        <w:t>EPS</w:t>
      </w:r>
      <w:r w:rsidRPr="00BC508A">
        <w:t xml:space="preserve"> bearer context status with the MME, the UE may send a</w:t>
      </w:r>
      <w:r w:rsidRPr="00BC508A">
        <w:rPr>
          <w:lang w:eastAsia="ja-JP"/>
        </w:rPr>
        <w:t xml:space="preserve"> TRACKING AREA UPDATE REQUEST</w:t>
      </w:r>
      <w:r w:rsidRPr="00BC508A">
        <w:t xml:space="preserve"> message </w:t>
      </w:r>
      <w:r w:rsidRPr="00BC508A">
        <w:rPr>
          <w:lang w:eastAsia="ja-JP"/>
        </w:rPr>
        <w:t>that includes the EPS bearer context status IE</w:t>
      </w:r>
      <w:r w:rsidRPr="00BC508A">
        <w:t xml:space="preserve"> to the MME.</w:t>
      </w:r>
    </w:p>
    <w:p w14:paraId="5932EEB1" w14:textId="31E3C249" w:rsidR="00B916F1" w:rsidRPr="00BC508A" w:rsidRDefault="00B916F1" w:rsidP="00B916F1">
      <w:pPr>
        <w:pStyle w:val="B1"/>
      </w:pPr>
      <w:bookmarkStart w:id="3569" w:name="_Toc20218152"/>
      <w:bookmarkStart w:id="3570" w:name="_Toc27744037"/>
      <w:bookmarkStart w:id="3571" w:name="_Toc35959609"/>
      <w:bookmarkStart w:id="3572" w:name="_Toc45203042"/>
      <w:bookmarkStart w:id="3573" w:name="_Toc45700418"/>
      <w:bookmarkStart w:id="3574" w:name="_Toc51920154"/>
      <w:bookmarkStart w:id="3575" w:name="_Toc68251214"/>
      <w:r w:rsidRPr="00BC508A">
        <w:t>e)</w:t>
      </w:r>
      <w:r w:rsidRPr="00BC508A">
        <w:tab/>
        <w:t>Collision of UE requested bearer resource modification procedure and EPS bearer context modification procedure:</w:t>
      </w:r>
    </w:p>
    <w:p w14:paraId="094F66D8" w14:textId="77777777" w:rsidR="00B916F1" w:rsidRPr="00BC508A" w:rsidRDefault="00B916F1" w:rsidP="00A65935">
      <w:pPr>
        <w:pStyle w:val="B1"/>
      </w:pPr>
      <w:r w:rsidRPr="00BC508A">
        <w:tab/>
        <w:t>The handling of the same abnormal case as described in clause 6.4.3.5 applies.</w:t>
      </w:r>
    </w:p>
    <w:p w14:paraId="154BCD38" w14:textId="77777777" w:rsidR="00D40C70" w:rsidRPr="00BC508A" w:rsidRDefault="00D40C70" w:rsidP="00295835">
      <w:pPr>
        <w:pStyle w:val="Heading4"/>
      </w:pPr>
      <w:bookmarkStart w:id="3576" w:name="_Toc178411319"/>
      <w:r w:rsidRPr="00BC508A">
        <w:t>6.</w:t>
      </w:r>
      <w:r w:rsidRPr="00BC508A">
        <w:rPr>
          <w:lang w:eastAsia="zh-CN"/>
        </w:rPr>
        <w:t>5</w:t>
      </w:r>
      <w:r w:rsidRPr="00BC508A">
        <w:t>.</w:t>
      </w:r>
      <w:r w:rsidRPr="00BC508A">
        <w:rPr>
          <w:lang w:eastAsia="ko-KR"/>
        </w:rPr>
        <w:t>4</w:t>
      </w:r>
      <w:r w:rsidRPr="00BC508A">
        <w:t>.6</w:t>
      </w:r>
      <w:r w:rsidRPr="00BC508A">
        <w:tab/>
        <w:t>Abnormal cases on the network side</w:t>
      </w:r>
      <w:bookmarkEnd w:id="3569"/>
      <w:bookmarkEnd w:id="3570"/>
      <w:bookmarkEnd w:id="3571"/>
      <w:bookmarkEnd w:id="3572"/>
      <w:bookmarkEnd w:id="3573"/>
      <w:bookmarkEnd w:id="3574"/>
      <w:bookmarkEnd w:id="3575"/>
      <w:bookmarkEnd w:id="3576"/>
    </w:p>
    <w:p w14:paraId="180CAA00" w14:textId="77777777" w:rsidR="00D40C70" w:rsidRPr="00BC508A" w:rsidRDefault="00D40C70" w:rsidP="00D40C70">
      <w:r w:rsidRPr="00BC508A">
        <w:t>The following abnormal cases can be identified:</w:t>
      </w:r>
    </w:p>
    <w:p w14:paraId="38E26E82" w14:textId="0E692963" w:rsidR="00D40C70" w:rsidRPr="00BC508A" w:rsidRDefault="00D40C70" w:rsidP="00D40C70">
      <w:pPr>
        <w:pStyle w:val="B1"/>
      </w:pPr>
      <w:r w:rsidRPr="00BC508A">
        <w:lastRenderedPageBreak/>
        <w:t>a)</w:t>
      </w:r>
      <w:r w:rsidRPr="00BC508A">
        <w:tab/>
        <w:t>Unknown EPS bearer context</w:t>
      </w:r>
      <w:r w:rsidR="00B916F1" w:rsidRPr="00BC508A">
        <w:t>:</w:t>
      </w:r>
    </w:p>
    <w:p w14:paraId="61B64705" w14:textId="77777777" w:rsidR="00D40C70" w:rsidRPr="00BC508A" w:rsidRDefault="00D40C70" w:rsidP="00FF573B">
      <w:pPr>
        <w:pStyle w:val="B1"/>
      </w:pPr>
      <w:r w:rsidRPr="00BC508A">
        <w:tab/>
        <w:t>If the EPS bearer identity provided in the EPS bearer identity for packet filter IE in the BEARER RESOURCE MODIFICATION REQUEST message indicates an EPS bearer identity value and this does not belong to any already activated EPS bearer context, the MME shall reply with a BEARER RESOURCE MODIFICATION REJECT message with ESM cause #43 "invalid EPS bearer identity".</w:t>
      </w:r>
    </w:p>
    <w:p w14:paraId="28CF63D5" w14:textId="77777777" w:rsidR="00D40C70" w:rsidRPr="00BC508A" w:rsidRDefault="00D40C70" w:rsidP="00D40C70">
      <w:pPr>
        <w:pStyle w:val="B1"/>
      </w:pPr>
      <w:r w:rsidRPr="00BC508A">
        <w:t>b)</w:t>
      </w:r>
      <w:r w:rsidRPr="00BC508A">
        <w:tab/>
        <w:t>BEARER RESOURCE MODIFICATION REQUEST message received for a PDN connection established for emergency bearer services:</w:t>
      </w:r>
    </w:p>
    <w:p w14:paraId="3735B420" w14:textId="77777777" w:rsidR="00D40C70" w:rsidRPr="00BC508A" w:rsidRDefault="00D40C70" w:rsidP="00FF573B">
      <w:pPr>
        <w:pStyle w:val="B1"/>
        <w:rPr>
          <w:lang w:eastAsia="zh-CN"/>
        </w:rPr>
      </w:pPr>
      <w:r w:rsidRPr="00BC508A">
        <w:rPr>
          <w:lang w:eastAsia="zh-CN"/>
        </w:rPr>
        <w:tab/>
        <w:t>The MME shall reply with a BEARER RESOURCE MODIFICATION REJECT message with ESM cause #30 "request</w:t>
      </w:r>
      <w:r w:rsidRPr="00BC508A">
        <w:t xml:space="preserve"> rejected by Serving GW or PDN GW</w:t>
      </w:r>
      <w:r w:rsidRPr="00BC508A">
        <w:rPr>
          <w:lang w:eastAsia="zh-CN"/>
        </w:rPr>
        <w:t>".</w:t>
      </w:r>
    </w:p>
    <w:p w14:paraId="53041A1E" w14:textId="54729D28" w:rsidR="00B916F1" w:rsidRPr="00BC508A" w:rsidRDefault="00B916F1" w:rsidP="00B916F1">
      <w:pPr>
        <w:pStyle w:val="B1"/>
      </w:pPr>
      <w:bookmarkStart w:id="3577" w:name="_Toc20218153"/>
      <w:bookmarkStart w:id="3578" w:name="_Toc27744038"/>
      <w:bookmarkStart w:id="3579" w:name="_Toc35959610"/>
      <w:bookmarkStart w:id="3580" w:name="_Toc45203043"/>
      <w:bookmarkStart w:id="3581" w:name="_Toc45700419"/>
      <w:bookmarkStart w:id="3582" w:name="_Toc51920155"/>
      <w:bookmarkStart w:id="3583" w:name="_Toc68251215"/>
      <w:r w:rsidRPr="00BC508A">
        <w:t>c)</w:t>
      </w:r>
      <w:r w:rsidRPr="00BC508A">
        <w:tab/>
        <w:t>Collision of UE requested bearer resource modification procedure and EPS bearer context modification procedure:</w:t>
      </w:r>
    </w:p>
    <w:p w14:paraId="0D6D7729" w14:textId="77777777" w:rsidR="00993828" w:rsidRPr="00BC508A" w:rsidRDefault="00B916F1" w:rsidP="00993828">
      <w:pPr>
        <w:pStyle w:val="B1"/>
      </w:pPr>
      <w:r w:rsidRPr="00BC508A">
        <w:tab/>
        <w:t>The handling of the same abnormal case as described in clause 6.4.3.6 applies.</w:t>
      </w:r>
    </w:p>
    <w:p w14:paraId="1AA1060F" w14:textId="0871B65B" w:rsidR="00993828" w:rsidRPr="00BC508A" w:rsidRDefault="00993828" w:rsidP="00993828">
      <w:pPr>
        <w:pStyle w:val="B1"/>
      </w:pPr>
      <w:r w:rsidRPr="00BC508A">
        <w:t>d)</w:t>
      </w:r>
      <w:r w:rsidRPr="00BC508A">
        <w:tab/>
        <w:t>BEARER RESOURCE MODIFICATION REQUEST message received from a UE which is in a location where the PLMN is not allowed to operate:</w:t>
      </w:r>
    </w:p>
    <w:p w14:paraId="22CA79FA" w14:textId="39C4A7B0" w:rsidR="00B916F1" w:rsidRPr="00BC508A" w:rsidRDefault="00993828" w:rsidP="00FF573B">
      <w:pPr>
        <w:pStyle w:val="B1"/>
      </w:pPr>
      <w:r w:rsidRPr="00BC508A">
        <w:tab/>
        <w:t>If the MME determines that the UE is in a location where the PLMN is not allowed to operate, the MME discards the message.</w:t>
      </w:r>
    </w:p>
    <w:p w14:paraId="224C0FFC" w14:textId="77777777" w:rsidR="00D40C70" w:rsidRPr="00BC508A" w:rsidRDefault="00D40C70" w:rsidP="00295835">
      <w:pPr>
        <w:pStyle w:val="Heading3"/>
      </w:pPr>
      <w:bookmarkStart w:id="3584" w:name="_Toc178411320"/>
      <w:r w:rsidRPr="00BC508A">
        <w:t>6.5.5</w:t>
      </w:r>
      <w:r w:rsidRPr="00BC508A">
        <w:tab/>
        <w:t>Handling session management request for UE configured for dual priority</w:t>
      </w:r>
      <w:bookmarkEnd w:id="3577"/>
      <w:bookmarkEnd w:id="3578"/>
      <w:bookmarkEnd w:id="3579"/>
      <w:bookmarkEnd w:id="3580"/>
      <w:bookmarkEnd w:id="3581"/>
      <w:bookmarkEnd w:id="3582"/>
      <w:bookmarkEnd w:id="3583"/>
      <w:bookmarkEnd w:id="3584"/>
    </w:p>
    <w:p w14:paraId="5B0E00A6" w14:textId="77777777" w:rsidR="00D40C70" w:rsidRPr="00BC508A" w:rsidRDefault="00D40C70" w:rsidP="00D40C70">
      <w:pPr>
        <w:rPr>
          <w:lang w:eastAsia="zh-CN"/>
        </w:rPr>
      </w:pPr>
      <w:r w:rsidRPr="00BC508A">
        <w:t>If</w:t>
      </w:r>
      <w:r w:rsidRPr="00BC508A">
        <w:rPr>
          <w:lang w:eastAsia="zh-CN"/>
        </w:rPr>
        <w:t xml:space="preserve"> timer T3396 is running for a specific APN due to one of the following reasons:</w:t>
      </w:r>
    </w:p>
    <w:p w14:paraId="433BD2CC" w14:textId="77777777" w:rsidR="00D40C70" w:rsidRPr="00BC508A" w:rsidRDefault="00D40C70" w:rsidP="00D40C70">
      <w:pPr>
        <w:pStyle w:val="B1"/>
      </w:pPr>
      <w:r w:rsidRPr="00BC508A">
        <w:rPr>
          <w:lang w:eastAsia="zh-CN"/>
        </w:rPr>
        <w:t>-</w:t>
      </w:r>
      <w:r w:rsidRPr="00BC508A">
        <w:rPr>
          <w:lang w:eastAsia="zh-CN"/>
        </w:rPr>
        <w:tab/>
        <w:t xml:space="preserve">a </w:t>
      </w:r>
      <w:r w:rsidRPr="00BC508A">
        <w:t>PDN CONNECTIVITY REQUEST</w:t>
      </w:r>
      <w:r w:rsidRPr="00BC508A">
        <w:rPr>
          <w:lang w:eastAsia="zh-TW"/>
        </w:rPr>
        <w:t>,</w:t>
      </w:r>
      <w:r w:rsidRPr="00BC508A">
        <w:t xml:space="preserve"> BEARER RESOURCE MODIFICATION REQUEST </w:t>
      </w:r>
      <w:r w:rsidRPr="00BC508A">
        <w:rPr>
          <w:lang w:eastAsia="zh-TW"/>
        </w:rPr>
        <w:t xml:space="preserve">or </w:t>
      </w:r>
      <w:r w:rsidRPr="00BC508A">
        <w:t>BEARER RESOURCE ALLOCATION RE</w:t>
      </w:r>
      <w:r w:rsidRPr="00BC508A">
        <w:rPr>
          <w:lang w:eastAsia="zh-TW"/>
        </w:rPr>
        <w:t>QUEST</w:t>
      </w:r>
      <w:r w:rsidRPr="00BC508A">
        <w:t xml:space="preserve"> </w:t>
      </w:r>
      <w:r w:rsidRPr="00BC508A">
        <w:rPr>
          <w:lang w:eastAsia="zh-CN"/>
        </w:rPr>
        <w:t xml:space="preserve">message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 </w:t>
      </w:r>
      <w:r w:rsidRPr="00BC508A">
        <w:rPr>
          <w:lang w:eastAsia="zh-CN"/>
        </w:rPr>
        <w:t>was</w:t>
      </w:r>
      <w:r w:rsidRPr="00BC508A">
        <w:t xml:space="preserve"> rejected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6912A490" w14:textId="77777777" w:rsidR="00D40C70" w:rsidRPr="00BC508A" w:rsidRDefault="00D40C70" w:rsidP="00D40C70">
      <w:pPr>
        <w:pStyle w:val="B1"/>
        <w:rPr>
          <w:lang w:eastAsia="zh-CN"/>
        </w:rPr>
      </w:pPr>
      <w:r w:rsidRPr="00BC508A">
        <w:rPr>
          <w:lang w:eastAsia="zh-CN"/>
        </w:rPr>
        <w:t>-</w:t>
      </w:r>
      <w:r w:rsidRPr="00BC508A">
        <w:rPr>
          <w:lang w:eastAsia="zh-CN"/>
        </w:rPr>
        <w:tab/>
        <w:t xml:space="preserve">a </w:t>
      </w:r>
      <w:r w:rsidRPr="00BC508A">
        <w:t>DEACTIVATE EPS BEARER CONTEXT REQUEST message was received with</w:t>
      </w:r>
      <w:r w:rsidRPr="00BC508A">
        <w:rPr>
          <w:lang w:eastAsia="zh-CN"/>
        </w:rPr>
        <w:t xml:space="preserve"> </w:t>
      </w:r>
      <w:r w:rsidRPr="00BC508A">
        <w:t>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r w:rsidRPr="00BC508A">
        <w:rPr>
          <w:lang w:eastAsia="zh-CN"/>
        </w:rPr>
        <w:t xml:space="preserve"> for a </w:t>
      </w:r>
      <w:r w:rsidRPr="00BC508A">
        <w:rPr>
          <w:lang w:eastAsia="ko-KR"/>
        </w:rPr>
        <w:t>PDN connection established with low priority indicator set to "MS is configured for NAS signalling low priority"</w:t>
      </w:r>
      <w:r w:rsidRPr="00BC508A">
        <w:rPr>
          <w:lang w:eastAsia="zh-CN"/>
        </w:rPr>
        <w:t>, or</w:t>
      </w:r>
    </w:p>
    <w:p w14:paraId="0B401AF5" w14:textId="77777777" w:rsidR="00D40C70" w:rsidRPr="00BC508A" w:rsidRDefault="00D40C70" w:rsidP="00D40C70">
      <w:pPr>
        <w:pStyle w:val="B1"/>
      </w:pPr>
      <w:r w:rsidRPr="00BC508A">
        <w:t>-</w:t>
      </w:r>
      <w:r w:rsidRPr="00BC508A">
        <w:tab/>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14:paraId="3556D909" w14:textId="77777777" w:rsidR="00D40C70" w:rsidRPr="00BC508A" w:rsidRDefault="00D40C70" w:rsidP="00D40C70">
      <w:pPr>
        <w:rPr>
          <w:lang w:eastAsia="zh-CN"/>
        </w:rPr>
      </w:pPr>
      <w:r w:rsidRPr="00BC508A">
        <w:rPr>
          <w:lang w:eastAsia="zh-CN"/>
        </w:rPr>
        <w:t xml:space="preserve">upon request of the upper layers </w:t>
      </w:r>
      <w:r w:rsidRPr="00BC508A">
        <w:t xml:space="preserve">the </w:t>
      </w:r>
      <w:r w:rsidRPr="00BC508A">
        <w:rPr>
          <w:lang w:eastAsia="zh-CN"/>
        </w:rPr>
        <w:t>UE</w:t>
      </w:r>
      <w:r w:rsidRPr="00BC508A">
        <w:t xml:space="preserve"> can</w:t>
      </w:r>
      <w:r w:rsidRPr="00BC508A">
        <w:rPr>
          <w:lang w:eastAsia="zh-CN"/>
        </w:rPr>
        <w:t>:</w:t>
      </w:r>
    </w:p>
    <w:p w14:paraId="5FD0F24E" w14:textId="77777777" w:rsidR="00D40C70" w:rsidRPr="00BC508A" w:rsidRDefault="00D40C70" w:rsidP="00D40C70">
      <w:pPr>
        <w:pStyle w:val="B1"/>
        <w:rPr>
          <w:lang w:eastAsia="zh-CN"/>
        </w:rPr>
      </w:pPr>
      <w:r w:rsidRPr="00BC508A">
        <w:rPr>
          <w:lang w:eastAsia="ko-KR"/>
        </w:rPr>
        <w:t>-</w:t>
      </w:r>
      <w:r w:rsidRPr="00BC508A">
        <w:rPr>
          <w:lang w:eastAsia="ja-JP"/>
        </w:rPr>
        <w:tab/>
      </w:r>
      <w:r w:rsidRPr="00BC508A">
        <w:rPr>
          <w:lang w:eastAsia="ko-KR"/>
        </w:rPr>
        <w:t>send a PDN CONNECTIVITY R</w:t>
      </w:r>
      <w:r w:rsidRPr="00BC508A">
        <w:rPr>
          <w:lang w:eastAsia="zh-CN"/>
        </w:rPr>
        <w:t>EQ</w:t>
      </w:r>
      <w:r w:rsidRPr="00BC508A">
        <w:rPr>
          <w:lang w:eastAsia="ko-KR"/>
        </w:rPr>
        <w:t>UEST message to the same APN</w:t>
      </w:r>
      <w:r w:rsidRPr="00BC508A">
        <w:rPr>
          <w:lang w:eastAsia="zh-CN"/>
        </w:rPr>
        <w:t>,</w:t>
      </w:r>
      <w:r w:rsidRPr="00BC508A">
        <w:rPr>
          <w:lang w:eastAsia="ko-KR"/>
        </w:rPr>
        <w:t xml:space="preserve"> with low priority indicator set to "MS is not configured for NAS signalling low priority";</w:t>
      </w:r>
      <w:r w:rsidRPr="00BC508A">
        <w:rPr>
          <w:lang w:eastAsia="zh-CN"/>
        </w:rPr>
        <w:t xml:space="preserve"> or,</w:t>
      </w:r>
    </w:p>
    <w:p w14:paraId="6DEC717A" w14:textId="77777777" w:rsidR="00D40C70" w:rsidRPr="00BC508A" w:rsidRDefault="00D40C70" w:rsidP="00D40C70">
      <w:pPr>
        <w:pStyle w:val="B1"/>
        <w:rPr>
          <w:lang w:eastAsia="ko-KR"/>
        </w:rPr>
      </w:pPr>
      <w:r w:rsidRPr="00BC508A">
        <w:rPr>
          <w:lang w:eastAsia="ko-KR"/>
        </w:rPr>
        <w:t>-</w:t>
      </w:r>
      <w:r w:rsidRPr="00BC508A">
        <w:rPr>
          <w:lang w:eastAsia="ja-JP"/>
        </w:rPr>
        <w:tab/>
      </w:r>
      <w:r w:rsidRPr="00BC508A">
        <w:rPr>
          <w:lang w:eastAsia="ko-KR"/>
        </w:rPr>
        <w:t>send a BEARER RESOURCE MODIFICATION REQUEST or BEARER RESOURCE ALLOCATION REQUEST message</w:t>
      </w:r>
      <w:r w:rsidRPr="00BC508A">
        <w:rPr>
          <w:lang w:eastAsia="zh-CN"/>
        </w:rPr>
        <w:t xml:space="preserve">, </w:t>
      </w:r>
      <w:r w:rsidRPr="00BC508A">
        <w:rPr>
          <w:lang w:eastAsia="ko-KR"/>
        </w:rPr>
        <w:t>with low priority indicator set to "MS is not configured for NAS signalling low priority", for</w:t>
      </w:r>
      <w:r w:rsidRPr="00BC508A">
        <w:rPr>
          <w:lang w:eastAsia="zh-CN"/>
        </w:rPr>
        <w:t xml:space="preserve"> a </w:t>
      </w:r>
      <w:r w:rsidRPr="00BC508A">
        <w:rPr>
          <w:lang w:eastAsia="ko-KR"/>
        </w:rPr>
        <w:t>PDN connection established with low priority indicator set to "MS is not configured for NAS signalling low priority" exists.</w:t>
      </w:r>
    </w:p>
    <w:p w14:paraId="22CA38AD" w14:textId="77777777" w:rsidR="00D40C70" w:rsidRPr="00BC508A" w:rsidRDefault="00D40C70" w:rsidP="00D40C70">
      <w:r w:rsidRPr="00BC508A">
        <w:t>If</w:t>
      </w:r>
      <w:r w:rsidRPr="00BC508A">
        <w:rPr>
          <w:lang w:eastAsia="zh-CN"/>
        </w:rPr>
        <w:t xml:space="preserve"> timer T3396 is running, because any of the following messages </w:t>
      </w:r>
      <w:r w:rsidRPr="00BC508A">
        <w:t xml:space="preserve">containing </w:t>
      </w:r>
      <w:r w:rsidRPr="00BC508A">
        <w:rPr>
          <w:lang w:eastAsia="zh-CN"/>
        </w:rPr>
        <w:t xml:space="preserve">the </w:t>
      </w:r>
      <w:r w:rsidRPr="00BC508A">
        <w:t>low priority</w:t>
      </w:r>
      <w:r w:rsidRPr="00BC508A">
        <w:rPr>
          <w:lang w:eastAsia="zh-CN"/>
        </w:rPr>
        <w:t xml:space="preserve"> indicator</w:t>
      </w:r>
      <w:r w:rsidRPr="00BC508A">
        <w:t xml:space="preserve"> set to "MS is configured for NAS signalling low priority"</w:t>
      </w:r>
      <w:r w:rsidRPr="00BC508A">
        <w:rPr>
          <w:lang w:eastAsia="ko-KR"/>
        </w:rPr>
        <w:t xml:space="preserve"> was rejected</w:t>
      </w:r>
      <w:r w:rsidRPr="00BC508A">
        <w:t xml:space="preserve"> with a timer value for timer T3396</w:t>
      </w:r>
      <w:r w:rsidRPr="00BC508A">
        <w:rPr>
          <w:lang w:eastAsia="zh-CN"/>
        </w:rPr>
        <w:t xml:space="preserve"> and</w:t>
      </w:r>
      <w:r w:rsidRPr="00BC508A">
        <w:t xml:space="preserve"> </w:t>
      </w:r>
      <w:r w:rsidRPr="00BC508A">
        <w:rPr>
          <w:lang w:eastAsia="zh-CN"/>
        </w:rPr>
        <w:t>E</w:t>
      </w:r>
      <w:r w:rsidRPr="00BC508A">
        <w:t>SM cause value #26</w:t>
      </w:r>
      <w:r w:rsidRPr="00BC508A">
        <w:rPr>
          <w:lang w:eastAsia="zh-CN"/>
        </w:rPr>
        <w:t xml:space="preserve"> </w:t>
      </w:r>
      <w:r w:rsidRPr="00BC508A">
        <w:t>"insufficient resources":</w:t>
      </w:r>
    </w:p>
    <w:p w14:paraId="42ED194B" w14:textId="77777777" w:rsidR="00D40C70" w:rsidRPr="00BC508A" w:rsidRDefault="00D40C70" w:rsidP="00D40C70">
      <w:pPr>
        <w:pStyle w:val="B1"/>
        <w:rPr>
          <w:lang w:eastAsia="ko-KR"/>
        </w:rPr>
      </w:pPr>
      <w:r w:rsidRPr="00BC508A">
        <w:rPr>
          <w:lang w:eastAsia="ko-KR"/>
        </w:rPr>
        <w:t>-</w:t>
      </w:r>
      <w:r w:rsidRPr="00BC508A">
        <w:rPr>
          <w:lang w:eastAsia="ko-KR"/>
        </w:rPr>
        <w:tab/>
        <w:t xml:space="preserve">a PDN CONNECTIVITY REQUEST without APN and with request type different from "emergency" and from "handover of emergency </w:t>
      </w:r>
      <w:r w:rsidRPr="00BC508A">
        <w:t xml:space="preserve">bearer </w:t>
      </w:r>
      <w:r w:rsidRPr="00BC508A">
        <w:rPr>
          <w:lang w:eastAsia="ko-KR"/>
        </w:rPr>
        <w:t>services", sent together with an ATTACH REQUEST message;</w:t>
      </w:r>
    </w:p>
    <w:p w14:paraId="1CF020EC" w14:textId="77777777" w:rsidR="00D40C70" w:rsidRPr="00BC508A" w:rsidRDefault="00D40C70" w:rsidP="00D40C70">
      <w:pPr>
        <w:pStyle w:val="B1"/>
        <w:rPr>
          <w:lang w:eastAsia="ko-KR"/>
        </w:rPr>
      </w:pPr>
      <w:r w:rsidRPr="00BC508A">
        <w:rPr>
          <w:lang w:eastAsia="ko-KR"/>
        </w:rPr>
        <w:t>-</w:t>
      </w:r>
      <w:r w:rsidRPr="00BC508A">
        <w:rPr>
          <w:lang w:eastAsia="ko-KR"/>
        </w:rPr>
        <w:tab/>
        <w:t>a stand-alone PDN CONNECTIVITY REQUEST message without APN</w:t>
      </w:r>
      <w:r w:rsidRPr="00BC508A">
        <w:t xml:space="preserve"> </w:t>
      </w:r>
      <w:r w:rsidRPr="00BC508A">
        <w:rPr>
          <w:lang w:eastAsia="ko-KR"/>
        </w:rPr>
        <w:t xml:space="preserve">and with request type different from "emergency" and from "handover of emergency </w:t>
      </w:r>
      <w:r w:rsidRPr="00BC508A">
        <w:t xml:space="preserve">bearer </w:t>
      </w:r>
      <w:r w:rsidRPr="00BC508A">
        <w:rPr>
          <w:lang w:eastAsia="ko-KR"/>
        </w:rPr>
        <w:t>services"; or</w:t>
      </w:r>
    </w:p>
    <w:p w14:paraId="432BCCEF" w14:textId="77777777" w:rsidR="00D40C70" w:rsidRPr="00BC508A" w:rsidRDefault="00D40C70" w:rsidP="00D40C70">
      <w:pPr>
        <w:pStyle w:val="B1"/>
      </w:pPr>
      <w:r w:rsidRPr="00BC508A">
        <w:rPr>
          <w:lang w:eastAsia="ko-KR"/>
        </w:rPr>
        <w:t>-</w:t>
      </w:r>
      <w:r w:rsidRPr="00BC508A">
        <w:rPr>
          <w:lang w:eastAsia="ko-KR"/>
        </w:rPr>
        <w:tab/>
        <w:t>a BEARER RESOURCE MODIFICATION REQUEST or BEARER RESOURCE ALLOCATION REQUEST message sent for a non-emergency PDN connection established without APN provided by the UE</w:t>
      </w:r>
      <w:r w:rsidRPr="00BC508A">
        <w:t>,</w:t>
      </w:r>
    </w:p>
    <w:p w14:paraId="0261C671" w14:textId="77777777" w:rsidR="00D40C70" w:rsidRPr="00BC508A" w:rsidRDefault="00D40C70" w:rsidP="00D40C70">
      <w:pPr>
        <w:rPr>
          <w:lang w:eastAsia="ko-KR"/>
        </w:rPr>
      </w:pPr>
      <w:r w:rsidRPr="00BC508A">
        <w:lastRenderedPageBreak/>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sidRPr="00BC508A">
        <w:rPr>
          <w:lang w:eastAsia="zh-CN"/>
        </w:rPr>
        <w:t xml:space="preserve">upon request of the upper layers </w:t>
      </w:r>
      <w:r w:rsidRPr="00BC508A">
        <w:t>the</w:t>
      </w:r>
      <w:r w:rsidRPr="00BC508A">
        <w:rPr>
          <w:lang w:eastAsia="ko-KR"/>
        </w:rPr>
        <w:t xml:space="preserve"> UE can initiate a new attach procedure or stand-alone PDN CONNECTIVITY REQUEST procedure without APN and with request type different from "emergency" and from "handover of emergency </w:t>
      </w:r>
      <w:r w:rsidRPr="00BC508A">
        <w:t xml:space="preserve">bearer </w:t>
      </w:r>
      <w:r w:rsidRPr="00BC508A">
        <w:rPr>
          <w:lang w:eastAsia="ko-KR"/>
        </w:rPr>
        <w:t>services", with low priority indicator set to "MS is not configured for NAS signalling low priority".</w:t>
      </w:r>
    </w:p>
    <w:p w14:paraId="7C0699D0" w14:textId="24A21620" w:rsidR="00D40C70" w:rsidRPr="00BC508A" w:rsidRDefault="00D40C70" w:rsidP="00D40C70">
      <w:pPr>
        <w:rPr>
          <w:lang w:eastAsia="ko-KR"/>
        </w:rPr>
      </w:pPr>
      <w:r w:rsidRPr="00BC508A">
        <w:rPr>
          <w:lang w:eastAsia="ko-KR"/>
        </w:rPr>
        <w:t xml:space="preserve">For requests with low priority indicator set to "MS is configured for NAS signalling low priority", the UE shall follow the procedures specified in </w:t>
      </w:r>
      <w:r w:rsidR="00FB1684" w:rsidRPr="00BC508A">
        <w:t>clause</w:t>
      </w:r>
      <w:r w:rsidRPr="00BC508A">
        <w:t> </w:t>
      </w:r>
      <w:r w:rsidRPr="00BC508A">
        <w:rPr>
          <w:lang w:eastAsia="ko-KR"/>
        </w:rPr>
        <w:t>6.5.1.4.</w:t>
      </w:r>
    </w:p>
    <w:p w14:paraId="2447CCAF" w14:textId="77777777" w:rsidR="00D40C70" w:rsidRPr="00BC508A" w:rsidRDefault="00D40C70" w:rsidP="00295835">
      <w:pPr>
        <w:pStyle w:val="Heading2"/>
      </w:pPr>
      <w:bookmarkStart w:id="3585" w:name="_Toc20218154"/>
      <w:bookmarkStart w:id="3586" w:name="_Toc27744039"/>
      <w:bookmarkStart w:id="3587" w:name="_Toc35959611"/>
      <w:bookmarkStart w:id="3588" w:name="_Toc45203044"/>
      <w:bookmarkStart w:id="3589" w:name="_Toc45700420"/>
      <w:bookmarkStart w:id="3590" w:name="_Toc51920156"/>
      <w:bookmarkStart w:id="3591" w:name="_Toc68251216"/>
      <w:bookmarkStart w:id="3592" w:name="_Toc178411321"/>
      <w:r w:rsidRPr="00BC508A">
        <w:t>6.6</w:t>
      </w:r>
      <w:r w:rsidRPr="00BC508A">
        <w:tab/>
        <w:t>Miscellaneous procedures</w:t>
      </w:r>
      <w:bookmarkEnd w:id="3585"/>
      <w:bookmarkEnd w:id="3586"/>
      <w:bookmarkEnd w:id="3587"/>
      <w:bookmarkEnd w:id="3588"/>
      <w:bookmarkEnd w:id="3589"/>
      <w:bookmarkEnd w:id="3590"/>
      <w:bookmarkEnd w:id="3591"/>
      <w:bookmarkEnd w:id="3592"/>
    </w:p>
    <w:p w14:paraId="71841363" w14:textId="77777777" w:rsidR="00D40C70" w:rsidRPr="00BC508A" w:rsidRDefault="00D40C70" w:rsidP="00295835">
      <w:pPr>
        <w:pStyle w:val="Heading3"/>
      </w:pPr>
      <w:bookmarkStart w:id="3593" w:name="_Toc20218155"/>
      <w:bookmarkStart w:id="3594" w:name="_Toc27744040"/>
      <w:bookmarkStart w:id="3595" w:name="_Toc35959612"/>
      <w:bookmarkStart w:id="3596" w:name="_Toc45203045"/>
      <w:bookmarkStart w:id="3597" w:name="_Toc45700421"/>
      <w:bookmarkStart w:id="3598" w:name="_Toc51920157"/>
      <w:bookmarkStart w:id="3599" w:name="_Toc68251217"/>
      <w:bookmarkStart w:id="3600" w:name="_Toc178411322"/>
      <w:r w:rsidRPr="00BC508A">
        <w:t>6.6.1</w:t>
      </w:r>
      <w:r w:rsidRPr="00BC508A">
        <w:tab/>
        <w:t>Exchange of protocol configuration options</w:t>
      </w:r>
      <w:bookmarkEnd w:id="3593"/>
      <w:bookmarkEnd w:id="3594"/>
      <w:bookmarkEnd w:id="3595"/>
      <w:bookmarkEnd w:id="3596"/>
      <w:bookmarkEnd w:id="3597"/>
      <w:bookmarkEnd w:id="3598"/>
      <w:bookmarkEnd w:id="3599"/>
      <w:bookmarkEnd w:id="3600"/>
    </w:p>
    <w:p w14:paraId="72E8B78B" w14:textId="77777777" w:rsidR="00D40C70" w:rsidRPr="00BC508A" w:rsidRDefault="00D40C70" w:rsidP="00295835">
      <w:pPr>
        <w:pStyle w:val="Heading4"/>
        <w:rPr>
          <w:lang w:eastAsia="zh-CN"/>
        </w:rPr>
      </w:pPr>
      <w:bookmarkStart w:id="3601" w:name="_Toc20218156"/>
      <w:bookmarkStart w:id="3602" w:name="_Toc27744041"/>
      <w:bookmarkStart w:id="3603" w:name="_Toc35959613"/>
      <w:bookmarkStart w:id="3604" w:name="_Toc45203046"/>
      <w:bookmarkStart w:id="3605" w:name="_Toc45700422"/>
      <w:bookmarkStart w:id="3606" w:name="_Toc51920158"/>
      <w:bookmarkStart w:id="3607" w:name="_Toc68251218"/>
      <w:bookmarkStart w:id="3608" w:name="_Toc178411323"/>
      <w:r w:rsidRPr="00BC508A">
        <w:rPr>
          <w:lang w:eastAsia="zh-CN"/>
        </w:rPr>
        <w:t>6.6.1.1</w:t>
      </w:r>
      <w:r w:rsidRPr="00BC508A">
        <w:rPr>
          <w:lang w:eastAsia="zh-CN"/>
        </w:rPr>
        <w:tab/>
        <w:t>General</w:t>
      </w:r>
      <w:bookmarkEnd w:id="3601"/>
      <w:bookmarkEnd w:id="3602"/>
      <w:bookmarkEnd w:id="3603"/>
      <w:bookmarkEnd w:id="3604"/>
      <w:bookmarkEnd w:id="3605"/>
      <w:bookmarkEnd w:id="3606"/>
      <w:bookmarkEnd w:id="3607"/>
      <w:bookmarkEnd w:id="3608"/>
    </w:p>
    <w:p w14:paraId="64D655FE" w14:textId="77777777" w:rsidR="00D40C70" w:rsidRPr="00BC508A" w:rsidRDefault="00D40C70" w:rsidP="00D40C70">
      <w:r w:rsidRPr="00BC508A">
        <w:t>The UE and the PDN GW can exchange protocol configuration options via the dedicated ESM information request procedure or via other ESM procedures.</w:t>
      </w:r>
    </w:p>
    <w:p w14:paraId="0DADCCEA" w14:textId="7B457042" w:rsidR="00D40C70" w:rsidRPr="00BC508A" w:rsidRDefault="00D40C70" w:rsidP="00D40C70">
      <w:r w:rsidRPr="00BC508A">
        <w:t xml:space="preserve">If supported by the network and UE end-to-end for a PDN connection, protocol configuration options shall be exchanged via the </w:t>
      </w:r>
      <w:r w:rsidR="00CC6A2F" w:rsidRPr="00BC508A">
        <w:t>E</w:t>
      </w:r>
      <w:r w:rsidRPr="00BC508A">
        <w:t xml:space="preserve">xtended protocol configuration options IE. Otherwise the </w:t>
      </w:r>
      <w:r w:rsidR="00CC6A2F" w:rsidRPr="00BC508A">
        <w:t>P</w:t>
      </w:r>
      <w:r w:rsidRPr="00BC508A">
        <w:t>rotocol configuration options</w:t>
      </w:r>
      <w:r w:rsidRPr="00BC508A" w:rsidDel="00DB1E0E">
        <w:t xml:space="preserve"> </w:t>
      </w:r>
      <w:r w:rsidRPr="00BC508A">
        <w:t>IE is used.</w:t>
      </w:r>
    </w:p>
    <w:p w14:paraId="5F9AE61A" w14:textId="74018B02" w:rsidR="00D40C70" w:rsidRPr="00BC508A" w:rsidRDefault="00D40C70" w:rsidP="00D40C70">
      <w:pPr>
        <w:pStyle w:val="NO"/>
      </w:pPr>
      <w:r w:rsidRPr="00BC508A">
        <w:t>NOTE 1:</w:t>
      </w:r>
      <w:r w:rsidRPr="00BC508A">
        <w:tab/>
        <w:t xml:space="preserve">In this version of the protocol inter-system mobility to and from NB-S1 mode is supported. During inter-system-mobility from NB-S1 mode to WB-S1 mode the end-to-end support of the </w:t>
      </w:r>
      <w:r w:rsidR="00CC6A2F" w:rsidRPr="00BC508A">
        <w:t>E</w:t>
      </w:r>
      <w:r w:rsidRPr="00BC508A">
        <w:t xml:space="preserve">xtended protocol configuration options IE can be lost, e.g. if the new MME does not support the </w:t>
      </w:r>
      <w:r w:rsidR="00CC6A2F" w:rsidRPr="00BC508A">
        <w:t>E</w:t>
      </w:r>
      <w:r w:rsidRPr="00BC508A">
        <w:t>xtended protocol configuration options IE.</w:t>
      </w:r>
    </w:p>
    <w:p w14:paraId="2871CCAF" w14:textId="77777777" w:rsidR="00431B51" w:rsidRPr="00BC508A" w:rsidRDefault="00D40C70" w:rsidP="00D40C70">
      <w:r w:rsidRPr="00BC508A">
        <w:t>For the UE, t</w:t>
      </w:r>
      <w:r w:rsidRPr="00BC508A">
        <w:rPr>
          <w:lang w:eastAsia="ko-KR"/>
        </w:rPr>
        <w:t xml:space="preserve">he </w:t>
      </w:r>
      <w:r w:rsidRPr="00BC508A">
        <w:t>extended protocol configuration options is supported by the network and the UE end-to-end for a PDN connection if</w:t>
      </w:r>
    </w:p>
    <w:p w14:paraId="754F6008" w14:textId="30C60C0C" w:rsidR="00D40C70" w:rsidRPr="00BC508A" w:rsidRDefault="00D40C70" w:rsidP="00D40C70">
      <w:pPr>
        <w:pStyle w:val="B1"/>
      </w:pPr>
      <w:r w:rsidRPr="00BC508A">
        <w:t>-</w:t>
      </w:r>
      <w:r w:rsidRPr="00BC508A">
        <w:tab/>
        <w:t>the UE is in NB-S1 mode;</w:t>
      </w:r>
    </w:p>
    <w:p w14:paraId="74C4DE35" w14:textId="364D3C28" w:rsidR="00C30744" w:rsidRPr="00BC508A" w:rsidRDefault="00C30744" w:rsidP="00D40C70">
      <w:pPr>
        <w:pStyle w:val="B1"/>
      </w:pPr>
      <w:r w:rsidRPr="00BC508A">
        <w:t>-</w:t>
      </w:r>
      <w:r w:rsidRPr="00BC508A">
        <w:tab/>
        <w:t>the APN requested for the PDN connection is for UAS services;</w:t>
      </w:r>
    </w:p>
    <w:p w14:paraId="0123FD3C" w14:textId="602A94C3" w:rsidR="00D40C70" w:rsidRPr="00BC508A" w:rsidRDefault="00D40C70" w:rsidP="00D40C70">
      <w:pPr>
        <w:pStyle w:val="B1"/>
      </w:pPr>
      <w:r w:rsidRPr="00BC508A">
        <w:t>-</w:t>
      </w:r>
      <w:r w:rsidRPr="00BC508A">
        <w:tab/>
        <w:t>the PDN Type requested for the PDN connection is non-IP or Ethernet;</w:t>
      </w:r>
    </w:p>
    <w:p w14:paraId="245BFA03" w14:textId="77777777" w:rsidR="00E7657E" w:rsidRPr="00BC508A" w:rsidRDefault="00D40C70" w:rsidP="00E7657E">
      <w:pPr>
        <w:pStyle w:val="B1"/>
      </w:pPr>
      <w:r w:rsidRPr="00BC508A">
        <w:t>-</w:t>
      </w:r>
      <w:r w:rsidRPr="00BC508A">
        <w:tab/>
        <w:t xml:space="preserve">the network has indicated support of the </w:t>
      </w:r>
      <w:r w:rsidR="00CC6A2F" w:rsidRPr="00BC508A">
        <w:t>E</w:t>
      </w:r>
      <w:r w:rsidRPr="00BC508A">
        <w:t xml:space="preserve">xtended protocol configuration options IE in the last ATTACH ACCEPT or TRACKING AREA UPDATING ACCEPT message and the network has included the </w:t>
      </w:r>
      <w:r w:rsidR="00CC6A2F" w:rsidRPr="00BC508A">
        <w:t>E</w:t>
      </w:r>
      <w:r w:rsidRPr="00BC508A">
        <w:t>xtended protocol configuration options IE in at least one EPS session management message received by the UE for this PDN connection</w:t>
      </w:r>
      <w:r w:rsidR="00E7657E" w:rsidRPr="00BC508A">
        <w:t>; or</w:t>
      </w:r>
    </w:p>
    <w:p w14:paraId="5CB690AE" w14:textId="716894A3" w:rsidR="00D40C70" w:rsidRPr="00BC508A" w:rsidRDefault="00E7657E" w:rsidP="00E7657E">
      <w:pPr>
        <w:pStyle w:val="B1"/>
      </w:pPr>
      <w:r w:rsidRPr="00BC508A">
        <w:t>-</w:t>
      </w:r>
      <w:r w:rsidRPr="00BC508A">
        <w:tab/>
      </w:r>
      <w:r w:rsidR="003A7181">
        <w:t xml:space="preserve">the network has indicated support of the Extended protocol configuration options IE in the last ATTACH ACCEPT or TRACKING AREA UPDATING ACCEPT message, and this PDN connection is transferred from </w:t>
      </w:r>
      <w:r w:rsidRPr="00BC508A">
        <w:t xml:space="preserve">a corresponding PDU session </w:t>
      </w:r>
      <w:r w:rsidR="003A7181">
        <w:t xml:space="preserve">during </w:t>
      </w:r>
      <w:r w:rsidRPr="00BC508A">
        <w:t>inter-system change from N1 mode to S1 mode.</w:t>
      </w:r>
    </w:p>
    <w:p w14:paraId="16C118F8" w14:textId="77777777" w:rsidR="00431B51" w:rsidRPr="00BC508A" w:rsidRDefault="00D40C70" w:rsidP="00D40C70">
      <w:r w:rsidRPr="00BC508A">
        <w:t>For the MME, the extended protocol configuration options is supported by the network and the UE end-to-end for a PDN connection if</w:t>
      </w:r>
    </w:p>
    <w:p w14:paraId="461E754B" w14:textId="08E79413" w:rsidR="00D40C70" w:rsidRPr="00BC508A" w:rsidRDefault="00D40C70" w:rsidP="00D40C70">
      <w:pPr>
        <w:pStyle w:val="B1"/>
      </w:pPr>
      <w:r w:rsidRPr="00BC508A">
        <w:t>-</w:t>
      </w:r>
      <w:r w:rsidRPr="00BC508A">
        <w:tab/>
        <w:t>the UE is in NB-S1 mode;</w:t>
      </w:r>
    </w:p>
    <w:p w14:paraId="287E80E5" w14:textId="1F68B92C" w:rsidR="00C30744" w:rsidRPr="00BC508A" w:rsidRDefault="00C30744" w:rsidP="00D40C70">
      <w:pPr>
        <w:pStyle w:val="B1"/>
      </w:pPr>
      <w:r w:rsidRPr="00BC508A">
        <w:t>-</w:t>
      </w:r>
      <w:r w:rsidRPr="00BC508A">
        <w:tab/>
        <w:t>the APN requested for the PDN connection is for UAS services;</w:t>
      </w:r>
    </w:p>
    <w:p w14:paraId="1986A13B" w14:textId="192330F7" w:rsidR="00D40C70" w:rsidRPr="00BC508A" w:rsidRDefault="00D40C70" w:rsidP="00D40C70">
      <w:pPr>
        <w:pStyle w:val="B1"/>
      </w:pPr>
      <w:r w:rsidRPr="00BC508A">
        <w:t>-</w:t>
      </w:r>
      <w:r w:rsidRPr="00BC508A">
        <w:tab/>
        <w:t>the PDN Type requested for the PDN connection is non-IP or Ethernet;</w:t>
      </w:r>
    </w:p>
    <w:p w14:paraId="1E499877" w14:textId="6BE5A24F" w:rsidR="00E7657E" w:rsidRPr="00BC508A" w:rsidRDefault="00D40C70" w:rsidP="00E7657E">
      <w:pPr>
        <w:pStyle w:val="B1"/>
      </w:pPr>
      <w:r w:rsidRPr="00BC508A">
        <w:t>-</w:t>
      </w:r>
      <w:r w:rsidRPr="00BC508A">
        <w:tab/>
        <w:t xml:space="preserve">the UE has indicated support of the </w:t>
      </w:r>
      <w:r w:rsidR="00CC6A2F" w:rsidRPr="00BC508A">
        <w:t>E</w:t>
      </w:r>
      <w:r w:rsidRPr="00BC508A">
        <w:t xml:space="preserve">xtended protocol configuration options IE in the last ATTACH REQUEST or TRACKING AREA UPDATING REQUEST message, and the MME has received the </w:t>
      </w:r>
      <w:r w:rsidR="00CC6A2F" w:rsidRPr="00BC508A">
        <w:t>E</w:t>
      </w:r>
      <w:r w:rsidRPr="00BC508A">
        <w:t>xtended protocol configuration options IE in at least one message sent by the PDN GW towards the UE for this PDN connection (for details see 3GPP TS 29.274 [16D])</w:t>
      </w:r>
      <w:r w:rsidR="00E7657E" w:rsidRPr="00BC508A">
        <w:t>; or</w:t>
      </w:r>
    </w:p>
    <w:p w14:paraId="5CE405E3" w14:textId="761A3B49" w:rsidR="00D40C70" w:rsidRPr="00BC508A" w:rsidRDefault="00E7657E" w:rsidP="00E7657E">
      <w:pPr>
        <w:pStyle w:val="B1"/>
      </w:pPr>
      <w:r w:rsidRPr="00BC508A">
        <w:t>-</w:t>
      </w:r>
      <w:r w:rsidRPr="00BC508A">
        <w:tab/>
        <w:t xml:space="preserve">a corresponding PDU session was transferred </w:t>
      </w:r>
      <w:r w:rsidRPr="00BC508A">
        <w:rPr>
          <w:lang w:eastAsia="ko-KR"/>
        </w:rPr>
        <w:t xml:space="preserve">after </w:t>
      </w:r>
      <w:r w:rsidRPr="00BC508A">
        <w:t>inter-system change from N1 mode to S1 mode.</w:t>
      </w:r>
    </w:p>
    <w:p w14:paraId="32C2AACF" w14:textId="77777777" w:rsidR="00D40C70" w:rsidRPr="00BC508A" w:rsidRDefault="00D40C70" w:rsidP="00D40C70">
      <w:pPr>
        <w:pStyle w:val="NO"/>
      </w:pPr>
      <w:r w:rsidRPr="00BC508A">
        <w:lastRenderedPageBreak/>
        <w:t>NOTE 2:</w:t>
      </w:r>
      <w:r w:rsidRPr="00BC508A">
        <w:tab/>
        <w:t>For the PDN GW, the extended protocol configuration options is supported by the network and the UE end-to-end for a PDN connection if the last support indication received from the MME or S-GW indicates that extended protocol configuration options is supported for this PDN connection (for details see 3GPP TS 29.</w:t>
      </w:r>
      <w:r w:rsidRPr="00BC508A">
        <w:rPr>
          <w:lang w:eastAsia="zh-CN"/>
        </w:rPr>
        <w:t>274 [16D])</w:t>
      </w:r>
      <w:r w:rsidRPr="00BC508A">
        <w:t>.</w:t>
      </w:r>
    </w:p>
    <w:p w14:paraId="711F9CC4" w14:textId="77777777" w:rsidR="00D40C70" w:rsidRPr="00BC508A" w:rsidRDefault="00D40C70" w:rsidP="00295835">
      <w:pPr>
        <w:pStyle w:val="Heading4"/>
        <w:rPr>
          <w:lang w:eastAsia="zh-CN"/>
        </w:rPr>
      </w:pPr>
      <w:bookmarkStart w:id="3609" w:name="_Toc20218157"/>
      <w:bookmarkStart w:id="3610" w:name="_Toc27744042"/>
      <w:bookmarkStart w:id="3611" w:name="_Toc35959614"/>
      <w:bookmarkStart w:id="3612" w:name="_Toc45203047"/>
      <w:bookmarkStart w:id="3613" w:name="_Toc45700423"/>
      <w:bookmarkStart w:id="3614" w:name="_Toc51920159"/>
      <w:bookmarkStart w:id="3615" w:name="_Toc68251219"/>
      <w:bookmarkStart w:id="3616" w:name="_Toc178411324"/>
      <w:r w:rsidRPr="00BC508A">
        <w:rPr>
          <w:lang w:eastAsia="zh-CN"/>
        </w:rPr>
        <w:t>6.6.1.2</w:t>
      </w:r>
      <w:r w:rsidRPr="00BC508A">
        <w:rPr>
          <w:lang w:eastAsia="zh-CN"/>
        </w:rPr>
        <w:tab/>
      </w:r>
      <w:r w:rsidRPr="00BC508A">
        <w:t>ESM information</w:t>
      </w:r>
      <w:r w:rsidRPr="00BC508A">
        <w:rPr>
          <w:lang w:eastAsia="zh-CN"/>
        </w:rPr>
        <w:t xml:space="preserve"> request procedure</w:t>
      </w:r>
      <w:bookmarkEnd w:id="3609"/>
      <w:bookmarkEnd w:id="3610"/>
      <w:bookmarkEnd w:id="3611"/>
      <w:bookmarkEnd w:id="3612"/>
      <w:bookmarkEnd w:id="3613"/>
      <w:bookmarkEnd w:id="3614"/>
      <w:bookmarkEnd w:id="3615"/>
      <w:bookmarkEnd w:id="3616"/>
    </w:p>
    <w:p w14:paraId="64CDF5AD" w14:textId="77777777" w:rsidR="00D40C70" w:rsidRPr="00BC508A" w:rsidRDefault="00D40C70" w:rsidP="00295835">
      <w:pPr>
        <w:pStyle w:val="Heading5"/>
        <w:rPr>
          <w:lang w:eastAsia="zh-CN"/>
        </w:rPr>
      </w:pPr>
      <w:bookmarkStart w:id="3617" w:name="_Toc20218158"/>
      <w:bookmarkStart w:id="3618" w:name="_Toc27744043"/>
      <w:bookmarkStart w:id="3619" w:name="_Toc35959615"/>
      <w:bookmarkStart w:id="3620" w:name="_Toc45203048"/>
      <w:bookmarkStart w:id="3621" w:name="_Toc45700424"/>
      <w:bookmarkStart w:id="3622" w:name="_Toc51920160"/>
      <w:bookmarkStart w:id="3623" w:name="_Toc68251220"/>
      <w:bookmarkStart w:id="3624" w:name="_Toc178411325"/>
      <w:r w:rsidRPr="00BC508A">
        <w:rPr>
          <w:lang w:eastAsia="zh-CN"/>
        </w:rPr>
        <w:t>6.6.1.2.1</w:t>
      </w:r>
      <w:r w:rsidRPr="00BC508A">
        <w:rPr>
          <w:lang w:eastAsia="zh-CN"/>
        </w:rPr>
        <w:tab/>
        <w:t>General</w:t>
      </w:r>
      <w:bookmarkEnd w:id="3617"/>
      <w:bookmarkEnd w:id="3618"/>
      <w:bookmarkEnd w:id="3619"/>
      <w:bookmarkEnd w:id="3620"/>
      <w:bookmarkEnd w:id="3621"/>
      <w:bookmarkEnd w:id="3622"/>
      <w:bookmarkEnd w:id="3623"/>
      <w:bookmarkEnd w:id="3624"/>
    </w:p>
    <w:p w14:paraId="4C56CC08" w14:textId="77777777" w:rsidR="00D40C70" w:rsidRPr="00BC508A" w:rsidRDefault="00D40C70" w:rsidP="00D40C70">
      <w:pPr>
        <w:rPr>
          <w:lang w:eastAsia="zh-CN"/>
        </w:rPr>
      </w:pPr>
      <w:r w:rsidRPr="00BC508A">
        <w:rPr>
          <w:lang w:eastAsia="zh-CN"/>
        </w:rPr>
        <w:t>The ESM information request procedure is used by the network to retrieve ESM information, i.e. protocol configuration options, APN, or both from the UE during the attach procedure if the UE indicated in the PDN CONNECTIVITY REQUEST message that it has ESM information that needs to be sent security protected. The purpose of this procedure is to provide privacy for the ESM information if ciphering is enabled in the network.</w:t>
      </w:r>
    </w:p>
    <w:p w14:paraId="38DE351C" w14:textId="77777777" w:rsidR="00D40C70" w:rsidRPr="00BC508A" w:rsidRDefault="00D40C70" w:rsidP="00295835">
      <w:pPr>
        <w:pStyle w:val="Heading5"/>
        <w:rPr>
          <w:lang w:eastAsia="zh-CN"/>
        </w:rPr>
      </w:pPr>
      <w:bookmarkStart w:id="3625" w:name="_Toc20218159"/>
      <w:bookmarkStart w:id="3626" w:name="_Toc27744044"/>
      <w:bookmarkStart w:id="3627" w:name="_Toc35959616"/>
      <w:bookmarkStart w:id="3628" w:name="_Toc45203049"/>
      <w:bookmarkStart w:id="3629" w:name="_Toc45700425"/>
      <w:bookmarkStart w:id="3630" w:name="_Toc51920161"/>
      <w:bookmarkStart w:id="3631" w:name="_Toc68251221"/>
      <w:bookmarkStart w:id="3632" w:name="_Toc178411326"/>
      <w:r w:rsidRPr="00BC508A">
        <w:rPr>
          <w:lang w:eastAsia="zh-CN"/>
        </w:rPr>
        <w:t>6.6.1.2.2</w:t>
      </w:r>
      <w:r w:rsidRPr="00BC508A">
        <w:rPr>
          <w:lang w:eastAsia="zh-CN"/>
        </w:rPr>
        <w:tab/>
        <w:t>ESM information request initiated by the network</w:t>
      </w:r>
      <w:bookmarkEnd w:id="3625"/>
      <w:bookmarkEnd w:id="3626"/>
      <w:bookmarkEnd w:id="3627"/>
      <w:bookmarkEnd w:id="3628"/>
      <w:bookmarkEnd w:id="3629"/>
      <w:bookmarkEnd w:id="3630"/>
      <w:bookmarkEnd w:id="3631"/>
      <w:bookmarkEnd w:id="3632"/>
    </w:p>
    <w:p w14:paraId="3FA843B8" w14:textId="1E1BEDFB" w:rsidR="00D40C70" w:rsidRPr="00BC508A" w:rsidRDefault="00D40C70" w:rsidP="00D40C70">
      <w:pPr>
        <w:rPr>
          <w:lang w:eastAsia="zh-CN"/>
        </w:rPr>
      </w:pPr>
      <w:r w:rsidRPr="00BC508A">
        <w:rPr>
          <w:lang w:eastAsia="zh-CN"/>
        </w:rPr>
        <w:t>The network in</w:t>
      </w:r>
      <w:r w:rsidR="00217C20" w:rsidRPr="00BC508A">
        <w:rPr>
          <w:lang w:eastAsia="zh-CN"/>
        </w:rPr>
        <w:t>i</w:t>
      </w:r>
      <w:r w:rsidRPr="00BC508A">
        <w:rPr>
          <w:lang w:eastAsia="zh-CN"/>
        </w:rPr>
        <w:t xml:space="preserve">tiates the ESM information request procedure by sending an ESM INFORMATION REQUEST message to the UE, starting timer T3489 and entering the state PROCEDURE TRANSACTION PENDING (see </w:t>
      </w:r>
      <w:r w:rsidRPr="00BC508A">
        <w:t xml:space="preserve">example in </w:t>
      </w:r>
      <w:r w:rsidRPr="00BC508A">
        <w:rPr>
          <w:lang w:eastAsia="zh-CN"/>
        </w:rPr>
        <w:t>figure 6.6.1.2.2.1). This message shall be sent only after the security context has been setup, and if the ESM information transfer flag has been set in the PDN CONNECTIVITY REQUEST message.</w:t>
      </w:r>
      <w:r w:rsidRPr="00BC508A">
        <w:rPr>
          <w:lang w:eastAsia="ko-KR"/>
        </w:rPr>
        <w:t xml:space="preserve"> The MME shall </w:t>
      </w:r>
      <w:r w:rsidRPr="00BC508A">
        <w:t xml:space="preserve">set the EPS bearer identity of the ESM INFORMATION REQUEST message to the value "no EPS bearer identity assigned" </w:t>
      </w:r>
      <w:r w:rsidRPr="00BC508A">
        <w:rPr>
          <w:lang w:eastAsia="ko-KR"/>
        </w:rPr>
        <w:t>and include t</w:t>
      </w:r>
      <w:r w:rsidRPr="00BC508A">
        <w:t>he PTI from the associated PDN CONNECTIVITY REQUEST message.</w:t>
      </w:r>
    </w:p>
    <w:p w14:paraId="353ACDCD" w14:textId="77777777" w:rsidR="00D40C70" w:rsidRPr="00BC508A" w:rsidRDefault="00D40C70" w:rsidP="00D40C70">
      <w:pPr>
        <w:pStyle w:val="TH"/>
        <w:rPr>
          <w:lang w:eastAsia="zh-CN"/>
        </w:rPr>
      </w:pPr>
      <w:r w:rsidRPr="00BC508A">
        <w:object w:dxaOrig="9768" w:dyaOrig="3249" w14:anchorId="382C67F5">
          <v:shape id="_x0000_i1065" type="#_x0000_t75" style="width:417.6pt;height:139.6pt" o:ole="">
            <v:imagedata r:id="rId92" o:title=""/>
          </v:shape>
          <o:OLEObject Type="Embed" ProgID="Visio.Drawing.11" ShapeID="_x0000_i1065" DrawAspect="Content" ObjectID="_1798024945" r:id="rId93"/>
        </w:object>
      </w:r>
    </w:p>
    <w:p w14:paraId="2BF5F0CA" w14:textId="77777777" w:rsidR="00D40C70" w:rsidRPr="00BC508A" w:rsidRDefault="00D40C70" w:rsidP="00D40C70">
      <w:pPr>
        <w:pStyle w:val="TF"/>
      </w:pPr>
      <w:bookmarkStart w:id="3633" w:name="_CRFigure6_6_1_2_2_1"/>
      <w:r w:rsidRPr="00BC508A">
        <w:t xml:space="preserve">Figure </w:t>
      </w:r>
      <w:bookmarkEnd w:id="3633"/>
      <w:r w:rsidRPr="00BC508A">
        <w:t xml:space="preserve">6.6.1.2.2.1: </w:t>
      </w:r>
      <w:r w:rsidRPr="00BC508A">
        <w:rPr>
          <w:lang w:eastAsia="zh-CN"/>
        </w:rPr>
        <w:t>ESM information</w:t>
      </w:r>
      <w:r w:rsidRPr="00BC508A">
        <w:t xml:space="preserve"> request procedure</w:t>
      </w:r>
    </w:p>
    <w:p w14:paraId="15233B85" w14:textId="77777777" w:rsidR="00D40C70" w:rsidRPr="00BC508A" w:rsidRDefault="00D40C70" w:rsidP="00295835">
      <w:pPr>
        <w:pStyle w:val="Heading5"/>
        <w:rPr>
          <w:lang w:eastAsia="zh-CN"/>
        </w:rPr>
      </w:pPr>
      <w:bookmarkStart w:id="3634" w:name="_Toc20218160"/>
      <w:bookmarkStart w:id="3635" w:name="_Toc27744045"/>
      <w:bookmarkStart w:id="3636" w:name="_Toc35959617"/>
      <w:bookmarkStart w:id="3637" w:name="_Toc45203050"/>
      <w:bookmarkStart w:id="3638" w:name="_Toc45700426"/>
      <w:bookmarkStart w:id="3639" w:name="_Toc51920162"/>
      <w:bookmarkStart w:id="3640" w:name="_Toc68251222"/>
      <w:bookmarkStart w:id="3641" w:name="_Toc178411327"/>
      <w:r w:rsidRPr="00BC508A">
        <w:rPr>
          <w:lang w:eastAsia="zh-CN"/>
        </w:rPr>
        <w:t>6.6.1.2.3</w:t>
      </w:r>
      <w:r w:rsidRPr="00BC508A">
        <w:rPr>
          <w:lang w:eastAsia="zh-CN"/>
        </w:rPr>
        <w:tab/>
        <w:t>ESM information request completion by the UE</w:t>
      </w:r>
      <w:bookmarkEnd w:id="3634"/>
      <w:bookmarkEnd w:id="3635"/>
      <w:bookmarkEnd w:id="3636"/>
      <w:bookmarkEnd w:id="3637"/>
      <w:bookmarkEnd w:id="3638"/>
      <w:bookmarkEnd w:id="3639"/>
      <w:bookmarkEnd w:id="3640"/>
      <w:bookmarkEnd w:id="3641"/>
    </w:p>
    <w:p w14:paraId="03AF1165" w14:textId="77777777" w:rsidR="00D40C70" w:rsidRPr="00BC508A" w:rsidRDefault="00D40C70" w:rsidP="00D40C70">
      <w:pPr>
        <w:rPr>
          <w:lang w:eastAsia="zh-CN"/>
        </w:rPr>
      </w:pPr>
      <w:r w:rsidRPr="00BC508A">
        <w:rPr>
          <w:lang w:eastAsia="zh-CN"/>
        </w:rPr>
        <w:t>Upon receipt of the ESM INFORMATION REQUEST message, the UE shall send an ESM INFORMATION RESPONSE message to the network. The UE shall include all the protocol configuration options that need to be transferred security protected, and APN if required, to the network in the ESM INFORMATION RESPONSE message.</w:t>
      </w:r>
      <w:r w:rsidRPr="00BC508A">
        <w:rPr>
          <w:lang w:eastAsia="ko-KR"/>
        </w:rPr>
        <w:t xml:space="preserve"> The UE shall </w:t>
      </w:r>
      <w:r w:rsidRPr="00BC508A">
        <w:t xml:space="preserve">set the EPS bearer identity of the ESM INFORMATION RESPONSE message to the value "no EPS bearer identity assigned" and include </w:t>
      </w:r>
      <w:r w:rsidRPr="00BC508A">
        <w:rPr>
          <w:lang w:eastAsia="ko-KR"/>
        </w:rPr>
        <w:t xml:space="preserve">the PTI from the ESM INFORMATION </w:t>
      </w:r>
      <w:r w:rsidRPr="00BC508A">
        <w:t>REQUEST</w:t>
      </w:r>
      <w:r w:rsidRPr="00BC508A">
        <w:rPr>
          <w:lang w:eastAsia="ko-KR"/>
        </w:rPr>
        <w:t xml:space="preserve"> message</w:t>
      </w:r>
      <w:r w:rsidRPr="00BC508A">
        <w:t>.</w:t>
      </w:r>
    </w:p>
    <w:p w14:paraId="6E3B0C61" w14:textId="77777777" w:rsidR="00D40C70" w:rsidRPr="00BC508A" w:rsidRDefault="00D40C70" w:rsidP="00295835">
      <w:pPr>
        <w:pStyle w:val="Heading5"/>
        <w:rPr>
          <w:lang w:eastAsia="zh-CN"/>
        </w:rPr>
      </w:pPr>
      <w:bookmarkStart w:id="3642" w:name="_Toc20218161"/>
      <w:bookmarkStart w:id="3643" w:name="_Toc27744046"/>
      <w:bookmarkStart w:id="3644" w:name="_Toc35959618"/>
      <w:bookmarkStart w:id="3645" w:name="_Toc45203051"/>
      <w:bookmarkStart w:id="3646" w:name="_Toc45700427"/>
      <w:bookmarkStart w:id="3647" w:name="_Toc51920163"/>
      <w:bookmarkStart w:id="3648" w:name="_Toc68251223"/>
      <w:bookmarkStart w:id="3649" w:name="_Toc178411328"/>
      <w:r w:rsidRPr="00BC508A">
        <w:rPr>
          <w:lang w:eastAsia="zh-CN"/>
        </w:rPr>
        <w:t>6.6.1.2.4</w:t>
      </w:r>
      <w:r w:rsidRPr="00BC508A">
        <w:rPr>
          <w:lang w:eastAsia="zh-CN"/>
        </w:rPr>
        <w:tab/>
        <w:t>ESM information request completion by the network</w:t>
      </w:r>
      <w:bookmarkEnd w:id="3642"/>
      <w:bookmarkEnd w:id="3643"/>
      <w:bookmarkEnd w:id="3644"/>
      <w:bookmarkEnd w:id="3645"/>
      <w:bookmarkEnd w:id="3646"/>
      <w:bookmarkEnd w:id="3647"/>
      <w:bookmarkEnd w:id="3648"/>
      <w:bookmarkEnd w:id="3649"/>
    </w:p>
    <w:p w14:paraId="6A56EA62" w14:textId="10126B4D" w:rsidR="00D40C70" w:rsidRPr="00BC508A" w:rsidRDefault="00D40C70" w:rsidP="00D40C70">
      <w:pPr>
        <w:rPr>
          <w:lang w:eastAsia="zh-CN"/>
        </w:rPr>
      </w:pPr>
      <w:r w:rsidRPr="00BC508A">
        <w:rPr>
          <w:lang w:eastAsia="zh-CN"/>
        </w:rPr>
        <w:t xml:space="preserve">Upon receipt of the ESM INFORMATION RESPONSE message, the network shall stop timer T3489 and enter the state PROCEDURE TRANSACTION INACTIVE. A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 xml:space="preserve">xtended protocol configuration options IE included in the ESM INFORMATION RESPONSE message replaces any </w:t>
      </w:r>
      <w:r w:rsidR="00CC6A2F" w:rsidRPr="00BC508A">
        <w:t>P</w:t>
      </w:r>
      <w:r w:rsidRPr="00BC508A">
        <w:t>rotocol configuration options</w:t>
      </w:r>
      <w:r w:rsidRPr="00BC508A" w:rsidDel="00DB1E0E">
        <w:t xml:space="preserve"> </w:t>
      </w:r>
      <w:r w:rsidRPr="00BC508A">
        <w:t xml:space="preserve">IE or </w:t>
      </w:r>
      <w:r w:rsidR="00CC6A2F" w:rsidRPr="00BC508A">
        <w:t>E</w:t>
      </w:r>
      <w:r w:rsidRPr="00BC508A">
        <w:t>xtended protocol configuration options IE that the network previously may have received during the attach procedure execution.</w:t>
      </w:r>
    </w:p>
    <w:p w14:paraId="236AA944" w14:textId="77777777" w:rsidR="00D40C70" w:rsidRPr="00BC508A" w:rsidRDefault="00D40C70" w:rsidP="00295835">
      <w:pPr>
        <w:pStyle w:val="Heading5"/>
      </w:pPr>
      <w:bookmarkStart w:id="3650" w:name="_Toc20218162"/>
      <w:bookmarkStart w:id="3651" w:name="_Toc27744047"/>
      <w:bookmarkStart w:id="3652" w:name="_Toc35959619"/>
      <w:bookmarkStart w:id="3653" w:name="_Toc45203052"/>
      <w:bookmarkStart w:id="3654" w:name="_Toc45700428"/>
      <w:bookmarkStart w:id="3655" w:name="_Toc51920164"/>
      <w:bookmarkStart w:id="3656" w:name="_Toc68251224"/>
      <w:bookmarkStart w:id="3657" w:name="_Toc178411329"/>
      <w:r w:rsidRPr="00BC508A">
        <w:rPr>
          <w:lang w:eastAsia="zh-CN"/>
        </w:rPr>
        <w:t>6.6.1.2.5</w:t>
      </w:r>
      <w:r w:rsidRPr="00BC508A">
        <w:rPr>
          <w:lang w:eastAsia="zh-CN"/>
        </w:rPr>
        <w:tab/>
      </w:r>
      <w:r w:rsidRPr="00BC508A">
        <w:t>Abnormal cases in the UE</w:t>
      </w:r>
      <w:bookmarkEnd w:id="3650"/>
      <w:bookmarkEnd w:id="3651"/>
      <w:bookmarkEnd w:id="3652"/>
      <w:bookmarkEnd w:id="3653"/>
      <w:bookmarkEnd w:id="3654"/>
      <w:bookmarkEnd w:id="3655"/>
      <w:bookmarkEnd w:id="3656"/>
      <w:bookmarkEnd w:id="3657"/>
    </w:p>
    <w:p w14:paraId="4DEC4C40" w14:textId="64A9B35E" w:rsidR="00D40C70" w:rsidRPr="00BC508A" w:rsidRDefault="00D40C70" w:rsidP="00D40C70">
      <w:r w:rsidRPr="00BC508A">
        <w:rPr>
          <w:lang w:eastAsia="ko-KR"/>
        </w:rPr>
        <w:t xml:space="preserve">Apart from the case described in </w:t>
      </w:r>
      <w:r w:rsidR="00FB1684" w:rsidRPr="00BC508A">
        <w:rPr>
          <w:lang w:eastAsia="ko-KR"/>
        </w:rPr>
        <w:t>clause</w:t>
      </w:r>
      <w:r w:rsidRPr="00BC508A">
        <w:rPr>
          <w:lang w:eastAsia="ko-KR"/>
        </w:rPr>
        <w:t> 6.3.3, n</w:t>
      </w:r>
      <w:r w:rsidRPr="00BC508A">
        <w:t>o abnormal cases have been identified.</w:t>
      </w:r>
    </w:p>
    <w:p w14:paraId="7D361614" w14:textId="77777777" w:rsidR="00D40C70" w:rsidRPr="00BC508A" w:rsidRDefault="00D40C70" w:rsidP="00295835">
      <w:pPr>
        <w:pStyle w:val="Heading5"/>
      </w:pPr>
      <w:bookmarkStart w:id="3658" w:name="_Toc20218163"/>
      <w:bookmarkStart w:id="3659" w:name="_Toc27744048"/>
      <w:bookmarkStart w:id="3660" w:name="_Toc35959620"/>
      <w:bookmarkStart w:id="3661" w:name="_Toc45203053"/>
      <w:bookmarkStart w:id="3662" w:name="_Toc45700429"/>
      <w:bookmarkStart w:id="3663" w:name="_Toc51920165"/>
      <w:bookmarkStart w:id="3664" w:name="_Toc68251225"/>
      <w:bookmarkStart w:id="3665" w:name="_Toc178411330"/>
      <w:r w:rsidRPr="00BC508A">
        <w:lastRenderedPageBreak/>
        <w:t>6.6.1.2.6</w:t>
      </w:r>
      <w:r w:rsidRPr="00BC508A">
        <w:tab/>
        <w:t>Abnormal cases on the network side</w:t>
      </w:r>
      <w:bookmarkEnd w:id="3658"/>
      <w:bookmarkEnd w:id="3659"/>
      <w:bookmarkEnd w:id="3660"/>
      <w:bookmarkEnd w:id="3661"/>
      <w:bookmarkEnd w:id="3662"/>
      <w:bookmarkEnd w:id="3663"/>
      <w:bookmarkEnd w:id="3664"/>
      <w:bookmarkEnd w:id="3665"/>
    </w:p>
    <w:p w14:paraId="1EF9ED83" w14:textId="77777777" w:rsidR="00D40C70" w:rsidRPr="00BC508A" w:rsidRDefault="00D40C70" w:rsidP="00D40C70">
      <w:r w:rsidRPr="00BC508A">
        <w:t>The following abnormal cases can be identified:</w:t>
      </w:r>
    </w:p>
    <w:p w14:paraId="751971F5" w14:textId="77777777" w:rsidR="00D40C70" w:rsidRPr="00BC508A" w:rsidRDefault="00D40C70" w:rsidP="00D40C70">
      <w:pPr>
        <w:pStyle w:val="B1"/>
        <w:rPr>
          <w:lang w:eastAsia="ko-KR"/>
        </w:rPr>
      </w:pPr>
      <w:r w:rsidRPr="00BC508A">
        <w:rPr>
          <w:lang w:eastAsia="ko-KR"/>
        </w:rPr>
        <w:t>a)</w:t>
      </w:r>
      <w:r w:rsidRPr="00BC508A">
        <w:rPr>
          <w:lang w:eastAsia="ko-KR"/>
        </w:rPr>
        <w:tab/>
        <w:t>Expiry of timer T3489:</w:t>
      </w:r>
    </w:p>
    <w:p w14:paraId="6C35CD1F" w14:textId="77777777" w:rsidR="00D40C70" w:rsidRPr="00BC508A" w:rsidRDefault="00D40C70" w:rsidP="00D40C70">
      <w:pPr>
        <w:pStyle w:val="B1"/>
      </w:pPr>
      <w:r w:rsidRPr="00BC508A">
        <w:rPr>
          <w:lang w:eastAsia="ko-KR"/>
        </w:rPr>
        <w:tab/>
        <w:t xml:space="preserve">On the first expiry of the timer T3489, the MME shall resend the 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rsidRPr="00BC508A">
        <w:t>"ESM information not received"</w:t>
      </w:r>
      <w:r w:rsidRPr="00BC508A">
        <w:rPr>
          <w:lang w:eastAsia="ko-KR"/>
        </w:rPr>
        <w:t>,</w:t>
      </w:r>
      <w:r w:rsidRPr="00BC508A">
        <w:t xml:space="preserve"> in the PDN CONNECTIVITY REJECT message.</w:t>
      </w:r>
    </w:p>
    <w:p w14:paraId="670B07AF" w14:textId="77777777" w:rsidR="00D40C70" w:rsidRPr="00BC508A" w:rsidRDefault="00D40C70" w:rsidP="00295835">
      <w:pPr>
        <w:pStyle w:val="Heading4"/>
      </w:pPr>
      <w:bookmarkStart w:id="3666" w:name="_Toc20218164"/>
      <w:bookmarkStart w:id="3667" w:name="_Toc27744049"/>
      <w:bookmarkStart w:id="3668" w:name="_Toc35959621"/>
      <w:bookmarkStart w:id="3669" w:name="_Toc45203054"/>
      <w:bookmarkStart w:id="3670" w:name="_Toc45700430"/>
      <w:bookmarkStart w:id="3671" w:name="_Toc51920166"/>
      <w:bookmarkStart w:id="3672" w:name="_Toc68251226"/>
      <w:bookmarkStart w:id="3673" w:name="_Toc178411331"/>
      <w:r w:rsidRPr="00BC508A">
        <w:t>6.6.1.3</w:t>
      </w:r>
      <w:r w:rsidRPr="00BC508A">
        <w:tab/>
        <w:t>Exchange of p</w:t>
      </w:r>
      <w:r w:rsidRPr="00BC508A">
        <w:rPr>
          <w:lang w:eastAsia="zh-CN"/>
        </w:rPr>
        <w:t xml:space="preserve">rotocol configuration options </w:t>
      </w:r>
      <w:r w:rsidRPr="00BC508A">
        <w:t>in other messages</w:t>
      </w:r>
      <w:bookmarkEnd w:id="3666"/>
      <w:bookmarkEnd w:id="3667"/>
      <w:bookmarkEnd w:id="3668"/>
      <w:bookmarkEnd w:id="3669"/>
      <w:bookmarkEnd w:id="3670"/>
      <w:bookmarkEnd w:id="3671"/>
      <w:bookmarkEnd w:id="3672"/>
      <w:bookmarkEnd w:id="3673"/>
    </w:p>
    <w:p w14:paraId="2D32B44B" w14:textId="192CF0EB" w:rsidR="00D40C70" w:rsidRPr="00BC508A" w:rsidRDefault="00D40C70" w:rsidP="00D40C70">
      <w:r w:rsidRPr="00BC508A">
        <w:t xml:space="preserve">The UE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quest, PDN disconnect request, bearer resource </w:t>
      </w:r>
      <w:r w:rsidRPr="00BC508A">
        <w:rPr>
          <w:lang w:eastAsia="ko-KR"/>
        </w:rPr>
        <w:t>allocation</w:t>
      </w:r>
      <w:r w:rsidRPr="00BC508A">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w:t>
      </w:r>
      <w:r w:rsidR="00FB1684" w:rsidRPr="00BC508A">
        <w:t>clause</w:t>
      </w:r>
      <w:r w:rsidRPr="00BC508A">
        <w:t> 6.4.</w:t>
      </w:r>
    </w:p>
    <w:p w14:paraId="0D3B746C" w14:textId="19344F3B" w:rsidR="00D40C70" w:rsidRPr="00BC508A" w:rsidRDefault="00D40C70" w:rsidP="00D40C70">
      <w:r w:rsidRPr="00BC508A">
        <w:t xml:space="preserve">The PDN GW or the SCEF may include a </w:t>
      </w:r>
      <w:r w:rsidR="00CC6A2F" w:rsidRPr="00BC508A">
        <w:t>P</w:t>
      </w:r>
      <w:r w:rsidRPr="00BC508A">
        <w:t xml:space="preserve">rotocol configuration options IE or </w:t>
      </w:r>
      <w:r w:rsidR="00CC6A2F" w:rsidRPr="00BC508A">
        <w:t>E</w:t>
      </w:r>
      <w:r w:rsidRPr="00BC508A">
        <w:t xml:space="preserve">xtended protocol configuration options IE on EPS bearer context activation, EPS bearer context deactivation, EPS bearer context modification, PDN connectivity reject, PDN disconnect reject, bearer resource </w:t>
      </w:r>
      <w:r w:rsidRPr="00BC508A">
        <w:rPr>
          <w:lang w:eastAsia="ko-KR"/>
        </w:rPr>
        <w:t>allocation</w:t>
      </w:r>
      <w:r w:rsidRPr="00BC508A">
        <w:t xml:space="preserve"> re</w:t>
      </w:r>
      <w:r w:rsidRPr="00BC508A">
        <w:rPr>
          <w:lang w:eastAsia="ko-KR"/>
        </w:rPr>
        <w:t>ject</w:t>
      </w:r>
      <w:r w:rsidRPr="00BC508A">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w:t>
      </w:r>
      <w:r w:rsidR="00FB1684" w:rsidRPr="00BC508A">
        <w:t>clause</w:t>
      </w:r>
      <w:r w:rsidRPr="00BC508A">
        <w:t> 6.4.</w:t>
      </w:r>
    </w:p>
    <w:p w14:paraId="3CEDF82D" w14:textId="77777777" w:rsidR="00D40C70" w:rsidRPr="00BC508A" w:rsidRDefault="00D40C70" w:rsidP="00295835">
      <w:pPr>
        <w:pStyle w:val="Heading3"/>
      </w:pPr>
      <w:bookmarkStart w:id="3674" w:name="_Toc20218165"/>
      <w:bookmarkStart w:id="3675" w:name="_Toc27744050"/>
      <w:bookmarkStart w:id="3676" w:name="_Toc35959622"/>
      <w:bookmarkStart w:id="3677" w:name="_Toc45203055"/>
      <w:bookmarkStart w:id="3678" w:name="_Toc45700431"/>
      <w:bookmarkStart w:id="3679" w:name="_Toc51920167"/>
      <w:bookmarkStart w:id="3680" w:name="_Toc68251227"/>
      <w:bookmarkStart w:id="3681" w:name="_Toc178411332"/>
      <w:r w:rsidRPr="00BC508A">
        <w:t>6.6.2</w:t>
      </w:r>
      <w:r w:rsidRPr="00BC508A">
        <w:tab/>
        <w:t>Notification procedure</w:t>
      </w:r>
      <w:bookmarkEnd w:id="3674"/>
      <w:bookmarkEnd w:id="3675"/>
      <w:bookmarkEnd w:id="3676"/>
      <w:bookmarkEnd w:id="3677"/>
      <w:bookmarkEnd w:id="3678"/>
      <w:bookmarkEnd w:id="3679"/>
      <w:bookmarkEnd w:id="3680"/>
      <w:bookmarkEnd w:id="3681"/>
    </w:p>
    <w:p w14:paraId="10569EE2" w14:textId="77777777" w:rsidR="00D40C70" w:rsidRPr="00BC508A" w:rsidRDefault="00D40C70" w:rsidP="00295835">
      <w:pPr>
        <w:pStyle w:val="Heading4"/>
        <w:rPr>
          <w:lang w:eastAsia="zh-CN"/>
        </w:rPr>
      </w:pPr>
      <w:bookmarkStart w:id="3682" w:name="_Toc20218166"/>
      <w:bookmarkStart w:id="3683" w:name="_Toc27744051"/>
      <w:bookmarkStart w:id="3684" w:name="_Toc35959623"/>
      <w:bookmarkStart w:id="3685" w:name="_Toc45203056"/>
      <w:bookmarkStart w:id="3686" w:name="_Toc45700432"/>
      <w:bookmarkStart w:id="3687" w:name="_Toc51920168"/>
      <w:bookmarkStart w:id="3688" w:name="_Toc68251228"/>
      <w:bookmarkStart w:id="3689" w:name="_Toc178411333"/>
      <w:r w:rsidRPr="00BC508A">
        <w:rPr>
          <w:lang w:eastAsia="zh-CN"/>
        </w:rPr>
        <w:t>6.6.2.1</w:t>
      </w:r>
      <w:r w:rsidRPr="00BC508A">
        <w:rPr>
          <w:lang w:eastAsia="zh-CN"/>
        </w:rPr>
        <w:tab/>
        <w:t>General</w:t>
      </w:r>
      <w:bookmarkEnd w:id="3682"/>
      <w:bookmarkEnd w:id="3683"/>
      <w:bookmarkEnd w:id="3684"/>
      <w:bookmarkEnd w:id="3685"/>
      <w:bookmarkEnd w:id="3686"/>
      <w:bookmarkEnd w:id="3687"/>
      <w:bookmarkEnd w:id="3688"/>
      <w:bookmarkEnd w:id="3689"/>
    </w:p>
    <w:p w14:paraId="6619F0FB" w14:textId="77777777" w:rsidR="00D40C70" w:rsidRPr="00BC508A" w:rsidRDefault="00D40C70" w:rsidP="00D40C70">
      <w:r w:rsidRPr="00BC508A">
        <w:t>The network can use the notification procedure to inform the UE about events which are relevant for the upper layer which is using an EPS bearer context or has requested a procedure transaction.</w:t>
      </w:r>
    </w:p>
    <w:p w14:paraId="0C3EC5D2" w14:textId="77777777" w:rsidR="00D40C70" w:rsidRPr="00BC508A" w:rsidRDefault="00D40C70" w:rsidP="00D40C70">
      <w:r w:rsidRPr="00BC508A">
        <w:t>If the UE has indicated that it supports the notification procedure, the network may initiate the procedure at any time while a PDN connection exists or a procedure transaction is ongoing.</w:t>
      </w:r>
    </w:p>
    <w:p w14:paraId="5F37CDB2" w14:textId="77777777" w:rsidR="00D40C70" w:rsidRPr="00BC508A" w:rsidRDefault="00D40C70" w:rsidP="00295835">
      <w:pPr>
        <w:pStyle w:val="Heading4"/>
        <w:rPr>
          <w:lang w:eastAsia="zh-CN"/>
        </w:rPr>
      </w:pPr>
      <w:bookmarkStart w:id="3690" w:name="_Toc20218167"/>
      <w:bookmarkStart w:id="3691" w:name="_Toc27744052"/>
      <w:bookmarkStart w:id="3692" w:name="_Toc35959624"/>
      <w:bookmarkStart w:id="3693" w:name="_Toc45203057"/>
      <w:bookmarkStart w:id="3694" w:name="_Toc45700433"/>
      <w:bookmarkStart w:id="3695" w:name="_Toc51920169"/>
      <w:bookmarkStart w:id="3696" w:name="_Toc68251229"/>
      <w:bookmarkStart w:id="3697" w:name="_Toc178411334"/>
      <w:r w:rsidRPr="00BC508A">
        <w:rPr>
          <w:lang w:eastAsia="zh-CN"/>
        </w:rPr>
        <w:t>6.6.2.2</w:t>
      </w:r>
      <w:r w:rsidRPr="00BC508A">
        <w:rPr>
          <w:lang w:eastAsia="zh-CN"/>
        </w:rPr>
        <w:tab/>
        <w:t>N</w:t>
      </w:r>
      <w:r w:rsidRPr="00BC508A">
        <w:t>otification procedure</w:t>
      </w:r>
      <w:r w:rsidRPr="00BC508A">
        <w:rPr>
          <w:lang w:eastAsia="zh-CN"/>
        </w:rPr>
        <w:t xml:space="preserve"> </w:t>
      </w:r>
      <w:r w:rsidRPr="00BC508A">
        <w:t>initiation by the network</w:t>
      </w:r>
      <w:bookmarkEnd w:id="3690"/>
      <w:bookmarkEnd w:id="3691"/>
      <w:bookmarkEnd w:id="3692"/>
      <w:bookmarkEnd w:id="3693"/>
      <w:bookmarkEnd w:id="3694"/>
      <w:bookmarkEnd w:id="3695"/>
      <w:bookmarkEnd w:id="3696"/>
      <w:bookmarkEnd w:id="3697"/>
    </w:p>
    <w:p w14:paraId="7ADB1FA5" w14:textId="77777777" w:rsidR="00D40C70" w:rsidRPr="00BC508A" w:rsidRDefault="00D40C70" w:rsidP="00D40C70">
      <w:pPr>
        <w:rPr>
          <w:lang w:eastAsia="zh-CN"/>
        </w:rPr>
      </w:pPr>
      <w:r w:rsidRPr="00BC508A">
        <w:rPr>
          <w:lang w:eastAsia="zh-CN"/>
        </w:rPr>
        <w:t>The network initiates the notification procedure by sending a NOTIFICATION message to the UE</w:t>
      </w:r>
      <w:r w:rsidRPr="00BC508A">
        <w:t xml:space="preserve"> (see example in figure 6.6.2.2.1).</w:t>
      </w:r>
    </w:p>
    <w:p w14:paraId="4359F20E" w14:textId="77777777" w:rsidR="00D40C70" w:rsidRPr="00BC508A" w:rsidRDefault="00D40C70" w:rsidP="00D40C70">
      <w:pPr>
        <w:pStyle w:val="TH"/>
        <w:rPr>
          <w:lang w:eastAsia="zh-CN"/>
        </w:rPr>
      </w:pPr>
      <w:r w:rsidRPr="00BC508A">
        <w:object w:dxaOrig="9372" w:dyaOrig="1599" w14:anchorId="1A9CE691">
          <v:shape id="_x0000_i1066" type="#_x0000_t75" style="width:401.3pt;height:68.25pt" o:ole="">
            <v:imagedata r:id="rId94" o:title=""/>
          </v:shape>
          <o:OLEObject Type="Embed" ProgID="Visio.Drawing.11" ShapeID="_x0000_i1066" DrawAspect="Content" ObjectID="_1798024946" r:id="rId95"/>
        </w:object>
      </w:r>
    </w:p>
    <w:p w14:paraId="6CA7D953" w14:textId="77777777" w:rsidR="00D40C70" w:rsidRPr="00BC508A" w:rsidRDefault="00D40C70" w:rsidP="00D40C70">
      <w:pPr>
        <w:pStyle w:val="TF"/>
        <w:rPr>
          <w:lang w:eastAsia="zh-CN"/>
        </w:rPr>
      </w:pPr>
      <w:bookmarkStart w:id="3698" w:name="_CRFigure6_6_2_2_1"/>
      <w:r w:rsidRPr="00BC508A">
        <w:t xml:space="preserve">Figure </w:t>
      </w:r>
      <w:bookmarkEnd w:id="3698"/>
      <w:r w:rsidRPr="00BC508A">
        <w:t>6.6.2.2.1: Notification procedu</w:t>
      </w:r>
      <w:r w:rsidRPr="00BC508A">
        <w:rPr>
          <w:lang w:eastAsia="zh-CN"/>
        </w:rPr>
        <w:t>re</w:t>
      </w:r>
    </w:p>
    <w:p w14:paraId="7E4947F9" w14:textId="77777777" w:rsidR="00D40C70" w:rsidRPr="00BC508A" w:rsidRDefault="00D40C70" w:rsidP="00295835">
      <w:pPr>
        <w:pStyle w:val="Heading4"/>
      </w:pPr>
      <w:bookmarkStart w:id="3699" w:name="_Toc20218168"/>
      <w:bookmarkStart w:id="3700" w:name="_Toc27744053"/>
      <w:bookmarkStart w:id="3701" w:name="_Toc35959625"/>
      <w:bookmarkStart w:id="3702" w:name="_Toc45203058"/>
      <w:bookmarkStart w:id="3703" w:name="_Toc45700434"/>
      <w:bookmarkStart w:id="3704" w:name="_Toc51920170"/>
      <w:bookmarkStart w:id="3705" w:name="_Toc68251230"/>
      <w:bookmarkStart w:id="3706" w:name="_Toc178411335"/>
      <w:r w:rsidRPr="00BC508A">
        <w:t>6.6.2.3</w:t>
      </w:r>
      <w:r w:rsidRPr="00BC508A">
        <w:tab/>
        <w:t>Notification procedure</w:t>
      </w:r>
      <w:r w:rsidRPr="00BC508A">
        <w:rPr>
          <w:lang w:eastAsia="zh-CN"/>
        </w:rPr>
        <w:t xml:space="preserve"> </w:t>
      </w:r>
      <w:r w:rsidRPr="00BC508A">
        <w:t>in the UE</w:t>
      </w:r>
      <w:bookmarkEnd w:id="3699"/>
      <w:bookmarkEnd w:id="3700"/>
      <w:bookmarkEnd w:id="3701"/>
      <w:bookmarkEnd w:id="3702"/>
      <w:bookmarkEnd w:id="3703"/>
      <w:bookmarkEnd w:id="3704"/>
      <w:bookmarkEnd w:id="3705"/>
      <w:bookmarkEnd w:id="3706"/>
    </w:p>
    <w:p w14:paraId="5C5B215A" w14:textId="77777777" w:rsidR="00D40C70" w:rsidRPr="00BC508A" w:rsidRDefault="00D40C70" w:rsidP="00D40C70">
      <w:r w:rsidRPr="00BC508A">
        <w:t>When the UE receives a NOTIFICATION message, the ESM protocol entity in the UE shall provide the notification indicator to the upper layer.</w:t>
      </w:r>
    </w:p>
    <w:p w14:paraId="2F1B6A50" w14:textId="77777777" w:rsidR="00D40C70" w:rsidRPr="00BC508A" w:rsidRDefault="00D40C70" w:rsidP="00D40C70">
      <w:r w:rsidRPr="00BC508A">
        <w:t>The notification indicator can have the following value:</w:t>
      </w:r>
    </w:p>
    <w:p w14:paraId="49CA5920" w14:textId="77777777" w:rsidR="00D40C70" w:rsidRPr="00BC508A" w:rsidRDefault="00D40C70" w:rsidP="00D40C70">
      <w:pPr>
        <w:pStyle w:val="B1"/>
      </w:pPr>
      <w:r w:rsidRPr="00BC508A">
        <w:t>#1:</w:t>
      </w:r>
      <w:r w:rsidRPr="00BC508A">
        <w:tab/>
        <w:t>SRVCC handover cancelled, IMS session re-establishment required.</w:t>
      </w:r>
    </w:p>
    <w:p w14:paraId="72CA0733" w14:textId="77777777" w:rsidR="00D40C70" w:rsidRPr="00BC508A" w:rsidRDefault="00D40C70" w:rsidP="00295835">
      <w:pPr>
        <w:pStyle w:val="Heading4"/>
      </w:pPr>
      <w:bookmarkStart w:id="3707" w:name="_Toc20218169"/>
      <w:bookmarkStart w:id="3708" w:name="_Toc27744054"/>
      <w:bookmarkStart w:id="3709" w:name="_Toc35959626"/>
      <w:bookmarkStart w:id="3710" w:name="_Toc45203059"/>
      <w:bookmarkStart w:id="3711" w:name="_Toc45700435"/>
      <w:bookmarkStart w:id="3712" w:name="_Toc51920171"/>
      <w:bookmarkStart w:id="3713" w:name="_Toc68251231"/>
      <w:bookmarkStart w:id="3714" w:name="_Toc178411336"/>
      <w:r w:rsidRPr="00BC508A">
        <w:lastRenderedPageBreak/>
        <w:t>6.6.2.4</w:t>
      </w:r>
      <w:r w:rsidRPr="00BC508A">
        <w:tab/>
        <w:t>Abnormal cases on the network side</w:t>
      </w:r>
      <w:bookmarkEnd w:id="3707"/>
      <w:bookmarkEnd w:id="3708"/>
      <w:bookmarkEnd w:id="3709"/>
      <w:bookmarkEnd w:id="3710"/>
      <w:bookmarkEnd w:id="3711"/>
      <w:bookmarkEnd w:id="3712"/>
      <w:bookmarkEnd w:id="3713"/>
      <w:bookmarkEnd w:id="3714"/>
    </w:p>
    <w:p w14:paraId="4B8322EB" w14:textId="77777777" w:rsidR="00D40C70" w:rsidRPr="00BC508A" w:rsidRDefault="00D40C70" w:rsidP="00D40C70">
      <w:r w:rsidRPr="00BC508A">
        <w:t>The following abnormal case can be identified:</w:t>
      </w:r>
    </w:p>
    <w:p w14:paraId="00DF60B9" w14:textId="77777777" w:rsidR="00D40C70" w:rsidRPr="00BC508A" w:rsidRDefault="00D40C70" w:rsidP="00D40C70">
      <w:pPr>
        <w:pStyle w:val="B1"/>
      </w:pPr>
      <w:r w:rsidRPr="00BC508A">
        <w:t>a)</w:t>
      </w:r>
      <w:r w:rsidRPr="00BC508A">
        <w:tab/>
        <w:t>Lower layer indication of non-delivered NAS PDU due to handover</w:t>
      </w:r>
    </w:p>
    <w:p w14:paraId="148E5A66" w14:textId="77777777" w:rsidR="00D40C70" w:rsidRPr="00BC508A" w:rsidRDefault="00D40C70" w:rsidP="00D40C70">
      <w:pPr>
        <w:pStyle w:val="B1"/>
      </w:pPr>
      <w:r w:rsidRPr="00BC508A">
        <w:tab/>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14:paraId="342EAF95" w14:textId="77777777" w:rsidR="00D40C70" w:rsidRPr="00BC508A" w:rsidRDefault="00D40C70" w:rsidP="00295835">
      <w:pPr>
        <w:pStyle w:val="Heading3"/>
      </w:pPr>
      <w:bookmarkStart w:id="3715" w:name="_Toc20218170"/>
      <w:bookmarkStart w:id="3716" w:name="_Toc27744055"/>
      <w:bookmarkStart w:id="3717" w:name="_Toc35959627"/>
      <w:bookmarkStart w:id="3718" w:name="_Toc45203060"/>
      <w:bookmarkStart w:id="3719" w:name="_Toc45700436"/>
      <w:bookmarkStart w:id="3720" w:name="_Toc51920172"/>
      <w:bookmarkStart w:id="3721" w:name="_Toc68251232"/>
      <w:bookmarkStart w:id="3722" w:name="_Toc178411337"/>
      <w:r w:rsidRPr="00BC508A">
        <w:t>6.6.3</w:t>
      </w:r>
      <w:r w:rsidRPr="00BC508A">
        <w:tab/>
        <w:t>Remote UE Report procedure</w:t>
      </w:r>
      <w:bookmarkEnd w:id="3715"/>
      <w:bookmarkEnd w:id="3716"/>
      <w:bookmarkEnd w:id="3717"/>
      <w:bookmarkEnd w:id="3718"/>
      <w:bookmarkEnd w:id="3719"/>
      <w:bookmarkEnd w:id="3720"/>
      <w:bookmarkEnd w:id="3721"/>
      <w:bookmarkEnd w:id="3722"/>
    </w:p>
    <w:p w14:paraId="7E12B2C4" w14:textId="77777777" w:rsidR="00D40C70" w:rsidRPr="00BC508A" w:rsidRDefault="00D40C70" w:rsidP="00295835">
      <w:pPr>
        <w:pStyle w:val="Heading4"/>
        <w:rPr>
          <w:lang w:eastAsia="zh-CN"/>
        </w:rPr>
      </w:pPr>
      <w:bookmarkStart w:id="3723" w:name="_Toc20218171"/>
      <w:bookmarkStart w:id="3724" w:name="_Toc27744056"/>
      <w:bookmarkStart w:id="3725" w:name="_Toc35959628"/>
      <w:bookmarkStart w:id="3726" w:name="_Toc45203061"/>
      <w:bookmarkStart w:id="3727" w:name="_Toc45700437"/>
      <w:bookmarkStart w:id="3728" w:name="_Toc51920173"/>
      <w:bookmarkStart w:id="3729" w:name="_Toc68251233"/>
      <w:bookmarkStart w:id="3730" w:name="_Toc178411338"/>
      <w:r w:rsidRPr="00BC508A">
        <w:rPr>
          <w:lang w:eastAsia="zh-CN"/>
        </w:rPr>
        <w:t>6.6.3.1</w:t>
      </w:r>
      <w:r w:rsidRPr="00BC508A">
        <w:rPr>
          <w:lang w:eastAsia="zh-CN"/>
        </w:rPr>
        <w:tab/>
        <w:t>General</w:t>
      </w:r>
      <w:bookmarkEnd w:id="3723"/>
      <w:bookmarkEnd w:id="3724"/>
      <w:bookmarkEnd w:id="3725"/>
      <w:bookmarkEnd w:id="3726"/>
      <w:bookmarkEnd w:id="3727"/>
      <w:bookmarkEnd w:id="3728"/>
      <w:bookmarkEnd w:id="3729"/>
      <w:bookmarkEnd w:id="3730"/>
    </w:p>
    <w:p w14:paraId="2E610446" w14:textId="77777777" w:rsidR="00D40C70" w:rsidRPr="00BC508A" w:rsidRDefault="00D40C70" w:rsidP="00D40C70">
      <w:r w:rsidRPr="00BC508A">
        <w:t>The purpose of the Remote UE Report procedure is for a UE acting as ProSe UE-to-network relay to notify the network that a remote UE is connected to the ProSe UE-to-</w:t>
      </w:r>
      <w:r w:rsidRPr="00BC508A">
        <w:rPr>
          <w:lang w:eastAsia="ko-KR"/>
        </w:rPr>
        <w:t>n</w:t>
      </w:r>
      <w:r w:rsidRPr="00BC508A">
        <w:t>etwork relay or disconnected from the ProSe UE-to-network relay as specified in 3GPP TS 23.303 [31].</w:t>
      </w:r>
    </w:p>
    <w:p w14:paraId="46B4CA47" w14:textId="0743792B" w:rsidR="00B66820" w:rsidRPr="00BC508A" w:rsidRDefault="00B66820" w:rsidP="00D40C70">
      <w:pPr>
        <w:rPr>
          <w:lang w:eastAsia="ko-KR"/>
        </w:rPr>
      </w:pPr>
      <w:r w:rsidRPr="00BC508A">
        <w:rPr>
          <w:lang w:eastAsia="ko-KR"/>
        </w:rPr>
        <w:t xml:space="preserve">The UE does not initiate the </w:t>
      </w:r>
      <w:r w:rsidRPr="00BC508A">
        <w:t>remote UE report procedure</w:t>
      </w:r>
      <w:r w:rsidRPr="00BC508A">
        <w:rPr>
          <w:lang w:eastAsia="ko-KR"/>
        </w:rPr>
        <w:t xml:space="preserve"> if the timer T3396 is running.</w:t>
      </w:r>
    </w:p>
    <w:p w14:paraId="5AEDC56C" w14:textId="77777777" w:rsidR="00D40C70" w:rsidRPr="00BC508A" w:rsidRDefault="00D40C70" w:rsidP="00295835">
      <w:pPr>
        <w:pStyle w:val="Heading4"/>
      </w:pPr>
      <w:bookmarkStart w:id="3731" w:name="_Toc20218172"/>
      <w:bookmarkStart w:id="3732" w:name="_Toc27744057"/>
      <w:bookmarkStart w:id="3733" w:name="_Toc35959629"/>
      <w:bookmarkStart w:id="3734" w:name="_Toc45203062"/>
      <w:bookmarkStart w:id="3735" w:name="_Toc45700438"/>
      <w:bookmarkStart w:id="3736" w:name="_Toc51920174"/>
      <w:bookmarkStart w:id="3737" w:name="_Toc68251234"/>
      <w:bookmarkStart w:id="3738" w:name="_Toc178411339"/>
      <w:r w:rsidRPr="00BC508A">
        <w:t>6.6.3.2</w:t>
      </w:r>
      <w:r w:rsidRPr="00BC508A">
        <w:tab/>
        <w:t>Remote UE Report initiated by the UE</w:t>
      </w:r>
      <w:bookmarkEnd w:id="3731"/>
      <w:bookmarkEnd w:id="3732"/>
      <w:bookmarkEnd w:id="3733"/>
      <w:bookmarkEnd w:id="3734"/>
      <w:bookmarkEnd w:id="3735"/>
      <w:bookmarkEnd w:id="3736"/>
      <w:bookmarkEnd w:id="3737"/>
      <w:bookmarkEnd w:id="3738"/>
    </w:p>
    <w:p w14:paraId="6EBBB1D3" w14:textId="0F27063C" w:rsidR="00D40C70" w:rsidRPr="00BC508A" w:rsidRDefault="00D40C70" w:rsidP="00D40C70">
      <w:pPr>
        <w:rPr>
          <w:lang w:eastAsia="ko-KR"/>
        </w:rPr>
      </w:pPr>
      <w:r w:rsidRPr="00BC508A">
        <w:rPr>
          <w:lang w:eastAsia="zh-CN"/>
        </w:rPr>
        <w:t>The UE in</w:t>
      </w:r>
      <w:r w:rsidRPr="00BC508A">
        <w:rPr>
          <w:lang w:eastAsia="ko-KR"/>
        </w:rPr>
        <w:t>i</w:t>
      </w:r>
      <w:r w:rsidRPr="00BC508A">
        <w:rPr>
          <w:lang w:eastAsia="zh-CN"/>
        </w:rPr>
        <w:t xml:space="preserve">tiates the Remote UE Report procedure by sending a REMOTE UE REPORT message to the network, starting timer T3493 and entering the state PROCEDURE TRANSACTION PENDING (see </w:t>
      </w:r>
      <w:r w:rsidRPr="00BC508A">
        <w:t xml:space="preserve">example in </w:t>
      </w:r>
      <w:r w:rsidRPr="00BC508A">
        <w:rPr>
          <w:lang w:eastAsia="zh-CN"/>
        </w:rPr>
        <w:t>figure 6.6.3.2.1)</w:t>
      </w:r>
      <w:r w:rsidRPr="00BC508A">
        <w:t>.</w:t>
      </w:r>
      <w:r w:rsidRPr="00BC508A">
        <w:rPr>
          <w:lang w:eastAsia="zh-CN"/>
        </w:rPr>
        <w:t xml:space="preserve"> The UE shall include </w:t>
      </w:r>
      <w:r w:rsidRPr="00BC508A">
        <w:t>information of newly connected or disconnected r</w:t>
      </w:r>
      <w:r w:rsidRPr="00BC508A">
        <w:rPr>
          <w:lang w:eastAsia="zh-CN"/>
        </w:rPr>
        <w:t>emote UEs to the network in the REMOTE UE REPORT message.</w:t>
      </w:r>
      <w:r w:rsidRPr="00BC508A">
        <w:t xml:space="preserve"> If any encrypted IMSI remote UE identity is included in the </w:t>
      </w:r>
      <w:r w:rsidRPr="00BC508A">
        <w:rPr>
          <w:lang w:eastAsia="zh-CN"/>
        </w:rPr>
        <w:t xml:space="preserve">REMOTE UE REPORT message, the UE shall include the corresponding </w:t>
      </w:r>
      <w:r w:rsidRPr="00BC508A">
        <w:t>ProSe Key Management Function address. The UE shall include the default EPS bearer identity of the PDN connection associated with the remote UE connected to the ProSe UE-to-</w:t>
      </w:r>
      <w:r w:rsidRPr="00BC508A">
        <w:rPr>
          <w:lang w:eastAsia="ko-KR"/>
        </w:rPr>
        <w:t>n</w:t>
      </w:r>
      <w:r w:rsidRPr="00BC508A">
        <w:t>etwork relay or disconnected from the ProSe UE-to-network relay</w:t>
      </w:r>
      <w:r w:rsidRPr="00BC508A">
        <w:rPr>
          <w:lang w:eastAsia="ko-KR"/>
        </w:rPr>
        <w:t>.</w:t>
      </w:r>
      <w:r w:rsidR="00FE31ED" w:rsidRPr="00BC508A">
        <w:rPr>
          <w:lang w:eastAsia="ko-KR"/>
        </w:rPr>
        <w:t xml:space="preserve"> 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UDP </w:t>
      </w:r>
      <w:r w:rsidR="00FE31ED" w:rsidRPr="00BC508A">
        <w:rPr>
          <w:lang w:eastAsia="zh-CN"/>
        </w:rPr>
        <w:t>usage to the remote UE</w:t>
      </w:r>
      <w:r w:rsidR="00FE31ED" w:rsidRPr="00BC508A">
        <w:rPr>
          <w:rFonts w:eastAsia="SimSun"/>
          <w:lang w:eastAsia="zh-CN"/>
        </w:rPr>
        <w:t>, the UE shall include i</w:t>
      </w:r>
      <w:r w:rsidR="00FE31ED" w:rsidRPr="00BC508A">
        <w:rPr>
          <w:lang w:eastAsia="zh-CN"/>
        </w:rPr>
        <w:t xml:space="preserve">n the REMOTE UE REPORT message </w:t>
      </w:r>
      <w:r w:rsidR="00FE31ED" w:rsidRPr="00BC508A">
        <w:rPr>
          <w:rFonts w:eastAsia="SimSun"/>
          <w:lang w:eastAsia="zh-CN"/>
        </w:rPr>
        <w:t xml:space="preserve">the UD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 xml:space="preserve">. </w:t>
      </w:r>
      <w:r w:rsidR="00FE31ED" w:rsidRPr="00BC508A">
        <w:rPr>
          <w:lang w:eastAsia="ko-KR"/>
        </w:rPr>
        <w:t xml:space="preserve">If </w:t>
      </w:r>
      <w:r w:rsidR="00FE31ED" w:rsidRPr="00BC508A">
        <w:rPr>
          <w:rFonts w:eastAsia="SimSun"/>
        </w:rPr>
        <w:t xml:space="preserve">the UE allocated an IPv4 address to </w:t>
      </w:r>
      <w:r w:rsidR="00FE31ED" w:rsidRPr="00BC508A">
        <w:rPr>
          <w:rFonts w:eastAsia="SimSun"/>
          <w:lang w:eastAsia="zh-CN"/>
        </w:rPr>
        <w:t xml:space="preserve">a </w:t>
      </w:r>
      <w:r w:rsidR="00FE31ED" w:rsidRPr="00BC508A">
        <w:t>r</w:t>
      </w:r>
      <w:r w:rsidR="00FE31ED" w:rsidRPr="00BC508A">
        <w:rPr>
          <w:lang w:eastAsia="zh-CN"/>
        </w:rPr>
        <w:t>emote UE</w:t>
      </w:r>
      <w:r w:rsidR="00FE31ED" w:rsidRPr="00BC508A">
        <w:rPr>
          <w:rFonts w:eastAsia="SimSun"/>
          <w:lang w:eastAsia="zh-CN"/>
        </w:rPr>
        <w:t xml:space="preserve"> </w:t>
      </w:r>
      <w:r w:rsidR="00FE31ED" w:rsidRPr="00BC508A">
        <w:rPr>
          <w:lang w:eastAsia="zh-CN"/>
        </w:rPr>
        <w:t xml:space="preserve">and </w:t>
      </w:r>
      <w:r w:rsidR="00FE31ED" w:rsidRPr="00BC508A">
        <w:rPr>
          <w:rFonts w:eastAsia="SimSun"/>
          <w:lang w:eastAsia="zh-CN"/>
        </w:rPr>
        <w:t xml:space="preserve">enabled TCP </w:t>
      </w:r>
      <w:r w:rsidR="00FE31ED" w:rsidRPr="00BC508A">
        <w:rPr>
          <w:lang w:eastAsia="zh-CN"/>
        </w:rPr>
        <w:t>usage to the remote UE</w:t>
      </w:r>
      <w:r w:rsidR="00FE31ED" w:rsidRPr="00BC508A">
        <w:rPr>
          <w:rFonts w:eastAsia="SimSun"/>
          <w:lang w:eastAsia="zh-CN"/>
        </w:rPr>
        <w:t xml:space="preserve">, the UE shall include </w:t>
      </w:r>
      <w:r w:rsidR="00FE31ED" w:rsidRPr="00BC508A">
        <w:rPr>
          <w:lang w:eastAsia="zh-CN"/>
        </w:rPr>
        <w:t xml:space="preserve">in the REMOTE UE REPORT message </w:t>
      </w:r>
      <w:r w:rsidR="00FE31ED" w:rsidRPr="00BC508A">
        <w:rPr>
          <w:rFonts w:eastAsia="SimSun"/>
          <w:lang w:eastAsia="zh-CN"/>
        </w:rPr>
        <w:t xml:space="preserve">the TCP port range assigned </w:t>
      </w:r>
      <w:r w:rsidR="00FE31ED" w:rsidRPr="00BC508A">
        <w:rPr>
          <w:rFonts w:eastAsia="SimSun"/>
        </w:rPr>
        <w:t>to</w:t>
      </w:r>
      <w:r w:rsidR="00FE31ED" w:rsidRPr="00BC508A">
        <w:rPr>
          <w:rFonts w:eastAsia="SimSun"/>
          <w:lang w:eastAsia="zh-CN"/>
        </w:rPr>
        <w:t xml:space="preserve"> the remote UE in the NAT function of ProSe layer-3 UE-to-network </w:t>
      </w:r>
      <w:r w:rsidR="00FE31ED" w:rsidRPr="00BC508A">
        <w:rPr>
          <w:rFonts w:eastAsia="SimSun"/>
        </w:rPr>
        <w:t>relay</w:t>
      </w:r>
      <w:r w:rsidR="00FE31ED" w:rsidRPr="00BC508A">
        <w:rPr>
          <w:lang w:eastAsia="zh-CN"/>
        </w:rPr>
        <w:t>.</w:t>
      </w:r>
    </w:p>
    <w:p w14:paraId="31A1D394" w14:textId="77777777" w:rsidR="00D40C70" w:rsidRPr="00BC508A" w:rsidRDefault="00D40C70" w:rsidP="00D40C70">
      <w:pPr>
        <w:pStyle w:val="NO"/>
      </w:pPr>
      <w:r w:rsidRPr="00BC508A">
        <w:rPr>
          <w:lang w:eastAsia="ko-KR"/>
        </w:rPr>
        <w:t>NOTE:</w:t>
      </w:r>
      <w:r w:rsidRPr="00BC508A">
        <w:rPr>
          <w:lang w:eastAsia="ko-KR"/>
        </w:rPr>
        <w:tab/>
        <w:t xml:space="preserve">Encrypted IMSI remote UE identities corresponding to different ProSe Key Management Function addresses need to be reported using separate </w:t>
      </w:r>
      <w:r w:rsidRPr="00BC508A">
        <w:rPr>
          <w:lang w:eastAsia="zh-CN"/>
        </w:rPr>
        <w:t>REMOTE UE REPORT messages.</w:t>
      </w:r>
    </w:p>
    <w:p w14:paraId="283EAC35" w14:textId="77777777" w:rsidR="00D40C70" w:rsidRPr="00BC508A" w:rsidRDefault="00D40C70" w:rsidP="00D40C70">
      <w:pPr>
        <w:pStyle w:val="TH"/>
      </w:pPr>
    </w:p>
    <w:p w14:paraId="0761461F" w14:textId="77777777" w:rsidR="00D40C70" w:rsidRPr="00BC508A" w:rsidRDefault="00D40C70" w:rsidP="00D40C70">
      <w:pPr>
        <w:pStyle w:val="TH"/>
        <w:rPr>
          <w:lang w:eastAsia="zh-CN"/>
        </w:rPr>
      </w:pPr>
      <w:r w:rsidRPr="00BC508A">
        <w:object w:dxaOrig="9751" w:dyaOrig="3226" w14:anchorId="104603DF">
          <v:shape id="_x0000_i1067" type="#_x0000_t75" style="width:416.95pt;height:137.75pt" o:ole="">
            <v:imagedata r:id="rId96" o:title=""/>
          </v:shape>
          <o:OLEObject Type="Embed" ProgID="Visio.Drawing.11" ShapeID="_x0000_i1067" DrawAspect="Content" ObjectID="_1798024947" r:id="rId97"/>
        </w:object>
      </w:r>
    </w:p>
    <w:p w14:paraId="39CBD713" w14:textId="77777777" w:rsidR="00D40C70" w:rsidRPr="00BC508A" w:rsidRDefault="00D40C70" w:rsidP="00D40C70">
      <w:pPr>
        <w:pStyle w:val="TF"/>
      </w:pPr>
      <w:bookmarkStart w:id="3739" w:name="_CRFigure6_6_3_2_1"/>
      <w:r w:rsidRPr="00BC508A">
        <w:t xml:space="preserve">Figure </w:t>
      </w:r>
      <w:bookmarkEnd w:id="3739"/>
      <w:r w:rsidRPr="00BC508A">
        <w:t>6.6.3.2.1: Remote UE Report procedure</w:t>
      </w:r>
    </w:p>
    <w:p w14:paraId="5C06B623" w14:textId="77777777" w:rsidR="00D40C70" w:rsidRPr="00BC508A" w:rsidRDefault="00D40C70" w:rsidP="00295835">
      <w:pPr>
        <w:pStyle w:val="Heading4"/>
      </w:pPr>
      <w:bookmarkStart w:id="3740" w:name="_Toc20218173"/>
      <w:bookmarkStart w:id="3741" w:name="_Toc27744058"/>
      <w:bookmarkStart w:id="3742" w:name="_Toc35959630"/>
      <w:bookmarkStart w:id="3743" w:name="_Toc45203063"/>
      <w:bookmarkStart w:id="3744" w:name="_Toc45700439"/>
      <w:bookmarkStart w:id="3745" w:name="_Toc51920175"/>
      <w:bookmarkStart w:id="3746" w:name="_Toc68251235"/>
      <w:bookmarkStart w:id="3747" w:name="_Toc178411340"/>
      <w:r w:rsidRPr="00BC508A">
        <w:t>6.6.3.3</w:t>
      </w:r>
      <w:r w:rsidRPr="00BC508A">
        <w:tab/>
        <w:t>Remote UE Report completion by the network</w:t>
      </w:r>
      <w:bookmarkEnd w:id="3740"/>
      <w:bookmarkEnd w:id="3741"/>
      <w:bookmarkEnd w:id="3742"/>
      <w:bookmarkEnd w:id="3743"/>
      <w:bookmarkEnd w:id="3744"/>
      <w:bookmarkEnd w:id="3745"/>
      <w:bookmarkEnd w:id="3746"/>
      <w:bookmarkEnd w:id="3747"/>
    </w:p>
    <w:p w14:paraId="08864C70" w14:textId="77777777" w:rsidR="00D40C70" w:rsidRPr="00BC508A" w:rsidRDefault="00D40C70" w:rsidP="00D40C70">
      <w:r w:rsidRPr="00BC508A">
        <w:rPr>
          <w:lang w:eastAsia="zh-CN"/>
        </w:rPr>
        <w:t xml:space="preserve">Upon receipt of the REMOTE UE REPORT message, the MME shall send a REMOTE UE REPORT </w:t>
      </w:r>
      <w:r w:rsidRPr="00BC508A">
        <w:t>RESPONSE</w:t>
      </w:r>
      <w:r w:rsidRPr="00BC508A">
        <w:rPr>
          <w:lang w:eastAsia="zh-CN"/>
        </w:rPr>
        <w:t xml:space="preserve"> message to the UE.</w:t>
      </w:r>
      <w:r w:rsidRPr="00BC508A">
        <w:rPr>
          <w:lang w:eastAsia="ko-KR"/>
        </w:rPr>
        <w:t xml:space="preserve"> The MME shall </w:t>
      </w:r>
      <w:r w:rsidRPr="00BC508A">
        <w:t xml:space="preserve">include </w:t>
      </w:r>
      <w:r w:rsidRPr="00BC508A">
        <w:rPr>
          <w:lang w:eastAsia="ko-KR"/>
        </w:rPr>
        <w:t>the PTI from the REMOTE UE REPORT message</w:t>
      </w:r>
      <w:r w:rsidRPr="00BC508A">
        <w:t>.</w:t>
      </w:r>
    </w:p>
    <w:p w14:paraId="232F117F" w14:textId="77777777" w:rsidR="00D40C70" w:rsidRPr="00BC508A" w:rsidRDefault="00D40C70" w:rsidP="00295835">
      <w:pPr>
        <w:pStyle w:val="Heading4"/>
      </w:pPr>
      <w:bookmarkStart w:id="3748" w:name="_Toc20218174"/>
      <w:bookmarkStart w:id="3749" w:name="_Toc27744059"/>
      <w:bookmarkStart w:id="3750" w:name="_Toc35959631"/>
      <w:bookmarkStart w:id="3751" w:name="_Toc45203064"/>
      <w:bookmarkStart w:id="3752" w:name="_Toc45700440"/>
      <w:bookmarkStart w:id="3753" w:name="_Toc51920176"/>
      <w:bookmarkStart w:id="3754" w:name="_Toc68251236"/>
      <w:bookmarkStart w:id="3755" w:name="_Toc178411341"/>
      <w:r w:rsidRPr="00BC508A">
        <w:lastRenderedPageBreak/>
        <w:t>6.6.3.4</w:t>
      </w:r>
      <w:r w:rsidRPr="00BC508A">
        <w:tab/>
        <w:t>Remote UE Report completion by the UE</w:t>
      </w:r>
      <w:bookmarkEnd w:id="3748"/>
      <w:bookmarkEnd w:id="3749"/>
      <w:bookmarkEnd w:id="3750"/>
      <w:bookmarkEnd w:id="3751"/>
      <w:bookmarkEnd w:id="3752"/>
      <w:bookmarkEnd w:id="3753"/>
      <w:bookmarkEnd w:id="3754"/>
      <w:bookmarkEnd w:id="3755"/>
    </w:p>
    <w:p w14:paraId="4CECF365" w14:textId="77777777" w:rsidR="00431B51" w:rsidRPr="00BC508A" w:rsidRDefault="00D40C70" w:rsidP="00D40C70">
      <w:pPr>
        <w:rPr>
          <w:lang w:eastAsia="zh-CN"/>
        </w:rPr>
      </w:pPr>
      <w:r w:rsidRPr="00BC508A">
        <w:rPr>
          <w:lang w:eastAsia="zh-CN"/>
        </w:rPr>
        <w:t xml:space="preserve">Upon receipt of the REMOTE UE REPORT </w:t>
      </w:r>
      <w:r w:rsidRPr="00BC508A">
        <w:t>RESPONSE</w:t>
      </w:r>
      <w:r w:rsidRPr="00BC508A">
        <w:rPr>
          <w:lang w:eastAsia="zh-CN"/>
        </w:rPr>
        <w:t xml:space="preserve"> message, the UE shall stop timer T3493 and enter the state PROCEDURE TRANSACTION INACTIVE.</w:t>
      </w:r>
      <w:bookmarkStart w:id="3756" w:name="_Toc20218175"/>
      <w:bookmarkStart w:id="3757" w:name="_Toc27744060"/>
      <w:bookmarkStart w:id="3758" w:name="_Toc35959632"/>
      <w:bookmarkStart w:id="3759" w:name="_Toc45203065"/>
      <w:bookmarkStart w:id="3760" w:name="_Toc45700441"/>
      <w:bookmarkStart w:id="3761" w:name="_Toc51920177"/>
      <w:bookmarkStart w:id="3762" w:name="_Toc68251237"/>
    </w:p>
    <w:p w14:paraId="3D80B795" w14:textId="39425584" w:rsidR="00D40C70" w:rsidRPr="00BC508A" w:rsidRDefault="00D40C70" w:rsidP="00295835">
      <w:pPr>
        <w:pStyle w:val="Heading4"/>
      </w:pPr>
      <w:bookmarkStart w:id="3763" w:name="_Toc178411342"/>
      <w:r w:rsidRPr="00BC508A">
        <w:rPr>
          <w:lang w:eastAsia="zh-CN"/>
        </w:rPr>
        <w:t>6.6.3.5</w:t>
      </w:r>
      <w:r w:rsidRPr="00BC508A">
        <w:rPr>
          <w:lang w:eastAsia="zh-CN"/>
        </w:rPr>
        <w:tab/>
      </w:r>
      <w:r w:rsidRPr="00BC508A">
        <w:t>Abnormal cases in the UE</w:t>
      </w:r>
      <w:bookmarkEnd w:id="3756"/>
      <w:bookmarkEnd w:id="3757"/>
      <w:bookmarkEnd w:id="3758"/>
      <w:bookmarkEnd w:id="3759"/>
      <w:bookmarkEnd w:id="3760"/>
      <w:bookmarkEnd w:id="3761"/>
      <w:bookmarkEnd w:id="3762"/>
      <w:bookmarkEnd w:id="3763"/>
    </w:p>
    <w:p w14:paraId="0E0FA261" w14:textId="77777777" w:rsidR="00D40C70" w:rsidRPr="00BC508A" w:rsidRDefault="00D40C70" w:rsidP="00D40C70">
      <w:r w:rsidRPr="00BC508A">
        <w:t>The following abnormal cases can be identified:</w:t>
      </w:r>
    </w:p>
    <w:p w14:paraId="08D50F26" w14:textId="77777777" w:rsidR="00D40C70" w:rsidRPr="00BC508A" w:rsidRDefault="00D40C70" w:rsidP="00D40C70">
      <w:pPr>
        <w:pStyle w:val="B1"/>
        <w:rPr>
          <w:lang w:eastAsia="ko-KR"/>
        </w:rPr>
      </w:pPr>
      <w:r w:rsidRPr="00BC508A">
        <w:rPr>
          <w:lang w:eastAsia="ko-KR"/>
        </w:rPr>
        <w:t>a)</w:t>
      </w:r>
      <w:r w:rsidRPr="00BC508A">
        <w:rPr>
          <w:lang w:eastAsia="ko-KR"/>
        </w:rPr>
        <w:tab/>
        <w:t>Expiry of timer T3493:</w:t>
      </w:r>
    </w:p>
    <w:p w14:paraId="70B2E936" w14:textId="77777777" w:rsidR="00D40C70" w:rsidRPr="00BC508A" w:rsidRDefault="00D40C70" w:rsidP="00D40C70">
      <w:pPr>
        <w:pStyle w:val="B1"/>
      </w:pPr>
      <w:r w:rsidRPr="00BC508A">
        <w:rPr>
          <w:lang w:eastAsia="ko-KR"/>
        </w:rPr>
        <w:tab/>
        <w:t>On the first expiry of the timer T3493, the UE shall resend the REMOTE UE REPORT message and shall reset and restart timer T3493. This retransmission is repeated two times, i.e. on the third expiry of timer T3493, the UE shall abort the procedure and release any resources for this procedure</w:t>
      </w:r>
      <w:r w:rsidRPr="00BC508A">
        <w:t>.</w:t>
      </w:r>
    </w:p>
    <w:p w14:paraId="1AA9B69A" w14:textId="77777777" w:rsidR="00D40C70" w:rsidRPr="00BC508A" w:rsidRDefault="00D40C70" w:rsidP="00D40C70">
      <w:pPr>
        <w:pStyle w:val="NO"/>
        <w:rPr>
          <w:lang w:eastAsia="ko-KR"/>
        </w:rPr>
      </w:pPr>
      <w:r w:rsidRPr="00BC508A">
        <w:t>NOTE:</w:t>
      </w:r>
      <w:r w:rsidRPr="00BC508A">
        <w:tab/>
      </w:r>
      <w:r w:rsidRPr="00BC508A">
        <w:rPr>
          <w:lang w:eastAsia="ko-KR"/>
        </w:rPr>
        <w:t>After the abortion of the Remote UE Report procedure, the Remote UE Report procedure for the remote UE(s) can be restarted and how to restart the procedure is left to UE implementation.</w:t>
      </w:r>
    </w:p>
    <w:p w14:paraId="7422A59F" w14:textId="6BE4352B" w:rsidR="00DB0073" w:rsidRPr="00BC508A" w:rsidRDefault="00D40C70" w:rsidP="00B21115">
      <w:pPr>
        <w:pStyle w:val="Heading4"/>
      </w:pPr>
      <w:bookmarkStart w:id="3764" w:name="_Toc20218176"/>
      <w:bookmarkStart w:id="3765" w:name="_Toc27744061"/>
      <w:bookmarkStart w:id="3766" w:name="_Toc35959633"/>
      <w:bookmarkStart w:id="3767" w:name="_Toc45203066"/>
      <w:bookmarkStart w:id="3768" w:name="_Toc45700442"/>
      <w:bookmarkStart w:id="3769" w:name="_Toc51920178"/>
      <w:bookmarkStart w:id="3770" w:name="_Toc68251238"/>
      <w:bookmarkStart w:id="3771" w:name="_Toc178411343"/>
      <w:r w:rsidRPr="00BC508A">
        <w:t>6.6.3.6</w:t>
      </w:r>
      <w:r w:rsidRPr="00BC508A">
        <w:tab/>
        <w:t>Abnormal cases on the network side</w:t>
      </w:r>
      <w:bookmarkEnd w:id="3764"/>
      <w:bookmarkEnd w:id="3765"/>
      <w:bookmarkEnd w:id="3766"/>
      <w:bookmarkEnd w:id="3767"/>
      <w:bookmarkEnd w:id="3768"/>
      <w:bookmarkEnd w:id="3769"/>
      <w:bookmarkEnd w:id="3770"/>
      <w:bookmarkEnd w:id="3771"/>
    </w:p>
    <w:p w14:paraId="56DD28CE" w14:textId="79B6C7F9" w:rsidR="00F93B55" w:rsidRPr="00BC508A" w:rsidRDefault="00F93B55" w:rsidP="00F93B55">
      <w:r w:rsidRPr="00BC508A">
        <w:t>The following abnormal cases can be identified:</w:t>
      </w:r>
    </w:p>
    <w:p w14:paraId="7D734578" w14:textId="77777777" w:rsidR="00F93B55" w:rsidRPr="00BC508A" w:rsidRDefault="00F93B55" w:rsidP="00F93B55">
      <w:pPr>
        <w:pStyle w:val="B1"/>
      </w:pPr>
      <w:r w:rsidRPr="00BC508A">
        <w:t>a)</w:t>
      </w:r>
      <w:r w:rsidRPr="00BC508A">
        <w:tab/>
        <w:t>Unknown EPS bearer context:</w:t>
      </w:r>
    </w:p>
    <w:p w14:paraId="6E02481A" w14:textId="2CD8A9A5" w:rsidR="00F93B55" w:rsidRPr="00BC508A" w:rsidRDefault="00F93B55" w:rsidP="00FF573B">
      <w:pPr>
        <w:pStyle w:val="B1"/>
      </w:pPr>
      <w:r w:rsidRPr="00BC508A">
        <w:tab/>
        <w:t xml:space="preserve">If the EPS bearer identity provided in the </w:t>
      </w:r>
      <w:r w:rsidRPr="00BC508A">
        <w:rPr>
          <w:lang w:eastAsia="zh-CN"/>
        </w:rPr>
        <w:t xml:space="preserve">REMOTE UE REPORT </w:t>
      </w:r>
      <w:r w:rsidRPr="00BC508A">
        <w:t xml:space="preserve">message indicates an EPS bearer identity value which does not belong to any already activated EPS bearer context, the MME shall reply with the </w:t>
      </w:r>
      <w:r w:rsidRPr="00BC508A">
        <w:rPr>
          <w:lang w:eastAsia="ko-KR"/>
        </w:rPr>
        <w:t xml:space="preserve">ESM STATUS message </w:t>
      </w:r>
      <w:r w:rsidRPr="00BC508A">
        <w:t>with ESM cause #43 "invalid EPS bearer identity".</w:t>
      </w:r>
    </w:p>
    <w:p w14:paraId="5E59FB05" w14:textId="77777777" w:rsidR="00D40C70" w:rsidRPr="00BC508A" w:rsidRDefault="00D40C70" w:rsidP="00295835">
      <w:pPr>
        <w:pStyle w:val="Heading3"/>
      </w:pPr>
      <w:bookmarkStart w:id="3772" w:name="_Toc20218177"/>
      <w:bookmarkStart w:id="3773" w:name="_Toc27744062"/>
      <w:bookmarkStart w:id="3774" w:name="_Toc35959634"/>
      <w:bookmarkStart w:id="3775" w:name="_Toc45203067"/>
      <w:bookmarkStart w:id="3776" w:name="_Toc45700443"/>
      <w:bookmarkStart w:id="3777" w:name="_Toc51920179"/>
      <w:bookmarkStart w:id="3778" w:name="_Toc68251239"/>
      <w:bookmarkStart w:id="3779" w:name="_Toc178411344"/>
      <w:r w:rsidRPr="00BC508A">
        <w:t>6.6.4</w:t>
      </w:r>
      <w:r w:rsidRPr="00BC508A">
        <w:tab/>
        <w:t>Transport of user data via the control plane procedure</w:t>
      </w:r>
      <w:bookmarkEnd w:id="3772"/>
      <w:bookmarkEnd w:id="3773"/>
      <w:bookmarkEnd w:id="3774"/>
      <w:bookmarkEnd w:id="3775"/>
      <w:bookmarkEnd w:id="3776"/>
      <w:bookmarkEnd w:id="3777"/>
      <w:bookmarkEnd w:id="3778"/>
      <w:bookmarkEnd w:id="3779"/>
    </w:p>
    <w:p w14:paraId="3CFFE042" w14:textId="77777777" w:rsidR="00D40C70" w:rsidRPr="00BC508A" w:rsidRDefault="00D40C70" w:rsidP="00295835">
      <w:pPr>
        <w:pStyle w:val="Heading4"/>
      </w:pPr>
      <w:bookmarkStart w:id="3780" w:name="_Toc20218178"/>
      <w:bookmarkStart w:id="3781" w:name="_Toc27744063"/>
      <w:bookmarkStart w:id="3782" w:name="_Toc35959635"/>
      <w:bookmarkStart w:id="3783" w:name="_Toc45203068"/>
      <w:bookmarkStart w:id="3784" w:name="_Toc45700444"/>
      <w:bookmarkStart w:id="3785" w:name="_Toc51920180"/>
      <w:bookmarkStart w:id="3786" w:name="_Toc68251240"/>
      <w:bookmarkStart w:id="3787" w:name="_Toc178411345"/>
      <w:r w:rsidRPr="00BC508A">
        <w:t>6.6.4.1</w:t>
      </w:r>
      <w:r w:rsidRPr="00BC508A">
        <w:tab/>
        <w:t>General</w:t>
      </w:r>
      <w:bookmarkEnd w:id="3780"/>
      <w:bookmarkEnd w:id="3781"/>
      <w:bookmarkEnd w:id="3782"/>
      <w:bookmarkEnd w:id="3783"/>
      <w:bookmarkEnd w:id="3784"/>
      <w:bookmarkEnd w:id="3785"/>
      <w:bookmarkEnd w:id="3786"/>
      <w:bookmarkEnd w:id="3787"/>
    </w:p>
    <w:p w14:paraId="69E8CD1B" w14:textId="77777777" w:rsidR="00431B51" w:rsidRPr="00BC508A" w:rsidRDefault="00D40C70" w:rsidP="00D40C70">
      <w:pPr>
        <w:rPr>
          <w:lang w:eastAsia="ja-JP"/>
        </w:rPr>
      </w:pPr>
      <w:r w:rsidRPr="00BC508A">
        <w:rPr>
          <w:lang w:eastAsia="ko-KR"/>
        </w:rPr>
        <w:t xml:space="preserve">The purpose of the transport of user </w:t>
      </w:r>
      <w:r w:rsidRPr="00BC508A">
        <w:t xml:space="preserve">data via the control plane </w:t>
      </w:r>
      <w:r w:rsidRPr="00BC508A">
        <w:rPr>
          <w:lang w:eastAsia="ko-KR"/>
        </w:rPr>
        <w:t>procedure is to transfer user data via the control plane in an encapsulated form between the UE and the MME</w:t>
      </w:r>
      <w:r w:rsidRPr="00BC508A">
        <w:rPr>
          <w:lang w:eastAsia="ja-JP"/>
        </w:rPr>
        <w:t>.</w:t>
      </w:r>
    </w:p>
    <w:p w14:paraId="3FC96C57" w14:textId="23116C70" w:rsidR="00D40C70" w:rsidRPr="00BC508A" w:rsidRDefault="00D40C70" w:rsidP="00D40C70">
      <w:r w:rsidRPr="00BC508A">
        <w:rPr>
          <w:lang w:eastAsia="ja-JP"/>
        </w:rPr>
        <w:t>The procedure may be initiated by the UE or the network when the UE is in EMM-CONNECTED mode.</w:t>
      </w:r>
    </w:p>
    <w:p w14:paraId="2D4E16C1" w14:textId="77777777" w:rsidR="00D40C70" w:rsidRPr="00BC508A" w:rsidRDefault="00D40C70" w:rsidP="00D40C70">
      <w:r w:rsidRPr="00BC508A">
        <w:rPr>
          <w:lang w:eastAsia="ja-JP"/>
        </w:rPr>
        <w:t>The procedure may also be initiated by the UE in EMM-IDLE mode</w:t>
      </w:r>
      <w:r w:rsidRPr="00BC508A">
        <w:t xml:space="preserve"> </w:t>
      </w:r>
      <w:r w:rsidRPr="00BC508A">
        <w:rPr>
          <w:lang w:eastAsia="ja-JP"/>
        </w:rPr>
        <w:t xml:space="preserve">by including the ESM DATA TRANSPORT message in a </w:t>
      </w:r>
      <w:r w:rsidRPr="00BC508A">
        <w:t>CONTROL PLANE</w:t>
      </w:r>
      <w:r w:rsidRPr="00BC508A">
        <w:rPr>
          <w:lang w:eastAsia="ja-JP"/>
        </w:rPr>
        <w:t xml:space="preserve"> SERVICE REQUEST message.</w:t>
      </w:r>
    </w:p>
    <w:p w14:paraId="27CBB917" w14:textId="77777777" w:rsidR="00D40C70" w:rsidRPr="00BC508A" w:rsidRDefault="00D40C70" w:rsidP="00295835">
      <w:pPr>
        <w:pStyle w:val="Heading4"/>
        <w:rPr>
          <w:lang w:eastAsia="ja-JP"/>
        </w:rPr>
      </w:pPr>
      <w:bookmarkStart w:id="3788" w:name="_Toc20218179"/>
      <w:bookmarkStart w:id="3789" w:name="_Toc27744064"/>
      <w:bookmarkStart w:id="3790" w:name="_Toc35959636"/>
      <w:bookmarkStart w:id="3791" w:name="_Toc45203069"/>
      <w:bookmarkStart w:id="3792" w:name="_Toc45700445"/>
      <w:bookmarkStart w:id="3793" w:name="_Toc51920181"/>
      <w:bookmarkStart w:id="3794" w:name="_Toc68251241"/>
      <w:bookmarkStart w:id="3795" w:name="_Toc178411346"/>
      <w:r w:rsidRPr="00BC508A">
        <w:t>6.6.4.2</w:t>
      </w:r>
      <w:r w:rsidRPr="00BC508A">
        <w:tab/>
        <w:t>UE initiated transport of user data via the control plane</w:t>
      </w:r>
      <w:bookmarkEnd w:id="3788"/>
      <w:bookmarkEnd w:id="3789"/>
      <w:bookmarkEnd w:id="3790"/>
      <w:bookmarkEnd w:id="3791"/>
      <w:bookmarkEnd w:id="3792"/>
      <w:bookmarkEnd w:id="3793"/>
      <w:bookmarkEnd w:id="3794"/>
      <w:bookmarkEnd w:id="3795"/>
    </w:p>
    <w:p w14:paraId="4D886C10" w14:textId="77777777" w:rsidR="00D40C70" w:rsidRPr="00BC508A" w:rsidRDefault="00D40C70" w:rsidP="00D40C70">
      <w:pPr>
        <w:rPr>
          <w:lang w:eastAsia="ja-JP"/>
        </w:rPr>
      </w:pPr>
      <w:r w:rsidRPr="00BC508A">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sidRPr="00BC508A">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sidRPr="00BC508A">
        <w:rPr>
          <w:lang w:eastAsia="ko-KR"/>
        </w:rPr>
        <w:t xml:space="preserve">Ethernet frame payload </w:t>
      </w:r>
      <w:r w:rsidRPr="00BC508A">
        <w:rPr>
          <w:lang w:eastAsia="ja-JP"/>
        </w:rPr>
        <w:t xml:space="preserve">should not exceed the </w:t>
      </w:r>
      <w:r w:rsidRPr="00BC508A">
        <w:rPr>
          <w:lang w:eastAsia="ko-KR"/>
        </w:rPr>
        <w:t>Ethernet frame payload MTU</w:t>
      </w:r>
      <w:r w:rsidRPr="00BC508A">
        <w:rPr>
          <w:lang w:eastAsia="ja-JP"/>
        </w:rPr>
        <w:t xml:space="preserve"> size.</w:t>
      </w:r>
    </w:p>
    <w:p w14:paraId="05A6914F" w14:textId="77777777" w:rsidR="00D40C70" w:rsidRPr="00BC508A" w:rsidRDefault="00D40C70" w:rsidP="00D40C70">
      <w:pPr>
        <w:pStyle w:val="NO"/>
      </w:pPr>
      <w:r w:rsidRPr="00BC508A">
        <w:t>NOTE:</w:t>
      </w:r>
      <w:r w:rsidRPr="00BC508A">
        <w:tab/>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14:paraId="622141F6" w14:textId="77777777" w:rsidR="00D40C70" w:rsidRPr="00BC508A" w:rsidRDefault="00D40C70" w:rsidP="00D40C70">
      <w:r w:rsidRPr="00BC508A">
        <w:t>If the UE is in EMM-IDLE mode, the UE initiates the procedure by sending the ESM DATA TRANSPORT message included in a CONTROL PLANE SERVICE REQUEST message.</w:t>
      </w:r>
    </w:p>
    <w:p w14:paraId="30EC7866" w14:textId="77777777" w:rsidR="00D40C70" w:rsidRPr="00BC508A" w:rsidRDefault="00D40C70" w:rsidP="00D40C70">
      <w:r w:rsidRPr="00BC508A">
        <w:t>Based on information provided by the upper layers, the UE may include a Release assistance indication IE in the ESM DATA TRANSPORT message to inform the network that</w:t>
      </w:r>
    </w:p>
    <w:p w14:paraId="7AD3A875" w14:textId="77777777" w:rsidR="00D40C70" w:rsidRPr="00BC508A" w:rsidRDefault="00D40C70" w:rsidP="00D40C70">
      <w:pPr>
        <w:pStyle w:val="B1"/>
      </w:pPr>
      <w:r w:rsidRPr="00BC508A">
        <w:t>1)</w:t>
      </w:r>
      <w:r w:rsidRPr="00BC508A">
        <w:tab/>
        <w:t>subsequent to the current uplink data transmission no further uplink or downlink data transmission (e.g. an acknowledgement or response) is expected; i.e. the upper layers indicated that data exchanges have completed with the current UL data transfer; or</w:t>
      </w:r>
    </w:p>
    <w:p w14:paraId="24F294AE" w14:textId="77777777" w:rsidR="00D40C70" w:rsidRPr="00BC508A" w:rsidRDefault="00D40C70" w:rsidP="00D40C70">
      <w:pPr>
        <w:pStyle w:val="B1"/>
      </w:pPr>
      <w:r w:rsidRPr="00BC508A">
        <w:lastRenderedPageBreak/>
        <w:t>2)</w:t>
      </w:r>
      <w:r w:rsidRPr="00BC508A">
        <w:tab/>
        <w:t>subsequent to the current uplink data transmission only a single downlink data transmission and no further uplink data transmission is expected; i.e. the upper layers indicated that data exchanges will have completed with the next downlink data transmission.</w:t>
      </w:r>
    </w:p>
    <w:p w14:paraId="093E9A93" w14:textId="77777777" w:rsidR="00D40C70" w:rsidRPr="00BC508A" w:rsidRDefault="00D40C70" w:rsidP="00D40C70">
      <w:r w:rsidRPr="00BC508A">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w:t>
      </w:r>
      <w:r w:rsidRPr="00BC508A" w:rsidDel="00BD174B">
        <w:t xml:space="preserve"> </w:t>
      </w:r>
      <w:r w:rsidRPr="00BC508A">
        <w:t>indicates to the EMM layer to initiate release of the NAS signalling connection,</w:t>
      </w:r>
    </w:p>
    <w:p w14:paraId="41BCB831" w14:textId="77777777" w:rsidR="00D40C70" w:rsidRPr="00BC508A" w:rsidRDefault="00D40C70" w:rsidP="00D40C70">
      <w:pPr>
        <w:pStyle w:val="B1"/>
      </w:pPr>
      <w:r w:rsidRPr="00BC508A">
        <w:t>1)</w:t>
      </w:r>
      <w:r w:rsidRPr="00BC508A">
        <w:tab/>
        <w:t>if the release assistance indication indicates that no further uplink and no further downlink data transmission subsequent to the uplink data transmission is expected; or</w:t>
      </w:r>
    </w:p>
    <w:p w14:paraId="2B01DC07" w14:textId="53EA1DB8" w:rsidR="00D40C70" w:rsidRPr="00BC508A" w:rsidRDefault="00D40C70" w:rsidP="00FF573B">
      <w:pPr>
        <w:pStyle w:val="B1"/>
      </w:pPr>
      <w:r w:rsidRPr="00BC508A">
        <w:t>2)</w:t>
      </w:r>
      <w:r w:rsidRPr="00BC508A">
        <w:tab/>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14:paraId="0162B29E" w14:textId="77777777" w:rsidR="00D40C70" w:rsidRPr="00BC508A" w:rsidRDefault="00D40C70" w:rsidP="00FB1684">
      <w:pPr>
        <w:pStyle w:val="TH"/>
        <w:rPr>
          <w:lang w:eastAsia="zh-CN"/>
        </w:rPr>
      </w:pPr>
      <w:r w:rsidRPr="00BC508A">
        <w:object w:dxaOrig="9499" w:dyaOrig="2260" w14:anchorId="690F4884">
          <v:shape id="_x0000_i1068" type="#_x0000_t75" style="width:406.95pt;height:96.4pt" o:ole="">
            <v:imagedata r:id="rId98" o:title=""/>
          </v:shape>
          <o:OLEObject Type="Embed" ProgID="Visio.Drawing.11" ShapeID="_x0000_i1068" DrawAspect="Content" ObjectID="_1798024948" r:id="rId99"/>
        </w:object>
      </w:r>
    </w:p>
    <w:p w14:paraId="426B021C" w14:textId="77777777" w:rsidR="00D40C70" w:rsidRPr="00BC508A" w:rsidRDefault="00D40C70" w:rsidP="00D40C70">
      <w:pPr>
        <w:pStyle w:val="TF"/>
        <w:rPr>
          <w:lang w:eastAsia="zh-CN"/>
        </w:rPr>
      </w:pPr>
      <w:bookmarkStart w:id="3796" w:name="_CRFigure6_6_4_2_1"/>
      <w:r w:rsidRPr="00BC508A">
        <w:t xml:space="preserve">Figure </w:t>
      </w:r>
      <w:bookmarkEnd w:id="3796"/>
      <w:r w:rsidRPr="00BC508A">
        <w:t>6.6.4.2.1: UE initiated transport of user data via the control plane procedu</w:t>
      </w:r>
      <w:r w:rsidRPr="00BC508A">
        <w:rPr>
          <w:lang w:eastAsia="zh-CN"/>
        </w:rPr>
        <w:t>re</w:t>
      </w:r>
    </w:p>
    <w:p w14:paraId="1E3CB42E" w14:textId="77777777" w:rsidR="00D40C70" w:rsidRPr="00BC508A" w:rsidRDefault="00D40C70" w:rsidP="00295835">
      <w:pPr>
        <w:pStyle w:val="Heading4"/>
        <w:rPr>
          <w:lang w:eastAsia="ja-JP"/>
        </w:rPr>
      </w:pPr>
      <w:bookmarkStart w:id="3797" w:name="_Toc20218180"/>
      <w:bookmarkStart w:id="3798" w:name="_Toc27744065"/>
      <w:bookmarkStart w:id="3799" w:name="_Toc35959637"/>
      <w:bookmarkStart w:id="3800" w:name="_Toc45203070"/>
      <w:bookmarkStart w:id="3801" w:name="_Toc45700446"/>
      <w:bookmarkStart w:id="3802" w:name="_Toc51920182"/>
      <w:bookmarkStart w:id="3803" w:name="_Toc68251242"/>
      <w:bookmarkStart w:id="3804" w:name="_Toc178411347"/>
      <w:r w:rsidRPr="00BC508A">
        <w:t>6.6.4.3</w:t>
      </w:r>
      <w:r w:rsidRPr="00BC508A">
        <w:tab/>
        <w:t>Network initiated transport of user data via the control plane</w:t>
      </w:r>
      <w:bookmarkEnd w:id="3797"/>
      <w:bookmarkEnd w:id="3798"/>
      <w:bookmarkEnd w:id="3799"/>
      <w:bookmarkEnd w:id="3800"/>
      <w:bookmarkEnd w:id="3801"/>
      <w:bookmarkEnd w:id="3802"/>
      <w:bookmarkEnd w:id="3803"/>
      <w:bookmarkEnd w:id="3804"/>
    </w:p>
    <w:p w14:paraId="19D91D02" w14:textId="77777777" w:rsidR="00D40C70" w:rsidRPr="00BC508A" w:rsidRDefault="00D40C70" w:rsidP="00D40C70">
      <w:r w:rsidRPr="00BC508A">
        <w:t>The network initiates the procedure by sending the ESM DATA TRANSPORT message (see example in figure 6.6.4.3.1). Upon receiving the ESM DATA TRANSPORT message, the UE shall:</w:t>
      </w:r>
    </w:p>
    <w:p w14:paraId="393A9677" w14:textId="77777777" w:rsidR="00D40C70" w:rsidRPr="00BC508A" w:rsidRDefault="00D40C70" w:rsidP="00D40C70">
      <w:pPr>
        <w:pStyle w:val="B1"/>
      </w:pPr>
      <w:r w:rsidRPr="00BC508A">
        <w:t>-</w:t>
      </w:r>
      <w:r w:rsidRPr="00BC508A">
        <w:tab/>
        <w:t>forward the contents of the User data container IE to the upper layers.</w:t>
      </w:r>
    </w:p>
    <w:p w14:paraId="17AB2AAD" w14:textId="77777777" w:rsidR="00D40C70" w:rsidRPr="00BC508A" w:rsidRDefault="00D40C70" w:rsidP="00D40C70">
      <w:pPr>
        <w:pStyle w:val="TH"/>
        <w:rPr>
          <w:lang w:eastAsia="zh-CN"/>
        </w:rPr>
      </w:pPr>
      <w:r w:rsidRPr="00BC508A">
        <w:object w:dxaOrig="9562" w:dyaOrig="2436" w14:anchorId="0A5DED3D">
          <v:shape id="_x0000_i1069" type="#_x0000_t75" style="width:409.45pt;height:103.95pt" o:ole="">
            <v:imagedata r:id="rId100" o:title=""/>
          </v:shape>
          <o:OLEObject Type="Embed" ProgID="Visio.Drawing.11" ShapeID="_x0000_i1069" DrawAspect="Content" ObjectID="_1798024949" r:id="rId101"/>
        </w:object>
      </w:r>
    </w:p>
    <w:p w14:paraId="1C90E15A" w14:textId="77777777" w:rsidR="00D40C70" w:rsidRPr="00BC508A" w:rsidRDefault="00D40C70" w:rsidP="00D40C70">
      <w:pPr>
        <w:pStyle w:val="TF"/>
        <w:rPr>
          <w:lang w:eastAsia="zh-CN"/>
        </w:rPr>
      </w:pPr>
      <w:bookmarkStart w:id="3805" w:name="_CRFigure6_6_4_3_1"/>
      <w:r w:rsidRPr="00BC508A">
        <w:t xml:space="preserve">Figure </w:t>
      </w:r>
      <w:bookmarkEnd w:id="3805"/>
      <w:r w:rsidRPr="00BC508A">
        <w:t>6.6.4.3.1: Network initiated transport of user data via the control plane procedu</w:t>
      </w:r>
      <w:r w:rsidRPr="00BC508A">
        <w:rPr>
          <w:lang w:eastAsia="zh-CN"/>
        </w:rPr>
        <w:t>re</w:t>
      </w:r>
    </w:p>
    <w:p w14:paraId="7D21FD81" w14:textId="77777777" w:rsidR="00D40C70" w:rsidRPr="00BC508A" w:rsidRDefault="00D40C70" w:rsidP="00295835">
      <w:pPr>
        <w:pStyle w:val="Heading4"/>
      </w:pPr>
      <w:bookmarkStart w:id="3806" w:name="_Toc20218181"/>
      <w:bookmarkStart w:id="3807" w:name="_Toc27744066"/>
      <w:bookmarkStart w:id="3808" w:name="_Toc35959638"/>
      <w:bookmarkStart w:id="3809" w:name="_Toc45203071"/>
      <w:bookmarkStart w:id="3810" w:name="_Toc45700447"/>
      <w:bookmarkStart w:id="3811" w:name="_Toc51920183"/>
      <w:bookmarkStart w:id="3812" w:name="_Toc68251243"/>
      <w:bookmarkStart w:id="3813" w:name="_Toc178411348"/>
      <w:r w:rsidRPr="00BC508A">
        <w:t>6.6.4.4</w:t>
      </w:r>
      <w:r w:rsidRPr="00BC508A">
        <w:tab/>
        <w:t>Abnormal cases in the UE</w:t>
      </w:r>
      <w:bookmarkEnd w:id="3806"/>
      <w:bookmarkEnd w:id="3807"/>
      <w:bookmarkEnd w:id="3808"/>
      <w:bookmarkEnd w:id="3809"/>
      <w:bookmarkEnd w:id="3810"/>
      <w:bookmarkEnd w:id="3811"/>
      <w:bookmarkEnd w:id="3812"/>
      <w:bookmarkEnd w:id="3813"/>
    </w:p>
    <w:p w14:paraId="1C072677" w14:textId="77777777" w:rsidR="00D40C70" w:rsidRPr="00BC508A" w:rsidRDefault="00D40C70" w:rsidP="00D40C70">
      <w:pPr>
        <w:rPr>
          <w:lang w:eastAsia="zh-CN"/>
        </w:rPr>
      </w:pPr>
      <w:r w:rsidRPr="00BC508A">
        <w:t>The following abnormal case can be identified:</w:t>
      </w:r>
    </w:p>
    <w:p w14:paraId="595B6C96" w14:textId="77777777" w:rsidR="00D40C70" w:rsidRPr="00BC508A" w:rsidRDefault="00D40C70" w:rsidP="00D40C70">
      <w:pPr>
        <w:pStyle w:val="B1"/>
        <w:rPr>
          <w:lang w:eastAsia="zh-CN"/>
        </w:rPr>
      </w:pPr>
      <w:r w:rsidRPr="00BC508A">
        <w:rPr>
          <w:lang w:eastAsia="zh-CN"/>
        </w:rPr>
        <w:t>a</w:t>
      </w:r>
      <w:r w:rsidRPr="00BC508A">
        <w:t>)</w:t>
      </w:r>
      <w:r w:rsidRPr="00BC508A">
        <w:tab/>
      </w:r>
      <w:r w:rsidRPr="00BC508A">
        <w:rPr>
          <w:lang w:eastAsia="zh-CN"/>
        </w:rPr>
        <w:t>T3396 is running</w:t>
      </w:r>
    </w:p>
    <w:p w14:paraId="236189AA" w14:textId="77777777" w:rsidR="00D40C70" w:rsidRPr="00BC508A" w:rsidRDefault="00D40C70" w:rsidP="00D40C70">
      <w:pPr>
        <w:pStyle w:val="B1"/>
        <w:rPr>
          <w:lang w:eastAsia="zh-CN"/>
        </w:rPr>
      </w:pPr>
      <w:r w:rsidRPr="00BC508A">
        <w:rPr>
          <w:lang w:eastAsia="zh-CN"/>
        </w:rPr>
        <w:tab/>
        <w:t xml:space="preserve">The UE shall not </w:t>
      </w:r>
      <w:r w:rsidRPr="00BC508A">
        <w:t xml:space="preserve">send an </w:t>
      </w:r>
      <w:r w:rsidRPr="00BC508A">
        <w:rPr>
          <w:lang w:eastAsia="zh-CN"/>
        </w:rPr>
        <w:t>ESM DATA</w:t>
      </w:r>
      <w:r w:rsidRPr="00BC508A">
        <w:t xml:space="preserve"> TRANSPORT message unless</w:t>
      </w:r>
    </w:p>
    <w:p w14:paraId="6FEB0A0F" w14:textId="77777777" w:rsidR="00D40C70" w:rsidRPr="00BC508A" w:rsidRDefault="00D40C70" w:rsidP="00D40C70">
      <w:pPr>
        <w:pStyle w:val="B2"/>
        <w:rPr>
          <w:lang w:eastAsia="zh-CN"/>
        </w:rPr>
      </w:pPr>
      <w:r w:rsidRPr="00BC508A">
        <w:t>-</w:t>
      </w:r>
      <w:r w:rsidRPr="00BC508A">
        <w:tab/>
      </w:r>
      <w:r w:rsidRPr="00BC508A">
        <w:rPr>
          <w:lang w:eastAsia="zh-TW"/>
        </w:rPr>
        <w:t>the UE is a UE configured to use AC11 – 15 in selected PLMN</w:t>
      </w:r>
      <w:r w:rsidRPr="00BC508A">
        <w:rPr>
          <w:lang w:eastAsia="zh-CN"/>
        </w:rPr>
        <w:t>; or</w:t>
      </w:r>
    </w:p>
    <w:p w14:paraId="26EDD058" w14:textId="77777777" w:rsidR="00D40C70" w:rsidRPr="00BC508A" w:rsidRDefault="00D40C70" w:rsidP="00D40C70">
      <w:pPr>
        <w:pStyle w:val="B2"/>
        <w:rPr>
          <w:lang w:eastAsia="zh-CN"/>
        </w:rPr>
      </w:pPr>
      <w:r w:rsidRPr="00BC508A">
        <w:t>-</w:t>
      </w:r>
      <w:r w:rsidRPr="00BC508A">
        <w:tab/>
      </w:r>
      <w:r w:rsidRPr="00BC508A">
        <w:rPr>
          <w:lang w:eastAsia="zh-CN"/>
        </w:rPr>
        <w:t>the ESM DATA</w:t>
      </w:r>
      <w:r w:rsidRPr="00BC508A">
        <w:t xml:space="preserve"> TRANSPORT message</w:t>
      </w:r>
      <w:r w:rsidRPr="00BC508A">
        <w:rPr>
          <w:lang w:eastAsia="zh-CN"/>
        </w:rPr>
        <w:t xml:space="preserve"> is used for </w:t>
      </w:r>
      <w:r w:rsidRPr="00BC508A">
        <w:t xml:space="preserve">an exception </w:t>
      </w:r>
      <w:r w:rsidRPr="00BC508A">
        <w:rPr>
          <w:lang w:eastAsia="zh-CN"/>
        </w:rPr>
        <w:t>data reporting and</w:t>
      </w:r>
      <w:r w:rsidRPr="00BC508A">
        <w:t xml:space="preserve"> the UE is </w:t>
      </w:r>
      <w:r w:rsidRPr="00BC508A">
        <w:rPr>
          <w:snapToGrid w:val="0"/>
        </w:rPr>
        <w:t xml:space="preserve">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w:t>
      </w:r>
      <w:r w:rsidRPr="00BC508A">
        <w:rPr>
          <w:lang w:eastAsia="zh-CN"/>
        </w:rPr>
        <w:t>.</w:t>
      </w:r>
    </w:p>
    <w:p w14:paraId="0C5E9338" w14:textId="77777777" w:rsidR="00D40C70" w:rsidRPr="00BC508A" w:rsidRDefault="00D40C70" w:rsidP="00D40C70">
      <w:pPr>
        <w:pStyle w:val="B1"/>
        <w:rPr>
          <w:lang w:eastAsia="zh-CN"/>
        </w:rPr>
      </w:pPr>
      <w:r w:rsidRPr="00BC508A">
        <w:rPr>
          <w:lang w:eastAsia="zh-CN"/>
        </w:rPr>
        <w:tab/>
        <w:t>The ESM DATA TRANSPORT message can be sent, if still necessary, when timer T3396 expires or is stopped.</w:t>
      </w:r>
    </w:p>
    <w:p w14:paraId="23427741" w14:textId="77777777" w:rsidR="00D40C70" w:rsidRPr="00BC508A" w:rsidRDefault="00D40C70" w:rsidP="00D40C70">
      <w:pPr>
        <w:pStyle w:val="B1"/>
      </w:pPr>
      <w:r w:rsidRPr="00BC508A">
        <w:t>b)</w:t>
      </w:r>
      <w:r w:rsidRPr="00BC508A">
        <w:tab/>
        <w:t xml:space="preserve">Transmission failure of the </w:t>
      </w:r>
      <w:r w:rsidRPr="00BC508A">
        <w:rPr>
          <w:lang w:eastAsia="zh-CN"/>
        </w:rPr>
        <w:t>ESM DATA TRANSPORT</w:t>
      </w:r>
      <w:r w:rsidRPr="00BC508A">
        <w:t xml:space="preserve"> message indication from lower layers</w:t>
      </w:r>
    </w:p>
    <w:p w14:paraId="47E5BD06" w14:textId="77777777" w:rsidR="00D40C70" w:rsidRPr="00BC508A" w:rsidRDefault="00D40C70" w:rsidP="00D40C70">
      <w:pPr>
        <w:pStyle w:val="B1"/>
      </w:pPr>
      <w:r w:rsidRPr="00BC508A">
        <w:lastRenderedPageBreak/>
        <w:tab/>
        <w:t xml:space="preserve">If lower layers indicate a TAI change and the current TAI is not in the TAI list,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14:paraId="539162CC" w14:textId="77777777" w:rsidR="00D40C70" w:rsidRPr="00BC508A" w:rsidRDefault="00D40C70" w:rsidP="00D40C70">
      <w:pPr>
        <w:pStyle w:val="B1"/>
      </w:pPr>
      <w:r w:rsidRPr="00BC508A">
        <w:tab/>
        <w:t xml:space="preserve">If lower layers indicate a TAI change, but the current TAI is still part of the TAI list, or the TAI has not changed, the </w:t>
      </w:r>
      <w:r w:rsidRPr="00BC508A">
        <w:rPr>
          <w:lang w:eastAsia="ko-KR"/>
        </w:rPr>
        <w:t xml:space="preserve">transport of user </w:t>
      </w:r>
      <w:r w:rsidRPr="00BC508A">
        <w:t xml:space="preserve">data via the control plane </w:t>
      </w:r>
      <w:r w:rsidRPr="00BC508A">
        <w:rPr>
          <w:lang w:eastAsia="ko-KR"/>
        </w:rPr>
        <w:t>procedure</w:t>
      </w:r>
      <w:r w:rsidRPr="00BC508A">
        <w:t xml:space="preserve"> shall be re-initiated immediately if the user data still exists by</w:t>
      </w:r>
      <w:r w:rsidRPr="00BC508A">
        <w:rPr>
          <w:lang w:eastAsia="ja-JP"/>
        </w:rPr>
        <w:t xml:space="preserve"> including the ESM DATA TRANSPORT message in a </w:t>
      </w:r>
      <w:r w:rsidRPr="00BC508A">
        <w:t>CONTROL PLANE</w:t>
      </w:r>
      <w:r w:rsidRPr="00BC508A">
        <w:rPr>
          <w:lang w:eastAsia="ja-JP"/>
        </w:rPr>
        <w:t xml:space="preserve"> SERVICE REQUEST message</w:t>
      </w:r>
      <w:r w:rsidRPr="00BC508A">
        <w:t>.</w:t>
      </w:r>
    </w:p>
    <w:p w14:paraId="0B88213A" w14:textId="77777777" w:rsidR="00D40C70" w:rsidRPr="00BC508A" w:rsidRDefault="00D40C70" w:rsidP="00D40C70">
      <w:pPr>
        <w:pStyle w:val="NO"/>
      </w:pPr>
      <w:r w:rsidRPr="00BC508A">
        <w:t>NOTE:</w:t>
      </w:r>
      <w:r w:rsidRPr="00BC508A">
        <w:tab/>
        <w:t xml:space="preserve">How the ESM sublayer handles the retransmission </w:t>
      </w:r>
      <w:r w:rsidRPr="00BC508A">
        <w:rPr>
          <w:lang w:eastAsia="ko-KR"/>
        </w:rPr>
        <w:t xml:space="preserve">of user </w:t>
      </w:r>
      <w:r w:rsidRPr="00BC508A">
        <w:t>data via the control plane is up to the UE implementation.</w:t>
      </w:r>
    </w:p>
    <w:p w14:paraId="006F5DE1" w14:textId="77777777" w:rsidR="00D40C70" w:rsidRPr="00BC508A" w:rsidRDefault="00D40C70" w:rsidP="00D40C70">
      <w:pPr>
        <w:pStyle w:val="B1"/>
      </w:pPr>
      <w:r w:rsidRPr="00BC508A">
        <w:t>c)</w:t>
      </w:r>
      <w:r w:rsidRPr="00BC508A">
        <w:tab/>
        <w:t>NAS MAC calculation indication from lower layers</w:t>
      </w:r>
    </w:p>
    <w:p w14:paraId="4B712FDE" w14:textId="77777777" w:rsidR="00D40C70" w:rsidRPr="00BC508A" w:rsidRDefault="00D40C70" w:rsidP="00D40C70">
      <w:pPr>
        <w:pStyle w:val="B1"/>
      </w:pPr>
      <w:r w:rsidRPr="00BC508A">
        <w:tab/>
        <w:t xml:space="preserve">If lower layers indicate to calculate an NAS MAC, the UE shall calculate an NAS MAC as specified in </w:t>
      </w:r>
      <w:r w:rsidRPr="00BC508A">
        <w:rPr>
          <w:snapToGrid w:val="0"/>
        </w:rPr>
        <w:t xml:space="preserve">3GPP TS 33.401 [19] and then provide the </w:t>
      </w:r>
      <w:r w:rsidRPr="00BC508A">
        <w:t>calculated NAS MAC</w:t>
      </w:r>
      <w:r w:rsidRPr="00BC508A">
        <w:rPr>
          <w:snapToGrid w:val="0"/>
        </w:rPr>
        <w:t xml:space="preserve"> and 5</w:t>
      </w:r>
      <w:r w:rsidRPr="00BC508A">
        <w:t xml:space="preserve"> least significant bits of the </w:t>
      </w:r>
      <w:r w:rsidRPr="00BC508A">
        <w:rPr>
          <w:lang w:eastAsia="ja-JP"/>
        </w:rPr>
        <w:t xml:space="preserve">uplink NAS COUNT used to calculate the NAS MAC </w:t>
      </w:r>
      <w:r w:rsidRPr="00BC508A">
        <w:rPr>
          <w:snapToGrid w:val="0"/>
        </w:rPr>
        <w:t xml:space="preserve">to </w:t>
      </w:r>
      <w:r w:rsidRPr="00BC508A">
        <w:t>lower layers</w:t>
      </w:r>
      <w:r w:rsidRPr="00BC508A">
        <w:rPr>
          <w:snapToGrid w:val="0"/>
        </w:rPr>
        <w:t xml:space="preserve"> (see 3GPP TS 36.331 [22])</w:t>
      </w:r>
      <w:r w:rsidRPr="00BC508A">
        <w:t>. The UE shall increase the uplink NAS COUNT</w:t>
      </w:r>
      <w:r w:rsidRPr="00BC508A">
        <w:rPr>
          <w:lang w:eastAsia="ja-JP"/>
        </w:rPr>
        <w:t xml:space="preserve"> by one after the calculation of the NAS MAC</w:t>
      </w:r>
      <w:r w:rsidRPr="00BC508A">
        <w:t>.</w:t>
      </w:r>
    </w:p>
    <w:p w14:paraId="50463B27" w14:textId="77777777" w:rsidR="00D40C70" w:rsidRPr="00BC508A" w:rsidRDefault="00D40C70" w:rsidP="00295835">
      <w:pPr>
        <w:pStyle w:val="Heading4"/>
      </w:pPr>
      <w:bookmarkStart w:id="3814" w:name="_Toc20218182"/>
      <w:bookmarkStart w:id="3815" w:name="_Toc27744067"/>
      <w:bookmarkStart w:id="3816" w:name="_Toc35959639"/>
      <w:bookmarkStart w:id="3817" w:name="_Toc45203072"/>
      <w:bookmarkStart w:id="3818" w:name="_Toc45700448"/>
      <w:bookmarkStart w:id="3819" w:name="_Toc51920184"/>
      <w:bookmarkStart w:id="3820" w:name="_Toc68251244"/>
      <w:bookmarkStart w:id="3821" w:name="_Toc178411349"/>
      <w:r w:rsidRPr="00BC508A">
        <w:t>6.6.4.5</w:t>
      </w:r>
      <w:r w:rsidRPr="00BC508A">
        <w:tab/>
        <w:t>Abnormal cases on the network side</w:t>
      </w:r>
      <w:bookmarkEnd w:id="3814"/>
      <w:bookmarkEnd w:id="3815"/>
      <w:bookmarkEnd w:id="3816"/>
      <w:bookmarkEnd w:id="3817"/>
      <w:bookmarkEnd w:id="3818"/>
      <w:bookmarkEnd w:id="3819"/>
      <w:bookmarkEnd w:id="3820"/>
      <w:bookmarkEnd w:id="3821"/>
    </w:p>
    <w:p w14:paraId="42B08837" w14:textId="77777777" w:rsidR="00993828" w:rsidRPr="00BC508A" w:rsidRDefault="00993828" w:rsidP="00993828">
      <w:pPr>
        <w:pStyle w:val="B1"/>
      </w:pPr>
      <w:r w:rsidRPr="00BC508A">
        <w:t>a)</w:t>
      </w:r>
      <w:r w:rsidRPr="00BC508A">
        <w:tab/>
      </w:r>
      <w:r w:rsidRPr="00BC508A">
        <w:rPr>
          <w:lang w:eastAsia="zh-CN"/>
        </w:rPr>
        <w:t>ESM DATA TRANSPORT message</w:t>
      </w:r>
      <w:r w:rsidRPr="00BC508A">
        <w:t xml:space="preserve"> received from a UE which is in a location where the PLMN is not allowed to operate</w:t>
      </w:r>
    </w:p>
    <w:p w14:paraId="09666CF1" w14:textId="77777777" w:rsidR="00993828" w:rsidRPr="00BC508A" w:rsidRDefault="00993828" w:rsidP="00993828">
      <w:pPr>
        <w:pStyle w:val="B1"/>
        <w:rPr>
          <w:rFonts w:eastAsia="Batang"/>
          <w:lang w:eastAsia="ko-KR"/>
        </w:rPr>
      </w:pPr>
      <w:r w:rsidRPr="00BC508A">
        <w:tab/>
        <w:t>If the MME determines that the UE is in a location where the PLMN is not allowed to operate, the MME discards the message.</w:t>
      </w:r>
    </w:p>
    <w:p w14:paraId="1FF0D921" w14:textId="77777777" w:rsidR="00D40C70" w:rsidRPr="00BC508A" w:rsidRDefault="00D40C70" w:rsidP="00295835">
      <w:pPr>
        <w:pStyle w:val="Heading2"/>
      </w:pPr>
      <w:bookmarkStart w:id="3822" w:name="_Toc20218183"/>
      <w:bookmarkStart w:id="3823" w:name="_Toc27744068"/>
      <w:bookmarkStart w:id="3824" w:name="_Toc35959640"/>
      <w:bookmarkStart w:id="3825" w:name="_Toc45203073"/>
      <w:bookmarkStart w:id="3826" w:name="_Toc45700449"/>
      <w:bookmarkStart w:id="3827" w:name="_Toc51920185"/>
      <w:bookmarkStart w:id="3828" w:name="_Toc68251245"/>
      <w:bookmarkStart w:id="3829" w:name="_Toc178411350"/>
      <w:r w:rsidRPr="00BC508A">
        <w:t>6.7</w:t>
      </w:r>
      <w:r w:rsidRPr="00BC508A">
        <w:tab/>
        <w:t>Reception of an ESM STATUS message by an ESM entity</w:t>
      </w:r>
      <w:bookmarkEnd w:id="3822"/>
      <w:bookmarkEnd w:id="3823"/>
      <w:bookmarkEnd w:id="3824"/>
      <w:bookmarkEnd w:id="3825"/>
      <w:bookmarkEnd w:id="3826"/>
      <w:bookmarkEnd w:id="3827"/>
      <w:bookmarkEnd w:id="3828"/>
      <w:bookmarkEnd w:id="3829"/>
    </w:p>
    <w:p w14:paraId="75C68E78" w14:textId="77777777" w:rsidR="00D40C70" w:rsidRPr="00BC508A" w:rsidRDefault="00D40C70" w:rsidP="00D40C70">
      <w:r w:rsidRPr="00BC508A">
        <w:t>The purpose of the sending of the E</w:t>
      </w:r>
      <w:r w:rsidRPr="00BC508A">
        <w:rPr>
          <w:lang w:eastAsia="ko-KR"/>
        </w:rPr>
        <w:t>S</w:t>
      </w:r>
      <w:r w:rsidRPr="00BC508A">
        <w:t>M STATUS message is to report at any time certain error conditions detected upon receipt of E</w:t>
      </w:r>
      <w:r w:rsidRPr="00BC508A">
        <w:rPr>
          <w:lang w:eastAsia="ko-KR"/>
        </w:rPr>
        <w:t>S</w:t>
      </w:r>
      <w:r w:rsidRPr="00BC508A">
        <w:t>M protocol data. The E</w:t>
      </w:r>
      <w:r w:rsidRPr="00BC508A">
        <w:rPr>
          <w:lang w:eastAsia="ko-KR"/>
        </w:rPr>
        <w:t>S</w:t>
      </w:r>
      <w:r w:rsidRPr="00BC508A">
        <w:t>M STATUS message can be sent by both the MME and the UE</w:t>
      </w:r>
      <w:r w:rsidRPr="00BC508A">
        <w:rPr>
          <w:lang w:eastAsia="ko-KR"/>
        </w:rPr>
        <w:t xml:space="preserve"> (see example in figure 6.7.1)</w:t>
      </w:r>
      <w:r w:rsidRPr="00BC508A">
        <w:t>.</w:t>
      </w:r>
    </w:p>
    <w:p w14:paraId="5D54765F" w14:textId="77777777" w:rsidR="00D40C70" w:rsidRPr="00BC508A" w:rsidRDefault="00D40C70" w:rsidP="00D40C70">
      <w:r w:rsidRPr="00BC508A">
        <w:rPr>
          <w:lang w:eastAsia="ko-KR"/>
        </w:rPr>
        <w:t>If the ESM entity of the UE receives an ESM STATUS message t</w:t>
      </w:r>
      <w:r w:rsidRPr="00BC508A">
        <w:t>he UE shall take different actions depending on the received ESM cause value:</w:t>
      </w:r>
    </w:p>
    <w:p w14:paraId="0C4E0031" w14:textId="77777777" w:rsidR="00D40C70" w:rsidRPr="00BC508A" w:rsidRDefault="00D40C70" w:rsidP="00D40C70">
      <w:pPr>
        <w:pStyle w:val="B1"/>
      </w:pPr>
      <w:r w:rsidRPr="00BC508A">
        <w:t>#43</w:t>
      </w:r>
      <w:r w:rsidRPr="00BC508A">
        <w:tab/>
        <w:t>(Invalid EPS bearer identity);</w:t>
      </w:r>
    </w:p>
    <w:p w14:paraId="276A1DEF" w14:textId="77777777" w:rsidR="00D40C70" w:rsidRPr="00BC508A" w:rsidRDefault="00D40C70" w:rsidP="00D40C70">
      <w:pPr>
        <w:pStyle w:val="B1"/>
      </w:pPr>
      <w:r w:rsidRPr="00BC508A">
        <w:tab/>
        <w:t>The UE shall abort any ongoing ESM procedure related to the received EPS bearer identity, stop any related timer, and deactivate the corresponding EPS bearer context locally (without peer to peer signalling between the UE and the MME).</w:t>
      </w:r>
    </w:p>
    <w:p w14:paraId="2D0B3444" w14:textId="77777777" w:rsidR="00D40C70" w:rsidRPr="00BC508A" w:rsidRDefault="00D40C70" w:rsidP="00D40C70">
      <w:pPr>
        <w:pStyle w:val="B1"/>
      </w:pPr>
      <w:r w:rsidRPr="00BC508A">
        <w:t>#81</w:t>
      </w:r>
      <w:r w:rsidRPr="00BC508A">
        <w:tab/>
        <w:t>(Invalid PTI value);</w:t>
      </w:r>
    </w:p>
    <w:p w14:paraId="21E0D166" w14:textId="77777777" w:rsidR="00D40C70" w:rsidRPr="00BC508A" w:rsidRDefault="00D40C70" w:rsidP="00D40C70">
      <w:pPr>
        <w:pStyle w:val="B1"/>
      </w:pPr>
      <w:r w:rsidRPr="00BC508A">
        <w:tab/>
        <w:t>The UE shall abort any ongoing ESM procedure related to the received PTI value and stop any related timer.</w:t>
      </w:r>
    </w:p>
    <w:p w14:paraId="48CDEE7A"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1F428F8B" w14:textId="77777777" w:rsidR="00D40C70" w:rsidRPr="00BC508A" w:rsidRDefault="00D40C70" w:rsidP="00D40C70">
      <w:pPr>
        <w:pStyle w:val="B1"/>
        <w:rPr>
          <w:lang w:eastAsia="ko-KR"/>
        </w:rPr>
      </w:pPr>
      <w:r w:rsidRPr="00BC508A">
        <w:tab/>
        <w:t xml:space="preserve">The </w:t>
      </w:r>
      <w:r w:rsidRPr="00BC508A">
        <w:rPr>
          <w:lang w:eastAsia="ko-KR"/>
        </w:rPr>
        <w:t>UE shall abort any ongoing ESM procedure related to the PTI or EPS bearer identity and stop any related timer.</w:t>
      </w:r>
    </w:p>
    <w:p w14:paraId="41216A3A" w14:textId="77777777" w:rsidR="00431B51" w:rsidRPr="00BC508A" w:rsidRDefault="00D40C70" w:rsidP="00D40C70">
      <w:pPr>
        <w:rPr>
          <w:lang w:eastAsia="ko-KR"/>
        </w:rPr>
      </w:pPr>
      <w:r w:rsidRPr="00BC508A">
        <w:t>On receipt of an E</w:t>
      </w:r>
      <w:r w:rsidRPr="00BC508A">
        <w:rPr>
          <w:lang w:eastAsia="ko-KR"/>
        </w:rPr>
        <w:t>S</w:t>
      </w:r>
      <w:r w:rsidRPr="00BC508A">
        <w:t xml:space="preserve">M STATUS message </w:t>
      </w:r>
      <w:r w:rsidRPr="00BC508A">
        <w:rPr>
          <w:lang w:eastAsia="ko-KR"/>
        </w:rPr>
        <w:t xml:space="preserve">with any other ESM cause value </w:t>
      </w:r>
      <w:r w:rsidRPr="00BC508A">
        <w:t>no state transition and no specific action shall be taken as seen from the radio interface, i.e. local actions are possible.</w:t>
      </w:r>
    </w:p>
    <w:p w14:paraId="5569B8A3" w14:textId="39F509FD" w:rsidR="00D40C70" w:rsidRPr="00BC508A" w:rsidRDefault="00D40C70" w:rsidP="00D40C70">
      <w:pPr>
        <w:rPr>
          <w:lang w:eastAsia="ko-KR"/>
        </w:rPr>
      </w:pPr>
      <w:r w:rsidRPr="00BC508A">
        <w:rPr>
          <w:lang w:eastAsia="ko-KR"/>
        </w:rPr>
        <w:t>If the ESM entity of the MME receives an ESM STATUS message t</w:t>
      </w:r>
      <w:r w:rsidRPr="00BC508A">
        <w:t>he MME shall take different actions depending on the received ESM cause value:</w:t>
      </w:r>
    </w:p>
    <w:p w14:paraId="53DD3515" w14:textId="77777777" w:rsidR="00D40C70" w:rsidRPr="00BC508A" w:rsidRDefault="00D40C70" w:rsidP="00D40C70">
      <w:pPr>
        <w:pStyle w:val="B1"/>
      </w:pPr>
      <w:r w:rsidRPr="00BC508A">
        <w:t>#43</w:t>
      </w:r>
      <w:r w:rsidRPr="00BC508A">
        <w:tab/>
        <w:t>(Invalid EPS bearer identity);</w:t>
      </w:r>
    </w:p>
    <w:p w14:paraId="684A47BC" w14:textId="77777777" w:rsidR="00D40C70" w:rsidRPr="00BC508A" w:rsidRDefault="00D40C70" w:rsidP="00D40C70">
      <w:pPr>
        <w:pStyle w:val="B1"/>
      </w:pPr>
      <w:r w:rsidRPr="00BC508A">
        <w:tab/>
        <w:t>The MME shall abort any ongoing ESM procedure related to the received EPS bearer identity, stop any related timer, and deactivate the corresponding EPS bearer context locally (without peer to peer signalling between the MME and the UE).</w:t>
      </w:r>
    </w:p>
    <w:p w14:paraId="04AEE0BA" w14:textId="77777777" w:rsidR="00D40C70" w:rsidRPr="00BC508A" w:rsidRDefault="00D40C70" w:rsidP="00D40C70">
      <w:pPr>
        <w:pStyle w:val="B1"/>
      </w:pPr>
      <w:r w:rsidRPr="00BC508A">
        <w:lastRenderedPageBreak/>
        <w:t>#81</w:t>
      </w:r>
      <w:r w:rsidRPr="00BC508A">
        <w:tab/>
        <w:t>(Invalid PTI value);</w:t>
      </w:r>
    </w:p>
    <w:p w14:paraId="43EFE27D" w14:textId="77777777" w:rsidR="00D40C70" w:rsidRPr="00BC508A" w:rsidRDefault="00D40C70" w:rsidP="00D40C70">
      <w:pPr>
        <w:pStyle w:val="B1"/>
      </w:pPr>
      <w:r w:rsidRPr="00BC508A">
        <w:tab/>
        <w:t>The MME shall abort any ongoing ESM procedure related to the received PTI value and stop any related timer.</w:t>
      </w:r>
    </w:p>
    <w:p w14:paraId="64D0A19C" w14:textId="77777777" w:rsidR="00D40C70" w:rsidRPr="00BC508A" w:rsidRDefault="00D40C70" w:rsidP="00D40C70">
      <w:pPr>
        <w:pStyle w:val="B1"/>
        <w:rPr>
          <w:lang w:eastAsia="ko-KR"/>
        </w:rPr>
      </w:pPr>
      <w:r w:rsidRPr="00BC508A">
        <w:t>#</w:t>
      </w:r>
      <w:r w:rsidRPr="00BC508A">
        <w:rPr>
          <w:lang w:eastAsia="ko-KR"/>
        </w:rPr>
        <w:t>97</w:t>
      </w:r>
      <w:r w:rsidRPr="00BC508A">
        <w:tab/>
        <w:t>(</w:t>
      </w:r>
      <w:r w:rsidRPr="00BC508A">
        <w:rPr>
          <w:lang w:eastAsia="ko-KR"/>
        </w:rPr>
        <w:t>Message type non-existent or not implemented</w:t>
      </w:r>
      <w:r w:rsidRPr="00BC508A">
        <w:t>)</w:t>
      </w:r>
      <w:r w:rsidRPr="00BC508A">
        <w:rPr>
          <w:lang w:eastAsia="ko-KR"/>
        </w:rPr>
        <w:t>;</w:t>
      </w:r>
    </w:p>
    <w:p w14:paraId="32D4D376" w14:textId="77777777" w:rsidR="00D40C70" w:rsidRPr="00BC508A" w:rsidRDefault="00D40C70" w:rsidP="00D40C70">
      <w:pPr>
        <w:pStyle w:val="B1"/>
        <w:rPr>
          <w:lang w:eastAsia="ko-KR"/>
        </w:rPr>
      </w:pPr>
      <w:r w:rsidRPr="00BC508A">
        <w:tab/>
        <w:t xml:space="preserve">The </w:t>
      </w:r>
      <w:r w:rsidRPr="00BC508A">
        <w:rPr>
          <w:lang w:eastAsia="ko-KR"/>
        </w:rPr>
        <w:t>MME shall abort any ongoing ESM procedure related to the PTI or EPS bearer identity and stop any related timer.</w:t>
      </w:r>
    </w:p>
    <w:p w14:paraId="29C11E06" w14:textId="77777777" w:rsidR="00D40C70" w:rsidRPr="00BC508A" w:rsidRDefault="00D40C70" w:rsidP="00D40C70">
      <w:pPr>
        <w:rPr>
          <w:lang w:eastAsia="ko-KR"/>
        </w:rPr>
      </w:pPr>
      <w:r w:rsidRPr="00BC508A">
        <w:t>The local actions to be taken by the MME on receipt of an E</w:t>
      </w:r>
      <w:r w:rsidRPr="00BC508A">
        <w:rPr>
          <w:lang w:eastAsia="ko-KR"/>
        </w:rPr>
        <w:t>S</w:t>
      </w:r>
      <w:r w:rsidRPr="00BC508A">
        <w:t xml:space="preserve">M STATUS message </w:t>
      </w:r>
      <w:r w:rsidRPr="00BC508A">
        <w:rPr>
          <w:lang w:eastAsia="ko-KR"/>
        </w:rPr>
        <w:t xml:space="preserve">with any other ESM cause value </w:t>
      </w:r>
      <w:r w:rsidRPr="00BC508A">
        <w:t>are implementation dependent.</w:t>
      </w:r>
    </w:p>
    <w:p w14:paraId="70A9A2F2" w14:textId="77777777" w:rsidR="00D40C70" w:rsidRPr="00BC508A" w:rsidRDefault="00D40C70" w:rsidP="00D40C70">
      <w:pPr>
        <w:pStyle w:val="TH"/>
        <w:rPr>
          <w:lang w:eastAsia="zh-CN"/>
        </w:rPr>
      </w:pPr>
      <w:r w:rsidRPr="00BC508A">
        <w:object w:dxaOrig="9372" w:dyaOrig="3168" w14:anchorId="5062E53F">
          <v:shape id="_x0000_i1070" type="#_x0000_t75" style="width:401.3pt;height:137.1pt" o:ole="">
            <v:imagedata r:id="rId102" o:title=""/>
          </v:shape>
          <o:OLEObject Type="Embed" ProgID="Visio.Drawing.11" ShapeID="_x0000_i1070" DrawAspect="Content" ObjectID="_1798024950" r:id="rId103"/>
        </w:object>
      </w:r>
    </w:p>
    <w:p w14:paraId="36DD04CB" w14:textId="77777777" w:rsidR="00D40C70" w:rsidRPr="00BC508A" w:rsidRDefault="00D40C70" w:rsidP="00D40C70">
      <w:pPr>
        <w:pStyle w:val="TF"/>
        <w:rPr>
          <w:lang w:eastAsia="zh-CN"/>
        </w:rPr>
      </w:pPr>
      <w:bookmarkStart w:id="3830" w:name="_CRFigure6_7_1"/>
      <w:r w:rsidRPr="00BC508A">
        <w:t xml:space="preserve">Figure </w:t>
      </w:r>
      <w:bookmarkEnd w:id="3830"/>
      <w:r w:rsidRPr="00BC508A">
        <w:t>6.7.1: ESM status procedu</w:t>
      </w:r>
      <w:r w:rsidRPr="00BC508A">
        <w:rPr>
          <w:lang w:eastAsia="zh-CN"/>
        </w:rPr>
        <w:t>re</w:t>
      </w:r>
    </w:p>
    <w:p w14:paraId="580DA25B" w14:textId="77777777" w:rsidR="00D40C70" w:rsidRPr="00BC508A" w:rsidRDefault="00D40C70" w:rsidP="00295835">
      <w:pPr>
        <w:pStyle w:val="Heading1"/>
      </w:pPr>
      <w:bookmarkStart w:id="3831" w:name="_Toc20218184"/>
      <w:bookmarkStart w:id="3832" w:name="_Toc27744069"/>
      <w:bookmarkStart w:id="3833" w:name="_Toc35959641"/>
      <w:bookmarkStart w:id="3834" w:name="_Toc45203074"/>
      <w:bookmarkStart w:id="3835" w:name="_Toc45700450"/>
      <w:bookmarkStart w:id="3836" w:name="_Toc51920186"/>
      <w:bookmarkStart w:id="3837" w:name="_Toc68251246"/>
      <w:bookmarkStart w:id="3838" w:name="_Toc178411351"/>
      <w:r w:rsidRPr="00BC508A">
        <w:t>7</w:t>
      </w:r>
      <w:r w:rsidRPr="00BC508A">
        <w:tab/>
        <w:t>Handling of unknown, unforeseen, and erroneous protocol data</w:t>
      </w:r>
      <w:bookmarkEnd w:id="3831"/>
      <w:bookmarkEnd w:id="3832"/>
      <w:bookmarkEnd w:id="3833"/>
      <w:bookmarkEnd w:id="3834"/>
      <w:bookmarkEnd w:id="3835"/>
      <w:bookmarkEnd w:id="3836"/>
      <w:bookmarkEnd w:id="3837"/>
      <w:bookmarkEnd w:id="3838"/>
    </w:p>
    <w:p w14:paraId="1E1A6942" w14:textId="77777777" w:rsidR="00D40C70" w:rsidRPr="00BC508A" w:rsidRDefault="00D40C70" w:rsidP="00295835">
      <w:pPr>
        <w:pStyle w:val="Heading2"/>
      </w:pPr>
      <w:bookmarkStart w:id="3839" w:name="_Toc20218185"/>
      <w:bookmarkStart w:id="3840" w:name="_Toc27744070"/>
      <w:bookmarkStart w:id="3841" w:name="_Toc35959642"/>
      <w:bookmarkStart w:id="3842" w:name="_Toc45203075"/>
      <w:bookmarkStart w:id="3843" w:name="_Toc45700451"/>
      <w:bookmarkStart w:id="3844" w:name="_Toc51920187"/>
      <w:bookmarkStart w:id="3845" w:name="_Toc68251247"/>
      <w:bookmarkStart w:id="3846" w:name="_Toc178411352"/>
      <w:r w:rsidRPr="00BC508A">
        <w:t>7.1</w:t>
      </w:r>
      <w:r w:rsidRPr="00BC508A">
        <w:tab/>
        <w:t>General</w:t>
      </w:r>
      <w:bookmarkEnd w:id="3839"/>
      <w:bookmarkEnd w:id="3840"/>
      <w:bookmarkEnd w:id="3841"/>
      <w:bookmarkEnd w:id="3842"/>
      <w:bookmarkEnd w:id="3843"/>
      <w:bookmarkEnd w:id="3844"/>
      <w:bookmarkEnd w:id="3845"/>
      <w:bookmarkEnd w:id="3846"/>
    </w:p>
    <w:p w14:paraId="7644C78A" w14:textId="452E36DD" w:rsidR="00D40C70" w:rsidRPr="00BC508A" w:rsidRDefault="00D40C70" w:rsidP="00D40C70">
      <w:r w:rsidRPr="00BC508A">
        <w:t xml:space="preserve">The procedures specified in the present document apply to those messages which pass the checks described in this </w:t>
      </w:r>
      <w:r w:rsidR="00FB1684" w:rsidRPr="00BC508A">
        <w:t>clause</w:t>
      </w:r>
      <w:r w:rsidRPr="00BC508A">
        <w:t>.</w:t>
      </w:r>
    </w:p>
    <w:p w14:paraId="47A7ECAC" w14:textId="06819DE3" w:rsidR="00D40C70" w:rsidRPr="00BC508A" w:rsidRDefault="00D40C70" w:rsidP="00D40C70">
      <w:r w:rsidRPr="00BC508A">
        <w:t xml:space="preserve">This </w:t>
      </w:r>
      <w:r w:rsidR="00FB1684" w:rsidRPr="00BC508A">
        <w:t>clause</w:t>
      </w:r>
      <w:r w:rsidRPr="00BC508A">
        <w:t xml:space="preserv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102F5FEC" w14:textId="5AC9E62B" w:rsidR="00D40C70" w:rsidRPr="00BC508A" w:rsidRDefault="00FB1684" w:rsidP="00D40C70">
      <w:r w:rsidRPr="00BC508A">
        <w:t>Clause</w:t>
      </w:r>
      <w:r w:rsidR="00D40C70" w:rsidRPr="00BC508A">
        <w:t>s 7.1 to 7.8 shall be applied in order of precedence.</w:t>
      </w:r>
    </w:p>
    <w:p w14:paraId="047FA79F" w14:textId="77777777" w:rsidR="00D40C70" w:rsidRPr="00BC508A" w:rsidRDefault="00D40C70" w:rsidP="00D40C70">
      <w:r w:rsidRPr="00BC508A">
        <w:t>Most error handling procedures are mandatory for the UE.</w:t>
      </w:r>
    </w:p>
    <w:p w14:paraId="304E2BCB" w14:textId="42483680" w:rsidR="00D40C70" w:rsidRPr="00BC508A" w:rsidRDefault="00D40C70" w:rsidP="00D40C70">
      <w:r w:rsidRPr="00BC508A">
        <w:t xml:space="preserve">Detailed error handling procedures in the network are implementation dependent and may vary from PLMN to PLMN. However, when extensions of this protocol are developed, networks will be assumed to have the error handling that is indicated in this </w:t>
      </w:r>
      <w:r w:rsidR="00FB1684" w:rsidRPr="00BC508A">
        <w:t>clause</w:t>
      </w:r>
      <w:r w:rsidRPr="00BC508A">
        <w:t xml:space="preserve"> as mandatory ("shall") and that is indicated as strongly recommended ("should").</w:t>
      </w:r>
    </w:p>
    <w:p w14:paraId="41F2EAF4" w14:textId="77777777" w:rsidR="00D40C70" w:rsidRPr="00BC508A" w:rsidRDefault="00D40C70" w:rsidP="00D40C70">
      <w:r w:rsidRPr="00BC508A">
        <w:t>Also, the error handling of the network is only considered as mandatory or strongly recommended when certain thresholds for errors are not reached during a dedicated connection.</w:t>
      </w:r>
    </w:p>
    <w:p w14:paraId="1F2C752C" w14:textId="5CADDB91" w:rsidR="00D40C70" w:rsidRPr="00BC508A" w:rsidRDefault="00D40C70" w:rsidP="00D40C70">
      <w:r w:rsidRPr="00BC508A">
        <w:t xml:space="preserve">For definition of semantical and syntactical errors see 3GPP TS 24.007 [12], </w:t>
      </w:r>
      <w:r w:rsidR="00FB1684" w:rsidRPr="00BC508A">
        <w:t>clause</w:t>
      </w:r>
      <w:r w:rsidRPr="00BC508A">
        <w:t> 11.4.2.</w:t>
      </w:r>
    </w:p>
    <w:p w14:paraId="0797ED5B" w14:textId="77777777" w:rsidR="00D40C70" w:rsidRPr="00BC508A" w:rsidRDefault="00D40C70" w:rsidP="00295835">
      <w:pPr>
        <w:pStyle w:val="Heading2"/>
      </w:pPr>
      <w:bookmarkStart w:id="3847" w:name="_Toc20218186"/>
      <w:bookmarkStart w:id="3848" w:name="_Toc27744071"/>
      <w:bookmarkStart w:id="3849" w:name="_Toc35959643"/>
      <w:bookmarkStart w:id="3850" w:name="_Toc45203076"/>
      <w:bookmarkStart w:id="3851" w:name="_Toc45700452"/>
      <w:bookmarkStart w:id="3852" w:name="_Toc51920188"/>
      <w:bookmarkStart w:id="3853" w:name="_Toc68251248"/>
      <w:bookmarkStart w:id="3854" w:name="_Toc178411353"/>
      <w:r w:rsidRPr="00BC508A">
        <w:t>7.2</w:t>
      </w:r>
      <w:r w:rsidRPr="00BC508A">
        <w:tab/>
        <w:t>Message too short</w:t>
      </w:r>
      <w:bookmarkEnd w:id="3847"/>
      <w:bookmarkEnd w:id="3848"/>
      <w:bookmarkEnd w:id="3849"/>
      <w:bookmarkEnd w:id="3850"/>
      <w:bookmarkEnd w:id="3851"/>
      <w:bookmarkEnd w:id="3852"/>
      <w:bookmarkEnd w:id="3853"/>
      <w:bookmarkEnd w:id="3854"/>
    </w:p>
    <w:p w14:paraId="6A7983C3" w14:textId="77777777" w:rsidR="00D40C70" w:rsidRPr="00BC508A" w:rsidRDefault="00D40C70" w:rsidP="00D40C70">
      <w:r w:rsidRPr="00BC508A">
        <w:t>When a message is received that is too short to contain a complete message type information element, that message shall be ignored, cf. 3GPP TS 24.007 [12].</w:t>
      </w:r>
    </w:p>
    <w:p w14:paraId="52C0C986" w14:textId="77777777" w:rsidR="00D40C70" w:rsidRPr="00BC508A" w:rsidRDefault="00D40C70" w:rsidP="00295835">
      <w:pPr>
        <w:pStyle w:val="Heading2"/>
      </w:pPr>
      <w:bookmarkStart w:id="3855" w:name="_Toc20218187"/>
      <w:bookmarkStart w:id="3856" w:name="_Toc27744072"/>
      <w:bookmarkStart w:id="3857" w:name="_Toc35959644"/>
      <w:bookmarkStart w:id="3858" w:name="_Toc45203077"/>
      <w:bookmarkStart w:id="3859" w:name="_Toc45700453"/>
      <w:bookmarkStart w:id="3860" w:name="_Toc51920189"/>
      <w:bookmarkStart w:id="3861" w:name="_Toc68251249"/>
      <w:bookmarkStart w:id="3862" w:name="_Toc178411354"/>
      <w:r w:rsidRPr="00BC508A">
        <w:lastRenderedPageBreak/>
        <w:t>7.3</w:t>
      </w:r>
      <w:r w:rsidRPr="00BC508A">
        <w:tab/>
        <w:t>Unknown or unforeseen procedure transaction identity or EPS bearer identity</w:t>
      </w:r>
      <w:bookmarkEnd w:id="3855"/>
      <w:bookmarkEnd w:id="3856"/>
      <w:bookmarkEnd w:id="3857"/>
      <w:bookmarkEnd w:id="3858"/>
      <w:bookmarkEnd w:id="3859"/>
      <w:bookmarkEnd w:id="3860"/>
      <w:bookmarkEnd w:id="3861"/>
      <w:bookmarkEnd w:id="3862"/>
    </w:p>
    <w:p w14:paraId="48FFF2EB" w14:textId="77777777" w:rsidR="00D40C70" w:rsidRPr="00BC508A" w:rsidRDefault="00D40C70" w:rsidP="00295835">
      <w:pPr>
        <w:pStyle w:val="Heading3"/>
      </w:pPr>
      <w:bookmarkStart w:id="3863" w:name="_Toc20218188"/>
      <w:bookmarkStart w:id="3864" w:name="_Toc27744073"/>
      <w:bookmarkStart w:id="3865" w:name="_Toc35959645"/>
      <w:bookmarkStart w:id="3866" w:name="_Toc45203078"/>
      <w:bookmarkStart w:id="3867" w:name="_Toc45700454"/>
      <w:bookmarkStart w:id="3868" w:name="_Toc51920190"/>
      <w:bookmarkStart w:id="3869" w:name="_Toc68251250"/>
      <w:bookmarkStart w:id="3870" w:name="_Toc178411355"/>
      <w:r w:rsidRPr="00BC508A">
        <w:t>7.3.1</w:t>
      </w:r>
      <w:r w:rsidRPr="00BC508A">
        <w:tab/>
        <w:t>Procedure transaction identity</w:t>
      </w:r>
      <w:bookmarkEnd w:id="3863"/>
      <w:bookmarkEnd w:id="3864"/>
      <w:bookmarkEnd w:id="3865"/>
      <w:bookmarkEnd w:id="3866"/>
      <w:bookmarkEnd w:id="3867"/>
      <w:bookmarkEnd w:id="3868"/>
      <w:bookmarkEnd w:id="3869"/>
      <w:bookmarkEnd w:id="3870"/>
    </w:p>
    <w:p w14:paraId="1E170806" w14:textId="77777777" w:rsidR="00D40C70" w:rsidRPr="00BC508A" w:rsidRDefault="00D40C70" w:rsidP="00D40C70">
      <w:r w:rsidRPr="00BC508A">
        <w:t>The following network procedures shall apply for handling an unknown, erroneous, or unforeseen PTI received in an ESM message:</w:t>
      </w:r>
    </w:p>
    <w:p w14:paraId="749BA22C" w14:textId="77777777" w:rsidR="00D40C70" w:rsidRPr="00BC508A" w:rsidRDefault="00D40C70" w:rsidP="00D40C70">
      <w:pPr>
        <w:pStyle w:val="B1"/>
      </w:pPr>
      <w:r w:rsidRPr="00BC508A">
        <w:t>a)</w:t>
      </w:r>
      <w:r w:rsidRPr="00BC508A">
        <w:tab/>
        <w:t>If the network receives a PDN CONNECTIVITY REQUEST message with an unassigned or reserved PTI value, the network shall respond with a PDN CONNECTIVITY REJECT message including ESM cause #81 "invalid PTI value".</w:t>
      </w:r>
    </w:p>
    <w:p w14:paraId="11A96394" w14:textId="77777777" w:rsidR="00D40C70" w:rsidRPr="00BC508A" w:rsidRDefault="00D40C70" w:rsidP="00D40C70">
      <w:pPr>
        <w:pStyle w:val="B1"/>
      </w:pPr>
      <w:r w:rsidRPr="00BC508A">
        <w:t>b)</w:t>
      </w:r>
      <w:r w:rsidRPr="00BC508A">
        <w:tab/>
        <w:t>If the network receives a PDN DISCONNECT REQUEST message with an unassigned or reserved PTI value, the network shall respond with a PDN DISCONNECT REJECT message including ESM cause #81 "invalid PTI value".</w:t>
      </w:r>
    </w:p>
    <w:p w14:paraId="2A5DE654" w14:textId="77777777" w:rsidR="00D40C70" w:rsidRPr="00BC508A" w:rsidRDefault="00D40C70" w:rsidP="00D40C70">
      <w:pPr>
        <w:pStyle w:val="B1"/>
      </w:pPr>
      <w:r w:rsidRPr="00BC508A">
        <w:t>c)</w:t>
      </w:r>
      <w:r w:rsidRPr="00BC508A">
        <w:tab/>
        <w:t>If the network receives a BEARER RESOURCE ALLOCATION REQUEST message with an unassigned or reserved PTI value, the network shall respond with a BEARER RESOURCE ALLOCATION REJECT message including ESM cause #81 "invalid PTI value".</w:t>
      </w:r>
    </w:p>
    <w:p w14:paraId="6F59FBE1" w14:textId="77777777" w:rsidR="00D40C70" w:rsidRPr="00BC508A" w:rsidRDefault="00D40C70" w:rsidP="00D40C70">
      <w:pPr>
        <w:pStyle w:val="B1"/>
      </w:pPr>
      <w:r w:rsidRPr="00BC508A">
        <w:t>d)</w:t>
      </w:r>
      <w:r w:rsidRPr="00BC508A">
        <w:tab/>
        <w:t>If the network receives a BEARER RESOURCE MODIFICATION REQUEST message with an unassigned or reserved PTI value, the network shall respond with a BEARER RESOURCE MODIFICATION REJECT message including ESM cause #81 "invalid PTI value".</w:t>
      </w:r>
    </w:p>
    <w:p w14:paraId="6A20DEFF" w14:textId="77777777" w:rsidR="00D40C70" w:rsidRPr="00BC508A" w:rsidRDefault="00D40C70" w:rsidP="00D40C70">
      <w:pPr>
        <w:pStyle w:val="B1"/>
      </w:pPr>
      <w:r w:rsidRPr="00BC508A">
        <w:t>e)</w:t>
      </w:r>
      <w:r w:rsidRPr="00BC508A">
        <w:tab/>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14:paraId="0A17CB02" w14:textId="77777777" w:rsidR="00D40C70" w:rsidRPr="00BC508A" w:rsidRDefault="00D40C70" w:rsidP="00D40C70">
      <w:pPr>
        <w:pStyle w:val="B1"/>
      </w:pPr>
      <w:r w:rsidRPr="00BC508A">
        <w:t>f)</w:t>
      </w:r>
      <w:r w:rsidRPr="00BC508A">
        <w:tab/>
        <w:t>If the network receives an ESM message other than those listed in items a through e above with a reserved PTI value, the network shall ignore the message.</w:t>
      </w:r>
    </w:p>
    <w:p w14:paraId="4DD3D48E" w14:textId="77777777" w:rsidR="00D40C70" w:rsidRPr="00BC508A" w:rsidRDefault="00D40C70" w:rsidP="00D40C70">
      <w:r w:rsidRPr="00BC508A">
        <w:t>The following UE procedures shall apply for handling an unknown, erroneous, or unforeseen PTI received in an ESM message:</w:t>
      </w:r>
    </w:p>
    <w:p w14:paraId="528E3AB4" w14:textId="77777777" w:rsidR="00D40C70" w:rsidRPr="00BC508A" w:rsidRDefault="00D40C70" w:rsidP="00D40C70">
      <w:pPr>
        <w:pStyle w:val="B1"/>
      </w:pPr>
      <w:r w:rsidRPr="00BC508A">
        <w:t>a)</w:t>
      </w:r>
      <w:r w:rsidRPr="00BC508A">
        <w:tab/>
        <w:t>If the UE receives a PDN CONNECTIVITY REJECT message in which the PTI value is an unassigned or reserved value, or an assigned value that does not match any PTI in use, the UE shall ignore the message.</w:t>
      </w:r>
    </w:p>
    <w:p w14:paraId="356EF38B" w14:textId="77777777" w:rsidR="00D40C70" w:rsidRPr="00BC508A" w:rsidRDefault="00D40C70" w:rsidP="00D40C70">
      <w:pPr>
        <w:pStyle w:val="B1"/>
      </w:pPr>
      <w:r w:rsidRPr="00BC508A">
        <w:t>b)</w:t>
      </w:r>
      <w:r w:rsidRPr="00BC508A">
        <w:tab/>
        <w:t>If the UE receives a PDN DISCONNECT REJECT message in which the PTI value is an unassigned or reserved value, or an assigned value that does not match any PTI in use, the UE shall ignore the message.</w:t>
      </w:r>
    </w:p>
    <w:p w14:paraId="7C81E167" w14:textId="77777777" w:rsidR="00D40C70" w:rsidRPr="00BC508A" w:rsidRDefault="00D40C70" w:rsidP="00D40C70">
      <w:pPr>
        <w:pStyle w:val="B1"/>
      </w:pPr>
      <w:r w:rsidRPr="00BC508A">
        <w:t>c)</w:t>
      </w:r>
      <w:r w:rsidRPr="00BC508A">
        <w:tab/>
        <w:t>If the UE receives a BEARER RESOURCE ALLOCATION REJECT message in which the PTI value is an unassigned or reserved value, or an assigned value that does not match any PTI in use, the UE shall ignore the message.</w:t>
      </w:r>
    </w:p>
    <w:p w14:paraId="1DB11851" w14:textId="77777777" w:rsidR="00D40C70" w:rsidRPr="00BC508A" w:rsidRDefault="00D40C70" w:rsidP="00D40C70">
      <w:pPr>
        <w:pStyle w:val="B1"/>
      </w:pPr>
      <w:r w:rsidRPr="00BC508A">
        <w:t>d)</w:t>
      </w:r>
      <w:r w:rsidRPr="00BC508A">
        <w:tab/>
        <w:t>If the UE receives a BEARER RESOURCE MODIFICATION REJECT message in which the PTI value is an unassigned or reserved value, or an assigned value that does not match any PTI in use, the UE shall ignore the message.</w:t>
      </w:r>
    </w:p>
    <w:p w14:paraId="2DFEA47B" w14:textId="77777777" w:rsidR="00D40C70" w:rsidRPr="00BC508A" w:rsidRDefault="00D40C70" w:rsidP="00D40C70">
      <w:pPr>
        <w:pStyle w:val="B1"/>
      </w:pPr>
      <w:r w:rsidRPr="00BC508A">
        <w:rPr>
          <w:rFonts w:eastAsia="MS Mincho"/>
        </w:rPr>
        <w:t>e)</w:t>
      </w:r>
      <w:r w:rsidRPr="00BC508A">
        <w:rPr>
          <w:rFonts w:eastAsia="MS Mincho"/>
        </w:rPr>
        <w:tab/>
        <w:t>If the UE receives an ESM INFORMATION</w:t>
      </w:r>
      <w:r w:rsidRPr="00BC508A">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sidRPr="00BC508A">
        <w:rPr>
          <w:lang w:eastAsia="zh-CN"/>
        </w:rPr>
        <w:t xml:space="preserve"> transfer flag was set in the PDN CONNECTIVITY REQUEST message</w:t>
      </w:r>
      <w:r w:rsidRPr="00BC508A">
        <w:t>, the UE shall respond with an ESM STATUS message including ESM cause #47 "PTI mismatch".</w:t>
      </w:r>
    </w:p>
    <w:p w14:paraId="1CF8E059" w14:textId="204DA8CB"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 xml:space="preserve">message in which the PTI value is an unassigned value, the UE shall proceed as specified in </w:t>
      </w:r>
      <w:r w:rsidR="00FB1684" w:rsidRPr="00BC508A">
        <w:t>clause</w:t>
      </w:r>
      <w:r w:rsidRPr="00BC508A">
        <w:t>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14:paraId="12C36BC2" w14:textId="6F8A8BA1" w:rsidR="00D40C70" w:rsidRPr="00BC508A" w:rsidRDefault="00D40C70" w:rsidP="00D40C70">
      <w:pPr>
        <w:pStyle w:val="B1"/>
      </w:pPr>
      <w:r w:rsidRPr="00BC508A">
        <w:t>g)</w:t>
      </w:r>
      <w:r w:rsidRPr="00BC508A">
        <w:tab/>
        <w:t xml:space="preserve">If the UE receives an ACTIVATE DEFAULT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 xml:space="preserve"> 6.5.1.3) the UE shall respond with an ACTIVATE </w:t>
      </w:r>
      <w:r w:rsidRPr="00BC508A">
        <w:lastRenderedPageBreak/>
        <w:t>DEFAULT EPS BEARER CONTEXT ACCEPT message. Otherwise, the UE shall respond with an ACTIVATE DEFAULT EPS BEARER CONTEXT REJECT message including ESM cause #47 "PTI mismatch".</w:t>
      </w:r>
    </w:p>
    <w:p w14:paraId="6E09B882" w14:textId="77777777" w:rsidR="00D40C70" w:rsidRPr="00BC508A" w:rsidRDefault="00D40C70" w:rsidP="00D40C70">
      <w:pPr>
        <w:pStyle w:val="B1"/>
      </w:pPr>
      <w:r w:rsidRPr="00BC508A">
        <w:t>h)</w:t>
      </w:r>
      <w:r w:rsidRPr="00BC508A">
        <w:tab/>
        <w:t>If the UE receives an ACTIVATE DEFAULT EPS BEARER CONTEXT REQUEST message which contains a reserved or unassigned PTI value, the UE shall respond with an ACTIVATE DEFAULT EPS BEARER CONTEXT REJECT message including ESM cause #81 "invalid PTI value".</w:t>
      </w:r>
    </w:p>
    <w:p w14:paraId="05F83490" w14:textId="081B4578" w:rsidR="00D40C70" w:rsidRPr="00BC508A" w:rsidRDefault="00D40C70" w:rsidP="00D40C70">
      <w:pPr>
        <w:pStyle w:val="B1"/>
      </w:pPr>
      <w:r w:rsidRPr="00BC508A">
        <w:t>i)</w:t>
      </w:r>
      <w:r w:rsidRPr="00BC508A">
        <w:tab/>
        <w:t xml:space="preserve">If the UE receives an ACTIVATE DEDICATED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n ACTIVATE DEDICATED EPS BEARER CONTEXT ACCEPT message. Otherwise, the UE shall respond with an ACTIVATE DEDICATED EPS BEARER CONTEXT REJECT message including ESM cause #47 "PTI mismatch".</w:t>
      </w:r>
    </w:p>
    <w:p w14:paraId="1E0529FE" w14:textId="77777777" w:rsidR="00D40C70" w:rsidRPr="00BC508A" w:rsidRDefault="00D40C70" w:rsidP="00D40C70">
      <w:pPr>
        <w:pStyle w:val="B1"/>
      </w:pPr>
      <w:r w:rsidRPr="00BC508A">
        <w:t>j)</w:t>
      </w:r>
      <w:r w:rsidRPr="00BC508A">
        <w:tab/>
        <w:t>If the UE receives an ACTIVATE DEDICATED EPS BEARER CONTEXT REQUEST message which contains a reserved PTI value, the UE shall respond with an ACTIVATE DEDICATED EPS BEARER CONTEXT REJECT message including ESM cause #81 "invalid PTI value".</w:t>
      </w:r>
    </w:p>
    <w:p w14:paraId="4728B929" w14:textId="7FDC4970" w:rsidR="00D40C70" w:rsidRPr="00BC508A" w:rsidRDefault="00D40C70" w:rsidP="00D40C70">
      <w:pPr>
        <w:pStyle w:val="B1"/>
      </w:pPr>
      <w:r w:rsidRPr="00BC508A">
        <w:t>k)</w:t>
      </w:r>
      <w:r w:rsidRPr="00BC508A">
        <w:tab/>
        <w:t xml:space="preserve">If the UE receives a MODIFY EPS BEARER CONTEXT REQUEST message in which the PTI value is an assigned value that does not match any PTI in use, if the UE detects that this request is a network retransmission of an already accepted request (see </w:t>
      </w:r>
      <w:r w:rsidR="00FB1684" w:rsidRPr="00BC508A">
        <w:t>clause</w:t>
      </w:r>
      <w:r w:rsidRPr="00BC508A">
        <w:t>s 6.5.3.3 and 6.5.4.3) the UE shall respond with a MODIFY EPS BEARER CONTEXT ACCEPT message. Otherwise, the UE shall respond with a MODIFY EPS BEARER CONTEXT REJECT message including ESM cause #47 "PTI mismatch".</w:t>
      </w:r>
    </w:p>
    <w:p w14:paraId="0054231B" w14:textId="77777777" w:rsidR="00D40C70" w:rsidRPr="00BC508A" w:rsidRDefault="00D40C70" w:rsidP="00D40C70">
      <w:pPr>
        <w:pStyle w:val="B1"/>
      </w:pPr>
      <w:r w:rsidRPr="00BC508A">
        <w:t>l)</w:t>
      </w:r>
      <w:r w:rsidRPr="00BC508A">
        <w:tab/>
        <w:t>If the UE receives a MODIFY EPS BEARER CONTEXT REQUEST message which contains a reserved PTI value, the UE shall respond with a MODIFY EPS BEARER CONTEXT REJECT message including ESM cause #81 "invalid PTI value".</w:t>
      </w:r>
    </w:p>
    <w:p w14:paraId="36D361AE" w14:textId="39DC418F" w:rsidR="00D40C70" w:rsidRPr="00BC508A" w:rsidRDefault="004D04D7" w:rsidP="00D40C70">
      <w:pPr>
        <w:pStyle w:val="B1"/>
      </w:pPr>
      <w:r w:rsidRPr="00BC508A">
        <w:t>m)</w:t>
      </w:r>
      <w:r w:rsidRPr="00BC508A">
        <w:tab/>
        <w:t>If the UE receives a DEACTIVATE EPS BEARER CONTEXT REQUEST message in which the PTI value is a reserved value or an assigned value that does not match any PTI in use,</w:t>
      </w:r>
      <w:r>
        <w:t xml:space="preserve"> </w:t>
      </w:r>
      <w:r w:rsidRPr="00BC508A">
        <w:t>if the UE detects that this request is a network retransmission of an already accepted request (see clauses 6.5.</w:t>
      </w:r>
      <w:r>
        <w:t>2.3</w:t>
      </w:r>
      <w:r w:rsidRPr="00BC508A">
        <w:t xml:space="preserve">) the UE shall respond with an </w:t>
      </w:r>
      <w:r>
        <w:t>DE</w:t>
      </w:r>
      <w:r w:rsidRPr="00BC508A">
        <w:t>ACTIVATE EPS BEARER CONTEXT ACCEPT message</w:t>
      </w:r>
      <w:r>
        <w:t>. Otherwise,</w:t>
      </w:r>
      <w:r w:rsidRPr="00BC508A">
        <w:t xml:space="preserve"> the UE shall respond with an ESM STATUS message including ESM cause #47 "PTI mismatch".</w:t>
      </w:r>
    </w:p>
    <w:p w14:paraId="665723C1" w14:textId="77777777" w:rsidR="00D40C70" w:rsidRPr="00BC508A" w:rsidRDefault="00D40C70" w:rsidP="00D40C70">
      <w:pPr>
        <w:pStyle w:val="B1"/>
      </w:pPr>
      <w:r w:rsidRPr="00BC508A">
        <w:t>n)</w:t>
      </w:r>
      <w:r w:rsidRPr="00BC508A">
        <w:tab/>
        <w:t>If the UE receives an ESM message other than those listed in items a through m with a reserved PTI value or an assigned value that does not match any PTI in use, the UE shall ignore the message.</w:t>
      </w:r>
    </w:p>
    <w:p w14:paraId="38039FA5" w14:textId="77777777" w:rsidR="00D40C70" w:rsidRPr="00BC508A" w:rsidRDefault="00D40C70" w:rsidP="00295835">
      <w:pPr>
        <w:pStyle w:val="Heading3"/>
      </w:pPr>
      <w:bookmarkStart w:id="3871" w:name="_Toc20218189"/>
      <w:bookmarkStart w:id="3872" w:name="_Toc27744074"/>
      <w:bookmarkStart w:id="3873" w:name="_Toc35959646"/>
      <w:bookmarkStart w:id="3874" w:name="_Toc45203079"/>
      <w:bookmarkStart w:id="3875" w:name="_Toc45700455"/>
      <w:bookmarkStart w:id="3876" w:name="_Toc51920191"/>
      <w:bookmarkStart w:id="3877" w:name="_Toc68251251"/>
      <w:bookmarkStart w:id="3878" w:name="_Toc178411356"/>
      <w:r w:rsidRPr="00BC508A">
        <w:t>7.3.2</w:t>
      </w:r>
      <w:r w:rsidRPr="00BC508A">
        <w:tab/>
        <w:t>EPS bearer identity</w:t>
      </w:r>
      <w:bookmarkEnd w:id="3871"/>
      <w:bookmarkEnd w:id="3872"/>
      <w:bookmarkEnd w:id="3873"/>
      <w:bookmarkEnd w:id="3874"/>
      <w:bookmarkEnd w:id="3875"/>
      <w:bookmarkEnd w:id="3876"/>
      <w:bookmarkEnd w:id="3877"/>
      <w:bookmarkEnd w:id="3878"/>
    </w:p>
    <w:p w14:paraId="7E10526E" w14:textId="77777777" w:rsidR="00D40C70" w:rsidRPr="00BC508A" w:rsidRDefault="00D40C70" w:rsidP="00D40C70">
      <w:r w:rsidRPr="00BC508A">
        <w:t>The following network procedures shall apply for handling an unknown, erroneous, or unforeseen EPS bearer identity received in the header of an ESM message (specified as the header of a standard L3 message, see 3GPP TS 24.007 [12]):</w:t>
      </w:r>
    </w:p>
    <w:p w14:paraId="53374FD4" w14:textId="77777777" w:rsidR="00D40C70" w:rsidRPr="00BC508A" w:rsidRDefault="00D40C70" w:rsidP="00D40C70">
      <w:pPr>
        <w:pStyle w:val="B1"/>
      </w:pPr>
      <w:r w:rsidRPr="00BC508A">
        <w:t>a)</w:t>
      </w:r>
      <w:r w:rsidRPr="00BC508A">
        <w:tab/>
        <w:t>If the network receives a PDN CONNECTIVITY REQUEST message which includes an assigned or reserved EPS bearer identity value, the network shall respond with a PDN CONNECTIVITY REJECT message including ESM cause #43 "invalid EPS bearer identity".</w:t>
      </w:r>
    </w:p>
    <w:p w14:paraId="0BFE5A40" w14:textId="77777777" w:rsidR="00D40C70" w:rsidRPr="00BC508A" w:rsidRDefault="00D40C70" w:rsidP="00D40C70">
      <w:pPr>
        <w:pStyle w:val="B1"/>
      </w:pPr>
      <w:r w:rsidRPr="00BC508A">
        <w:t>b)</w:t>
      </w:r>
      <w:r w:rsidRPr="00BC508A">
        <w:tab/>
        <w:t>If the network receives a PDN DISCONNECT REQUEST message which includes an assigned or reserved EPS bearer identity value, the network shall respond with a PDN DISCONNECT REJECT message including ESM cause #43 "invalid EPS bearer identity".</w:t>
      </w:r>
    </w:p>
    <w:p w14:paraId="37D901BF" w14:textId="77777777" w:rsidR="00D40C70" w:rsidRPr="00BC508A" w:rsidRDefault="00D40C70" w:rsidP="00D40C70">
      <w:pPr>
        <w:pStyle w:val="B1"/>
      </w:pPr>
      <w:r w:rsidRPr="00BC508A">
        <w:t>c)</w:t>
      </w:r>
      <w:r w:rsidRPr="00BC508A">
        <w:tab/>
        <w:t>If the network receives a BEARER RESOURCE ALLOCATION REQUEST message which includes an assigned or reserved EPS bearer identity value, the network shall respond with a BEARER RESOURCE ALLOCATION REJECT message including ESM cause #43 "invalid EPS bearer identity".</w:t>
      </w:r>
    </w:p>
    <w:p w14:paraId="1B24D494" w14:textId="77777777" w:rsidR="00D40C70" w:rsidRPr="00BC508A" w:rsidRDefault="00D40C70" w:rsidP="00D40C70">
      <w:pPr>
        <w:pStyle w:val="B1"/>
      </w:pPr>
      <w:r w:rsidRPr="00BC508A">
        <w:t>d)</w:t>
      </w:r>
      <w:r w:rsidRPr="00BC508A">
        <w:tab/>
        <w:t>If the network receives a BEARER RESOURCE MODIFICATION REQUEST message which includes an assigned or reserved EPS bearer identity value, the network shall respond with a BEARER RESOURCE MODIFICATION REJECT message including ESM cause #43 "invalid EPS bearer identity".</w:t>
      </w:r>
    </w:p>
    <w:p w14:paraId="6EFC0396" w14:textId="77777777" w:rsidR="00D40C70" w:rsidRPr="00BC508A" w:rsidRDefault="00D40C70" w:rsidP="00D40C70">
      <w:pPr>
        <w:pStyle w:val="B1"/>
      </w:pPr>
      <w:r w:rsidRPr="00BC508A">
        <w:t>e)</w:t>
      </w:r>
      <w:r w:rsidRPr="00BC508A">
        <w:tab/>
        <w:t>If the network receives an ESM INFORMATION RESPONSE message which includes an assigned or reserved EPS bearer identity value, the network shall ignore the message.</w:t>
      </w:r>
    </w:p>
    <w:p w14:paraId="552278D1" w14:textId="77777777" w:rsidR="00D40C70" w:rsidRPr="00BC508A" w:rsidRDefault="00D40C70" w:rsidP="00D40C70">
      <w:pPr>
        <w:pStyle w:val="B1"/>
      </w:pPr>
      <w:r w:rsidRPr="00BC508A">
        <w:lastRenderedPageBreak/>
        <w:t>f)</w:t>
      </w:r>
      <w:r w:rsidRPr="00BC508A">
        <w:tab/>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14:paraId="2681D659" w14:textId="51CBDBF2" w:rsidR="00D40C70" w:rsidRPr="00BC508A" w:rsidRDefault="00D40C70" w:rsidP="00D40C70">
      <w:pPr>
        <w:pStyle w:val="B1"/>
      </w:pPr>
      <w:r w:rsidRPr="00BC508A">
        <w:t>g)</w:t>
      </w:r>
      <w:r w:rsidRPr="00BC508A">
        <w:tab/>
        <w:t xml:space="preserve">If the network receives an ESM message other than those listed in items a through </w:t>
      </w:r>
      <w:r w:rsidR="00EB2438">
        <w:t>f</w:t>
      </w:r>
      <w:r w:rsidRPr="00BC508A">
        <w:t xml:space="preserve"> above in which the message includes a reserved EPS bearer identity value or an assigned value that does not match an existing EPS bearer context, the network shall ignore the message.</w:t>
      </w:r>
    </w:p>
    <w:p w14:paraId="5E08E7CD" w14:textId="77777777" w:rsidR="00D40C70" w:rsidRPr="00BC508A" w:rsidRDefault="00D40C70" w:rsidP="00D40C70">
      <w:r w:rsidRPr="00BC508A">
        <w:t>The following UE procedures shall apply for handling an unknown, erroneous, or unforeseen EPS bearer identity received in the header of an ESM message:</w:t>
      </w:r>
    </w:p>
    <w:p w14:paraId="16B18AA7" w14:textId="77777777" w:rsidR="00D40C70" w:rsidRPr="00BC508A" w:rsidRDefault="00D40C70" w:rsidP="00D40C70">
      <w:pPr>
        <w:pStyle w:val="B1"/>
      </w:pPr>
      <w:r w:rsidRPr="00BC508A">
        <w:t>a)</w:t>
      </w:r>
      <w:r w:rsidRPr="00BC508A">
        <w:tab/>
        <w:t>If the UE receives a PDN CONNECTIVITY REJECT message which includes an assigned or reserved EPS bearer identity value, the UE shall ignore the message.</w:t>
      </w:r>
    </w:p>
    <w:p w14:paraId="3420E0B7" w14:textId="77777777" w:rsidR="00D40C70" w:rsidRPr="00BC508A" w:rsidRDefault="00D40C70" w:rsidP="00D40C70">
      <w:pPr>
        <w:pStyle w:val="B1"/>
      </w:pPr>
      <w:r w:rsidRPr="00BC508A">
        <w:t>b)</w:t>
      </w:r>
      <w:r w:rsidRPr="00BC508A">
        <w:tab/>
        <w:t>If the UE receives a PDN DISCONNECT REJECT message which includes an assigned or reserved EPS bearer identity value, the UE shall ignore the message.</w:t>
      </w:r>
    </w:p>
    <w:p w14:paraId="6C59A139" w14:textId="77777777" w:rsidR="00D40C70" w:rsidRPr="00BC508A" w:rsidRDefault="00D40C70" w:rsidP="00D40C70">
      <w:pPr>
        <w:pStyle w:val="B1"/>
      </w:pPr>
      <w:r w:rsidRPr="00BC508A">
        <w:t>c)</w:t>
      </w:r>
      <w:r w:rsidRPr="00BC508A">
        <w:tab/>
        <w:t>If the UE receives a BEARER RESOURCE ALLOCATION REJECT message which includes an assigned or reserved EPS bearer identity value, the UE shall ignore the message.</w:t>
      </w:r>
    </w:p>
    <w:p w14:paraId="458AF241" w14:textId="77777777" w:rsidR="00D40C70" w:rsidRPr="00BC508A" w:rsidRDefault="00D40C70" w:rsidP="00D40C70">
      <w:pPr>
        <w:pStyle w:val="B1"/>
      </w:pPr>
      <w:r w:rsidRPr="00BC508A">
        <w:t>d)</w:t>
      </w:r>
      <w:r w:rsidRPr="00BC508A">
        <w:tab/>
        <w:t>If the UE receives a BEARER RESOURCE MODIFICATION REJECT message which includes an assigned or reserved EPS bearer identity value, the UE shall ignore the message.</w:t>
      </w:r>
    </w:p>
    <w:p w14:paraId="7E7C8CD7" w14:textId="77777777" w:rsidR="00D40C70" w:rsidRPr="00BC508A" w:rsidRDefault="00D40C70" w:rsidP="00D40C70">
      <w:pPr>
        <w:pStyle w:val="B1"/>
      </w:pPr>
      <w:r w:rsidRPr="00BC508A">
        <w:t>e)</w:t>
      </w:r>
      <w:r w:rsidRPr="00BC508A">
        <w:tab/>
        <w:t>If the UE receives an ESM INFORMATION REQUEST message which includes an assigned or reserved EPS bearer identity value, the UE shall respond with an ESM STATUS message including ESM cause #43 "invalid EPS bearer identity".</w:t>
      </w:r>
    </w:p>
    <w:p w14:paraId="0B33FD29" w14:textId="77777777" w:rsidR="00D40C70" w:rsidRPr="00BC508A" w:rsidRDefault="00D40C70" w:rsidP="00D40C70">
      <w:pPr>
        <w:pStyle w:val="B1"/>
      </w:pPr>
      <w:r w:rsidRPr="00BC508A">
        <w:rPr>
          <w:rFonts w:eastAsia="MS Mincho"/>
        </w:rPr>
        <w:t>f)</w:t>
      </w:r>
      <w:r w:rsidRPr="00BC508A">
        <w:rPr>
          <w:rFonts w:eastAsia="MS Mincho"/>
        </w:rPr>
        <w:tab/>
        <w:t xml:space="preserve">If the UE receives a NOTIFICATION </w:t>
      </w:r>
      <w:r w:rsidRPr="00BC508A">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14:paraId="6483B47B" w14:textId="77777777" w:rsidR="00D40C70" w:rsidRPr="00BC508A" w:rsidRDefault="00D40C70" w:rsidP="00D40C70">
      <w:pPr>
        <w:pStyle w:val="B1"/>
      </w:pPr>
      <w:r w:rsidRPr="00BC508A">
        <w:t>g)</w:t>
      </w:r>
      <w:r w:rsidRPr="00BC508A">
        <w:tab/>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14:paraId="2BAFC16E" w14:textId="77777777" w:rsidR="00D40C70" w:rsidRPr="00BC508A" w:rsidRDefault="00D40C70" w:rsidP="00D40C70">
      <w:pPr>
        <w:pStyle w:val="B1"/>
      </w:pPr>
      <w:r w:rsidRPr="00BC508A">
        <w:t>h)</w:t>
      </w:r>
      <w:r w:rsidRPr="00BC508A">
        <w:tab/>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14:paraId="109C5E46" w14:textId="77777777" w:rsidR="00D40C70" w:rsidRPr="00BC508A" w:rsidRDefault="00D40C70" w:rsidP="00D40C70">
      <w:pPr>
        <w:pStyle w:val="B1"/>
      </w:pPr>
      <w:r w:rsidRPr="00BC508A">
        <w:t>i)</w:t>
      </w:r>
      <w:r w:rsidRPr="00BC508A">
        <w:tab/>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14:paraId="59D95794" w14:textId="77777777" w:rsidR="00D40C70" w:rsidRPr="00BC508A" w:rsidRDefault="00D40C70" w:rsidP="00D40C70">
      <w:pPr>
        <w:pStyle w:val="B1"/>
        <w:rPr>
          <w:lang w:eastAsia="zh-CN"/>
        </w:rPr>
      </w:pPr>
      <w:r w:rsidRPr="00BC508A">
        <w:rPr>
          <w:lang w:eastAsia="zh-CN"/>
        </w:rPr>
        <w:t>j)</w:t>
      </w:r>
      <w:r w:rsidRPr="00BC508A">
        <w:rPr>
          <w:lang w:eastAsia="zh-CN"/>
        </w:rPr>
        <w:tab/>
      </w:r>
      <w:r w:rsidRPr="00BC508A">
        <w:t>If the UE receives a DEACTIVATE EPS BEARER CONTEXT REQUEST message which includes</w:t>
      </w:r>
      <w:r w:rsidRPr="00BC508A">
        <w:rPr>
          <w:lang w:eastAsia="zh-CN"/>
        </w:rPr>
        <w:t xml:space="preserve"> </w:t>
      </w:r>
      <w:r w:rsidRPr="00BC508A">
        <w:t xml:space="preserve">an unassigned or reserved EPS bearer identity value or </w:t>
      </w:r>
      <w:r w:rsidRPr="00BC508A">
        <w:rPr>
          <w:lang w:eastAsia="zh-CN"/>
        </w:rPr>
        <w:t>an assigned EPS bearer identity value that does not match an</w:t>
      </w:r>
      <w:r w:rsidRPr="00BC508A">
        <w:t xml:space="preserve"> existing</w:t>
      </w:r>
      <w:r w:rsidRPr="00BC508A">
        <w:rPr>
          <w:lang w:eastAsia="zh-CN"/>
        </w:rPr>
        <w:t xml:space="preserve"> EPS bearer context, the UE </w:t>
      </w:r>
      <w:r w:rsidRPr="00BC508A">
        <w:t>shall respond with a DEACTIVATE EPS BEARER CONTEXT ACCEPT message with the EPS bearer identity set to the received EPS bearer identity</w:t>
      </w:r>
      <w:r w:rsidRPr="00BC508A">
        <w:rPr>
          <w:lang w:eastAsia="zh-CN"/>
        </w:rPr>
        <w:t>.</w:t>
      </w:r>
    </w:p>
    <w:p w14:paraId="0201B2CB" w14:textId="77777777" w:rsidR="00D40C70" w:rsidRPr="00BC508A" w:rsidRDefault="00D40C70" w:rsidP="00D40C70">
      <w:pPr>
        <w:pStyle w:val="B1"/>
      </w:pPr>
      <w:r w:rsidRPr="00BC508A">
        <w:t>k)</w:t>
      </w:r>
      <w:r w:rsidRPr="00BC508A">
        <w:tab/>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14:paraId="1634CA0D" w14:textId="14C1BA51" w:rsidR="00D40C70" w:rsidRPr="00BC508A" w:rsidRDefault="00D40C70" w:rsidP="00D40C70">
      <w:pPr>
        <w:pStyle w:val="B1"/>
      </w:pPr>
      <w:r w:rsidRPr="00BC508A">
        <w:t>l)</w:t>
      </w:r>
      <w:r w:rsidRPr="00BC508A">
        <w:tab/>
        <w:t xml:space="preserve">If the UE receives an ESM message other than those listed in items a through </w:t>
      </w:r>
      <w:r w:rsidR="00EB2438">
        <w:t>k</w:t>
      </w:r>
      <w:r w:rsidRPr="00BC508A">
        <w:t xml:space="preserve"> in which the message includes an unassigned or reserved EPS bearer identity value or a value that does not match an EPS bearer context of an established PDN connection, the UE shall ignore the message.</w:t>
      </w:r>
    </w:p>
    <w:p w14:paraId="0237FFF6" w14:textId="77777777" w:rsidR="00D40C70" w:rsidRPr="00BC508A" w:rsidRDefault="00D40C70" w:rsidP="00295835">
      <w:pPr>
        <w:pStyle w:val="Heading2"/>
      </w:pPr>
      <w:bookmarkStart w:id="3879" w:name="_Toc20218190"/>
      <w:bookmarkStart w:id="3880" w:name="_Toc27744075"/>
      <w:bookmarkStart w:id="3881" w:name="_Toc35959647"/>
      <w:bookmarkStart w:id="3882" w:name="_Toc45203080"/>
      <w:bookmarkStart w:id="3883" w:name="_Toc45700456"/>
      <w:bookmarkStart w:id="3884" w:name="_Toc51920192"/>
      <w:bookmarkStart w:id="3885" w:name="_Toc68251252"/>
      <w:bookmarkStart w:id="3886" w:name="_Toc178411357"/>
      <w:r w:rsidRPr="00BC508A">
        <w:t>7.4</w:t>
      </w:r>
      <w:r w:rsidRPr="00BC508A">
        <w:tab/>
        <w:t>Unknown or unforeseen message type</w:t>
      </w:r>
      <w:bookmarkEnd w:id="3879"/>
      <w:bookmarkEnd w:id="3880"/>
      <w:bookmarkEnd w:id="3881"/>
      <w:bookmarkEnd w:id="3882"/>
      <w:bookmarkEnd w:id="3883"/>
      <w:bookmarkEnd w:id="3884"/>
      <w:bookmarkEnd w:id="3885"/>
      <w:bookmarkEnd w:id="3886"/>
    </w:p>
    <w:p w14:paraId="3963436E" w14:textId="77777777" w:rsidR="00D40C70" w:rsidRPr="00BC508A" w:rsidRDefault="00D40C70" w:rsidP="00D40C70">
      <w:r w:rsidRPr="00BC508A">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14:paraId="301E9C3F" w14:textId="77777777" w:rsidR="00D40C70" w:rsidRPr="00BC508A" w:rsidRDefault="00D40C70" w:rsidP="00D40C70">
      <w:r w:rsidRPr="00BC508A">
        <w:lastRenderedPageBreak/>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14:paraId="215CD9BB" w14:textId="77777777" w:rsidR="00D40C70" w:rsidRPr="00BC508A" w:rsidRDefault="00D40C70" w:rsidP="00D40C70">
      <w:pPr>
        <w:pStyle w:val="NO"/>
      </w:pPr>
      <w:r w:rsidRPr="00BC508A">
        <w:t>NOTE:</w:t>
      </w:r>
      <w:r w:rsidRPr="00BC508A">
        <w:tab/>
        <w:t>A message type not defined for the PD in the given direction is regarded by the receiver as a message type not defined for the PD, see 3GPP TS 24.007 [12].</w:t>
      </w:r>
    </w:p>
    <w:p w14:paraId="0219A14C" w14:textId="77777777" w:rsidR="00D40C70" w:rsidRPr="00BC508A" w:rsidRDefault="00D40C70" w:rsidP="00D40C70">
      <w:pPr>
        <w:keepLines/>
      </w:pPr>
      <w:r w:rsidRPr="00BC508A">
        <w:t>If the UE receives a message not compatible with the protocol state, the UE shall return a status message (EMM STATUS or ESM STATUS depending on the PD) with cause #98 "message type not compatible with protocol state".</w:t>
      </w:r>
    </w:p>
    <w:p w14:paraId="2C4D833A" w14:textId="77777777" w:rsidR="00D40C70" w:rsidRPr="00BC508A" w:rsidRDefault="00D40C70" w:rsidP="00D40C70">
      <w:r w:rsidRPr="00BC508A">
        <w:t>If the network receives a message not compatible with the protocol state, the network actions are implementation dependent.</w:t>
      </w:r>
    </w:p>
    <w:p w14:paraId="34B01EC4" w14:textId="77777777" w:rsidR="00D40C70" w:rsidRPr="00BC508A" w:rsidRDefault="00D40C70" w:rsidP="00295835">
      <w:pPr>
        <w:pStyle w:val="Heading2"/>
      </w:pPr>
      <w:bookmarkStart w:id="3887" w:name="_Toc20218191"/>
      <w:bookmarkStart w:id="3888" w:name="_Toc27744076"/>
      <w:bookmarkStart w:id="3889" w:name="_Toc35959648"/>
      <w:bookmarkStart w:id="3890" w:name="_Toc45203081"/>
      <w:bookmarkStart w:id="3891" w:name="_Toc45700457"/>
      <w:bookmarkStart w:id="3892" w:name="_Toc51920193"/>
      <w:bookmarkStart w:id="3893" w:name="_Toc68251253"/>
      <w:bookmarkStart w:id="3894" w:name="_Toc178411358"/>
      <w:r w:rsidRPr="00BC508A">
        <w:t>7.5</w:t>
      </w:r>
      <w:r w:rsidRPr="00BC508A">
        <w:tab/>
        <w:t>Non-semantical mandatory information element errors</w:t>
      </w:r>
      <w:bookmarkEnd w:id="3887"/>
      <w:bookmarkEnd w:id="3888"/>
      <w:bookmarkEnd w:id="3889"/>
      <w:bookmarkEnd w:id="3890"/>
      <w:bookmarkEnd w:id="3891"/>
      <w:bookmarkEnd w:id="3892"/>
      <w:bookmarkEnd w:id="3893"/>
      <w:bookmarkEnd w:id="3894"/>
    </w:p>
    <w:p w14:paraId="639915C0" w14:textId="77777777" w:rsidR="00D40C70" w:rsidRPr="00BC508A" w:rsidRDefault="00D40C70" w:rsidP="00295835">
      <w:pPr>
        <w:pStyle w:val="Heading3"/>
      </w:pPr>
      <w:bookmarkStart w:id="3895" w:name="_Toc20218192"/>
      <w:bookmarkStart w:id="3896" w:name="_Toc27744077"/>
      <w:bookmarkStart w:id="3897" w:name="_Toc35959649"/>
      <w:bookmarkStart w:id="3898" w:name="_Toc45203082"/>
      <w:bookmarkStart w:id="3899" w:name="_Toc45700458"/>
      <w:bookmarkStart w:id="3900" w:name="_Toc51920194"/>
      <w:bookmarkStart w:id="3901" w:name="_Toc68251254"/>
      <w:bookmarkStart w:id="3902" w:name="_Toc178411359"/>
      <w:r w:rsidRPr="00BC508A">
        <w:t>7.5.1</w:t>
      </w:r>
      <w:r w:rsidRPr="00BC508A">
        <w:tab/>
        <w:t>Common procedures</w:t>
      </w:r>
      <w:bookmarkEnd w:id="3895"/>
      <w:bookmarkEnd w:id="3896"/>
      <w:bookmarkEnd w:id="3897"/>
      <w:bookmarkEnd w:id="3898"/>
      <w:bookmarkEnd w:id="3899"/>
      <w:bookmarkEnd w:id="3900"/>
      <w:bookmarkEnd w:id="3901"/>
      <w:bookmarkEnd w:id="3902"/>
    </w:p>
    <w:p w14:paraId="02E44AB5" w14:textId="77777777" w:rsidR="00D40C70" w:rsidRPr="00BC508A" w:rsidRDefault="00D40C70" w:rsidP="00D40C70">
      <w:r w:rsidRPr="00BC508A">
        <w:t>When on receipt of a message,</w:t>
      </w:r>
    </w:p>
    <w:p w14:paraId="0B12C112" w14:textId="77777777" w:rsidR="00D40C70" w:rsidRPr="00BC508A" w:rsidRDefault="00D40C70" w:rsidP="00D40C70">
      <w:pPr>
        <w:pStyle w:val="B1"/>
      </w:pPr>
      <w:r w:rsidRPr="00BC508A">
        <w:t>-</w:t>
      </w:r>
      <w:r w:rsidRPr="00BC508A">
        <w:tab/>
        <w:t>an "imperative message part" error; or</w:t>
      </w:r>
    </w:p>
    <w:p w14:paraId="698595AC" w14:textId="77777777" w:rsidR="00D40C70" w:rsidRPr="00BC508A" w:rsidRDefault="00D40C70" w:rsidP="00D40C70">
      <w:pPr>
        <w:pStyle w:val="B1"/>
      </w:pPr>
      <w:r w:rsidRPr="00BC508A">
        <w:t>-</w:t>
      </w:r>
      <w:r w:rsidRPr="00BC508A">
        <w:tab/>
        <w:t>a "missing mandatory IE" error</w:t>
      </w:r>
    </w:p>
    <w:p w14:paraId="44CBD8EB" w14:textId="77777777" w:rsidR="00D40C70" w:rsidRPr="00BC508A" w:rsidRDefault="00D40C70" w:rsidP="00D40C70">
      <w:r w:rsidRPr="00BC508A">
        <w:t>is diagnosed or when a message containing:</w:t>
      </w:r>
    </w:p>
    <w:p w14:paraId="5B4D7A13" w14:textId="77777777" w:rsidR="00D40C70" w:rsidRPr="00BC508A" w:rsidRDefault="00D40C70" w:rsidP="00D40C70">
      <w:pPr>
        <w:pStyle w:val="B1"/>
      </w:pPr>
      <w:r w:rsidRPr="00BC508A">
        <w:t>-</w:t>
      </w:r>
      <w:r w:rsidRPr="00BC508A">
        <w:tab/>
        <w:t>a syntactically incorrect mandatory IE;</w:t>
      </w:r>
    </w:p>
    <w:p w14:paraId="4651086A" w14:textId="77777777" w:rsidR="00D40C70" w:rsidRPr="00BC508A" w:rsidRDefault="00D40C70" w:rsidP="00D40C70">
      <w:pPr>
        <w:pStyle w:val="B1"/>
      </w:pPr>
      <w:r w:rsidRPr="00BC508A">
        <w:t>-</w:t>
      </w:r>
      <w:r w:rsidRPr="00BC508A">
        <w:tab/>
        <w:t>an IE unknown in the message, but encoded as "comprehension required" (see 3GPP TS 24.007 [12]); or</w:t>
      </w:r>
    </w:p>
    <w:p w14:paraId="2DBC985C" w14:textId="77777777" w:rsidR="00D40C70" w:rsidRPr="00BC508A" w:rsidRDefault="00D40C70" w:rsidP="00D40C70">
      <w:pPr>
        <w:pStyle w:val="B1"/>
      </w:pPr>
      <w:r w:rsidRPr="00BC508A">
        <w:t>-</w:t>
      </w:r>
      <w:r w:rsidRPr="00BC508A">
        <w:tab/>
        <w:t>an out of sequence IE encoded as "comprehension required" (see 3GPP TS 24.007 [12]) is received,</w:t>
      </w:r>
    </w:p>
    <w:p w14:paraId="372DD0B2" w14:textId="77777777" w:rsidR="00D40C70" w:rsidRPr="00BC508A" w:rsidRDefault="00D40C70" w:rsidP="00D40C70">
      <w:r w:rsidRPr="00BC508A">
        <w:t>the UE shall proceed as follows:</w:t>
      </w:r>
    </w:p>
    <w:p w14:paraId="73AC1D3E" w14:textId="6E982B73"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a, b, c, or d, the UE shall return a status message (EMM STATUS or ESM STATUS depending on the PD) with cause #96 "invalid mandatory information"; and</w:t>
      </w:r>
    </w:p>
    <w:p w14:paraId="2CEAD8E6" w14:textId="77777777" w:rsidR="00D40C70" w:rsidRPr="00BC508A" w:rsidRDefault="00D40C70" w:rsidP="00D40C70">
      <w:r w:rsidRPr="00BC508A">
        <w:t>the network shall proceed as follows:</w:t>
      </w:r>
    </w:p>
    <w:p w14:paraId="488FAF52" w14:textId="7AF0974A" w:rsidR="00D40C70" w:rsidRPr="00BC508A" w:rsidRDefault="00FF573B" w:rsidP="00D40C70">
      <w:pPr>
        <w:pStyle w:val="B1"/>
      </w:pPr>
      <w:r w:rsidRPr="00BC508A">
        <w:t>-</w:t>
      </w:r>
      <w:r w:rsidR="00D40C70" w:rsidRPr="00BC508A">
        <w:tab/>
        <w:t xml:space="preserve">If the message is not one of the messages listed in </w:t>
      </w:r>
      <w:r w:rsidR="00FB1684" w:rsidRPr="00BC508A">
        <w:t>clause</w:t>
      </w:r>
      <w:r w:rsidR="00D40C70" w:rsidRPr="00BC508A">
        <w:t> 7.5.3, item e, f, g or h, the network shall either:</w:t>
      </w:r>
    </w:p>
    <w:p w14:paraId="4B45A65E" w14:textId="77777777" w:rsidR="00D40C70" w:rsidRPr="00BC508A" w:rsidRDefault="00D40C70" w:rsidP="00FF573B">
      <w:pPr>
        <w:pStyle w:val="B2"/>
      </w:pPr>
      <w:r w:rsidRPr="00BC508A">
        <w:t>-</w:t>
      </w:r>
      <w:r w:rsidRPr="00BC508A">
        <w:tab/>
        <w:t>try to treat the message (the exact further actions are implementation dependent); or</w:t>
      </w:r>
    </w:p>
    <w:p w14:paraId="4A0C4C39" w14:textId="77777777" w:rsidR="00D40C70" w:rsidRPr="00BC508A" w:rsidRDefault="00D40C70" w:rsidP="00FF573B">
      <w:pPr>
        <w:pStyle w:val="B2"/>
      </w:pPr>
      <w:r w:rsidRPr="00BC508A">
        <w:t>-</w:t>
      </w:r>
      <w:r w:rsidRPr="00BC508A">
        <w:tab/>
        <w:t>ignore the message except that it should return a status message (EMM STATUS or ESM STATUS depending on the PD) with cause #96 "invalid mandatory information".</w:t>
      </w:r>
    </w:p>
    <w:p w14:paraId="54D50C02" w14:textId="77777777" w:rsidR="00D40C70" w:rsidRPr="00BC508A" w:rsidRDefault="00D40C70" w:rsidP="00295835">
      <w:pPr>
        <w:pStyle w:val="Heading3"/>
      </w:pPr>
      <w:bookmarkStart w:id="3903" w:name="_Toc20218193"/>
      <w:bookmarkStart w:id="3904" w:name="_Toc27744078"/>
      <w:bookmarkStart w:id="3905" w:name="_Toc35959650"/>
      <w:bookmarkStart w:id="3906" w:name="_Toc45203083"/>
      <w:bookmarkStart w:id="3907" w:name="_Toc45700459"/>
      <w:bookmarkStart w:id="3908" w:name="_Toc51920195"/>
      <w:bookmarkStart w:id="3909" w:name="_Toc68251255"/>
      <w:bookmarkStart w:id="3910" w:name="_Toc178411360"/>
      <w:r w:rsidRPr="00BC508A">
        <w:t>7.5.2</w:t>
      </w:r>
      <w:r w:rsidRPr="00BC508A">
        <w:tab/>
        <w:t>EPS mobility management</w:t>
      </w:r>
      <w:bookmarkEnd w:id="3903"/>
      <w:bookmarkEnd w:id="3904"/>
      <w:bookmarkEnd w:id="3905"/>
      <w:bookmarkEnd w:id="3906"/>
      <w:bookmarkEnd w:id="3907"/>
      <w:bookmarkEnd w:id="3908"/>
      <w:bookmarkEnd w:id="3909"/>
      <w:bookmarkEnd w:id="3910"/>
    </w:p>
    <w:p w14:paraId="0C3A98BF" w14:textId="77777777" w:rsidR="00D40C70" w:rsidRPr="00BC508A" w:rsidRDefault="00D40C70" w:rsidP="00D40C70">
      <w:r w:rsidRPr="00BC508A">
        <w:t>No exceptional cases are described for mobility management messages.</w:t>
      </w:r>
    </w:p>
    <w:p w14:paraId="3F02A011" w14:textId="77777777" w:rsidR="00D40C70" w:rsidRPr="00BC508A" w:rsidRDefault="00D40C70" w:rsidP="00D40C70">
      <w:r w:rsidRPr="00BC508A">
        <w:t>No semantical or syntactical diagnosis other than presence and length shall be performed on the ESM message container information element in the ATTACH REQUEST, ATTACH ACCEPT, ATTACH COMPLETE and CONTROL PLANE SERVICE REQUEST messages.</w:t>
      </w:r>
    </w:p>
    <w:p w14:paraId="62C38D5B" w14:textId="77777777" w:rsidR="00D40C70" w:rsidRPr="00BC508A" w:rsidRDefault="00D40C70" w:rsidP="00295835">
      <w:pPr>
        <w:pStyle w:val="Heading3"/>
      </w:pPr>
      <w:bookmarkStart w:id="3911" w:name="_Toc20218194"/>
      <w:bookmarkStart w:id="3912" w:name="_Toc27744079"/>
      <w:bookmarkStart w:id="3913" w:name="_Toc35959651"/>
      <w:bookmarkStart w:id="3914" w:name="_Toc45203084"/>
      <w:bookmarkStart w:id="3915" w:name="_Toc45700460"/>
      <w:bookmarkStart w:id="3916" w:name="_Toc51920196"/>
      <w:bookmarkStart w:id="3917" w:name="_Toc68251256"/>
      <w:bookmarkStart w:id="3918" w:name="_Toc178411361"/>
      <w:r w:rsidRPr="00BC508A">
        <w:t>7.5.3</w:t>
      </w:r>
      <w:r w:rsidRPr="00BC508A">
        <w:tab/>
        <w:t>EPS session management</w:t>
      </w:r>
      <w:bookmarkEnd w:id="3911"/>
      <w:bookmarkEnd w:id="3912"/>
      <w:bookmarkEnd w:id="3913"/>
      <w:bookmarkEnd w:id="3914"/>
      <w:bookmarkEnd w:id="3915"/>
      <w:bookmarkEnd w:id="3916"/>
      <w:bookmarkEnd w:id="3917"/>
      <w:bookmarkEnd w:id="3918"/>
    </w:p>
    <w:p w14:paraId="0312CC74" w14:textId="77777777" w:rsidR="00D40C70" w:rsidRPr="00BC508A" w:rsidRDefault="00D40C70" w:rsidP="00D40C70">
      <w:r w:rsidRPr="00BC508A">
        <w:t>The following UE procedures shall apply for handling an error encountered with a mandatory information element in an ESM message:</w:t>
      </w:r>
    </w:p>
    <w:p w14:paraId="033A434E" w14:textId="77777777" w:rsidR="00D40C70" w:rsidRPr="00BC508A" w:rsidRDefault="00D40C70" w:rsidP="00D40C70">
      <w:pPr>
        <w:pStyle w:val="B1"/>
      </w:pPr>
      <w:r w:rsidRPr="00BC508A">
        <w:lastRenderedPageBreak/>
        <w:t>a)</w:t>
      </w:r>
      <w:r w:rsidRPr="00BC508A">
        <w:tab/>
        <w:t>If the message is an ACTIVATE</w:t>
      </w:r>
      <w:r w:rsidRPr="00BC508A">
        <w:rPr>
          <w:lang w:eastAsia="ko-KR"/>
        </w:rPr>
        <w:t xml:space="preserve"> DEFAULT</w:t>
      </w:r>
      <w:r w:rsidRPr="00BC508A">
        <w:t xml:space="preserve"> EPS BEARER CONTEXT REQUEST, an ACTIVATE</w:t>
      </w:r>
      <w:r w:rsidRPr="00BC508A">
        <w:rPr>
          <w:lang w:eastAsia="ko-KR"/>
        </w:rPr>
        <w:t xml:space="preserve"> DEFAULT</w:t>
      </w:r>
      <w:r w:rsidRPr="00BC508A">
        <w:t xml:space="preserve"> EPS BEARER CONTEXT REJECT message with ESM cause #96 "invalid mandatory information", shall be returned.</w:t>
      </w:r>
    </w:p>
    <w:p w14:paraId="6D34AD8D" w14:textId="77777777" w:rsidR="00D40C70" w:rsidRPr="00BC508A" w:rsidRDefault="00D40C70" w:rsidP="00D40C70">
      <w:pPr>
        <w:pStyle w:val="B1"/>
      </w:pPr>
      <w:r w:rsidRPr="00BC508A">
        <w:t>b)</w:t>
      </w:r>
      <w:r w:rsidRPr="00BC508A">
        <w:tab/>
        <w:t>If the message is an ACTIVATE</w:t>
      </w:r>
      <w:r w:rsidRPr="00BC508A">
        <w:rPr>
          <w:lang w:eastAsia="ko-KR"/>
        </w:rPr>
        <w:t xml:space="preserve"> DEDICATED</w:t>
      </w:r>
      <w:r w:rsidRPr="00BC508A">
        <w:t xml:space="preserve"> EPS BEARER CONTEXT REQUEST, an ACTIVATE</w:t>
      </w:r>
      <w:r w:rsidRPr="00BC508A">
        <w:rPr>
          <w:lang w:eastAsia="ko-KR"/>
        </w:rPr>
        <w:t xml:space="preserve"> DEDICATED</w:t>
      </w:r>
      <w:r w:rsidRPr="00BC508A">
        <w:t xml:space="preserve"> EPS BEARER CONTEXT REJECT message with ESM cause #96 "invalid mandatory information", shall be returned.</w:t>
      </w:r>
    </w:p>
    <w:p w14:paraId="18F2DD20" w14:textId="77777777" w:rsidR="00D40C70" w:rsidRPr="00BC508A" w:rsidRDefault="00D40C70" w:rsidP="00D40C70">
      <w:pPr>
        <w:pStyle w:val="B1"/>
      </w:pPr>
      <w:r w:rsidRPr="00BC508A">
        <w:t>c)</w:t>
      </w:r>
      <w:r w:rsidRPr="00BC508A">
        <w:tab/>
        <w:t>If the message is a MODIFY EPS BEARER CONTEXT REQUEST, a MODIFY EPS BEARER CONTEXT REJECT message with ESM cause #96 "invalid mandatory information", shall be returned.</w:t>
      </w:r>
    </w:p>
    <w:p w14:paraId="3819DDFB" w14:textId="77777777" w:rsidR="00D40C70" w:rsidRPr="00BC508A" w:rsidRDefault="00D40C70" w:rsidP="00D40C70">
      <w:pPr>
        <w:pStyle w:val="B1"/>
      </w:pPr>
      <w:r w:rsidRPr="00BC508A">
        <w:t>d)</w:t>
      </w:r>
      <w:r w:rsidRPr="00BC508A">
        <w:tab/>
        <w:t>If the message is a DEACTIVATE EPS BEARER CONTEXT REQUEST, a DEACTIVATE EPS BEARER CONTEXT ACCEPT message shall be returned. All resources associated with that EPS bearer shall be released.</w:t>
      </w:r>
    </w:p>
    <w:p w14:paraId="5365B95A" w14:textId="77777777" w:rsidR="00D40C70" w:rsidRPr="00BC508A" w:rsidRDefault="00D40C70" w:rsidP="00D40C70">
      <w:r w:rsidRPr="00BC508A">
        <w:t>The following network procedures shall apply for handling an error encountered with a mandatory information element in an ESM message:</w:t>
      </w:r>
    </w:p>
    <w:p w14:paraId="0084A35E" w14:textId="5782EEA3" w:rsidR="00D40C70" w:rsidRPr="00BC508A" w:rsidRDefault="00FF573B" w:rsidP="00D40C70">
      <w:pPr>
        <w:pStyle w:val="B1"/>
      </w:pPr>
      <w:r w:rsidRPr="00BC508A">
        <w:t>a</w:t>
      </w:r>
      <w:r w:rsidR="00D40C70" w:rsidRPr="00BC508A">
        <w:t>)</w:t>
      </w:r>
      <w:r w:rsidR="00D40C70" w:rsidRPr="00BC508A">
        <w:tab/>
        <w:t>If the message is a PDN CONNECTIVITY REQUEST, a PDN CONNECTIVITY REJECT message with ESM cause #96 "invalid mandatory information", shall be returned.</w:t>
      </w:r>
    </w:p>
    <w:p w14:paraId="7B7BEF50" w14:textId="5509D867" w:rsidR="00D40C70" w:rsidRPr="00BC508A" w:rsidRDefault="00FF573B" w:rsidP="00D40C70">
      <w:pPr>
        <w:pStyle w:val="B1"/>
      </w:pPr>
      <w:r w:rsidRPr="00BC508A">
        <w:t>b</w:t>
      </w:r>
      <w:r w:rsidR="00D40C70" w:rsidRPr="00BC508A">
        <w:t>)</w:t>
      </w:r>
      <w:r w:rsidR="00D40C70" w:rsidRPr="00BC508A">
        <w:tab/>
        <w:t>If the message is a PDN DISCONNECT REQUEST, a PDN DISCONNECT REJECT message with ESM cause #96 "invalid mandatory information", shall be returned.</w:t>
      </w:r>
    </w:p>
    <w:p w14:paraId="5C98C9AC" w14:textId="75BFC48D" w:rsidR="00D40C70" w:rsidRPr="00BC508A" w:rsidRDefault="00FF573B" w:rsidP="00D40C70">
      <w:pPr>
        <w:pStyle w:val="B1"/>
      </w:pPr>
      <w:r w:rsidRPr="00BC508A">
        <w:t>c</w:t>
      </w:r>
      <w:r w:rsidR="00D40C70" w:rsidRPr="00BC508A">
        <w:t>)</w:t>
      </w:r>
      <w:r w:rsidR="00D40C70" w:rsidRPr="00BC508A">
        <w:tab/>
        <w:t>If the message is a BEARER RESOURCE ALLOCATION REQUEST, a BEARER RESOURCE ALLOCATION REJECT message with ESM cause #96 "invalid mandatory information", shall be returned.</w:t>
      </w:r>
    </w:p>
    <w:p w14:paraId="6C7DA95E" w14:textId="58E44CF5" w:rsidR="00D40C70" w:rsidRPr="00BC508A" w:rsidRDefault="00FF573B" w:rsidP="00D40C70">
      <w:pPr>
        <w:pStyle w:val="B1"/>
      </w:pPr>
      <w:r w:rsidRPr="00BC508A">
        <w:t>d</w:t>
      </w:r>
      <w:r w:rsidR="00D40C70" w:rsidRPr="00BC508A">
        <w:t>)</w:t>
      </w:r>
      <w:r w:rsidR="00D40C70" w:rsidRPr="00BC508A">
        <w:tab/>
        <w:t>If the message is a BEARER RESOURCE MODIFICATION REQUEST, a BEARER RESOURCE MODIFICATION REJECT message with ESM cause #96 "invalid mandatory information", shall be returned.</w:t>
      </w:r>
    </w:p>
    <w:p w14:paraId="2BD76BD8" w14:textId="77777777" w:rsidR="00D40C70" w:rsidRPr="00BC508A" w:rsidRDefault="00D40C70" w:rsidP="00295835">
      <w:pPr>
        <w:pStyle w:val="Heading2"/>
      </w:pPr>
      <w:bookmarkStart w:id="3919" w:name="_Toc20218195"/>
      <w:bookmarkStart w:id="3920" w:name="_Toc27744080"/>
      <w:bookmarkStart w:id="3921" w:name="_Toc35959652"/>
      <w:bookmarkStart w:id="3922" w:name="_Toc45203085"/>
      <w:bookmarkStart w:id="3923" w:name="_Toc45700461"/>
      <w:bookmarkStart w:id="3924" w:name="_Toc51920197"/>
      <w:bookmarkStart w:id="3925" w:name="_Toc68251257"/>
      <w:bookmarkStart w:id="3926" w:name="_Toc178411362"/>
      <w:r w:rsidRPr="00BC508A">
        <w:t>7.6</w:t>
      </w:r>
      <w:r w:rsidRPr="00BC508A">
        <w:tab/>
        <w:t>Unknown and unforeseen IEs in the non-imperative message part</w:t>
      </w:r>
      <w:bookmarkEnd w:id="3919"/>
      <w:bookmarkEnd w:id="3920"/>
      <w:bookmarkEnd w:id="3921"/>
      <w:bookmarkEnd w:id="3922"/>
      <w:bookmarkEnd w:id="3923"/>
      <w:bookmarkEnd w:id="3924"/>
      <w:bookmarkEnd w:id="3925"/>
      <w:bookmarkEnd w:id="3926"/>
    </w:p>
    <w:p w14:paraId="0250F824" w14:textId="77777777" w:rsidR="00D40C70" w:rsidRPr="00BC508A" w:rsidRDefault="00D40C70" w:rsidP="00295835">
      <w:pPr>
        <w:pStyle w:val="Heading3"/>
      </w:pPr>
      <w:bookmarkStart w:id="3927" w:name="_Toc20218196"/>
      <w:bookmarkStart w:id="3928" w:name="_Toc27744081"/>
      <w:bookmarkStart w:id="3929" w:name="_Toc35959653"/>
      <w:bookmarkStart w:id="3930" w:name="_Toc45203086"/>
      <w:bookmarkStart w:id="3931" w:name="_Toc45700462"/>
      <w:bookmarkStart w:id="3932" w:name="_Toc51920198"/>
      <w:bookmarkStart w:id="3933" w:name="_Toc68251258"/>
      <w:bookmarkStart w:id="3934" w:name="_Toc178411363"/>
      <w:r w:rsidRPr="00BC508A">
        <w:t>7.6.1</w:t>
      </w:r>
      <w:r w:rsidRPr="00BC508A">
        <w:tab/>
        <w:t>IEIs unknown in the message</w:t>
      </w:r>
      <w:bookmarkEnd w:id="3927"/>
      <w:bookmarkEnd w:id="3928"/>
      <w:bookmarkEnd w:id="3929"/>
      <w:bookmarkEnd w:id="3930"/>
      <w:bookmarkEnd w:id="3931"/>
      <w:bookmarkEnd w:id="3932"/>
      <w:bookmarkEnd w:id="3933"/>
      <w:bookmarkEnd w:id="3934"/>
    </w:p>
    <w:p w14:paraId="774C392B" w14:textId="77777777" w:rsidR="00D40C70" w:rsidRPr="00BC508A" w:rsidRDefault="00D40C70" w:rsidP="00D40C70">
      <w:r w:rsidRPr="00BC508A">
        <w:t>The UE shall ignore all IEs unknown in a message which are not encoded as "comprehension required" (see 3GPP TS 24.007 [12]).</w:t>
      </w:r>
    </w:p>
    <w:p w14:paraId="423A1A63" w14:textId="77777777" w:rsidR="00D40C70" w:rsidRPr="00BC508A" w:rsidRDefault="00D40C70" w:rsidP="00D40C70">
      <w:r w:rsidRPr="00BC508A">
        <w:t>The network shall take the same approach.</w:t>
      </w:r>
    </w:p>
    <w:p w14:paraId="4A132ACC" w14:textId="77777777" w:rsidR="00D40C70" w:rsidRPr="00BC508A" w:rsidRDefault="00D40C70" w:rsidP="00295835">
      <w:pPr>
        <w:pStyle w:val="Heading3"/>
      </w:pPr>
      <w:bookmarkStart w:id="3935" w:name="_Toc20218197"/>
      <w:bookmarkStart w:id="3936" w:name="_Toc27744082"/>
      <w:bookmarkStart w:id="3937" w:name="_Toc35959654"/>
      <w:bookmarkStart w:id="3938" w:name="_Toc45203087"/>
      <w:bookmarkStart w:id="3939" w:name="_Toc45700463"/>
      <w:bookmarkStart w:id="3940" w:name="_Toc51920199"/>
      <w:bookmarkStart w:id="3941" w:name="_Toc68251259"/>
      <w:bookmarkStart w:id="3942" w:name="_Toc178411364"/>
      <w:r w:rsidRPr="00BC508A">
        <w:t>7.6.2</w:t>
      </w:r>
      <w:r w:rsidRPr="00BC508A">
        <w:tab/>
        <w:t>Out of sequence IEs</w:t>
      </w:r>
      <w:bookmarkEnd w:id="3935"/>
      <w:bookmarkEnd w:id="3936"/>
      <w:bookmarkEnd w:id="3937"/>
      <w:bookmarkEnd w:id="3938"/>
      <w:bookmarkEnd w:id="3939"/>
      <w:bookmarkEnd w:id="3940"/>
      <w:bookmarkEnd w:id="3941"/>
      <w:bookmarkEnd w:id="3942"/>
    </w:p>
    <w:p w14:paraId="5C5D9DFD" w14:textId="77777777" w:rsidR="00D40C70" w:rsidRPr="00BC508A" w:rsidRDefault="00D40C70" w:rsidP="00D40C70">
      <w:r w:rsidRPr="00BC508A">
        <w:t>The UE shall ignore all out of sequence IEs in a message which are not encoded as "comprehension required" (see 3GPP TS 24.007 [12]).</w:t>
      </w:r>
    </w:p>
    <w:p w14:paraId="0E82D080" w14:textId="77777777" w:rsidR="00D40C70" w:rsidRPr="00BC508A" w:rsidRDefault="00D40C70" w:rsidP="00D40C70">
      <w:r w:rsidRPr="00BC508A">
        <w:t>The network should take the same approach.</w:t>
      </w:r>
    </w:p>
    <w:p w14:paraId="4B856CF5" w14:textId="77777777" w:rsidR="00D40C70" w:rsidRPr="00BC508A" w:rsidRDefault="00D40C70" w:rsidP="00295835">
      <w:pPr>
        <w:pStyle w:val="Heading3"/>
      </w:pPr>
      <w:bookmarkStart w:id="3943" w:name="_Toc20218198"/>
      <w:bookmarkStart w:id="3944" w:name="_Toc27744083"/>
      <w:bookmarkStart w:id="3945" w:name="_Toc35959655"/>
      <w:bookmarkStart w:id="3946" w:name="_Toc45203088"/>
      <w:bookmarkStart w:id="3947" w:name="_Toc45700464"/>
      <w:bookmarkStart w:id="3948" w:name="_Toc51920200"/>
      <w:bookmarkStart w:id="3949" w:name="_Toc68251260"/>
      <w:bookmarkStart w:id="3950" w:name="_Toc178411365"/>
      <w:r w:rsidRPr="00BC508A">
        <w:t>7.6.3</w:t>
      </w:r>
      <w:r w:rsidRPr="00BC508A">
        <w:tab/>
        <w:t>Repeated IEs</w:t>
      </w:r>
      <w:bookmarkEnd w:id="3943"/>
      <w:bookmarkEnd w:id="3944"/>
      <w:bookmarkEnd w:id="3945"/>
      <w:bookmarkEnd w:id="3946"/>
      <w:bookmarkEnd w:id="3947"/>
      <w:bookmarkEnd w:id="3948"/>
      <w:bookmarkEnd w:id="3949"/>
      <w:bookmarkEnd w:id="3950"/>
    </w:p>
    <w:p w14:paraId="58B1BE28" w14:textId="77777777" w:rsidR="00D40C70" w:rsidRPr="00BC508A" w:rsidRDefault="00D40C70" w:rsidP="00D40C70">
      <w:r w:rsidRPr="00BC508A">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35D8E57D" w14:textId="77777777" w:rsidR="00D40C70" w:rsidRPr="00BC508A" w:rsidRDefault="00D40C70" w:rsidP="00D40C70">
      <w:r w:rsidRPr="00BC508A">
        <w:t>The network should follow the same procedures.</w:t>
      </w:r>
    </w:p>
    <w:p w14:paraId="5CE8C7E5" w14:textId="77777777" w:rsidR="00D40C70" w:rsidRPr="00BC508A" w:rsidRDefault="00D40C70" w:rsidP="00295835">
      <w:pPr>
        <w:pStyle w:val="Heading2"/>
      </w:pPr>
      <w:bookmarkStart w:id="3951" w:name="_Toc20218199"/>
      <w:bookmarkStart w:id="3952" w:name="_Toc27744084"/>
      <w:bookmarkStart w:id="3953" w:name="_Toc35959656"/>
      <w:bookmarkStart w:id="3954" w:name="_Toc45203089"/>
      <w:bookmarkStart w:id="3955" w:name="_Toc45700465"/>
      <w:bookmarkStart w:id="3956" w:name="_Toc51920201"/>
      <w:bookmarkStart w:id="3957" w:name="_Toc68251261"/>
      <w:bookmarkStart w:id="3958" w:name="_Toc178411366"/>
      <w:r w:rsidRPr="00BC508A">
        <w:lastRenderedPageBreak/>
        <w:t>7.7</w:t>
      </w:r>
      <w:r w:rsidRPr="00BC508A">
        <w:tab/>
        <w:t>Non-imperative message part errors</w:t>
      </w:r>
      <w:bookmarkEnd w:id="3951"/>
      <w:bookmarkEnd w:id="3952"/>
      <w:bookmarkEnd w:id="3953"/>
      <w:bookmarkEnd w:id="3954"/>
      <w:bookmarkEnd w:id="3955"/>
      <w:bookmarkEnd w:id="3956"/>
      <w:bookmarkEnd w:id="3957"/>
      <w:bookmarkEnd w:id="3958"/>
    </w:p>
    <w:p w14:paraId="69499413" w14:textId="77777777" w:rsidR="00D40C70" w:rsidRPr="00BC508A" w:rsidRDefault="00D40C70" w:rsidP="00D40C70">
      <w:r w:rsidRPr="00BC508A">
        <w:t>This category includes:</w:t>
      </w:r>
    </w:p>
    <w:p w14:paraId="46C28EB8" w14:textId="77777777" w:rsidR="00D40C70" w:rsidRPr="00BC508A" w:rsidRDefault="00D40C70" w:rsidP="00D40C70">
      <w:pPr>
        <w:pStyle w:val="B1"/>
      </w:pPr>
      <w:r w:rsidRPr="00BC508A">
        <w:t>-</w:t>
      </w:r>
      <w:r w:rsidRPr="00BC508A">
        <w:tab/>
        <w:t>syntactically incorrect optional IEs; and</w:t>
      </w:r>
    </w:p>
    <w:p w14:paraId="30E9FF50" w14:textId="77777777" w:rsidR="00D40C70" w:rsidRPr="00BC508A" w:rsidRDefault="00D40C70" w:rsidP="00D40C70">
      <w:pPr>
        <w:pStyle w:val="B1"/>
      </w:pPr>
      <w:r w:rsidRPr="00BC508A">
        <w:t>-</w:t>
      </w:r>
      <w:r w:rsidRPr="00BC508A">
        <w:tab/>
        <w:t>conditional IE errors.</w:t>
      </w:r>
    </w:p>
    <w:p w14:paraId="1BF46B11" w14:textId="77777777" w:rsidR="00D40C70" w:rsidRPr="00BC508A" w:rsidRDefault="00D40C70" w:rsidP="00295835">
      <w:pPr>
        <w:pStyle w:val="Heading3"/>
      </w:pPr>
      <w:bookmarkStart w:id="3959" w:name="_Toc20218200"/>
      <w:bookmarkStart w:id="3960" w:name="_Toc27744085"/>
      <w:bookmarkStart w:id="3961" w:name="_Toc35959657"/>
      <w:bookmarkStart w:id="3962" w:name="_Toc45203090"/>
      <w:bookmarkStart w:id="3963" w:name="_Toc45700466"/>
      <w:bookmarkStart w:id="3964" w:name="_Toc51920202"/>
      <w:bookmarkStart w:id="3965" w:name="_Toc68251262"/>
      <w:bookmarkStart w:id="3966" w:name="_Toc178411367"/>
      <w:r w:rsidRPr="00BC508A">
        <w:t>7.7.1</w:t>
      </w:r>
      <w:r w:rsidRPr="00BC508A">
        <w:tab/>
        <w:t>Syntactically incorrect optional IEs</w:t>
      </w:r>
      <w:bookmarkEnd w:id="3959"/>
      <w:bookmarkEnd w:id="3960"/>
      <w:bookmarkEnd w:id="3961"/>
      <w:bookmarkEnd w:id="3962"/>
      <w:bookmarkEnd w:id="3963"/>
      <w:bookmarkEnd w:id="3964"/>
      <w:bookmarkEnd w:id="3965"/>
      <w:bookmarkEnd w:id="3966"/>
    </w:p>
    <w:p w14:paraId="0ABC3E33" w14:textId="77777777" w:rsidR="00D40C70" w:rsidRPr="00BC508A" w:rsidRDefault="00D40C70" w:rsidP="00D40C70">
      <w:r w:rsidRPr="00BC508A">
        <w:t>The UE shall treat all optional IEs that are syntactically incorrect in a message as not present in the message.</w:t>
      </w:r>
    </w:p>
    <w:p w14:paraId="72AAE7E4" w14:textId="77777777" w:rsidR="00D40C70" w:rsidRPr="00BC508A" w:rsidRDefault="00D40C70" w:rsidP="00D40C70">
      <w:r w:rsidRPr="00BC508A">
        <w:t>The network shall take the same approach.</w:t>
      </w:r>
    </w:p>
    <w:p w14:paraId="218F0CF7" w14:textId="77777777" w:rsidR="00D40C70" w:rsidRPr="00BC508A" w:rsidRDefault="00D40C70" w:rsidP="00295835">
      <w:pPr>
        <w:pStyle w:val="Heading3"/>
      </w:pPr>
      <w:bookmarkStart w:id="3967" w:name="_Toc20218201"/>
      <w:bookmarkStart w:id="3968" w:name="_Toc27744086"/>
      <w:bookmarkStart w:id="3969" w:name="_Toc35959658"/>
      <w:bookmarkStart w:id="3970" w:name="_Toc45203091"/>
      <w:bookmarkStart w:id="3971" w:name="_Toc45700467"/>
      <w:bookmarkStart w:id="3972" w:name="_Toc51920203"/>
      <w:bookmarkStart w:id="3973" w:name="_Toc68251263"/>
      <w:bookmarkStart w:id="3974" w:name="_Toc178411368"/>
      <w:r w:rsidRPr="00BC508A">
        <w:t>7.7.2</w:t>
      </w:r>
      <w:r w:rsidRPr="00BC508A">
        <w:tab/>
        <w:t>Conditional IE errors</w:t>
      </w:r>
      <w:bookmarkEnd w:id="3967"/>
      <w:bookmarkEnd w:id="3968"/>
      <w:bookmarkEnd w:id="3969"/>
      <w:bookmarkEnd w:id="3970"/>
      <w:bookmarkEnd w:id="3971"/>
      <w:bookmarkEnd w:id="3972"/>
      <w:bookmarkEnd w:id="3973"/>
      <w:bookmarkEnd w:id="3974"/>
    </w:p>
    <w:p w14:paraId="07F13261" w14:textId="77777777" w:rsidR="00D40C70" w:rsidRPr="00BC508A" w:rsidRDefault="00D40C70" w:rsidP="00D40C70">
      <w:r w:rsidRPr="00BC508A">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14:paraId="4B267420" w14:textId="77777777" w:rsidR="00D40C70" w:rsidRPr="00BC508A" w:rsidRDefault="00D40C70" w:rsidP="00D40C70">
      <w:r w:rsidRPr="00BC508A">
        <w:t>When the network receives a message and diagnoses a "missing conditional IE" error or an "unexpected conditional IE" error or when it receives a message containing at least one syntactically incorrect conditional IE, the network shall either:</w:t>
      </w:r>
    </w:p>
    <w:p w14:paraId="1D41D501" w14:textId="77777777" w:rsidR="00D40C70" w:rsidRPr="00BC508A" w:rsidRDefault="00D40C70" w:rsidP="00D40C70">
      <w:pPr>
        <w:pStyle w:val="B1"/>
      </w:pPr>
      <w:r w:rsidRPr="00BC508A">
        <w:t>-</w:t>
      </w:r>
      <w:r w:rsidRPr="00BC508A">
        <w:tab/>
        <w:t>try to treat the message (the exact further actions are implementation dependent); or</w:t>
      </w:r>
    </w:p>
    <w:p w14:paraId="019557FE" w14:textId="77777777" w:rsidR="00D40C70" w:rsidRPr="00BC508A" w:rsidRDefault="00D40C70" w:rsidP="00D40C70">
      <w:pPr>
        <w:pStyle w:val="B1"/>
      </w:pPr>
      <w:r w:rsidRPr="00BC508A">
        <w:t>-</w:t>
      </w:r>
      <w:r w:rsidRPr="00BC508A">
        <w:tab/>
        <w:t>ignore the message except that it should return a status message (EMM STATUS or ESM STATUS depending on the PD) with cause #100 "conditional IE error".</w:t>
      </w:r>
    </w:p>
    <w:p w14:paraId="595D4978" w14:textId="77777777" w:rsidR="00D40C70" w:rsidRPr="00BC508A" w:rsidRDefault="00D40C70" w:rsidP="00295835">
      <w:pPr>
        <w:pStyle w:val="Heading2"/>
      </w:pPr>
      <w:bookmarkStart w:id="3975" w:name="_Toc20218202"/>
      <w:bookmarkStart w:id="3976" w:name="_Toc27744087"/>
      <w:bookmarkStart w:id="3977" w:name="_Toc35959659"/>
      <w:bookmarkStart w:id="3978" w:name="_Toc45203092"/>
      <w:bookmarkStart w:id="3979" w:name="_Toc45700468"/>
      <w:bookmarkStart w:id="3980" w:name="_Toc51920204"/>
      <w:bookmarkStart w:id="3981" w:name="_Toc68251264"/>
      <w:bookmarkStart w:id="3982" w:name="_Toc178411369"/>
      <w:r w:rsidRPr="00BC508A">
        <w:t>7.8</w:t>
      </w:r>
      <w:r w:rsidRPr="00BC508A">
        <w:tab/>
        <w:t>Messages with semantically incorrect contents</w:t>
      </w:r>
      <w:bookmarkEnd w:id="3975"/>
      <w:bookmarkEnd w:id="3976"/>
      <w:bookmarkEnd w:id="3977"/>
      <w:bookmarkEnd w:id="3978"/>
      <w:bookmarkEnd w:id="3979"/>
      <w:bookmarkEnd w:id="3980"/>
      <w:bookmarkEnd w:id="3981"/>
      <w:bookmarkEnd w:id="3982"/>
    </w:p>
    <w:p w14:paraId="6AD86226" w14:textId="77777777" w:rsidR="00D40C70" w:rsidRPr="00BC508A" w:rsidRDefault="00D40C70" w:rsidP="00D40C70">
      <w:r w:rsidRPr="00BC508A">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14:paraId="0A3A4425" w14:textId="77777777" w:rsidR="00D40C70" w:rsidRPr="00BC508A" w:rsidRDefault="00D40C70" w:rsidP="00D40C70">
      <w:r w:rsidRPr="00BC508A">
        <w:t>The network should follow the same procedure except that a status message is not normally transmitted.</w:t>
      </w:r>
    </w:p>
    <w:p w14:paraId="7854E820" w14:textId="77777777" w:rsidR="00D40C70" w:rsidRPr="00BC508A" w:rsidRDefault="00D40C70" w:rsidP="00295835">
      <w:pPr>
        <w:pStyle w:val="Heading1"/>
      </w:pPr>
      <w:bookmarkStart w:id="3983" w:name="_Toc20218203"/>
      <w:bookmarkStart w:id="3984" w:name="_Toc27744088"/>
      <w:bookmarkStart w:id="3985" w:name="_Toc35959660"/>
      <w:bookmarkStart w:id="3986" w:name="_Toc45203093"/>
      <w:bookmarkStart w:id="3987" w:name="_Toc45700469"/>
      <w:bookmarkStart w:id="3988" w:name="_Toc51920205"/>
      <w:bookmarkStart w:id="3989" w:name="_Toc68251265"/>
      <w:bookmarkStart w:id="3990" w:name="_Toc178411370"/>
      <w:r w:rsidRPr="00BC508A">
        <w:t>8</w:t>
      </w:r>
      <w:r w:rsidRPr="00BC508A">
        <w:tab/>
        <w:t>Message functional definitions and contents</w:t>
      </w:r>
      <w:bookmarkEnd w:id="3983"/>
      <w:bookmarkEnd w:id="3984"/>
      <w:bookmarkEnd w:id="3985"/>
      <w:bookmarkEnd w:id="3986"/>
      <w:bookmarkEnd w:id="3987"/>
      <w:bookmarkEnd w:id="3988"/>
      <w:bookmarkEnd w:id="3989"/>
      <w:bookmarkEnd w:id="3990"/>
    </w:p>
    <w:p w14:paraId="6C5A05AA" w14:textId="77777777" w:rsidR="00D40C70" w:rsidRPr="00BC508A" w:rsidRDefault="00D40C70" w:rsidP="00295835">
      <w:pPr>
        <w:pStyle w:val="Heading2"/>
      </w:pPr>
      <w:bookmarkStart w:id="3991" w:name="_Toc20218204"/>
      <w:bookmarkStart w:id="3992" w:name="_Toc27744089"/>
      <w:bookmarkStart w:id="3993" w:name="_Toc35959661"/>
      <w:bookmarkStart w:id="3994" w:name="_Toc45203094"/>
      <w:bookmarkStart w:id="3995" w:name="_Toc45700470"/>
      <w:bookmarkStart w:id="3996" w:name="_Toc51920206"/>
      <w:bookmarkStart w:id="3997" w:name="_Toc68251266"/>
      <w:bookmarkStart w:id="3998" w:name="_Toc178411371"/>
      <w:r w:rsidRPr="00BC508A">
        <w:t>8.1</w:t>
      </w:r>
      <w:r w:rsidRPr="00BC508A">
        <w:tab/>
        <w:t>Overview</w:t>
      </w:r>
      <w:bookmarkEnd w:id="3991"/>
      <w:bookmarkEnd w:id="3992"/>
      <w:bookmarkEnd w:id="3993"/>
      <w:bookmarkEnd w:id="3994"/>
      <w:bookmarkEnd w:id="3995"/>
      <w:bookmarkEnd w:id="3996"/>
      <w:bookmarkEnd w:id="3997"/>
      <w:bookmarkEnd w:id="3998"/>
    </w:p>
    <w:p w14:paraId="54983647" w14:textId="77777777" w:rsidR="00D40C70" w:rsidRPr="00BC508A" w:rsidRDefault="00D40C70" w:rsidP="00D40C70">
      <w:r w:rsidRPr="00BC508A">
        <w:t>This clause defines the structure of the messages of the Layer 3 (L3) protocols defined in the present document. These are standard L3 messages as defined in 3GPP TS 24.007 [12].</w:t>
      </w:r>
    </w:p>
    <w:p w14:paraId="6E6734CE" w14:textId="77777777" w:rsidR="00D40C70" w:rsidRPr="00BC508A" w:rsidRDefault="00D40C70" w:rsidP="00D40C70">
      <w:r w:rsidRPr="00BC508A">
        <w:t>Each definition given in the present clause includes:</w:t>
      </w:r>
    </w:p>
    <w:p w14:paraId="0861BC13" w14:textId="77777777" w:rsidR="00D40C70" w:rsidRPr="00BC508A" w:rsidRDefault="00D40C70" w:rsidP="00D40C70">
      <w:pPr>
        <w:pStyle w:val="B1"/>
      </w:pPr>
      <w:r w:rsidRPr="00BC508A">
        <w:t>a)</w:t>
      </w:r>
      <w:r w:rsidRPr="00BC508A">
        <w:tab/>
        <w:t>a brief description of the message direction and use, including whether the message has:</w:t>
      </w:r>
    </w:p>
    <w:p w14:paraId="2878D47C" w14:textId="77777777" w:rsidR="00D40C70" w:rsidRPr="00BC508A" w:rsidRDefault="00D40C70" w:rsidP="00D40C70">
      <w:pPr>
        <w:pStyle w:val="B2"/>
      </w:pPr>
      <w:r w:rsidRPr="00BC508A">
        <w:t>1.</w:t>
      </w:r>
      <w:r w:rsidRPr="00BC508A">
        <w:tab/>
        <w:t>Local significance, i.e. relevant only on the originating or terminating access;</w:t>
      </w:r>
    </w:p>
    <w:p w14:paraId="3E7C59A3" w14:textId="77777777" w:rsidR="00D40C70" w:rsidRPr="00BC508A" w:rsidRDefault="00D40C70" w:rsidP="00D40C70">
      <w:pPr>
        <w:pStyle w:val="B2"/>
      </w:pPr>
      <w:r w:rsidRPr="00BC508A">
        <w:t>2.</w:t>
      </w:r>
      <w:r w:rsidRPr="00BC508A">
        <w:tab/>
        <w:t>Access significance, i.e. relevant in the originating and terminating access, but not in the network;</w:t>
      </w:r>
    </w:p>
    <w:p w14:paraId="43878BB8" w14:textId="77777777" w:rsidR="00D40C70" w:rsidRPr="00BC508A" w:rsidRDefault="00D40C70" w:rsidP="00D40C70">
      <w:pPr>
        <w:pStyle w:val="B2"/>
      </w:pPr>
      <w:r w:rsidRPr="00BC508A">
        <w:t>3.</w:t>
      </w:r>
      <w:r w:rsidRPr="00BC508A">
        <w:tab/>
        <w:t>Dual significance, i.e. relevant in either the originating or terminating access and in the network; or</w:t>
      </w:r>
    </w:p>
    <w:p w14:paraId="4207F2F3" w14:textId="77777777" w:rsidR="00D40C70" w:rsidRPr="00BC508A" w:rsidRDefault="00D40C70" w:rsidP="00D40C70">
      <w:pPr>
        <w:pStyle w:val="B2"/>
      </w:pPr>
      <w:r w:rsidRPr="00BC508A">
        <w:t>4.</w:t>
      </w:r>
      <w:r w:rsidRPr="00BC508A">
        <w:tab/>
        <w:t>Global significance, i.e. relevant in the originating and terminating access and in the network.</w:t>
      </w:r>
    </w:p>
    <w:p w14:paraId="79774C3D" w14:textId="77777777" w:rsidR="00431B51" w:rsidRPr="00BC508A" w:rsidRDefault="00D40C70" w:rsidP="00D40C70">
      <w:pPr>
        <w:pStyle w:val="B1"/>
      </w:pPr>
      <w:r w:rsidRPr="00BC508A">
        <w:lastRenderedPageBreak/>
        <w:t>b)</w:t>
      </w:r>
      <w:r w:rsidRPr="00BC508A">
        <w:tab/>
        <w:t>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w:t>
      </w:r>
    </w:p>
    <w:p w14:paraId="124BEBAC" w14:textId="70B4C887" w:rsidR="00D40C70" w:rsidRPr="00BC508A" w:rsidRDefault="00D40C70" w:rsidP="00D40C70">
      <w:pPr>
        <w:pStyle w:val="B1"/>
      </w:pPr>
      <w:r w:rsidRPr="00BC508A">
        <w:tab/>
        <w:t>For each information element the table indicates:</w:t>
      </w:r>
    </w:p>
    <w:p w14:paraId="059CF1B1" w14:textId="77777777" w:rsidR="00D40C70" w:rsidRPr="00BC508A" w:rsidRDefault="00D40C70" w:rsidP="00D40C70">
      <w:pPr>
        <w:pStyle w:val="B2"/>
      </w:pPr>
      <w:r w:rsidRPr="00BC508A">
        <w:t>1.</w:t>
      </w:r>
      <w:r w:rsidRPr="00BC508A">
        <w:tab/>
        <w:t>The Information Element Identifier (IEI), in hexadecimal notation, if the IE has format T, TV, TLV or TLV</w:t>
      </w:r>
      <w:r w:rsidRPr="00BC508A">
        <w:noBreakHyphen/>
        <w:t>E. If the IEI has half octet length, it is specified by a notation representing the IEI as a hexadecimal digit followed by a "-" (example: B-).</w:t>
      </w:r>
    </w:p>
    <w:p w14:paraId="70F0BC5C" w14:textId="77777777" w:rsidR="00D40C70" w:rsidRPr="00BC508A" w:rsidRDefault="00D40C70" w:rsidP="00D40C70">
      <w:pPr>
        <w:pStyle w:val="NO"/>
      </w:pPr>
      <w:r w:rsidRPr="00BC508A">
        <w:t>NOTE:</w:t>
      </w:r>
      <w:r w:rsidRPr="00BC508A">
        <w:tab/>
        <w:t>The same IEI can be used for different information element types in different messages of the same protocol.</w:t>
      </w:r>
    </w:p>
    <w:p w14:paraId="5E7703F1" w14:textId="77777777" w:rsidR="00D40C70" w:rsidRPr="00BC508A" w:rsidRDefault="00D40C70" w:rsidP="00D40C70">
      <w:pPr>
        <w:pStyle w:val="B2"/>
      </w:pPr>
      <w:r w:rsidRPr="00BC508A">
        <w:t>2.</w:t>
      </w:r>
      <w:r w:rsidRPr="00BC508A">
        <w:tab/>
        <w:t>The name of the information element (which may give an idea of the semantics of the element). The name of the information element followed by "IE" or "information element" is used in this technical report as reference to the information element within a message.</w:t>
      </w:r>
    </w:p>
    <w:p w14:paraId="16DF0B65" w14:textId="408666F8" w:rsidR="00D40C70" w:rsidRPr="00BC508A" w:rsidRDefault="00D40C70" w:rsidP="00D40C70">
      <w:pPr>
        <w:pStyle w:val="B2"/>
      </w:pPr>
      <w:r w:rsidRPr="00BC508A">
        <w:t>3.</w:t>
      </w:r>
      <w:r w:rsidRPr="00BC508A">
        <w:tab/>
        <w:t xml:space="preserve">The name of the type of the information element (which indicates the coding of the value part of the IE), and generally, the referenced </w:t>
      </w:r>
      <w:r w:rsidR="00FB1684" w:rsidRPr="00BC508A">
        <w:t>clause</w:t>
      </w:r>
      <w:r w:rsidRPr="00BC508A">
        <w:t xml:space="preserve"> of clause 9 of the present document describing the value part of the information element.</w:t>
      </w:r>
    </w:p>
    <w:p w14:paraId="05C4E92D" w14:textId="77777777" w:rsidR="00D40C70" w:rsidRPr="00BC508A" w:rsidRDefault="00D40C70" w:rsidP="00D40C70">
      <w:pPr>
        <w:pStyle w:val="B2"/>
      </w:pPr>
      <w:r w:rsidRPr="00BC508A">
        <w:t>4.</w:t>
      </w:r>
      <w:r w:rsidRPr="00BC508A">
        <w:tab/>
        <w:t>The presence requirement indication (M, C, or O) for the IE as defined in 3GPP TS 24.007 [12].</w:t>
      </w:r>
    </w:p>
    <w:p w14:paraId="6E3221C3" w14:textId="77777777" w:rsidR="00D40C70" w:rsidRPr="00BC508A" w:rsidRDefault="00D40C70" w:rsidP="00D40C70">
      <w:pPr>
        <w:pStyle w:val="B2"/>
      </w:pPr>
      <w:r w:rsidRPr="00BC508A">
        <w:t>5.</w:t>
      </w:r>
      <w:r w:rsidRPr="00BC508A">
        <w:tab/>
        <w:t>The format of the information element (T, V, TV, LV, TLV, LV-E or TLV-E) as defined in 3GPP TS 24.007 [12].</w:t>
      </w:r>
    </w:p>
    <w:p w14:paraId="14461B72" w14:textId="77777777" w:rsidR="00D40C70" w:rsidRPr="00BC508A" w:rsidRDefault="00D40C70" w:rsidP="00D40C70">
      <w:pPr>
        <w:pStyle w:val="B2"/>
      </w:pPr>
      <w:r w:rsidRPr="00BC508A">
        <w:t>6.</w:t>
      </w:r>
      <w:r w:rsidRPr="00BC508A">
        <w:tab/>
        <w:t>The length of the information element (or permissible range of lengths), in octets, in the message, where "?" means that the maximum length of the IE is only constrained by link layer protocol. This indication is non-normative.</w:t>
      </w:r>
    </w:p>
    <w:p w14:paraId="6097A394" w14:textId="642C204E" w:rsidR="00D40C70" w:rsidRPr="00BC508A" w:rsidRDefault="00D40C70" w:rsidP="00D40C70">
      <w:pPr>
        <w:pStyle w:val="B1"/>
      </w:pPr>
      <w:r w:rsidRPr="00BC508A">
        <w:t>c)</w:t>
      </w:r>
      <w:r w:rsidRPr="00BC508A">
        <w:tab/>
      </w:r>
      <w:r w:rsidR="00FB1684" w:rsidRPr="00BC508A">
        <w:t>clause</w:t>
      </w:r>
      <w:r w:rsidRPr="00BC508A">
        <w:t>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14:paraId="346B4353" w14:textId="77777777" w:rsidR="00D40C70" w:rsidRPr="00BC508A" w:rsidRDefault="00D40C70" w:rsidP="00295835">
      <w:pPr>
        <w:pStyle w:val="Heading2"/>
      </w:pPr>
      <w:bookmarkStart w:id="3999" w:name="_Toc20218205"/>
      <w:bookmarkStart w:id="4000" w:name="_Toc27744090"/>
      <w:bookmarkStart w:id="4001" w:name="_Toc35959662"/>
      <w:bookmarkStart w:id="4002" w:name="_Toc45203095"/>
      <w:bookmarkStart w:id="4003" w:name="_Toc45700471"/>
      <w:bookmarkStart w:id="4004" w:name="_Toc51920207"/>
      <w:bookmarkStart w:id="4005" w:name="_Toc68251267"/>
      <w:bookmarkStart w:id="4006" w:name="_Toc178411372"/>
      <w:r w:rsidRPr="00BC508A">
        <w:t>8.2</w:t>
      </w:r>
      <w:r w:rsidRPr="00BC508A">
        <w:tab/>
        <w:t>EPS mobility management messages</w:t>
      </w:r>
      <w:bookmarkEnd w:id="3999"/>
      <w:bookmarkEnd w:id="4000"/>
      <w:bookmarkEnd w:id="4001"/>
      <w:bookmarkEnd w:id="4002"/>
      <w:bookmarkEnd w:id="4003"/>
      <w:bookmarkEnd w:id="4004"/>
      <w:bookmarkEnd w:id="4005"/>
      <w:bookmarkEnd w:id="4006"/>
    </w:p>
    <w:p w14:paraId="1202A9D6" w14:textId="77777777" w:rsidR="00D40C70" w:rsidRPr="00BC508A" w:rsidRDefault="00D40C70" w:rsidP="00295835">
      <w:pPr>
        <w:pStyle w:val="Heading3"/>
      </w:pPr>
      <w:bookmarkStart w:id="4007" w:name="_Toc20218206"/>
      <w:bookmarkStart w:id="4008" w:name="_Toc27744091"/>
      <w:bookmarkStart w:id="4009" w:name="_Toc35959663"/>
      <w:bookmarkStart w:id="4010" w:name="_Toc45203096"/>
      <w:bookmarkStart w:id="4011" w:name="_Toc45700472"/>
      <w:bookmarkStart w:id="4012" w:name="_Toc51920208"/>
      <w:bookmarkStart w:id="4013" w:name="_Toc68251268"/>
      <w:bookmarkStart w:id="4014" w:name="_Toc178411373"/>
      <w:r w:rsidRPr="00BC508A">
        <w:t>8.2.1</w:t>
      </w:r>
      <w:r w:rsidRPr="00BC508A">
        <w:tab/>
        <w:t>Attach accept</w:t>
      </w:r>
      <w:bookmarkEnd w:id="4007"/>
      <w:bookmarkEnd w:id="4008"/>
      <w:bookmarkEnd w:id="4009"/>
      <w:bookmarkEnd w:id="4010"/>
      <w:bookmarkEnd w:id="4011"/>
      <w:bookmarkEnd w:id="4012"/>
      <w:bookmarkEnd w:id="4013"/>
      <w:bookmarkEnd w:id="4014"/>
    </w:p>
    <w:p w14:paraId="0B3A32B0" w14:textId="77777777" w:rsidR="00D40C70" w:rsidRPr="00BC508A" w:rsidRDefault="00D40C70" w:rsidP="00295835">
      <w:pPr>
        <w:pStyle w:val="Heading4"/>
      </w:pPr>
      <w:bookmarkStart w:id="4015" w:name="_Toc20218207"/>
      <w:bookmarkStart w:id="4016" w:name="_Toc27744092"/>
      <w:bookmarkStart w:id="4017" w:name="_Toc35959664"/>
      <w:bookmarkStart w:id="4018" w:name="_Toc45203097"/>
      <w:bookmarkStart w:id="4019" w:name="_Toc45700473"/>
      <w:bookmarkStart w:id="4020" w:name="_Toc51920209"/>
      <w:bookmarkStart w:id="4021" w:name="_Toc68251269"/>
      <w:bookmarkStart w:id="4022" w:name="_Toc178411374"/>
      <w:r w:rsidRPr="00BC508A">
        <w:t>8.2.1.1</w:t>
      </w:r>
      <w:r w:rsidRPr="00BC508A">
        <w:tab/>
        <w:t>Message definition</w:t>
      </w:r>
      <w:bookmarkEnd w:id="4015"/>
      <w:bookmarkEnd w:id="4016"/>
      <w:bookmarkEnd w:id="4017"/>
      <w:bookmarkEnd w:id="4018"/>
      <w:bookmarkEnd w:id="4019"/>
      <w:bookmarkEnd w:id="4020"/>
      <w:bookmarkEnd w:id="4021"/>
      <w:bookmarkEnd w:id="4022"/>
    </w:p>
    <w:p w14:paraId="52B74967" w14:textId="77777777" w:rsidR="00D40C70" w:rsidRPr="00BC508A" w:rsidRDefault="00D40C70" w:rsidP="00D40C70">
      <w:r w:rsidRPr="00BC508A">
        <w:t>This message is sent by the network to the UE to indicate that the corresponding attach request has been accepted. See table 8.2.1.1.</w:t>
      </w:r>
    </w:p>
    <w:p w14:paraId="5C87C87C" w14:textId="77777777" w:rsidR="00D40C70" w:rsidRPr="00BC508A" w:rsidRDefault="00D40C70" w:rsidP="00D40C70">
      <w:pPr>
        <w:pStyle w:val="B1"/>
      </w:pPr>
      <w:r w:rsidRPr="00BC508A">
        <w:t>Message type:</w:t>
      </w:r>
      <w:r w:rsidRPr="00BC508A">
        <w:tab/>
        <w:t>ATTACH ACCEPT</w:t>
      </w:r>
    </w:p>
    <w:p w14:paraId="6023359B" w14:textId="77777777" w:rsidR="00D40C70" w:rsidRPr="00BC508A" w:rsidRDefault="00D40C70" w:rsidP="00D40C70">
      <w:pPr>
        <w:pStyle w:val="B1"/>
      </w:pPr>
      <w:r w:rsidRPr="00BC508A">
        <w:t>Significance:</w:t>
      </w:r>
      <w:r w:rsidRPr="00BC508A">
        <w:tab/>
        <w:t>dual</w:t>
      </w:r>
    </w:p>
    <w:p w14:paraId="41CC5F1D" w14:textId="77777777" w:rsidR="00D40C70" w:rsidRPr="00BC508A" w:rsidRDefault="00D40C70" w:rsidP="00D40C70">
      <w:pPr>
        <w:pStyle w:val="B1"/>
      </w:pPr>
      <w:r w:rsidRPr="00BC508A">
        <w:t>Direction:</w:t>
      </w:r>
      <w:r w:rsidRPr="00BC508A">
        <w:tab/>
        <w:t>network to UE</w:t>
      </w:r>
    </w:p>
    <w:p w14:paraId="5869B346" w14:textId="77777777" w:rsidR="00D40C70" w:rsidRPr="00BC508A" w:rsidRDefault="00D40C70" w:rsidP="00D40C70">
      <w:pPr>
        <w:pStyle w:val="TH"/>
      </w:pPr>
      <w:bookmarkStart w:id="4023" w:name="_CRTable8_2_1_1"/>
      <w:r w:rsidRPr="00BC508A">
        <w:lastRenderedPageBreak/>
        <w:t xml:space="preserve">Table </w:t>
      </w:r>
      <w:bookmarkEnd w:id="4023"/>
      <w:r w:rsidRPr="00BC508A">
        <w:t>8.2.1.1: ATTACH 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13E3842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792A"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6EA8404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B800C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90373B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147C0D81"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61EBA71" w14:textId="77777777" w:rsidR="00D40C70" w:rsidRPr="00BC508A" w:rsidRDefault="00D40C70" w:rsidP="00E6030B">
            <w:pPr>
              <w:pStyle w:val="TAH"/>
            </w:pPr>
            <w:r w:rsidRPr="00BC508A">
              <w:t>Length</w:t>
            </w:r>
          </w:p>
        </w:tc>
      </w:tr>
      <w:tr w:rsidR="00D40C70" w:rsidRPr="00BC508A" w14:paraId="06AE19A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5287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20E76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9958F" w14:textId="77777777" w:rsidR="00D40C70" w:rsidRPr="00BC508A" w:rsidRDefault="00D40C70" w:rsidP="00E6030B">
            <w:pPr>
              <w:pStyle w:val="TAL"/>
            </w:pPr>
            <w:r w:rsidRPr="00BC508A">
              <w:t>Protocol discriminator</w:t>
            </w:r>
          </w:p>
          <w:p w14:paraId="4FCB6BA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ED1A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810AD5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2D5FF41" w14:textId="77777777" w:rsidR="00D40C70" w:rsidRPr="00BC508A" w:rsidRDefault="00D40C70" w:rsidP="00E6030B">
            <w:pPr>
              <w:pStyle w:val="TAC"/>
            </w:pPr>
            <w:r w:rsidRPr="00BC508A">
              <w:t>1/2</w:t>
            </w:r>
          </w:p>
        </w:tc>
      </w:tr>
      <w:tr w:rsidR="00D40C70" w:rsidRPr="00BC508A" w14:paraId="52523B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A3E7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DAE9D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49C70F" w14:textId="77777777" w:rsidR="00D40C70" w:rsidRPr="00BC508A" w:rsidRDefault="00D40C70" w:rsidP="00E6030B">
            <w:pPr>
              <w:pStyle w:val="TAL"/>
            </w:pPr>
            <w:r w:rsidRPr="00BC508A">
              <w:t>Security header type</w:t>
            </w:r>
          </w:p>
          <w:p w14:paraId="3F6637C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F76C96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1839E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72E89B" w14:textId="77777777" w:rsidR="00D40C70" w:rsidRPr="00BC508A" w:rsidRDefault="00D40C70" w:rsidP="00E6030B">
            <w:pPr>
              <w:pStyle w:val="TAC"/>
            </w:pPr>
            <w:r w:rsidRPr="00BC508A">
              <w:t>1/2</w:t>
            </w:r>
          </w:p>
        </w:tc>
      </w:tr>
      <w:tr w:rsidR="00D40C70" w:rsidRPr="00BC508A" w14:paraId="5A55855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D1E71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9B17BA" w14:textId="77777777" w:rsidR="00D40C70" w:rsidRPr="00BC508A" w:rsidRDefault="00D40C70" w:rsidP="00E6030B">
            <w:pPr>
              <w:pStyle w:val="TAL"/>
            </w:pPr>
            <w:r w:rsidRPr="00BC508A">
              <w:t>Attach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7AEA0126" w14:textId="77777777" w:rsidR="00D40C70" w:rsidRPr="00BC508A" w:rsidRDefault="00D40C70" w:rsidP="00E6030B">
            <w:pPr>
              <w:pStyle w:val="TAL"/>
            </w:pPr>
            <w:r w:rsidRPr="00BC508A">
              <w:t>Message type</w:t>
            </w:r>
          </w:p>
          <w:p w14:paraId="7E3B130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B56CA7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A3057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8164B5B" w14:textId="77777777" w:rsidR="00D40C70" w:rsidRPr="00BC508A" w:rsidRDefault="00D40C70" w:rsidP="00E6030B">
            <w:pPr>
              <w:pStyle w:val="TAC"/>
            </w:pPr>
            <w:r w:rsidRPr="00BC508A">
              <w:t>1</w:t>
            </w:r>
          </w:p>
        </w:tc>
      </w:tr>
      <w:tr w:rsidR="00D40C70" w:rsidRPr="00BC508A" w14:paraId="7948834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96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53AC20F" w14:textId="77777777" w:rsidR="00D40C70" w:rsidRPr="00BC508A" w:rsidRDefault="00D40C70" w:rsidP="00E6030B">
            <w:pPr>
              <w:pStyle w:val="TAL"/>
              <w:rPr>
                <w:lang w:eastAsia="ja-JP"/>
              </w:rPr>
            </w:pPr>
            <w:r w:rsidRPr="00BC508A">
              <w:rPr>
                <w:lang w:eastAsia="ja-JP"/>
              </w:rPr>
              <w:t>EPS attach result</w:t>
            </w:r>
          </w:p>
        </w:tc>
        <w:tc>
          <w:tcPr>
            <w:tcW w:w="3119" w:type="dxa"/>
            <w:tcBorders>
              <w:top w:val="single" w:sz="6" w:space="0" w:color="000000"/>
              <w:left w:val="single" w:sz="6" w:space="0" w:color="000000"/>
              <w:bottom w:val="single" w:sz="6" w:space="0" w:color="000000"/>
              <w:right w:val="single" w:sz="6" w:space="0" w:color="000000"/>
            </w:tcBorders>
          </w:tcPr>
          <w:p w14:paraId="5A33837A" w14:textId="77777777" w:rsidR="00D40C70" w:rsidRPr="00BC508A" w:rsidRDefault="00D40C70" w:rsidP="00E6030B">
            <w:pPr>
              <w:pStyle w:val="TAL"/>
              <w:rPr>
                <w:lang w:eastAsia="ja-JP"/>
              </w:rPr>
            </w:pPr>
            <w:r w:rsidRPr="00BC508A">
              <w:rPr>
                <w:lang w:eastAsia="ja-JP"/>
              </w:rPr>
              <w:t>EPS attach result</w:t>
            </w:r>
          </w:p>
          <w:p w14:paraId="0547CAD9" w14:textId="77777777" w:rsidR="00D40C70" w:rsidRPr="00BC508A" w:rsidRDefault="00D40C70" w:rsidP="00E6030B">
            <w:pPr>
              <w:pStyle w:val="TAL"/>
              <w:rPr>
                <w:lang w:eastAsia="ja-JP"/>
              </w:rPr>
            </w:pPr>
            <w:r w:rsidRPr="00BC508A">
              <w:rPr>
                <w:lang w:eastAsia="ja-JP"/>
              </w:rPr>
              <w:t>9.9.3.10</w:t>
            </w:r>
          </w:p>
        </w:tc>
        <w:tc>
          <w:tcPr>
            <w:tcW w:w="1134" w:type="dxa"/>
            <w:tcBorders>
              <w:top w:val="single" w:sz="6" w:space="0" w:color="000000"/>
              <w:left w:val="single" w:sz="6" w:space="0" w:color="000000"/>
              <w:bottom w:val="single" w:sz="6" w:space="0" w:color="000000"/>
              <w:right w:val="single" w:sz="6" w:space="0" w:color="000000"/>
            </w:tcBorders>
          </w:tcPr>
          <w:p w14:paraId="2E3D8D0C" w14:textId="77777777" w:rsidR="00D40C70" w:rsidRPr="00BC508A" w:rsidRDefault="00D40C70" w:rsidP="00E6030B">
            <w:pPr>
              <w:pStyle w:val="TAC"/>
              <w:rPr>
                <w:lang w:eastAsia="ja-JP"/>
              </w:rPr>
            </w:pPr>
            <w:r w:rsidRPr="00BC508A">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0A58D144" w14:textId="77777777" w:rsidR="00D40C70" w:rsidRPr="00BC508A" w:rsidRDefault="00D40C70" w:rsidP="00E6030B">
            <w:pPr>
              <w:pStyle w:val="TAC"/>
              <w:rPr>
                <w:lang w:eastAsia="ja-JP"/>
              </w:rPr>
            </w:pPr>
            <w:r w:rsidRPr="00BC508A">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0C60D142" w14:textId="77777777" w:rsidR="00D40C70" w:rsidRPr="00BC508A" w:rsidRDefault="00D40C70" w:rsidP="00E6030B">
            <w:pPr>
              <w:pStyle w:val="TAC"/>
              <w:rPr>
                <w:lang w:eastAsia="ja-JP"/>
              </w:rPr>
            </w:pPr>
            <w:r w:rsidRPr="00BC508A">
              <w:rPr>
                <w:lang w:eastAsia="ja-JP"/>
              </w:rPr>
              <w:t>1/2</w:t>
            </w:r>
          </w:p>
        </w:tc>
      </w:tr>
      <w:tr w:rsidR="00D40C70" w:rsidRPr="00BC508A" w14:paraId="23C3C1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E029E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B391DA"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2EF2E70" w14:textId="77777777" w:rsidR="00D40C70" w:rsidRPr="00BC508A" w:rsidRDefault="00D40C70" w:rsidP="00E6030B">
            <w:pPr>
              <w:pStyle w:val="TAL"/>
            </w:pPr>
            <w:r w:rsidRPr="00BC508A">
              <w:t>Spare half octet</w:t>
            </w:r>
          </w:p>
          <w:p w14:paraId="6CD55B26"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016A03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0C34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384534" w14:textId="77777777" w:rsidR="00D40C70" w:rsidRPr="00BC508A" w:rsidRDefault="00D40C70" w:rsidP="00E6030B">
            <w:pPr>
              <w:pStyle w:val="TAC"/>
            </w:pPr>
            <w:r w:rsidRPr="00BC508A">
              <w:t>1/2</w:t>
            </w:r>
          </w:p>
        </w:tc>
      </w:tr>
      <w:tr w:rsidR="00D40C70" w:rsidRPr="00BC508A" w14:paraId="1A8B56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EB83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307A35" w14:textId="77777777" w:rsidR="00D40C70" w:rsidRPr="00BC508A" w:rsidRDefault="00D40C70" w:rsidP="00E6030B">
            <w:pPr>
              <w:pStyle w:val="TAL"/>
            </w:pPr>
            <w:r w:rsidRPr="00BC508A">
              <w:t>T3412 value</w:t>
            </w:r>
          </w:p>
        </w:tc>
        <w:tc>
          <w:tcPr>
            <w:tcW w:w="3119" w:type="dxa"/>
            <w:tcBorders>
              <w:top w:val="single" w:sz="6" w:space="0" w:color="000000"/>
              <w:left w:val="single" w:sz="6" w:space="0" w:color="000000"/>
              <w:bottom w:val="single" w:sz="6" w:space="0" w:color="000000"/>
              <w:right w:val="single" w:sz="6" w:space="0" w:color="000000"/>
            </w:tcBorders>
          </w:tcPr>
          <w:p w14:paraId="0BCD00B3" w14:textId="77777777" w:rsidR="00D40C70" w:rsidRPr="00BC508A" w:rsidRDefault="00D40C70" w:rsidP="00E6030B">
            <w:pPr>
              <w:pStyle w:val="TAL"/>
            </w:pPr>
            <w:r w:rsidRPr="00BC508A">
              <w:t>GPRS timer</w:t>
            </w:r>
          </w:p>
          <w:p w14:paraId="52A0846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7304582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B6D03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85EDE84" w14:textId="77777777" w:rsidR="00D40C70" w:rsidRPr="00BC508A" w:rsidRDefault="00D40C70" w:rsidP="00E6030B">
            <w:pPr>
              <w:pStyle w:val="TAC"/>
            </w:pPr>
            <w:r w:rsidRPr="00BC508A">
              <w:t>1</w:t>
            </w:r>
          </w:p>
        </w:tc>
      </w:tr>
      <w:tr w:rsidR="00D40C70" w:rsidRPr="00BC508A" w14:paraId="7F128F1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844EF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D546B8"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6506F2A8" w14:textId="77777777" w:rsidR="00D40C70" w:rsidRPr="00BC508A" w:rsidRDefault="00D40C70" w:rsidP="00E6030B">
            <w:pPr>
              <w:pStyle w:val="TAL"/>
            </w:pPr>
            <w:r w:rsidRPr="00BC508A">
              <w:t>Tracking area identity list</w:t>
            </w:r>
          </w:p>
          <w:p w14:paraId="569813DC"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33ED04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BC979E7"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3B5676A6" w14:textId="77777777" w:rsidR="00D40C70" w:rsidRPr="00BC508A" w:rsidRDefault="00D40C70" w:rsidP="00E6030B">
            <w:pPr>
              <w:pStyle w:val="TAC"/>
            </w:pPr>
            <w:r w:rsidRPr="00BC508A">
              <w:t>7-97</w:t>
            </w:r>
          </w:p>
        </w:tc>
      </w:tr>
      <w:tr w:rsidR="00D40C70" w:rsidRPr="00BC508A" w:rsidDel="004B7099" w14:paraId="63711E8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07C4C4"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314463A"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6BD713A8" w14:textId="77777777" w:rsidR="00D40C70" w:rsidRPr="00BC508A" w:rsidRDefault="00D40C70" w:rsidP="00E6030B">
            <w:pPr>
              <w:pStyle w:val="TAL"/>
            </w:pPr>
            <w:r w:rsidRPr="00BC508A">
              <w:t>ESM message container</w:t>
            </w:r>
          </w:p>
          <w:p w14:paraId="351A0626"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26AABDB"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14FD86A"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3F2E048B" w14:textId="77777777" w:rsidR="00D40C70" w:rsidRPr="00BC508A" w:rsidDel="004B7099" w:rsidRDefault="00D40C70" w:rsidP="00E6030B">
            <w:pPr>
              <w:pStyle w:val="TAC"/>
            </w:pPr>
            <w:r w:rsidRPr="00BC508A">
              <w:t>5-n</w:t>
            </w:r>
          </w:p>
        </w:tc>
      </w:tr>
      <w:tr w:rsidR="00D40C70" w:rsidRPr="00BC508A" w14:paraId="6C8E24D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C7583"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4424E7F9"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56E41CF0" w14:textId="77777777" w:rsidR="00D40C70" w:rsidRPr="00BC508A" w:rsidRDefault="00D40C70" w:rsidP="00E6030B">
            <w:pPr>
              <w:pStyle w:val="TAL"/>
            </w:pPr>
            <w:r w:rsidRPr="00BC508A">
              <w:t>EPS mobile identity</w:t>
            </w:r>
          </w:p>
          <w:p w14:paraId="08370918"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4264926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0FAC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8B11561" w14:textId="77777777" w:rsidR="00D40C70" w:rsidRPr="00BC508A" w:rsidRDefault="00D40C70" w:rsidP="00E6030B">
            <w:pPr>
              <w:pStyle w:val="TAC"/>
            </w:pPr>
            <w:r w:rsidRPr="00BC508A">
              <w:t>13</w:t>
            </w:r>
          </w:p>
        </w:tc>
      </w:tr>
      <w:tr w:rsidR="00D40C70" w:rsidRPr="00BC508A" w14:paraId="6F693AC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76C6D" w14:textId="77777777" w:rsidR="00D40C70" w:rsidRPr="00BC508A" w:rsidRDefault="00D40C70" w:rsidP="00E6030B">
            <w:pPr>
              <w:pStyle w:val="TAL"/>
              <w:rPr>
                <w:lang w:eastAsia="ja-JP"/>
              </w:rPr>
            </w:pPr>
            <w:r w:rsidRPr="00BC508A">
              <w:rPr>
                <w:lang w:eastAsia="ja-JP"/>
              </w:rPr>
              <w:t>13</w:t>
            </w:r>
          </w:p>
        </w:tc>
        <w:tc>
          <w:tcPr>
            <w:tcW w:w="2835" w:type="dxa"/>
            <w:tcBorders>
              <w:top w:val="single" w:sz="6" w:space="0" w:color="000000"/>
              <w:left w:val="single" w:sz="6" w:space="0" w:color="000000"/>
              <w:bottom w:val="single" w:sz="6" w:space="0" w:color="000000"/>
              <w:right w:val="single" w:sz="6" w:space="0" w:color="000000"/>
            </w:tcBorders>
          </w:tcPr>
          <w:p w14:paraId="177746E0" w14:textId="77777777" w:rsidR="00D40C70" w:rsidRPr="00BC508A" w:rsidRDefault="00D40C70" w:rsidP="00E6030B">
            <w:pPr>
              <w:pStyle w:val="TAL"/>
            </w:pPr>
            <w:r w:rsidRPr="00BC508A">
              <w:rPr>
                <w:lang w:eastAsia="ja-JP"/>
              </w:rPr>
              <w:t>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55E6B878" w14:textId="77777777" w:rsidR="00D40C70" w:rsidRPr="00BC508A" w:rsidRDefault="00D40C70" w:rsidP="00E6030B">
            <w:pPr>
              <w:pStyle w:val="TAL"/>
              <w:rPr>
                <w:lang w:eastAsia="ja-JP"/>
              </w:rPr>
            </w:pPr>
            <w:r w:rsidRPr="00BC508A">
              <w:rPr>
                <w:lang w:eastAsia="ja-JP"/>
              </w:rPr>
              <w:t>Location area identification</w:t>
            </w:r>
          </w:p>
          <w:p w14:paraId="0F3FBD2C" w14:textId="77777777" w:rsidR="00D40C70" w:rsidRPr="00BC508A" w:rsidRDefault="00D40C70" w:rsidP="00E6030B">
            <w:pPr>
              <w:pStyle w:val="TAL"/>
              <w:rPr>
                <w:lang w:eastAsia="ja-JP"/>
              </w:rPr>
            </w:pPr>
            <w:r w:rsidRPr="00BC508A">
              <w:rPr>
                <w:lang w:eastAsia="ja-JP"/>
              </w:rPr>
              <w:t>9.9.2.2</w:t>
            </w:r>
          </w:p>
        </w:tc>
        <w:tc>
          <w:tcPr>
            <w:tcW w:w="1134" w:type="dxa"/>
            <w:tcBorders>
              <w:top w:val="single" w:sz="6" w:space="0" w:color="000000"/>
              <w:left w:val="single" w:sz="6" w:space="0" w:color="000000"/>
              <w:bottom w:val="single" w:sz="6" w:space="0" w:color="000000"/>
              <w:right w:val="single" w:sz="6" w:space="0" w:color="000000"/>
            </w:tcBorders>
          </w:tcPr>
          <w:p w14:paraId="1B48F1D7"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8728910" w14:textId="77777777" w:rsidR="00D40C70" w:rsidRPr="00BC508A" w:rsidRDefault="00D40C70" w:rsidP="00E6030B">
            <w:pPr>
              <w:pStyle w:val="TAC"/>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3D012159" w14:textId="77777777" w:rsidR="00D40C70" w:rsidRPr="00BC508A" w:rsidRDefault="00D40C70" w:rsidP="00E6030B">
            <w:pPr>
              <w:pStyle w:val="TAC"/>
            </w:pPr>
            <w:r w:rsidRPr="00BC508A">
              <w:rPr>
                <w:lang w:eastAsia="ja-JP"/>
              </w:rPr>
              <w:t>6</w:t>
            </w:r>
          </w:p>
        </w:tc>
      </w:tr>
      <w:tr w:rsidR="00D40C70" w:rsidRPr="00BC508A" w14:paraId="3AD807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01EB1F" w14:textId="77777777" w:rsidR="00D40C70" w:rsidRPr="00BC508A" w:rsidRDefault="00D40C70" w:rsidP="00E6030B">
            <w:pPr>
              <w:pStyle w:val="TAL"/>
            </w:pPr>
            <w:r w:rsidRPr="00BC508A">
              <w:rPr>
                <w:lang w:eastAsia="ja-JP"/>
              </w:rPr>
              <w:t>23</w:t>
            </w:r>
          </w:p>
        </w:tc>
        <w:tc>
          <w:tcPr>
            <w:tcW w:w="2835" w:type="dxa"/>
            <w:tcBorders>
              <w:top w:val="single" w:sz="6" w:space="0" w:color="000000"/>
              <w:left w:val="single" w:sz="6" w:space="0" w:color="000000"/>
              <w:bottom w:val="single" w:sz="6" w:space="0" w:color="000000"/>
              <w:right w:val="single" w:sz="6" w:space="0" w:color="000000"/>
            </w:tcBorders>
          </w:tcPr>
          <w:p w14:paraId="6BA5C885" w14:textId="77777777" w:rsidR="00D40C70" w:rsidRPr="00BC508A" w:rsidRDefault="00D40C70" w:rsidP="00E6030B">
            <w:pPr>
              <w:pStyle w:val="TAL"/>
              <w:rPr>
                <w:lang w:eastAsia="ja-JP"/>
              </w:rPr>
            </w:pPr>
            <w:r w:rsidRPr="00BC508A">
              <w:rPr>
                <w:lang w:eastAsia="ja-JP"/>
              </w:rPr>
              <w:t>MS identity</w:t>
            </w:r>
          </w:p>
          <w:p w14:paraId="520A825D" w14:textId="77777777" w:rsidR="00D40C70" w:rsidRPr="00BC508A" w:rsidRDefault="00D40C70" w:rsidP="00E6030B">
            <w:pPr>
              <w:pStyle w:val="TAL"/>
            </w:pPr>
          </w:p>
        </w:tc>
        <w:tc>
          <w:tcPr>
            <w:tcW w:w="3119" w:type="dxa"/>
            <w:tcBorders>
              <w:top w:val="single" w:sz="6" w:space="0" w:color="000000"/>
              <w:left w:val="single" w:sz="6" w:space="0" w:color="000000"/>
              <w:bottom w:val="single" w:sz="6" w:space="0" w:color="000000"/>
              <w:right w:val="single" w:sz="6" w:space="0" w:color="000000"/>
            </w:tcBorders>
          </w:tcPr>
          <w:p w14:paraId="783800EC" w14:textId="77777777" w:rsidR="00D40C70" w:rsidRPr="00BC508A" w:rsidRDefault="00D40C70" w:rsidP="00E6030B">
            <w:pPr>
              <w:pStyle w:val="TAL"/>
              <w:rPr>
                <w:lang w:eastAsia="ja-JP"/>
              </w:rPr>
            </w:pPr>
            <w:r w:rsidRPr="00BC508A">
              <w:rPr>
                <w:lang w:eastAsia="ja-JP"/>
              </w:rPr>
              <w:t>Mobile identity</w:t>
            </w:r>
          </w:p>
          <w:p w14:paraId="17886775" w14:textId="77777777" w:rsidR="00D40C70" w:rsidRPr="00BC508A" w:rsidRDefault="00D40C70" w:rsidP="00E6030B">
            <w:pPr>
              <w:pStyle w:val="TAL"/>
              <w:rPr>
                <w:lang w:eastAsia="ja-JP"/>
              </w:rPr>
            </w:pPr>
            <w:r w:rsidRPr="00BC508A">
              <w:rPr>
                <w:lang w:eastAsia="ja-JP"/>
              </w:rPr>
              <w:t>9.9.2.3</w:t>
            </w:r>
          </w:p>
        </w:tc>
        <w:tc>
          <w:tcPr>
            <w:tcW w:w="1134" w:type="dxa"/>
            <w:tcBorders>
              <w:top w:val="single" w:sz="6" w:space="0" w:color="000000"/>
              <w:left w:val="single" w:sz="6" w:space="0" w:color="000000"/>
              <w:bottom w:val="single" w:sz="6" w:space="0" w:color="000000"/>
              <w:right w:val="single" w:sz="6" w:space="0" w:color="000000"/>
            </w:tcBorders>
          </w:tcPr>
          <w:p w14:paraId="66F5A195" w14:textId="77777777" w:rsidR="00D40C70" w:rsidRPr="00BC508A" w:rsidRDefault="00D40C70" w:rsidP="00E6030B">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844C62A" w14:textId="77777777" w:rsidR="00D40C70" w:rsidRPr="00BC508A" w:rsidRDefault="00D40C70" w:rsidP="00E6030B">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01732ED3" w14:textId="77777777" w:rsidR="00D40C70" w:rsidRPr="00BC508A" w:rsidRDefault="00D40C70" w:rsidP="00E6030B">
            <w:pPr>
              <w:pStyle w:val="TAC"/>
            </w:pPr>
            <w:r w:rsidRPr="00BC508A">
              <w:rPr>
                <w:lang w:eastAsia="ja-JP"/>
              </w:rPr>
              <w:t>7-10</w:t>
            </w:r>
          </w:p>
        </w:tc>
      </w:tr>
      <w:tr w:rsidR="00D40C70" w:rsidRPr="00BC508A" w:rsidDel="004B7099" w14:paraId="6E8265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B6EBEC"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60858377"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7D11580D" w14:textId="77777777" w:rsidR="00D40C70" w:rsidRPr="00BC508A" w:rsidRDefault="00D40C70" w:rsidP="00E6030B">
            <w:pPr>
              <w:pStyle w:val="TAL"/>
            </w:pPr>
            <w:r w:rsidRPr="00BC508A">
              <w:t>EMM cause</w:t>
            </w:r>
          </w:p>
          <w:p w14:paraId="1D6BD32D"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C9120E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6A89A5B"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D367DBC" w14:textId="77777777" w:rsidR="00D40C70" w:rsidRPr="00BC508A" w:rsidRDefault="00D40C70" w:rsidP="00E6030B">
            <w:pPr>
              <w:pStyle w:val="TAC"/>
            </w:pPr>
            <w:r w:rsidRPr="00BC508A">
              <w:t>2</w:t>
            </w:r>
          </w:p>
        </w:tc>
      </w:tr>
      <w:tr w:rsidR="00D40C70" w:rsidRPr="00BC508A" w:rsidDel="004B7099" w14:paraId="5E4A170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8433A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39BF8822" w14:textId="77777777" w:rsidR="00D40C70" w:rsidRPr="00BC508A" w:rsidRDefault="00D40C70" w:rsidP="00E6030B">
            <w:pPr>
              <w:pStyle w:val="TAL"/>
            </w:pPr>
            <w:r w:rsidRPr="00BC508A">
              <w:t>T3402 value</w:t>
            </w:r>
          </w:p>
        </w:tc>
        <w:tc>
          <w:tcPr>
            <w:tcW w:w="3119" w:type="dxa"/>
            <w:tcBorders>
              <w:top w:val="single" w:sz="6" w:space="0" w:color="000000"/>
              <w:left w:val="single" w:sz="6" w:space="0" w:color="000000"/>
              <w:bottom w:val="single" w:sz="6" w:space="0" w:color="000000"/>
              <w:right w:val="single" w:sz="6" w:space="0" w:color="000000"/>
            </w:tcBorders>
          </w:tcPr>
          <w:p w14:paraId="03D645BD" w14:textId="77777777" w:rsidR="00D40C70" w:rsidRPr="00BC508A" w:rsidRDefault="00D40C70" w:rsidP="00E6030B">
            <w:pPr>
              <w:pStyle w:val="TAL"/>
            </w:pPr>
            <w:r w:rsidRPr="00BC508A">
              <w:t>GPRS timer</w:t>
            </w:r>
          </w:p>
          <w:p w14:paraId="4E3E1EC7"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402F9E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D4BF33"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5B7FBF7" w14:textId="77777777" w:rsidR="00D40C70" w:rsidRPr="00BC508A" w:rsidRDefault="00D40C70" w:rsidP="00E6030B">
            <w:pPr>
              <w:pStyle w:val="TAC"/>
            </w:pPr>
            <w:r w:rsidRPr="00BC508A">
              <w:t>2</w:t>
            </w:r>
          </w:p>
        </w:tc>
      </w:tr>
      <w:tr w:rsidR="00D40C70" w:rsidRPr="00BC508A" w14:paraId="14C787F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637C9B" w14:textId="77777777" w:rsidR="00D40C70" w:rsidRPr="00BC508A" w:rsidRDefault="00D40C70" w:rsidP="00E6030B">
            <w:pPr>
              <w:pStyle w:val="TAL"/>
            </w:pPr>
            <w:r w:rsidRPr="00BC508A">
              <w:t>59</w:t>
            </w:r>
          </w:p>
        </w:tc>
        <w:tc>
          <w:tcPr>
            <w:tcW w:w="2835" w:type="dxa"/>
            <w:tcBorders>
              <w:top w:val="single" w:sz="6" w:space="0" w:color="000000"/>
              <w:left w:val="single" w:sz="6" w:space="0" w:color="000000"/>
              <w:bottom w:val="single" w:sz="6" w:space="0" w:color="000000"/>
              <w:right w:val="single" w:sz="6" w:space="0" w:color="000000"/>
            </w:tcBorders>
          </w:tcPr>
          <w:p w14:paraId="12B01E34" w14:textId="77777777" w:rsidR="00D40C70" w:rsidRPr="00BC508A" w:rsidRDefault="00D40C70" w:rsidP="00E6030B">
            <w:pPr>
              <w:pStyle w:val="TAL"/>
            </w:pPr>
            <w:r w:rsidRPr="00BC508A">
              <w:t>T3423 value</w:t>
            </w:r>
          </w:p>
        </w:tc>
        <w:tc>
          <w:tcPr>
            <w:tcW w:w="3119" w:type="dxa"/>
            <w:tcBorders>
              <w:top w:val="single" w:sz="6" w:space="0" w:color="000000"/>
              <w:left w:val="single" w:sz="6" w:space="0" w:color="000000"/>
              <w:bottom w:val="single" w:sz="6" w:space="0" w:color="000000"/>
              <w:right w:val="single" w:sz="6" w:space="0" w:color="000000"/>
            </w:tcBorders>
          </w:tcPr>
          <w:p w14:paraId="098366D8" w14:textId="77777777" w:rsidR="00D40C70" w:rsidRPr="00BC508A" w:rsidRDefault="00D40C70" w:rsidP="00E6030B">
            <w:pPr>
              <w:pStyle w:val="TAL"/>
            </w:pPr>
            <w:r w:rsidRPr="00BC508A">
              <w:t>GPRS timer</w:t>
            </w:r>
          </w:p>
          <w:p w14:paraId="110D178E" w14:textId="77777777" w:rsidR="00D40C70" w:rsidRPr="00BC508A" w:rsidRDefault="00D40C70" w:rsidP="00E6030B">
            <w:pPr>
              <w:pStyle w:val="TAL"/>
            </w:pPr>
            <w:r w:rsidRPr="00BC508A">
              <w:t>9.9.3.16</w:t>
            </w:r>
          </w:p>
        </w:tc>
        <w:tc>
          <w:tcPr>
            <w:tcW w:w="1134" w:type="dxa"/>
            <w:tcBorders>
              <w:top w:val="single" w:sz="6" w:space="0" w:color="000000"/>
              <w:left w:val="single" w:sz="6" w:space="0" w:color="000000"/>
              <w:bottom w:val="single" w:sz="6" w:space="0" w:color="000000"/>
              <w:right w:val="single" w:sz="6" w:space="0" w:color="000000"/>
            </w:tcBorders>
          </w:tcPr>
          <w:p w14:paraId="3E4D67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77F821"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776D49E" w14:textId="77777777" w:rsidR="00D40C70" w:rsidRPr="00BC508A" w:rsidRDefault="00D40C70" w:rsidP="00E6030B">
            <w:pPr>
              <w:pStyle w:val="TAC"/>
            </w:pPr>
            <w:r w:rsidRPr="00BC508A">
              <w:t>2</w:t>
            </w:r>
          </w:p>
        </w:tc>
      </w:tr>
      <w:tr w:rsidR="00D40C70" w:rsidRPr="00BC508A" w14:paraId="54CF227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B6FA86" w14:textId="77777777" w:rsidR="00D40C70" w:rsidRPr="00BC508A" w:rsidRDefault="00D40C70" w:rsidP="00E6030B">
            <w:pPr>
              <w:pStyle w:val="TAL"/>
            </w:pPr>
            <w:r w:rsidRPr="00BC508A">
              <w:t>4A</w:t>
            </w:r>
          </w:p>
        </w:tc>
        <w:tc>
          <w:tcPr>
            <w:tcW w:w="2835" w:type="dxa"/>
            <w:tcBorders>
              <w:top w:val="single" w:sz="6" w:space="0" w:color="000000"/>
              <w:left w:val="single" w:sz="6" w:space="0" w:color="000000"/>
              <w:bottom w:val="single" w:sz="6" w:space="0" w:color="000000"/>
              <w:right w:val="single" w:sz="6" w:space="0" w:color="000000"/>
            </w:tcBorders>
          </w:tcPr>
          <w:p w14:paraId="17B5B595" w14:textId="77777777" w:rsidR="00D40C70" w:rsidRPr="00BC508A" w:rsidRDefault="00D40C70" w:rsidP="00E6030B">
            <w:pPr>
              <w:pStyle w:val="TAL"/>
            </w:pPr>
            <w:r w:rsidRPr="00BC508A">
              <w:t>Equivalent PLMNs</w:t>
            </w:r>
          </w:p>
        </w:tc>
        <w:tc>
          <w:tcPr>
            <w:tcW w:w="3119" w:type="dxa"/>
            <w:tcBorders>
              <w:top w:val="single" w:sz="6" w:space="0" w:color="000000"/>
              <w:left w:val="single" w:sz="6" w:space="0" w:color="000000"/>
              <w:bottom w:val="single" w:sz="6" w:space="0" w:color="000000"/>
              <w:right w:val="single" w:sz="6" w:space="0" w:color="000000"/>
            </w:tcBorders>
          </w:tcPr>
          <w:p w14:paraId="3103D2DF" w14:textId="77777777" w:rsidR="00D40C70" w:rsidRPr="00BC508A" w:rsidRDefault="00D40C70" w:rsidP="00E6030B">
            <w:pPr>
              <w:pStyle w:val="TAL"/>
            </w:pPr>
            <w:r w:rsidRPr="00BC508A">
              <w:t>PLMN list</w:t>
            </w:r>
          </w:p>
          <w:p w14:paraId="7ABD8242" w14:textId="77777777" w:rsidR="00D40C70" w:rsidRPr="00BC508A" w:rsidRDefault="00D40C70" w:rsidP="00E6030B">
            <w:pPr>
              <w:pStyle w:val="TAL"/>
            </w:pPr>
            <w:r w:rsidRPr="00BC508A">
              <w:t>9.9.2.8</w:t>
            </w:r>
          </w:p>
        </w:tc>
        <w:tc>
          <w:tcPr>
            <w:tcW w:w="1134" w:type="dxa"/>
            <w:tcBorders>
              <w:top w:val="single" w:sz="6" w:space="0" w:color="000000"/>
              <w:left w:val="single" w:sz="6" w:space="0" w:color="000000"/>
              <w:bottom w:val="single" w:sz="6" w:space="0" w:color="000000"/>
              <w:right w:val="single" w:sz="6" w:space="0" w:color="000000"/>
            </w:tcBorders>
          </w:tcPr>
          <w:p w14:paraId="533B289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912A8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F1A7389" w14:textId="77777777" w:rsidR="00D40C70" w:rsidRPr="00BC508A" w:rsidRDefault="00D40C70" w:rsidP="00E6030B">
            <w:pPr>
              <w:pStyle w:val="TAC"/>
            </w:pPr>
            <w:r w:rsidRPr="00BC508A">
              <w:t>5-47</w:t>
            </w:r>
          </w:p>
        </w:tc>
      </w:tr>
      <w:tr w:rsidR="00D40C70" w:rsidRPr="00BC508A" w14:paraId="431153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6A04F3"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634CB052" w14:textId="77777777" w:rsidR="00D40C70" w:rsidRPr="00BC508A" w:rsidRDefault="00D40C70" w:rsidP="00E6030B">
            <w:pPr>
              <w:pStyle w:val="TAL"/>
            </w:pPr>
            <w:r w:rsidRPr="00BC508A">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10153606" w14:textId="77777777" w:rsidR="00D40C70" w:rsidRPr="00BC508A" w:rsidRDefault="00D40C70" w:rsidP="00E6030B">
            <w:pPr>
              <w:pStyle w:val="TAL"/>
            </w:pPr>
            <w:r w:rsidRPr="00BC508A">
              <w:t>Emergency number list</w:t>
            </w:r>
          </w:p>
          <w:p w14:paraId="18C63DCD" w14:textId="77777777" w:rsidR="00D40C70" w:rsidRPr="00BC508A" w:rsidRDefault="00D40C70" w:rsidP="00E6030B">
            <w:pPr>
              <w:pStyle w:val="TAL"/>
            </w:pPr>
            <w:r w:rsidRPr="00BC508A">
              <w:t>9.9.3.37</w:t>
            </w:r>
          </w:p>
        </w:tc>
        <w:tc>
          <w:tcPr>
            <w:tcW w:w="1134" w:type="dxa"/>
            <w:tcBorders>
              <w:top w:val="single" w:sz="6" w:space="0" w:color="000000"/>
              <w:left w:val="single" w:sz="6" w:space="0" w:color="000000"/>
              <w:bottom w:val="single" w:sz="6" w:space="0" w:color="000000"/>
              <w:right w:val="single" w:sz="6" w:space="0" w:color="000000"/>
            </w:tcBorders>
          </w:tcPr>
          <w:p w14:paraId="083DAF1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17332D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B714281" w14:textId="77777777" w:rsidR="00D40C70" w:rsidRPr="00BC508A" w:rsidRDefault="00D40C70" w:rsidP="00E6030B">
            <w:pPr>
              <w:pStyle w:val="TAC"/>
            </w:pPr>
            <w:r w:rsidRPr="00BC508A">
              <w:t>5-50</w:t>
            </w:r>
          </w:p>
        </w:tc>
      </w:tr>
      <w:tr w:rsidR="00D40C70" w:rsidRPr="00BC508A" w14:paraId="3134FC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E49F1" w14:textId="77777777" w:rsidR="00D40C70" w:rsidRPr="00BC508A" w:rsidRDefault="00D40C70" w:rsidP="00E6030B">
            <w:pPr>
              <w:pStyle w:val="TAL"/>
            </w:pPr>
            <w:r w:rsidRPr="00BC508A">
              <w:t>64</w:t>
            </w:r>
          </w:p>
        </w:tc>
        <w:tc>
          <w:tcPr>
            <w:tcW w:w="2835" w:type="dxa"/>
            <w:tcBorders>
              <w:top w:val="single" w:sz="6" w:space="0" w:color="000000"/>
              <w:left w:val="single" w:sz="6" w:space="0" w:color="000000"/>
              <w:bottom w:val="single" w:sz="6" w:space="0" w:color="000000"/>
              <w:right w:val="single" w:sz="6" w:space="0" w:color="000000"/>
            </w:tcBorders>
          </w:tcPr>
          <w:p w14:paraId="5B576430" w14:textId="77777777" w:rsidR="00D40C70" w:rsidRPr="00BC508A" w:rsidRDefault="00D40C70" w:rsidP="00E6030B">
            <w:pPr>
              <w:pStyle w:val="TAL"/>
            </w:pPr>
            <w:r w:rsidRPr="00BC508A">
              <w:t>EP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42AB63C6" w14:textId="77777777" w:rsidR="00D40C70" w:rsidRPr="00BC508A" w:rsidRDefault="00D40C70" w:rsidP="00E6030B">
            <w:pPr>
              <w:pStyle w:val="TAL"/>
            </w:pPr>
            <w:r w:rsidRPr="00BC508A">
              <w:t>EPS network feature support</w:t>
            </w:r>
          </w:p>
          <w:p w14:paraId="441F70B5" w14:textId="77777777" w:rsidR="00D40C70" w:rsidRPr="00BC508A" w:rsidRDefault="00D40C70" w:rsidP="00E6030B">
            <w:pPr>
              <w:pStyle w:val="TAL"/>
            </w:pPr>
            <w:r w:rsidRPr="00BC508A">
              <w:t>9.9.3.12A</w:t>
            </w:r>
          </w:p>
        </w:tc>
        <w:tc>
          <w:tcPr>
            <w:tcW w:w="1134" w:type="dxa"/>
            <w:tcBorders>
              <w:top w:val="single" w:sz="6" w:space="0" w:color="000000"/>
              <w:left w:val="single" w:sz="6" w:space="0" w:color="000000"/>
              <w:bottom w:val="single" w:sz="6" w:space="0" w:color="000000"/>
              <w:right w:val="single" w:sz="6" w:space="0" w:color="000000"/>
            </w:tcBorders>
          </w:tcPr>
          <w:p w14:paraId="0533981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75D5C2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A522CD" w14:textId="67158260" w:rsidR="00D40C70" w:rsidRPr="00BC508A" w:rsidRDefault="00D40C70" w:rsidP="00E6030B">
            <w:pPr>
              <w:pStyle w:val="TAC"/>
            </w:pPr>
            <w:r w:rsidRPr="00BC508A">
              <w:t>3-</w:t>
            </w:r>
            <w:r w:rsidR="00757624">
              <w:t>5</w:t>
            </w:r>
          </w:p>
        </w:tc>
      </w:tr>
      <w:tr w:rsidR="00D40C70" w:rsidRPr="00BC508A" w14:paraId="74184A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90F72"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4E926E9E" w14:textId="77777777" w:rsidR="00D40C70" w:rsidRPr="00BC508A" w:rsidRDefault="00D40C70" w:rsidP="00E6030B">
            <w:pPr>
              <w:pStyle w:val="TAL"/>
            </w:pPr>
            <w:r w:rsidRPr="00BC508A">
              <w:t>Additional update result</w:t>
            </w:r>
          </w:p>
        </w:tc>
        <w:tc>
          <w:tcPr>
            <w:tcW w:w="3119" w:type="dxa"/>
            <w:tcBorders>
              <w:top w:val="single" w:sz="6" w:space="0" w:color="000000"/>
              <w:left w:val="single" w:sz="6" w:space="0" w:color="000000"/>
              <w:bottom w:val="single" w:sz="6" w:space="0" w:color="000000"/>
              <w:right w:val="single" w:sz="6" w:space="0" w:color="000000"/>
            </w:tcBorders>
          </w:tcPr>
          <w:p w14:paraId="62AA73F2" w14:textId="77777777" w:rsidR="00D40C70" w:rsidRPr="00BC508A" w:rsidRDefault="00D40C70" w:rsidP="00E6030B">
            <w:pPr>
              <w:pStyle w:val="TAL"/>
            </w:pPr>
            <w:r w:rsidRPr="00BC508A">
              <w:t>Additional update result</w:t>
            </w:r>
          </w:p>
          <w:p w14:paraId="402EEEDE" w14:textId="77777777" w:rsidR="00D40C70" w:rsidRPr="00BC508A" w:rsidRDefault="00D40C70" w:rsidP="00E6030B">
            <w:pPr>
              <w:pStyle w:val="TAL"/>
            </w:pPr>
            <w:r w:rsidRPr="00BC508A">
              <w:t>9.9.3.0A</w:t>
            </w:r>
          </w:p>
        </w:tc>
        <w:tc>
          <w:tcPr>
            <w:tcW w:w="1134" w:type="dxa"/>
            <w:tcBorders>
              <w:top w:val="single" w:sz="6" w:space="0" w:color="000000"/>
              <w:left w:val="single" w:sz="6" w:space="0" w:color="000000"/>
              <w:bottom w:val="single" w:sz="6" w:space="0" w:color="000000"/>
              <w:right w:val="single" w:sz="6" w:space="0" w:color="000000"/>
            </w:tcBorders>
          </w:tcPr>
          <w:p w14:paraId="638EA05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A97CA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E1FC6BF" w14:textId="77777777" w:rsidR="00D40C70" w:rsidRPr="00BC508A" w:rsidRDefault="00D40C70" w:rsidP="00E6030B">
            <w:pPr>
              <w:pStyle w:val="TAC"/>
            </w:pPr>
            <w:r w:rsidRPr="00BC508A">
              <w:t>1</w:t>
            </w:r>
          </w:p>
        </w:tc>
      </w:tr>
      <w:tr w:rsidR="00D40C70" w:rsidRPr="00BC508A" w14:paraId="6C9970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E19FEB"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04C0EDFD"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7876C0CC" w14:textId="77777777" w:rsidR="00D40C70" w:rsidRPr="00BC508A" w:rsidRDefault="00D40C70" w:rsidP="00E6030B">
            <w:pPr>
              <w:pStyle w:val="TAL"/>
            </w:pPr>
            <w:r w:rsidRPr="00BC508A">
              <w:t>GPRS timer 3</w:t>
            </w:r>
          </w:p>
          <w:p w14:paraId="7ECF53A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72C9567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1078F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A1F44A7" w14:textId="77777777" w:rsidR="00D40C70" w:rsidRPr="00BC508A" w:rsidRDefault="00D40C70" w:rsidP="00E6030B">
            <w:pPr>
              <w:pStyle w:val="TAC"/>
            </w:pPr>
            <w:r w:rsidRPr="00BC508A">
              <w:t>3</w:t>
            </w:r>
          </w:p>
        </w:tc>
      </w:tr>
      <w:tr w:rsidR="00D40C70" w:rsidRPr="00BC508A" w14:paraId="21A54F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822ED8"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7E4BFF63"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449180E3" w14:textId="77777777" w:rsidR="00D40C70" w:rsidRPr="00BC508A" w:rsidRDefault="00D40C70" w:rsidP="00E6030B">
            <w:pPr>
              <w:pStyle w:val="TAL"/>
            </w:pPr>
            <w:r w:rsidRPr="00BC508A">
              <w:t>GPRS timer 2</w:t>
            </w:r>
          </w:p>
          <w:p w14:paraId="1D0A4B2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2EF0C91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6604A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707CF38" w14:textId="77777777" w:rsidR="00D40C70" w:rsidRPr="00BC508A" w:rsidRDefault="00D40C70" w:rsidP="00E6030B">
            <w:pPr>
              <w:pStyle w:val="TAC"/>
            </w:pPr>
            <w:r w:rsidRPr="00BC508A">
              <w:t>3</w:t>
            </w:r>
          </w:p>
        </w:tc>
      </w:tr>
      <w:tr w:rsidR="00D40C70" w:rsidRPr="00BC508A" w14:paraId="68ABB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7A32A"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03B7653"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04370F7E" w14:textId="77777777" w:rsidR="00D40C70" w:rsidRPr="00BC508A" w:rsidRDefault="00D40C70" w:rsidP="00E6030B">
            <w:pPr>
              <w:pStyle w:val="TAL"/>
            </w:pPr>
            <w:r w:rsidRPr="00BC508A">
              <w:t>Extended DRX parameters</w:t>
            </w:r>
          </w:p>
          <w:p w14:paraId="4F5A173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4E3A45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C865E7C"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9E38680" w14:textId="77777777" w:rsidR="00D40C70" w:rsidRPr="00BC508A" w:rsidRDefault="00D40C70" w:rsidP="00E6030B">
            <w:pPr>
              <w:pStyle w:val="TAC"/>
            </w:pPr>
            <w:r w:rsidRPr="00BC508A">
              <w:t>3</w:t>
            </w:r>
          </w:p>
        </w:tc>
      </w:tr>
      <w:tr w:rsidR="00D40C70" w:rsidRPr="00BC508A" w14:paraId="48CC743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FD9F19" w14:textId="77777777" w:rsidR="00D40C70" w:rsidRPr="00BC508A" w:rsidRDefault="00D40C70" w:rsidP="00E6030B">
            <w:pPr>
              <w:pStyle w:val="TAL"/>
            </w:pPr>
            <w:r w:rsidRPr="00BC508A">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25CD551B" w14:textId="77777777" w:rsidR="00D40C70" w:rsidRPr="00BC508A" w:rsidRDefault="00D40C70" w:rsidP="00E6030B">
            <w:pPr>
              <w:pStyle w:val="TAL"/>
            </w:pPr>
            <w:r w:rsidRPr="00BC508A">
              <w:rPr>
                <w:lang w:eastAsia="zh-CN"/>
              </w:rPr>
              <w:t>DCN-ID</w:t>
            </w:r>
          </w:p>
        </w:tc>
        <w:tc>
          <w:tcPr>
            <w:tcW w:w="3119" w:type="dxa"/>
            <w:tcBorders>
              <w:top w:val="single" w:sz="6" w:space="0" w:color="000000"/>
              <w:left w:val="single" w:sz="6" w:space="0" w:color="000000"/>
              <w:bottom w:val="single" w:sz="6" w:space="0" w:color="000000"/>
              <w:right w:val="single" w:sz="6" w:space="0" w:color="000000"/>
            </w:tcBorders>
          </w:tcPr>
          <w:p w14:paraId="5146AA2D" w14:textId="77777777" w:rsidR="00D40C70" w:rsidRPr="00BC508A" w:rsidRDefault="00D40C70" w:rsidP="00E6030B">
            <w:pPr>
              <w:pStyle w:val="TAL"/>
            </w:pPr>
            <w:r w:rsidRPr="00BC508A">
              <w:t>DCN-ID</w:t>
            </w:r>
          </w:p>
          <w:p w14:paraId="1EFB511F"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2A63E4C2" w14:textId="77777777" w:rsidR="00D40C70" w:rsidRPr="00BC508A" w:rsidRDefault="00D40C70" w:rsidP="00E6030B">
            <w:pPr>
              <w:pStyle w:val="TAC"/>
            </w:pPr>
            <w:r w:rsidRPr="00BC508A">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54BBFCA" w14:textId="77777777" w:rsidR="00D40C70" w:rsidRPr="00BC508A" w:rsidRDefault="00D40C70" w:rsidP="00E6030B">
            <w:pPr>
              <w:pStyle w:val="TAC"/>
            </w:pPr>
            <w:r w:rsidRPr="00BC508A">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099600" w14:textId="77777777" w:rsidR="00D40C70" w:rsidRPr="00BC508A" w:rsidRDefault="00D40C70" w:rsidP="00E6030B">
            <w:pPr>
              <w:pStyle w:val="TAC"/>
            </w:pPr>
            <w:r w:rsidRPr="00BC508A">
              <w:t>4</w:t>
            </w:r>
          </w:p>
        </w:tc>
      </w:tr>
      <w:tr w:rsidR="00D40C70" w:rsidRPr="00BC508A" w14:paraId="44F2A0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413C3" w14:textId="77777777" w:rsidR="00D40C70" w:rsidRPr="00BC508A" w:rsidRDefault="00D40C70" w:rsidP="00E6030B">
            <w:pPr>
              <w:pStyle w:val="TAL"/>
              <w:rPr>
                <w:lang w:eastAsia="zh-CN"/>
              </w:rPr>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59C7043E" w14:textId="77777777" w:rsidR="00D40C70" w:rsidRPr="00BC508A" w:rsidRDefault="00D40C70" w:rsidP="00E6030B">
            <w:pPr>
              <w:pStyle w:val="TAL"/>
              <w:rPr>
                <w:lang w:eastAsia="zh-CN"/>
              </w:rPr>
            </w:pPr>
            <w:r w:rsidRPr="00BC508A">
              <w:t>SMS services status</w:t>
            </w:r>
          </w:p>
        </w:tc>
        <w:tc>
          <w:tcPr>
            <w:tcW w:w="3119" w:type="dxa"/>
            <w:tcBorders>
              <w:top w:val="single" w:sz="6" w:space="0" w:color="000000"/>
              <w:left w:val="single" w:sz="6" w:space="0" w:color="000000"/>
              <w:bottom w:val="single" w:sz="6" w:space="0" w:color="000000"/>
              <w:right w:val="single" w:sz="6" w:space="0" w:color="000000"/>
            </w:tcBorders>
          </w:tcPr>
          <w:p w14:paraId="42FAA7A6" w14:textId="77777777" w:rsidR="00D40C70" w:rsidRPr="00BC508A" w:rsidRDefault="00D40C70" w:rsidP="00E6030B">
            <w:pPr>
              <w:pStyle w:val="TAL"/>
            </w:pPr>
            <w:r w:rsidRPr="00BC508A">
              <w:t>SMS services status</w:t>
            </w:r>
          </w:p>
          <w:p w14:paraId="24FE5F14" w14:textId="77777777" w:rsidR="00D40C70" w:rsidRPr="00BC508A" w:rsidRDefault="00D40C70" w:rsidP="00E6030B">
            <w:pPr>
              <w:pStyle w:val="TAL"/>
            </w:pPr>
            <w:r w:rsidRPr="00BC508A">
              <w:t>9.9.3.4B</w:t>
            </w:r>
          </w:p>
        </w:tc>
        <w:tc>
          <w:tcPr>
            <w:tcW w:w="1134" w:type="dxa"/>
            <w:tcBorders>
              <w:top w:val="single" w:sz="6" w:space="0" w:color="000000"/>
              <w:left w:val="single" w:sz="6" w:space="0" w:color="000000"/>
              <w:bottom w:val="single" w:sz="6" w:space="0" w:color="000000"/>
              <w:right w:val="single" w:sz="6" w:space="0" w:color="000000"/>
            </w:tcBorders>
          </w:tcPr>
          <w:p w14:paraId="4D923897"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D91C6C7" w14:textId="77777777" w:rsidR="00D40C70" w:rsidRPr="00BC508A" w:rsidRDefault="00D40C70" w:rsidP="00E6030B">
            <w:pPr>
              <w:pStyle w:val="TAC"/>
              <w:rPr>
                <w:lang w:eastAsia="zh-CN"/>
              </w:rPr>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C83BCE6" w14:textId="77777777" w:rsidR="00D40C70" w:rsidRPr="00BC508A" w:rsidRDefault="00D40C70" w:rsidP="00E6030B">
            <w:pPr>
              <w:pStyle w:val="TAC"/>
            </w:pPr>
            <w:r w:rsidRPr="00BC508A">
              <w:t>1</w:t>
            </w:r>
          </w:p>
        </w:tc>
      </w:tr>
      <w:tr w:rsidR="00D40C70" w:rsidRPr="00BC508A" w14:paraId="5F9A49A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478B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7FC7963C" w14:textId="77777777" w:rsidR="00D40C70" w:rsidRPr="00BC508A" w:rsidRDefault="00D40C70" w:rsidP="00E6030B">
            <w:pPr>
              <w:pStyle w:val="TAL"/>
            </w:pPr>
            <w:r w:rsidRPr="00BC508A">
              <w:t>Non-3GPP NW provided policies</w:t>
            </w:r>
          </w:p>
        </w:tc>
        <w:tc>
          <w:tcPr>
            <w:tcW w:w="3119" w:type="dxa"/>
            <w:tcBorders>
              <w:top w:val="single" w:sz="6" w:space="0" w:color="000000"/>
              <w:left w:val="single" w:sz="6" w:space="0" w:color="000000"/>
              <w:bottom w:val="single" w:sz="6" w:space="0" w:color="000000"/>
              <w:right w:val="single" w:sz="6" w:space="0" w:color="000000"/>
            </w:tcBorders>
          </w:tcPr>
          <w:p w14:paraId="26DB7DE0" w14:textId="77777777" w:rsidR="00D40C70" w:rsidRPr="00BC508A" w:rsidRDefault="00D40C70" w:rsidP="00E6030B">
            <w:pPr>
              <w:pStyle w:val="TAL"/>
            </w:pPr>
            <w:r w:rsidRPr="00BC508A">
              <w:t>Non-3GPP NW provided policies</w:t>
            </w:r>
          </w:p>
          <w:p w14:paraId="4D78BA70" w14:textId="77777777" w:rsidR="00D40C70" w:rsidRPr="00BC508A" w:rsidRDefault="00D40C70" w:rsidP="00E6030B">
            <w:pPr>
              <w:pStyle w:val="TAL"/>
            </w:pPr>
            <w:r w:rsidRPr="00BC508A">
              <w:t>9.9.3.49</w:t>
            </w:r>
          </w:p>
        </w:tc>
        <w:tc>
          <w:tcPr>
            <w:tcW w:w="1134" w:type="dxa"/>
            <w:tcBorders>
              <w:top w:val="single" w:sz="6" w:space="0" w:color="000000"/>
              <w:left w:val="single" w:sz="6" w:space="0" w:color="000000"/>
              <w:bottom w:val="single" w:sz="6" w:space="0" w:color="000000"/>
              <w:right w:val="single" w:sz="6" w:space="0" w:color="000000"/>
            </w:tcBorders>
          </w:tcPr>
          <w:p w14:paraId="2B95402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CA7CA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E1D92EC" w14:textId="77777777" w:rsidR="00D40C70" w:rsidRPr="00BC508A" w:rsidRDefault="00D40C70" w:rsidP="00E6030B">
            <w:pPr>
              <w:pStyle w:val="TAC"/>
            </w:pPr>
            <w:r w:rsidRPr="00BC508A">
              <w:t>1</w:t>
            </w:r>
          </w:p>
        </w:tc>
      </w:tr>
      <w:tr w:rsidR="00D40C70" w:rsidRPr="00BC508A" w14:paraId="15ADFC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08E81C"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19BD3C7C"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0BC63160" w14:textId="77777777" w:rsidR="00D40C70" w:rsidRPr="00BC508A" w:rsidRDefault="00D40C70" w:rsidP="00E6030B">
            <w:pPr>
              <w:pStyle w:val="TAL"/>
            </w:pPr>
            <w:r w:rsidRPr="00BC508A">
              <w:t>GPRS timer 2</w:t>
            </w:r>
          </w:p>
          <w:p w14:paraId="4D60D890"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1760D7FE"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4AF047"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AF0DF29" w14:textId="77777777" w:rsidR="00D40C70" w:rsidRPr="00BC508A" w:rsidRDefault="00D40C70" w:rsidP="00E6030B">
            <w:pPr>
              <w:pStyle w:val="TAC"/>
            </w:pPr>
            <w:r w:rsidRPr="00BC508A">
              <w:t>3</w:t>
            </w:r>
          </w:p>
        </w:tc>
      </w:tr>
      <w:tr w:rsidR="00D40C70" w:rsidRPr="00BC508A" w14:paraId="080493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AAE4CC" w14:textId="77777777" w:rsidR="00D40C70" w:rsidRPr="00BC508A" w:rsidRDefault="00D40C70" w:rsidP="00E6030B">
            <w:pPr>
              <w:pStyle w:val="TAL"/>
              <w:rPr>
                <w:lang w:eastAsia="zh-CN"/>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0D1845CC" w14:textId="77777777" w:rsidR="00D40C70" w:rsidRPr="00BC508A" w:rsidRDefault="00D40C70" w:rsidP="00E6030B">
            <w:pPr>
              <w:pStyle w:val="TAL"/>
              <w:rPr>
                <w:lang w:eastAsia="zh-CN"/>
              </w:rPr>
            </w:pPr>
            <w:r w:rsidRPr="00BC508A">
              <w:t>Network policy</w:t>
            </w:r>
          </w:p>
        </w:tc>
        <w:tc>
          <w:tcPr>
            <w:tcW w:w="3119" w:type="dxa"/>
            <w:tcBorders>
              <w:top w:val="single" w:sz="6" w:space="0" w:color="000000"/>
              <w:left w:val="single" w:sz="6" w:space="0" w:color="000000"/>
              <w:bottom w:val="single" w:sz="6" w:space="0" w:color="000000"/>
              <w:right w:val="single" w:sz="6" w:space="0" w:color="000000"/>
            </w:tcBorders>
          </w:tcPr>
          <w:p w14:paraId="773A54DC" w14:textId="77777777" w:rsidR="00D40C70" w:rsidRPr="00BC508A" w:rsidRDefault="00D40C70" w:rsidP="00E6030B">
            <w:pPr>
              <w:pStyle w:val="TAL"/>
            </w:pPr>
            <w:r w:rsidRPr="00BC508A">
              <w:t>Network policy</w:t>
            </w:r>
          </w:p>
          <w:p w14:paraId="13D66D24" w14:textId="77777777" w:rsidR="00D40C70" w:rsidRPr="00BC508A" w:rsidRDefault="00D40C70" w:rsidP="00E6030B">
            <w:pPr>
              <w:pStyle w:val="TAL"/>
            </w:pPr>
            <w:r w:rsidRPr="00BC508A">
              <w:t>9.9.3.52</w:t>
            </w:r>
          </w:p>
        </w:tc>
        <w:tc>
          <w:tcPr>
            <w:tcW w:w="1134" w:type="dxa"/>
            <w:tcBorders>
              <w:top w:val="single" w:sz="6" w:space="0" w:color="000000"/>
              <w:left w:val="single" w:sz="6" w:space="0" w:color="000000"/>
              <w:bottom w:val="single" w:sz="6" w:space="0" w:color="000000"/>
              <w:right w:val="single" w:sz="6" w:space="0" w:color="000000"/>
            </w:tcBorders>
          </w:tcPr>
          <w:p w14:paraId="2425C33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7BFC7B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35E698F" w14:textId="77777777" w:rsidR="00D40C70" w:rsidRPr="00BC508A" w:rsidRDefault="00D40C70" w:rsidP="00E6030B">
            <w:pPr>
              <w:pStyle w:val="TAC"/>
            </w:pPr>
            <w:r w:rsidRPr="00BC508A">
              <w:t>1</w:t>
            </w:r>
          </w:p>
        </w:tc>
      </w:tr>
      <w:tr w:rsidR="00D40C70" w:rsidRPr="00BC508A" w14:paraId="55A0F5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90F0B6" w14:textId="77777777" w:rsidR="00D40C70" w:rsidRPr="00BC508A" w:rsidRDefault="00D40C70" w:rsidP="00E6030B">
            <w:pPr>
              <w:pStyle w:val="TAL"/>
              <w:rPr>
                <w:lang w:eastAsia="zh-CN"/>
              </w:rPr>
            </w:pPr>
            <w:r w:rsidRPr="00BC508A">
              <w:rPr>
                <w:lang w:eastAsia="zh-CN"/>
              </w:rPr>
              <w:t>6C</w:t>
            </w:r>
          </w:p>
        </w:tc>
        <w:tc>
          <w:tcPr>
            <w:tcW w:w="2835" w:type="dxa"/>
            <w:tcBorders>
              <w:top w:val="single" w:sz="6" w:space="0" w:color="000000"/>
              <w:left w:val="single" w:sz="6" w:space="0" w:color="000000"/>
              <w:bottom w:val="single" w:sz="6" w:space="0" w:color="000000"/>
              <w:right w:val="single" w:sz="6" w:space="0" w:color="000000"/>
            </w:tcBorders>
          </w:tcPr>
          <w:p w14:paraId="7D6F4B62" w14:textId="77777777" w:rsidR="00D40C70" w:rsidRPr="00BC508A" w:rsidRDefault="00D40C70" w:rsidP="00E6030B">
            <w:pPr>
              <w:pStyle w:val="TAL"/>
            </w:pPr>
            <w:r w:rsidRPr="00BC508A">
              <w:t>T3447 value</w:t>
            </w:r>
          </w:p>
        </w:tc>
        <w:tc>
          <w:tcPr>
            <w:tcW w:w="3119" w:type="dxa"/>
            <w:tcBorders>
              <w:top w:val="single" w:sz="6" w:space="0" w:color="000000"/>
              <w:left w:val="single" w:sz="6" w:space="0" w:color="000000"/>
              <w:bottom w:val="single" w:sz="6" w:space="0" w:color="000000"/>
              <w:right w:val="single" w:sz="6" w:space="0" w:color="000000"/>
            </w:tcBorders>
          </w:tcPr>
          <w:p w14:paraId="31ABE391" w14:textId="77777777" w:rsidR="00D40C70" w:rsidRPr="00BC508A" w:rsidRDefault="00D40C70" w:rsidP="00E6030B">
            <w:pPr>
              <w:pStyle w:val="TAL"/>
            </w:pPr>
            <w:r w:rsidRPr="00BC508A">
              <w:t>GPRS timer 3</w:t>
            </w:r>
          </w:p>
          <w:p w14:paraId="2A45F9F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5993F6E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7341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C9545BC" w14:textId="77777777" w:rsidR="00D40C70" w:rsidRPr="00BC508A" w:rsidRDefault="00D40C70" w:rsidP="00E6030B">
            <w:pPr>
              <w:pStyle w:val="TAC"/>
            </w:pPr>
            <w:r w:rsidRPr="00BC508A">
              <w:t>3</w:t>
            </w:r>
          </w:p>
        </w:tc>
      </w:tr>
      <w:tr w:rsidR="00D40C70" w:rsidRPr="00BC508A" w14:paraId="474B51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E8661A" w14:textId="77777777" w:rsidR="00D40C70" w:rsidRPr="00BC508A" w:rsidRDefault="00D40C70" w:rsidP="00E6030B">
            <w:pPr>
              <w:pStyle w:val="TAL"/>
              <w:rPr>
                <w:lang w:eastAsia="zh-CN"/>
              </w:rPr>
            </w:pPr>
            <w:r w:rsidRPr="00BC508A">
              <w:rPr>
                <w:lang w:eastAsia="zh-CN"/>
              </w:rPr>
              <w:t>7A</w:t>
            </w:r>
          </w:p>
        </w:tc>
        <w:tc>
          <w:tcPr>
            <w:tcW w:w="2835" w:type="dxa"/>
            <w:tcBorders>
              <w:top w:val="single" w:sz="6" w:space="0" w:color="000000"/>
              <w:left w:val="single" w:sz="6" w:space="0" w:color="000000"/>
              <w:bottom w:val="single" w:sz="6" w:space="0" w:color="000000"/>
              <w:right w:val="single" w:sz="6" w:space="0" w:color="000000"/>
            </w:tcBorders>
          </w:tcPr>
          <w:p w14:paraId="60A1C3FE" w14:textId="77777777" w:rsidR="00D40C70" w:rsidRPr="00BC508A" w:rsidRDefault="00D40C70" w:rsidP="00E6030B">
            <w:pPr>
              <w:pStyle w:val="TAL"/>
            </w:pPr>
            <w:r w:rsidRPr="00BC508A">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8E8CB3B" w14:textId="77777777" w:rsidR="00D40C70" w:rsidRPr="00BC508A" w:rsidRDefault="00D40C70" w:rsidP="00E6030B">
            <w:pPr>
              <w:pStyle w:val="TAL"/>
            </w:pPr>
            <w:r w:rsidRPr="00BC508A">
              <w:t>Extended emergency number list</w:t>
            </w:r>
          </w:p>
          <w:p w14:paraId="55C955BF" w14:textId="77777777" w:rsidR="00D40C70" w:rsidRPr="00BC508A" w:rsidRDefault="00D40C70" w:rsidP="00E6030B">
            <w:pPr>
              <w:pStyle w:val="TAL"/>
            </w:pPr>
            <w:r w:rsidRPr="00BC508A">
              <w:t>9.9.3.37A</w:t>
            </w:r>
          </w:p>
        </w:tc>
        <w:tc>
          <w:tcPr>
            <w:tcW w:w="1134" w:type="dxa"/>
            <w:tcBorders>
              <w:top w:val="single" w:sz="6" w:space="0" w:color="000000"/>
              <w:left w:val="single" w:sz="6" w:space="0" w:color="000000"/>
              <w:bottom w:val="single" w:sz="6" w:space="0" w:color="000000"/>
              <w:right w:val="single" w:sz="6" w:space="0" w:color="000000"/>
            </w:tcBorders>
          </w:tcPr>
          <w:p w14:paraId="27EB6CE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DBCF48B"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24FE3531" w14:textId="77777777" w:rsidR="00D40C70" w:rsidRPr="00BC508A" w:rsidRDefault="00D40C70" w:rsidP="00E6030B">
            <w:pPr>
              <w:pStyle w:val="TAC"/>
            </w:pPr>
            <w:r w:rsidRPr="00BC508A">
              <w:t>7-65538</w:t>
            </w:r>
          </w:p>
        </w:tc>
      </w:tr>
      <w:tr w:rsidR="00D40C70" w:rsidRPr="00BC508A" w14:paraId="3263E3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77C8EE" w14:textId="77777777" w:rsidR="00D40C70" w:rsidRPr="00BC508A" w:rsidRDefault="00D40C70" w:rsidP="00E6030B">
            <w:pPr>
              <w:pStyle w:val="TAL"/>
              <w:rPr>
                <w:lang w:eastAsia="zh-CN"/>
              </w:rPr>
            </w:pPr>
            <w:r w:rsidRPr="00BC508A">
              <w:rPr>
                <w:lang w:eastAsia="zh-CN"/>
              </w:rPr>
              <w:t>7C</w:t>
            </w:r>
          </w:p>
        </w:tc>
        <w:tc>
          <w:tcPr>
            <w:tcW w:w="2835" w:type="dxa"/>
            <w:tcBorders>
              <w:top w:val="single" w:sz="6" w:space="0" w:color="000000"/>
              <w:left w:val="single" w:sz="6" w:space="0" w:color="000000"/>
              <w:bottom w:val="single" w:sz="6" w:space="0" w:color="000000"/>
              <w:right w:val="single" w:sz="6" w:space="0" w:color="000000"/>
            </w:tcBorders>
          </w:tcPr>
          <w:p w14:paraId="21642868" w14:textId="77777777" w:rsidR="00D40C70" w:rsidRPr="00BC508A" w:rsidRDefault="00D40C70" w:rsidP="00E6030B">
            <w:pPr>
              <w:pStyle w:val="TAL"/>
            </w:pPr>
            <w:r w:rsidRPr="00BC508A">
              <w:t>Ciphering key data</w:t>
            </w:r>
          </w:p>
        </w:tc>
        <w:tc>
          <w:tcPr>
            <w:tcW w:w="3119" w:type="dxa"/>
            <w:tcBorders>
              <w:top w:val="single" w:sz="6" w:space="0" w:color="000000"/>
              <w:left w:val="single" w:sz="6" w:space="0" w:color="000000"/>
              <w:bottom w:val="single" w:sz="6" w:space="0" w:color="000000"/>
              <w:right w:val="single" w:sz="6" w:space="0" w:color="000000"/>
            </w:tcBorders>
          </w:tcPr>
          <w:p w14:paraId="1A6EDE5F" w14:textId="77777777" w:rsidR="00D40C70" w:rsidRPr="00BC508A" w:rsidRDefault="00D40C70" w:rsidP="00E6030B">
            <w:pPr>
              <w:pStyle w:val="TAL"/>
            </w:pPr>
            <w:r w:rsidRPr="00BC508A">
              <w:t>Ciphering key data</w:t>
            </w:r>
          </w:p>
          <w:p w14:paraId="2A55AC05" w14:textId="77777777" w:rsidR="00D40C70" w:rsidRPr="00BC508A" w:rsidRDefault="00D40C70" w:rsidP="00E6030B">
            <w:pPr>
              <w:pStyle w:val="TAL"/>
            </w:pPr>
            <w:r w:rsidRPr="00BC508A">
              <w:t>9.9.3.56</w:t>
            </w:r>
          </w:p>
        </w:tc>
        <w:tc>
          <w:tcPr>
            <w:tcW w:w="1134" w:type="dxa"/>
            <w:tcBorders>
              <w:top w:val="single" w:sz="6" w:space="0" w:color="000000"/>
              <w:left w:val="single" w:sz="6" w:space="0" w:color="000000"/>
              <w:bottom w:val="single" w:sz="6" w:space="0" w:color="000000"/>
              <w:right w:val="single" w:sz="6" w:space="0" w:color="000000"/>
            </w:tcBorders>
          </w:tcPr>
          <w:p w14:paraId="33B4F69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063B56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4C31ED28" w14:textId="77777777" w:rsidR="00D40C70" w:rsidRPr="00BC508A" w:rsidRDefault="00D40C70" w:rsidP="00E6030B">
            <w:pPr>
              <w:pStyle w:val="TAC"/>
            </w:pPr>
            <w:r w:rsidRPr="00BC508A">
              <w:t>35-2291</w:t>
            </w:r>
          </w:p>
        </w:tc>
      </w:tr>
      <w:tr w:rsidR="00D40C70" w:rsidRPr="00BC508A" w14:paraId="0ED5AA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2472B9" w14:textId="77777777" w:rsidR="00D40C70" w:rsidRPr="00BC508A" w:rsidRDefault="00D40C70" w:rsidP="00E6030B">
            <w:pPr>
              <w:pStyle w:val="TAL"/>
              <w:rPr>
                <w:lang w:eastAsia="zh-CN"/>
              </w:rPr>
            </w:pPr>
            <w:r w:rsidRPr="00BC508A">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3A51EB5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73BF258D" w14:textId="77777777" w:rsidR="00D40C70" w:rsidRPr="00BC508A" w:rsidRDefault="00D40C70" w:rsidP="00E6030B">
            <w:pPr>
              <w:pStyle w:val="TAL"/>
            </w:pPr>
            <w:r w:rsidRPr="00BC508A">
              <w:t>UE radio capability ID</w:t>
            </w:r>
          </w:p>
          <w:p w14:paraId="0710791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1E029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500E4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B40C516" w14:textId="77777777" w:rsidR="00D40C70" w:rsidRPr="00BC508A" w:rsidRDefault="00D40C70" w:rsidP="00E6030B">
            <w:pPr>
              <w:pStyle w:val="TAC"/>
            </w:pPr>
            <w:r w:rsidRPr="00BC508A">
              <w:t>3-n</w:t>
            </w:r>
          </w:p>
        </w:tc>
      </w:tr>
      <w:tr w:rsidR="00D40C70" w:rsidRPr="00BC508A" w14:paraId="5A6FC48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E10E8" w14:textId="77777777" w:rsidR="00D40C70" w:rsidRPr="00BC508A" w:rsidRDefault="00D40C70" w:rsidP="00E6030B">
            <w:pPr>
              <w:pStyle w:val="TAL"/>
              <w:rPr>
                <w:lang w:eastAsia="zh-CN"/>
              </w:rPr>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090B7398"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175E437F" w14:textId="77777777" w:rsidR="00D40C70" w:rsidRPr="00BC508A" w:rsidRDefault="00D40C70" w:rsidP="00E6030B">
            <w:pPr>
              <w:pStyle w:val="TAL"/>
            </w:pPr>
            <w:r w:rsidRPr="00BC508A">
              <w:t>UE radio capability ID deletion indication</w:t>
            </w:r>
          </w:p>
          <w:p w14:paraId="1650183C"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19BE790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B3518F2"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ABFDF" w14:textId="77777777" w:rsidR="00D40C70" w:rsidRPr="00BC508A" w:rsidRDefault="00D40C70" w:rsidP="00E6030B">
            <w:pPr>
              <w:pStyle w:val="TAC"/>
            </w:pPr>
            <w:r w:rsidRPr="00BC508A">
              <w:t>1</w:t>
            </w:r>
          </w:p>
        </w:tc>
      </w:tr>
      <w:tr w:rsidR="00D40C70" w:rsidRPr="00BC508A" w14:paraId="4DC86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4167D" w14:textId="77777777" w:rsidR="00D40C70" w:rsidRPr="00BC508A" w:rsidRDefault="00D40C70" w:rsidP="00E6030B">
            <w:pPr>
              <w:pStyle w:val="TAL"/>
              <w:rPr>
                <w:lang w:eastAsia="zh-CN"/>
              </w:rPr>
            </w:pPr>
            <w:r w:rsidRPr="00BC508A">
              <w:rPr>
                <w:lang w:eastAsia="zh-CN"/>
              </w:rPr>
              <w:t>35</w:t>
            </w:r>
          </w:p>
        </w:tc>
        <w:tc>
          <w:tcPr>
            <w:tcW w:w="2835" w:type="dxa"/>
            <w:tcBorders>
              <w:top w:val="single" w:sz="6" w:space="0" w:color="000000"/>
              <w:left w:val="single" w:sz="6" w:space="0" w:color="000000"/>
              <w:bottom w:val="single" w:sz="6" w:space="0" w:color="000000"/>
              <w:right w:val="single" w:sz="6" w:space="0" w:color="000000"/>
            </w:tcBorders>
          </w:tcPr>
          <w:p w14:paraId="3F6F74E7" w14:textId="77777777" w:rsidR="00D40C70" w:rsidRPr="00BC508A" w:rsidRDefault="00D40C70" w:rsidP="00E6030B">
            <w:pPr>
              <w:pStyle w:val="TAL"/>
            </w:pPr>
            <w:r w:rsidRPr="00BC508A">
              <w:t>Negotia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1E4A44D" w14:textId="77777777" w:rsidR="00D40C70" w:rsidRPr="00BC508A" w:rsidRDefault="00D40C70" w:rsidP="00E6030B">
            <w:pPr>
              <w:pStyle w:val="TAL"/>
            </w:pPr>
            <w:r w:rsidRPr="00BC508A">
              <w:t>WUS assistance information</w:t>
            </w:r>
          </w:p>
          <w:p w14:paraId="2B7FE468"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646A39B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358D8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826E25" w14:textId="77777777" w:rsidR="00D40C70" w:rsidRPr="00BC508A" w:rsidRDefault="00D40C70" w:rsidP="00E6030B">
            <w:pPr>
              <w:pStyle w:val="TAC"/>
            </w:pPr>
            <w:r w:rsidRPr="00BC508A">
              <w:t>3-n</w:t>
            </w:r>
          </w:p>
        </w:tc>
      </w:tr>
      <w:tr w:rsidR="00D40C70" w:rsidRPr="00BC508A" w14:paraId="2C39D23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B6FCD" w14:textId="77777777" w:rsidR="00D40C70" w:rsidRPr="00BC508A" w:rsidRDefault="00D40C70" w:rsidP="00E6030B">
            <w:pPr>
              <w:pStyle w:val="TAL"/>
            </w:pPr>
            <w:r w:rsidRPr="00BC508A">
              <w:lastRenderedPageBreak/>
              <w:t>36</w:t>
            </w:r>
          </w:p>
        </w:tc>
        <w:tc>
          <w:tcPr>
            <w:tcW w:w="2835" w:type="dxa"/>
            <w:tcBorders>
              <w:top w:val="single" w:sz="6" w:space="0" w:color="000000"/>
              <w:left w:val="single" w:sz="6" w:space="0" w:color="000000"/>
              <w:bottom w:val="single" w:sz="6" w:space="0" w:color="000000"/>
              <w:right w:val="single" w:sz="6" w:space="0" w:color="000000"/>
            </w:tcBorders>
          </w:tcPr>
          <w:p w14:paraId="5DBCD38D" w14:textId="77777777" w:rsidR="00D40C70" w:rsidRPr="00BC508A" w:rsidRDefault="00D40C70" w:rsidP="00E6030B">
            <w:pPr>
              <w:pStyle w:val="TAL"/>
            </w:pPr>
            <w:r w:rsidRPr="00BC508A">
              <w:t>Negotiated 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00CBE63" w14:textId="77777777" w:rsidR="00D40C70" w:rsidRPr="00BC508A" w:rsidRDefault="00D40C70" w:rsidP="00E6030B">
            <w:pPr>
              <w:pStyle w:val="TAL"/>
            </w:pPr>
            <w:r w:rsidRPr="00BC508A">
              <w:t>NB-S1 DRX parameter</w:t>
            </w:r>
          </w:p>
          <w:p w14:paraId="73F0A099"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4DF61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6E752A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359EF31" w14:textId="77777777" w:rsidR="00D40C70" w:rsidRPr="00BC508A" w:rsidRDefault="00D40C70" w:rsidP="00E6030B">
            <w:pPr>
              <w:pStyle w:val="TAC"/>
            </w:pPr>
            <w:r w:rsidRPr="00BC508A">
              <w:t>3</w:t>
            </w:r>
          </w:p>
        </w:tc>
      </w:tr>
      <w:tr w:rsidR="00A247FB" w:rsidRPr="00BC508A" w14:paraId="09B655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06543" w14:textId="6165E997" w:rsidR="00A247FB" w:rsidRPr="00BC508A" w:rsidRDefault="006319DB" w:rsidP="00A247FB">
            <w:pPr>
              <w:pStyle w:val="TAL"/>
            </w:pPr>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7149AEA7" w14:textId="67D585E5" w:rsidR="00A247FB" w:rsidRPr="00BC508A" w:rsidRDefault="00A247FB" w:rsidP="00A247FB">
            <w:pPr>
              <w:pStyle w:val="TAL"/>
            </w:pPr>
            <w:r w:rsidRPr="00BC508A">
              <w:t>Negotiated IMSI offset</w:t>
            </w:r>
          </w:p>
        </w:tc>
        <w:tc>
          <w:tcPr>
            <w:tcW w:w="3119" w:type="dxa"/>
            <w:tcBorders>
              <w:top w:val="single" w:sz="6" w:space="0" w:color="000000"/>
              <w:left w:val="single" w:sz="6" w:space="0" w:color="000000"/>
              <w:bottom w:val="single" w:sz="6" w:space="0" w:color="000000"/>
              <w:right w:val="single" w:sz="6" w:space="0" w:color="000000"/>
            </w:tcBorders>
          </w:tcPr>
          <w:p w14:paraId="057E8B8B" w14:textId="77777777" w:rsidR="00A247FB" w:rsidRPr="00BC508A" w:rsidRDefault="00A247FB" w:rsidP="00A247FB">
            <w:pPr>
              <w:pStyle w:val="TAL"/>
            </w:pPr>
            <w:r w:rsidRPr="00BC508A">
              <w:t>IMSI offset</w:t>
            </w:r>
          </w:p>
          <w:p w14:paraId="32BE2B6A" w14:textId="3C6FFAC3" w:rsidR="00A247FB" w:rsidRPr="00BC508A" w:rsidRDefault="00A247FB" w:rsidP="00A247FB">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449446F7" w14:textId="649D7685" w:rsidR="00A247FB" w:rsidRPr="00BC508A" w:rsidRDefault="00A247FB" w:rsidP="00A247F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7735A2F" w14:textId="07D8C1BC" w:rsidR="00A247FB" w:rsidRPr="00BC508A" w:rsidRDefault="00A247FB" w:rsidP="00A247F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57787D" w14:textId="218CEE9D" w:rsidR="00A247FB" w:rsidRPr="00BC508A" w:rsidRDefault="00A247FB" w:rsidP="00A247FB">
            <w:pPr>
              <w:pStyle w:val="TAC"/>
            </w:pPr>
            <w:r w:rsidRPr="00BC508A">
              <w:t>4</w:t>
            </w:r>
          </w:p>
        </w:tc>
      </w:tr>
      <w:tr w:rsidR="00D07586" w:rsidRPr="00BC508A" w14:paraId="74D711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580D70" w14:textId="1762A9E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37086771" w14:textId="2D41E3E3" w:rsidR="00D07586" w:rsidRPr="00BC508A" w:rsidRDefault="00D07586" w:rsidP="00D07586">
            <w:pPr>
              <w:pStyle w:val="TAL"/>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3D049B0" w14:textId="77777777" w:rsidR="00D07586" w:rsidRPr="00BC508A" w:rsidRDefault="00D07586" w:rsidP="00D07586">
            <w:pPr>
              <w:pStyle w:val="TAL"/>
            </w:pPr>
            <w:r w:rsidRPr="00BC508A">
              <w:t>Tracking area identity list</w:t>
            </w:r>
          </w:p>
          <w:p w14:paraId="5875274D" w14:textId="78A7D70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171993B" w14:textId="59F20010"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E102143" w14:textId="33F946D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BD8BCFC" w14:textId="7D1FAEEC" w:rsidR="00D07586" w:rsidRPr="00BC508A" w:rsidRDefault="00D07586" w:rsidP="00D07586">
            <w:pPr>
              <w:pStyle w:val="TAC"/>
            </w:pPr>
            <w:r w:rsidRPr="00BC508A">
              <w:t>8-98</w:t>
            </w:r>
          </w:p>
        </w:tc>
      </w:tr>
      <w:tr w:rsidR="00D07586" w:rsidRPr="00BC508A" w14:paraId="6D437C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D486DF" w14:textId="3F1C40C2"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69471F81" w14:textId="1B090568" w:rsidR="00D07586" w:rsidRPr="00BC508A" w:rsidRDefault="00D07586" w:rsidP="00D07586">
            <w:pPr>
              <w:pStyle w:val="TAL"/>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44211A55" w14:textId="77777777" w:rsidR="00D07586" w:rsidRPr="00BC508A" w:rsidRDefault="00D07586" w:rsidP="00D07586">
            <w:pPr>
              <w:pStyle w:val="TAL"/>
            </w:pPr>
            <w:r w:rsidRPr="00BC508A">
              <w:t>Tracking area identity list</w:t>
            </w:r>
          </w:p>
          <w:p w14:paraId="689099DD" w14:textId="44FC0785"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E6B92BF" w14:textId="13B94E96"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E96C99" w14:textId="47089F18"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8F800CC" w14:textId="30CC23F3" w:rsidR="00D07586" w:rsidRPr="00BC508A" w:rsidRDefault="00D07586" w:rsidP="00D07586">
            <w:pPr>
              <w:pStyle w:val="TAC"/>
            </w:pPr>
            <w:r w:rsidRPr="00BC508A">
              <w:t>8-98</w:t>
            </w:r>
          </w:p>
        </w:tc>
      </w:tr>
      <w:tr w:rsidR="0051430E" w:rsidRPr="00BC508A" w14:paraId="6D694B17" w14:textId="77777777" w:rsidTr="00191F0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D513034" w14:textId="46591F7C" w:rsidR="0051430E" w:rsidRPr="00BC508A" w:rsidRDefault="00082D0B" w:rsidP="00191F00">
            <w:pPr>
              <w:pStyle w:val="TAL"/>
            </w:pPr>
            <w:r>
              <w:t>1F</w:t>
            </w:r>
          </w:p>
        </w:tc>
        <w:tc>
          <w:tcPr>
            <w:tcW w:w="2835" w:type="dxa"/>
            <w:tcBorders>
              <w:top w:val="single" w:sz="6" w:space="0" w:color="000000"/>
              <w:left w:val="single" w:sz="6" w:space="0" w:color="000000"/>
              <w:bottom w:val="single" w:sz="6" w:space="0" w:color="000000"/>
              <w:right w:val="single" w:sz="6" w:space="0" w:color="000000"/>
            </w:tcBorders>
          </w:tcPr>
          <w:p w14:paraId="2EB33254" w14:textId="77777777" w:rsidR="0051430E" w:rsidRPr="00BC508A" w:rsidRDefault="0051430E" w:rsidP="00191F00">
            <w:pPr>
              <w:pStyle w:val="TAL"/>
            </w:pPr>
            <w:r w:rsidRPr="00BC508A">
              <w:t>Unavailability configuration</w:t>
            </w:r>
          </w:p>
        </w:tc>
        <w:tc>
          <w:tcPr>
            <w:tcW w:w="3119" w:type="dxa"/>
            <w:tcBorders>
              <w:top w:val="single" w:sz="6" w:space="0" w:color="000000"/>
              <w:left w:val="single" w:sz="6" w:space="0" w:color="000000"/>
              <w:bottom w:val="single" w:sz="6" w:space="0" w:color="000000"/>
              <w:right w:val="single" w:sz="6" w:space="0" w:color="000000"/>
            </w:tcBorders>
          </w:tcPr>
          <w:p w14:paraId="2B9E88AC" w14:textId="77777777" w:rsidR="0051430E" w:rsidRPr="00BC508A" w:rsidRDefault="0051430E" w:rsidP="00191F00">
            <w:pPr>
              <w:pStyle w:val="TAL"/>
            </w:pPr>
            <w:r w:rsidRPr="00BC508A">
              <w:t>Unavailability configuration</w:t>
            </w:r>
          </w:p>
          <w:p w14:paraId="7BEE053F" w14:textId="77777777" w:rsidR="0051430E" w:rsidRPr="00BC508A" w:rsidRDefault="0051430E" w:rsidP="00191F00">
            <w:pPr>
              <w:pStyle w:val="TAL"/>
            </w:pPr>
            <w:r w:rsidRPr="00BC508A">
              <w:t>9.9.3.70</w:t>
            </w:r>
          </w:p>
        </w:tc>
        <w:tc>
          <w:tcPr>
            <w:tcW w:w="1134" w:type="dxa"/>
            <w:tcBorders>
              <w:top w:val="single" w:sz="6" w:space="0" w:color="000000"/>
              <w:left w:val="single" w:sz="6" w:space="0" w:color="000000"/>
              <w:bottom w:val="single" w:sz="6" w:space="0" w:color="000000"/>
              <w:right w:val="single" w:sz="6" w:space="0" w:color="000000"/>
            </w:tcBorders>
          </w:tcPr>
          <w:p w14:paraId="754C4F20" w14:textId="77777777" w:rsidR="0051430E" w:rsidRPr="00BC508A" w:rsidRDefault="0051430E" w:rsidP="00191F00">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4679A" w14:textId="77777777" w:rsidR="0051430E" w:rsidRPr="00BC508A" w:rsidRDefault="0051430E" w:rsidP="00191F00">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8744DA" w14:textId="3F378B9F" w:rsidR="0051430E" w:rsidRPr="00BC508A" w:rsidRDefault="0051430E" w:rsidP="00191F00">
            <w:pPr>
              <w:pStyle w:val="TAC"/>
            </w:pPr>
            <w:r w:rsidRPr="00BC508A">
              <w:t>3-</w:t>
            </w:r>
            <w:r w:rsidR="00757624">
              <w:t>9</w:t>
            </w:r>
          </w:p>
        </w:tc>
      </w:tr>
    </w:tbl>
    <w:p w14:paraId="41425049" w14:textId="77777777" w:rsidR="00D40C70" w:rsidRPr="00BC508A" w:rsidRDefault="00D40C70" w:rsidP="00D40C70"/>
    <w:p w14:paraId="280EE53A" w14:textId="77777777" w:rsidR="00D40C70" w:rsidRPr="00BC508A" w:rsidRDefault="00D40C70" w:rsidP="00295835">
      <w:pPr>
        <w:pStyle w:val="Heading4"/>
      </w:pPr>
      <w:bookmarkStart w:id="4024" w:name="_Toc20218208"/>
      <w:bookmarkStart w:id="4025" w:name="_Toc27744093"/>
      <w:bookmarkStart w:id="4026" w:name="_Toc35959665"/>
      <w:bookmarkStart w:id="4027" w:name="_Toc45203098"/>
      <w:bookmarkStart w:id="4028" w:name="_Toc45700474"/>
      <w:bookmarkStart w:id="4029" w:name="_Toc51920210"/>
      <w:bookmarkStart w:id="4030" w:name="_Toc68251270"/>
      <w:bookmarkStart w:id="4031" w:name="_Toc178411375"/>
      <w:r w:rsidRPr="00BC508A">
        <w:t>8.2.1.2</w:t>
      </w:r>
      <w:r w:rsidRPr="00BC508A">
        <w:tab/>
        <w:t>GUTI</w:t>
      </w:r>
      <w:bookmarkEnd w:id="4024"/>
      <w:bookmarkEnd w:id="4025"/>
      <w:bookmarkEnd w:id="4026"/>
      <w:bookmarkEnd w:id="4027"/>
      <w:bookmarkEnd w:id="4028"/>
      <w:bookmarkEnd w:id="4029"/>
      <w:bookmarkEnd w:id="4030"/>
      <w:bookmarkEnd w:id="4031"/>
    </w:p>
    <w:p w14:paraId="5E7C9A57" w14:textId="77777777" w:rsidR="00D40C70" w:rsidRPr="00BC508A" w:rsidRDefault="00D40C70" w:rsidP="00D40C70">
      <w:r w:rsidRPr="00BC508A">
        <w:t>This IE may be included to assign a GUTI to the UE</w:t>
      </w:r>
      <w:r w:rsidRPr="00BC508A">
        <w:rPr>
          <w:rFonts w:eastAsia="SimSun"/>
        </w:rPr>
        <w:t xml:space="preserve"> during attach or combined EPS/IMSI attach</w:t>
      </w:r>
      <w:r w:rsidRPr="00BC508A">
        <w:t>.</w:t>
      </w:r>
    </w:p>
    <w:p w14:paraId="6D39E540" w14:textId="77777777" w:rsidR="00D40C70" w:rsidRPr="00BC508A" w:rsidRDefault="00D40C70" w:rsidP="00295835">
      <w:pPr>
        <w:pStyle w:val="Heading4"/>
        <w:rPr>
          <w:lang w:eastAsia="ja-JP"/>
        </w:rPr>
      </w:pPr>
      <w:bookmarkStart w:id="4032" w:name="_Toc20218209"/>
      <w:bookmarkStart w:id="4033" w:name="_Toc27744094"/>
      <w:bookmarkStart w:id="4034" w:name="_Toc35959666"/>
      <w:bookmarkStart w:id="4035" w:name="_Toc45203099"/>
      <w:bookmarkStart w:id="4036" w:name="_Toc45700475"/>
      <w:bookmarkStart w:id="4037" w:name="_Toc51920211"/>
      <w:bookmarkStart w:id="4038" w:name="_Toc68251271"/>
      <w:bookmarkStart w:id="4039" w:name="_Toc178411376"/>
      <w:r w:rsidRPr="00BC508A">
        <w:t>8.2.</w:t>
      </w:r>
      <w:r w:rsidRPr="00BC508A">
        <w:rPr>
          <w:lang w:eastAsia="ja-JP"/>
        </w:rPr>
        <w:t>1</w:t>
      </w:r>
      <w:r w:rsidRPr="00BC508A">
        <w:t>.3</w:t>
      </w:r>
      <w:r w:rsidRPr="00BC508A">
        <w:tab/>
      </w:r>
      <w:r w:rsidRPr="00BC508A">
        <w:rPr>
          <w:lang w:eastAsia="ja-JP"/>
        </w:rPr>
        <w:t>Location area identification</w:t>
      </w:r>
      <w:bookmarkEnd w:id="4032"/>
      <w:bookmarkEnd w:id="4033"/>
      <w:bookmarkEnd w:id="4034"/>
      <w:bookmarkEnd w:id="4035"/>
      <w:bookmarkEnd w:id="4036"/>
      <w:bookmarkEnd w:id="4037"/>
      <w:bookmarkEnd w:id="4038"/>
      <w:bookmarkEnd w:id="4039"/>
    </w:p>
    <w:p w14:paraId="611CCCCC" w14:textId="77777777" w:rsidR="00D40C70" w:rsidRPr="00BC508A" w:rsidRDefault="00D40C70" w:rsidP="00D40C70">
      <w:pPr>
        <w:rPr>
          <w:lang w:eastAsia="ja-JP"/>
        </w:rPr>
      </w:pPr>
      <w:r w:rsidRPr="00BC508A">
        <w:t>This IE may be included to assign a new l</w:t>
      </w:r>
      <w:r w:rsidRPr="00BC508A">
        <w:rPr>
          <w:lang w:eastAsia="ja-JP"/>
        </w:rPr>
        <w:t>ocation area identification</w:t>
      </w:r>
      <w:r w:rsidRPr="00BC508A">
        <w:t xml:space="preserve"> to a UE during a combined attach.</w:t>
      </w:r>
    </w:p>
    <w:p w14:paraId="28E99463" w14:textId="77777777" w:rsidR="00D40C70" w:rsidRPr="00BC508A" w:rsidRDefault="00D40C70" w:rsidP="00295835">
      <w:pPr>
        <w:pStyle w:val="Heading4"/>
        <w:rPr>
          <w:lang w:eastAsia="ja-JP"/>
        </w:rPr>
      </w:pPr>
      <w:bookmarkStart w:id="4040" w:name="_Toc20218210"/>
      <w:bookmarkStart w:id="4041" w:name="_Toc27744095"/>
      <w:bookmarkStart w:id="4042" w:name="_Toc35959667"/>
      <w:bookmarkStart w:id="4043" w:name="_Toc45203100"/>
      <w:bookmarkStart w:id="4044" w:name="_Toc45700476"/>
      <w:bookmarkStart w:id="4045" w:name="_Toc51920212"/>
      <w:bookmarkStart w:id="4046" w:name="_Toc68251272"/>
      <w:bookmarkStart w:id="4047" w:name="_Toc178411377"/>
      <w:r w:rsidRPr="00BC508A">
        <w:t>8.2.</w:t>
      </w:r>
      <w:r w:rsidRPr="00BC508A">
        <w:rPr>
          <w:lang w:eastAsia="ja-JP"/>
        </w:rPr>
        <w:t>1</w:t>
      </w:r>
      <w:r w:rsidRPr="00BC508A">
        <w:t>.4</w:t>
      </w:r>
      <w:r w:rsidRPr="00BC508A">
        <w:tab/>
      </w:r>
      <w:r w:rsidRPr="00BC508A">
        <w:rPr>
          <w:lang w:eastAsia="ja-JP"/>
        </w:rPr>
        <w:t>MS identity</w:t>
      </w:r>
      <w:bookmarkEnd w:id="4040"/>
      <w:bookmarkEnd w:id="4041"/>
      <w:bookmarkEnd w:id="4042"/>
      <w:bookmarkEnd w:id="4043"/>
      <w:bookmarkEnd w:id="4044"/>
      <w:bookmarkEnd w:id="4045"/>
      <w:bookmarkEnd w:id="4046"/>
      <w:bookmarkEnd w:id="4047"/>
    </w:p>
    <w:p w14:paraId="23EE717C" w14:textId="77777777" w:rsidR="00D40C70" w:rsidRPr="00BC508A" w:rsidRDefault="00D40C70" w:rsidP="00D40C70">
      <w:pPr>
        <w:rPr>
          <w:lang w:eastAsia="ja-JP"/>
        </w:rPr>
      </w:pPr>
      <w:r w:rsidRPr="00BC508A">
        <w:t>This IE may be included to assign or unassign a new TMSI to a UE during a combined attach.</w:t>
      </w:r>
    </w:p>
    <w:p w14:paraId="0D845B85" w14:textId="77777777" w:rsidR="00D40C70" w:rsidRPr="00BC508A" w:rsidRDefault="00D40C70" w:rsidP="00295835">
      <w:pPr>
        <w:pStyle w:val="Heading4"/>
      </w:pPr>
      <w:bookmarkStart w:id="4048" w:name="_Toc20218211"/>
      <w:bookmarkStart w:id="4049" w:name="_Toc27744096"/>
      <w:bookmarkStart w:id="4050" w:name="_Toc35959668"/>
      <w:bookmarkStart w:id="4051" w:name="_Toc45203101"/>
      <w:bookmarkStart w:id="4052" w:name="_Toc45700477"/>
      <w:bookmarkStart w:id="4053" w:name="_Toc51920213"/>
      <w:bookmarkStart w:id="4054" w:name="_Toc68251273"/>
      <w:bookmarkStart w:id="4055" w:name="_Toc178411378"/>
      <w:r w:rsidRPr="00BC508A">
        <w:t>8.2.1.5</w:t>
      </w:r>
      <w:r w:rsidRPr="00BC508A">
        <w:tab/>
        <w:t>EMM cause</w:t>
      </w:r>
      <w:bookmarkEnd w:id="4048"/>
      <w:bookmarkEnd w:id="4049"/>
      <w:bookmarkEnd w:id="4050"/>
      <w:bookmarkEnd w:id="4051"/>
      <w:bookmarkEnd w:id="4052"/>
      <w:bookmarkEnd w:id="4053"/>
      <w:bookmarkEnd w:id="4054"/>
      <w:bookmarkEnd w:id="4055"/>
    </w:p>
    <w:p w14:paraId="29B7BD02" w14:textId="77777777" w:rsidR="00D40C70" w:rsidRPr="00BC508A" w:rsidRDefault="00D40C70" w:rsidP="00D40C70">
      <w:r w:rsidRPr="00BC508A">
        <w:t>This IE shall be included when IMSI attach for non-EPS services is not successful during a combined EPS/IMSI attach procedure.</w:t>
      </w:r>
    </w:p>
    <w:p w14:paraId="08DAB857" w14:textId="77777777" w:rsidR="00D40C70" w:rsidRPr="00BC508A" w:rsidRDefault="00D40C70" w:rsidP="00295835">
      <w:pPr>
        <w:pStyle w:val="Heading4"/>
      </w:pPr>
      <w:bookmarkStart w:id="4056" w:name="_Toc20218212"/>
      <w:bookmarkStart w:id="4057" w:name="_Toc27744097"/>
      <w:bookmarkStart w:id="4058" w:name="_Toc35959669"/>
      <w:bookmarkStart w:id="4059" w:name="_Toc45203102"/>
      <w:bookmarkStart w:id="4060" w:name="_Toc45700478"/>
      <w:bookmarkStart w:id="4061" w:name="_Toc51920214"/>
      <w:bookmarkStart w:id="4062" w:name="_Toc68251274"/>
      <w:bookmarkStart w:id="4063" w:name="_Toc178411379"/>
      <w:r w:rsidRPr="00BC508A">
        <w:t>8.2.1.6</w:t>
      </w:r>
      <w:r w:rsidRPr="00BC508A">
        <w:tab/>
        <w:t>T3402 value</w:t>
      </w:r>
      <w:bookmarkEnd w:id="4056"/>
      <w:bookmarkEnd w:id="4057"/>
      <w:bookmarkEnd w:id="4058"/>
      <w:bookmarkEnd w:id="4059"/>
      <w:bookmarkEnd w:id="4060"/>
      <w:bookmarkEnd w:id="4061"/>
      <w:bookmarkEnd w:id="4062"/>
      <w:bookmarkEnd w:id="4063"/>
    </w:p>
    <w:p w14:paraId="49DEA770" w14:textId="77777777" w:rsidR="00D40C70" w:rsidRPr="00BC508A" w:rsidRDefault="00D40C70" w:rsidP="00D40C70">
      <w:r w:rsidRPr="00BC508A">
        <w:t>This IE may be included to indicate a value for timer T3402.</w:t>
      </w:r>
    </w:p>
    <w:p w14:paraId="7DCA589D" w14:textId="77777777" w:rsidR="00D40C70" w:rsidRPr="00BC508A" w:rsidRDefault="00D40C70" w:rsidP="00295835">
      <w:pPr>
        <w:pStyle w:val="Heading4"/>
      </w:pPr>
      <w:bookmarkStart w:id="4064" w:name="_Toc20218213"/>
      <w:bookmarkStart w:id="4065" w:name="_Toc27744098"/>
      <w:bookmarkStart w:id="4066" w:name="_Toc35959670"/>
      <w:bookmarkStart w:id="4067" w:name="_Toc45203103"/>
      <w:bookmarkStart w:id="4068" w:name="_Toc45700479"/>
      <w:bookmarkStart w:id="4069" w:name="_Toc51920215"/>
      <w:bookmarkStart w:id="4070" w:name="_Toc68251275"/>
      <w:bookmarkStart w:id="4071" w:name="_Toc178411380"/>
      <w:r w:rsidRPr="00BC508A">
        <w:t>8.2.1.7</w:t>
      </w:r>
      <w:r w:rsidRPr="00BC508A">
        <w:tab/>
        <w:t>T3423 value</w:t>
      </w:r>
      <w:bookmarkEnd w:id="4064"/>
      <w:bookmarkEnd w:id="4065"/>
      <w:bookmarkEnd w:id="4066"/>
      <w:bookmarkEnd w:id="4067"/>
      <w:bookmarkEnd w:id="4068"/>
      <w:bookmarkEnd w:id="4069"/>
      <w:bookmarkEnd w:id="4070"/>
      <w:bookmarkEnd w:id="4071"/>
    </w:p>
    <w:p w14:paraId="56B67293" w14:textId="77777777" w:rsidR="00D40C70" w:rsidRPr="00BC508A" w:rsidRDefault="00D40C70" w:rsidP="00D40C70">
      <w:r w:rsidRPr="00BC508A">
        <w:t>This IE may be included to indicate a value for timer T3423.</w:t>
      </w:r>
    </w:p>
    <w:p w14:paraId="30564ED7" w14:textId="77777777" w:rsidR="00D40C70" w:rsidRPr="00BC508A" w:rsidRDefault="00D40C70" w:rsidP="00D40C70">
      <w:r w:rsidRPr="00BC508A">
        <w:t>If this IE is not included, the UE shall use the default value.</w:t>
      </w:r>
    </w:p>
    <w:p w14:paraId="7A1B54FC" w14:textId="77777777" w:rsidR="00D40C70" w:rsidRPr="00BC508A" w:rsidRDefault="00D40C70" w:rsidP="00295835">
      <w:pPr>
        <w:pStyle w:val="Heading4"/>
      </w:pPr>
      <w:bookmarkStart w:id="4072" w:name="_Toc20218214"/>
      <w:bookmarkStart w:id="4073" w:name="_Toc27744099"/>
      <w:bookmarkStart w:id="4074" w:name="_Toc35959671"/>
      <w:bookmarkStart w:id="4075" w:name="_Toc45203104"/>
      <w:bookmarkStart w:id="4076" w:name="_Toc45700480"/>
      <w:bookmarkStart w:id="4077" w:name="_Toc51920216"/>
      <w:bookmarkStart w:id="4078" w:name="_Toc68251276"/>
      <w:bookmarkStart w:id="4079" w:name="_Toc178411381"/>
      <w:r w:rsidRPr="00BC508A">
        <w:t>8.2.1.8</w:t>
      </w:r>
      <w:r w:rsidRPr="00BC508A">
        <w:tab/>
        <w:t>Equivalent PLMNs</w:t>
      </w:r>
      <w:bookmarkEnd w:id="4072"/>
      <w:bookmarkEnd w:id="4073"/>
      <w:bookmarkEnd w:id="4074"/>
      <w:bookmarkEnd w:id="4075"/>
      <w:bookmarkEnd w:id="4076"/>
      <w:bookmarkEnd w:id="4077"/>
      <w:bookmarkEnd w:id="4078"/>
      <w:bookmarkEnd w:id="4079"/>
    </w:p>
    <w:p w14:paraId="0598414F" w14:textId="0B18B3D4" w:rsidR="00D40C70" w:rsidRPr="00BC508A" w:rsidRDefault="00D40C70" w:rsidP="00D40C70">
      <w:r w:rsidRPr="00BC508A">
        <w:t>This IE may be included in order to assign a</w:t>
      </w:r>
      <w:r w:rsidR="00EF3270" w:rsidRPr="00BC508A">
        <w:t>n</w:t>
      </w:r>
      <w:r w:rsidRPr="00BC508A">
        <w:t xml:space="preserve"> equivalent PLMNs list to a UE.</w:t>
      </w:r>
    </w:p>
    <w:p w14:paraId="3D0E2D9F" w14:textId="77777777" w:rsidR="00D40C70" w:rsidRPr="00BC508A" w:rsidRDefault="00D40C70" w:rsidP="00295835">
      <w:pPr>
        <w:pStyle w:val="Heading4"/>
      </w:pPr>
      <w:bookmarkStart w:id="4080" w:name="_Toc20218215"/>
      <w:bookmarkStart w:id="4081" w:name="_Toc27744100"/>
      <w:bookmarkStart w:id="4082" w:name="_Toc35959672"/>
      <w:bookmarkStart w:id="4083" w:name="_Toc45203105"/>
      <w:bookmarkStart w:id="4084" w:name="_Toc45700481"/>
      <w:bookmarkStart w:id="4085" w:name="_Toc51920217"/>
      <w:bookmarkStart w:id="4086" w:name="_Toc68251277"/>
      <w:bookmarkStart w:id="4087" w:name="_Toc178411382"/>
      <w:r w:rsidRPr="00BC508A">
        <w:t>8.2.1.9</w:t>
      </w:r>
      <w:r w:rsidRPr="00BC508A">
        <w:tab/>
        <w:t>Emergency number list</w:t>
      </w:r>
      <w:bookmarkEnd w:id="4080"/>
      <w:bookmarkEnd w:id="4081"/>
      <w:bookmarkEnd w:id="4082"/>
      <w:bookmarkEnd w:id="4083"/>
      <w:bookmarkEnd w:id="4084"/>
      <w:bookmarkEnd w:id="4085"/>
      <w:bookmarkEnd w:id="4086"/>
      <w:bookmarkEnd w:id="4087"/>
    </w:p>
    <w:p w14:paraId="63F8EFE5"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60181ACD" w14:textId="77777777" w:rsidR="00D40C70" w:rsidRPr="00BC508A" w:rsidRDefault="00D40C70" w:rsidP="00295835">
      <w:pPr>
        <w:pStyle w:val="Heading4"/>
      </w:pPr>
      <w:bookmarkStart w:id="4088" w:name="_Toc20218216"/>
      <w:bookmarkStart w:id="4089" w:name="_Toc27744101"/>
      <w:bookmarkStart w:id="4090" w:name="_Toc35959673"/>
      <w:bookmarkStart w:id="4091" w:name="_Toc45203106"/>
      <w:bookmarkStart w:id="4092" w:name="_Toc45700482"/>
      <w:bookmarkStart w:id="4093" w:name="_Toc51920218"/>
      <w:bookmarkStart w:id="4094" w:name="_Toc68251278"/>
      <w:bookmarkStart w:id="4095" w:name="_Toc178411383"/>
      <w:r w:rsidRPr="00BC508A">
        <w:t>8.2.1.9A</w:t>
      </w:r>
      <w:r w:rsidRPr="00BC508A">
        <w:tab/>
        <w:t>Extended emergency number list</w:t>
      </w:r>
      <w:bookmarkEnd w:id="4088"/>
      <w:bookmarkEnd w:id="4089"/>
      <w:bookmarkEnd w:id="4090"/>
      <w:bookmarkEnd w:id="4091"/>
      <w:bookmarkEnd w:id="4092"/>
      <w:bookmarkEnd w:id="4093"/>
      <w:bookmarkEnd w:id="4094"/>
      <w:bookmarkEnd w:id="4095"/>
    </w:p>
    <w:p w14:paraId="17C918EB"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18CDBF2C" w14:textId="77777777" w:rsidR="00D40C70" w:rsidRPr="00BC508A" w:rsidRDefault="00D40C70" w:rsidP="00295835">
      <w:pPr>
        <w:pStyle w:val="Heading4"/>
      </w:pPr>
      <w:bookmarkStart w:id="4096" w:name="_Toc20218217"/>
      <w:bookmarkStart w:id="4097" w:name="_Toc27744102"/>
      <w:bookmarkStart w:id="4098" w:name="_Toc35959674"/>
      <w:bookmarkStart w:id="4099" w:name="_Toc45203107"/>
      <w:bookmarkStart w:id="4100" w:name="_Toc45700483"/>
      <w:bookmarkStart w:id="4101" w:name="_Toc51920219"/>
      <w:bookmarkStart w:id="4102" w:name="_Toc68251279"/>
      <w:bookmarkStart w:id="4103" w:name="_Toc178411384"/>
      <w:r w:rsidRPr="00BC508A">
        <w:lastRenderedPageBreak/>
        <w:t>8.2.1.10</w:t>
      </w:r>
      <w:r w:rsidRPr="00BC508A">
        <w:tab/>
        <w:t>EPS network feature support</w:t>
      </w:r>
      <w:bookmarkEnd w:id="4096"/>
      <w:bookmarkEnd w:id="4097"/>
      <w:bookmarkEnd w:id="4098"/>
      <w:bookmarkEnd w:id="4099"/>
      <w:bookmarkEnd w:id="4100"/>
      <w:bookmarkEnd w:id="4101"/>
      <w:bookmarkEnd w:id="4102"/>
      <w:bookmarkEnd w:id="4103"/>
    </w:p>
    <w:p w14:paraId="282BBF9F" w14:textId="50F41812"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r w:rsidR="00546726">
        <w:t>U</w:t>
      </w:r>
      <w:r w:rsidRPr="00BC508A">
        <w:t xml:space="preserve"> data transfer (S1-U data) (octet 4, bit 2).</w:t>
      </w:r>
    </w:p>
    <w:p w14:paraId="75EB574C" w14:textId="3F4C450E" w:rsidR="00FF573B" w:rsidRPr="00BC508A" w:rsidRDefault="00FF573B" w:rsidP="00FF573B">
      <w:pPr>
        <w:pStyle w:val="NO"/>
      </w:pPr>
      <w:r w:rsidRPr="00BC508A">
        <w:t>NOTE:</w:t>
      </w:r>
      <w:r w:rsidRPr="00BC508A">
        <w:tab/>
        <w:t>In this exceptional case, the UE deems that the network supports S1-</w:t>
      </w:r>
      <w:r w:rsidR="00546726">
        <w:t>U</w:t>
      </w:r>
      <w:r w:rsidRPr="00BC508A">
        <w:t xml:space="preserve"> data transfer.</w:t>
      </w:r>
    </w:p>
    <w:p w14:paraId="3CF45E7C" w14:textId="77777777" w:rsidR="00D40C70" w:rsidRPr="00BC508A" w:rsidRDefault="00D40C70" w:rsidP="00295835">
      <w:pPr>
        <w:pStyle w:val="Heading4"/>
      </w:pPr>
      <w:bookmarkStart w:id="4104" w:name="_Toc20218218"/>
      <w:bookmarkStart w:id="4105" w:name="_Toc27744103"/>
      <w:bookmarkStart w:id="4106" w:name="_Toc35959675"/>
      <w:bookmarkStart w:id="4107" w:name="_Toc45203108"/>
      <w:bookmarkStart w:id="4108" w:name="_Toc45700484"/>
      <w:bookmarkStart w:id="4109" w:name="_Toc51920220"/>
      <w:bookmarkStart w:id="4110" w:name="_Toc68251280"/>
      <w:bookmarkStart w:id="4111" w:name="_Toc178411385"/>
      <w:r w:rsidRPr="00BC508A">
        <w:t>8.2.1.11</w:t>
      </w:r>
      <w:r w:rsidRPr="00BC508A">
        <w:tab/>
        <w:t>Additional update result</w:t>
      </w:r>
      <w:bookmarkEnd w:id="4104"/>
      <w:bookmarkEnd w:id="4105"/>
      <w:bookmarkEnd w:id="4106"/>
      <w:bookmarkEnd w:id="4107"/>
      <w:bookmarkEnd w:id="4108"/>
      <w:bookmarkEnd w:id="4109"/>
      <w:bookmarkEnd w:id="4110"/>
      <w:bookmarkEnd w:id="4111"/>
    </w:p>
    <w:p w14:paraId="05D99258" w14:textId="77777777" w:rsidR="00D40C70" w:rsidRPr="00BC508A" w:rsidRDefault="00D40C70" w:rsidP="00D40C70">
      <w:r w:rsidRPr="00BC508A">
        <w:t>The network may include this IE to provide the UE with additional information about the result of:</w:t>
      </w:r>
    </w:p>
    <w:p w14:paraId="06CFDE8A" w14:textId="77777777" w:rsidR="00D40C70" w:rsidRPr="00BC508A" w:rsidRDefault="00D40C70" w:rsidP="00D40C70">
      <w:pPr>
        <w:pStyle w:val="B1"/>
      </w:pPr>
      <w:r w:rsidRPr="00BC508A">
        <w:t>-</w:t>
      </w:r>
      <w:r w:rsidRPr="00BC508A">
        <w:tab/>
        <w:t>a combined attach procedure if the procedure was successful for EPS services and non-EPS services, or for EPS services and "SMS only"; or</w:t>
      </w:r>
    </w:p>
    <w:p w14:paraId="6F98F9D2" w14:textId="77777777" w:rsidR="00D40C70" w:rsidRPr="00BC508A" w:rsidRDefault="00D40C70" w:rsidP="00D40C70">
      <w:pPr>
        <w:pStyle w:val="B1"/>
      </w:pPr>
      <w:r w:rsidRPr="00BC508A">
        <w:t>-</w:t>
      </w:r>
      <w:r w:rsidRPr="00BC508A">
        <w:tab/>
        <w:t>an attach procedure requested for CIoT EPS optimizations if the procedure was successful for EPS services and "SMS only".</w:t>
      </w:r>
    </w:p>
    <w:p w14:paraId="5AB4D523" w14:textId="77777777" w:rsidR="00D40C70" w:rsidRPr="00BC508A" w:rsidRDefault="00D40C70" w:rsidP="00295835">
      <w:pPr>
        <w:pStyle w:val="Heading4"/>
      </w:pPr>
      <w:bookmarkStart w:id="4112" w:name="_Toc20218219"/>
      <w:bookmarkStart w:id="4113" w:name="_Toc27744104"/>
      <w:bookmarkStart w:id="4114" w:name="_Toc35959676"/>
      <w:bookmarkStart w:id="4115" w:name="_Toc45203109"/>
      <w:bookmarkStart w:id="4116" w:name="_Toc45700485"/>
      <w:bookmarkStart w:id="4117" w:name="_Toc51920221"/>
      <w:bookmarkStart w:id="4118" w:name="_Toc68251281"/>
      <w:bookmarkStart w:id="4119" w:name="_Toc178411386"/>
      <w:r w:rsidRPr="00BC508A">
        <w:t>8.2.1.12</w:t>
      </w:r>
      <w:r w:rsidRPr="00BC508A">
        <w:tab/>
        <w:t>T3412 extended value</w:t>
      </w:r>
      <w:bookmarkEnd w:id="4112"/>
      <w:bookmarkEnd w:id="4113"/>
      <w:bookmarkEnd w:id="4114"/>
      <w:bookmarkEnd w:id="4115"/>
      <w:bookmarkEnd w:id="4116"/>
      <w:bookmarkEnd w:id="4117"/>
      <w:bookmarkEnd w:id="4118"/>
      <w:bookmarkEnd w:id="4119"/>
    </w:p>
    <w:p w14:paraId="666196A0" w14:textId="77777777" w:rsidR="00D40C70" w:rsidRPr="00BC508A" w:rsidRDefault="00D40C70" w:rsidP="00D40C70">
      <w:r w:rsidRPr="00BC508A">
        <w:t>The network may include this IE to provide the UE with longer periodic tracking area update timer.</w:t>
      </w:r>
    </w:p>
    <w:p w14:paraId="48DC5C14" w14:textId="77777777" w:rsidR="00D40C70" w:rsidRPr="00BC508A" w:rsidRDefault="00D40C70" w:rsidP="00295835">
      <w:pPr>
        <w:pStyle w:val="Heading4"/>
      </w:pPr>
      <w:bookmarkStart w:id="4120" w:name="_Toc20218220"/>
      <w:bookmarkStart w:id="4121" w:name="_Toc27744105"/>
      <w:bookmarkStart w:id="4122" w:name="_Toc35959677"/>
      <w:bookmarkStart w:id="4123" w:name="_Toc45203110"/>
      <w:bookmarkStart w:id="4124" w:name="_Toc45700486"/>
      <w:bookmarkStart w:id="4125" w:name="_Toc51920222"/>
      <w:bookmarkStart w:id="4126" w:name="_Toc68251282"/>
      <w:bookmarkStart w:id="4127" w:name="_Toc178411387"/>
      <w:r w:rsidRPr="00BC508A">
        <w:t>8.2.1.13</w:t>
      </w:r>
      <w:r w:rsidRPr="00BC508A">
        <w:tab/>
        <w:t>T3324 value</w:t>
      </w:r>
      <w:bookmarkEnd w:id="4120"/>
      <w:bookmarkEnd w:id="4121"/>
      <w:bookmarkEnd w:id="4122"/>
      <w:bookmarkEnd w:id="4123"/>
      <w:bookmarkEnd w:id="4124"/>
      <w:bookmarkEnd w:id="4125"/>
      <w:bookmarkEnd w:id="4126"/>
      <w:bookmarkEnd w:id="4127"/>
    </w:p>
    <w:p w14:paraId="48C550F1" w14:textId="77777777" w:rsidR="00D40C70" w:rsidRPr="00BC508A" w:rsidRDefault="00D40C70" w:rsidP="00D40C70">
      <w:r w:rsidRPr="00BC508A">
        <w:t>The network shall include the T3324 value IE if:</w:t>
      </w:r>
    </w:p>
    <w:p w14:paraId="54BF1A0C" w14:textId="77777777" w:rsidR="00D40C70" w:rsidRPr="00BC508A" w:rsidRDefault="00D40C70" w:rsidP="00D40C70">
      <w:pPr>
        <w:pStyle w:val="B1"/>
      </w:pPr>
      <w:r w:rsidRPr="00BC508A">
        <w:t>-</w:t>
      </w:r>
      <w:r w:rsidRPr="00BC508A">
        <w:tab/>
        <w:t>the UE included the T3324 value IE in the ATTACH REQUEST message; and</w:t>
      </w:r>
    </w:p>
    <w:p w14:paraId="425718CC" w14:textId="77777777" w:rsidR="00D40C70" w:rsidRPr="00BC508A" w:rsidRDefault="00D40C70" w:rsidP="00D40C70">
      <w:pPr>
        <w:pStyle w:val="B1"/>
      </w:pPr>
      <w:r w:rsidRPr="00BC508A">
        <w:t>-</w:t>
      </w:r>
      <w:r w:rsidRPr="00BC508A">
        <w:tab/>
        <w:t>the network supports PSM and accepts the use of PSM.</w:t>
      </w:r>
    </w:p>
    <w:p w14:paraId="225F2D2B" w14:textId="77777777" w:rsidR="00D40C70" w:rsidRPr="00BC508A" w:rsidRDefault="00D40C70" w:rsidP="00295835">
      <w:pPr>
        <w:pStyle w:val="Heading4"/>
      </w:pPr>
      <w:bookmarkStart w:id="4128" w:name="_Toc20218221"/>
      <w:bookmarkStart w:id="4129" w:name="_Toc27744106"/>
      <w:bookmarkStart w:id="4130" w:name="_Toc35959678"/>
      <w:bookmarkStart w:id="4131" w:name="_Toc45203111"/>
      <w:bookmarkStart w:id="4132" w:name="_Toc45700487"/>
      <w:bookmarkStart w:id="4133" w:name="_Toc51920223"/>
      <w:bookmarkStart w:id="4134" w:name="_Toc68251283"/>
      <w:bookmarkStart w:id="4135" w:name="_Toc178411388"/>
      <w:r w:rsidRPr="00BC508A">
        <w:t>8.2.1.14</w:t>
      </w:r>
      <w:r w:rsidRPr="00BC508A">
        <w:tab/>
        <w:t>Extended DRX parameters</w:t>
      </w:r>
      <w:bookmarkEnd w:id="4128"/>
      <w:bookmarkEnd w:id="4129"/>
      <w:bookmarkEnd w:id="4130"/>
      <w:bookmarkEnd w:id="4131"/>
      <w:bookmarkEnd w:id="4132"/>
      <w:bookmarkEnd w:id="4133"/>
      <w:bookmarkEnd w:id="4134"/>
      <w:bookmarkEnd w:id="4135"/>
    </w:p>
    <w:p w14:paraId="3854830B" w14:textId="77777777" w:rsidR="00D40C70" w:rsidRPr="00BC508A" w:rsidRDefault="00D40C70" w:rsidP="00D40C70">
      <w:r w:rsidRPr="00BC508A">
        <w:t>The network shall include the Extended DRX parameters IE if:</w:t>
      </w:r>
    </w:p>
    <w:p w14:paraId="1D340E39" w14:textId="77777777" w:rsidR="00D40C70" w:rsidRPr="00BC508A" w:rsidRDefault="00D40C70" w:rsidP="00D40C70">
      <w:pPr>
        <w:pStyle w:val="B1"/>
      </w:pPr>
      <w:r w:rsidRPr="00BC508A">
        <w:t>-</w:t>
      </w:r>
      <w:r w:rsidRPr="00BC508A">
        <w:tab/>
        <w:t>the UE included the Extended DRX parameters IE in the ATTACH REQUEST message; and</w:t>
      </w:r>
    </w:p>
    <w:p w14:paraId="71125049" w14:textId="77777777" w:rsidR="00D40C70" w:rsidRPr="00BC508A" w:rsidRDefault="00D40C70" w:rsidP="00D40C70">
      <w:pPr>
        <w:pStyle w:val="B1"/>
      </w:pPr>
      <w:r w:rsidRPr="00BC508A">
        <w:t>-</w:t>
      </w:r>
      <w:r w:rsidRPr="00BC508A">
        <w:tab/>
        <w:t>the network supports eDRX and accepts the use of eDRX.</w:t>
      </w:r>
    </w:p>
    <w:p w14:paraId="669EE778" w14:textId="77777777" w:rsidR="00D40C70" w:rsidRPr="00BC508A" w:rsidRDefault="00D40C70" w:rsidP="00295835">
      <w:pPr>
        <w:pStyle w:val="Heading4"/>
      </w:pPr>
      <w:bookmarkStart w:id="4136" w:name="_Toc20218222"/>
      <w:bookmarkStart w:id="4137" w:name="_Toc27744107"/>
      <w:bookmarkStart w:id="4138" w:name="_Toc35959679"/>
      <w:bookmarkStart w:id="4139" w:name="_Toc45203112"/>
      <w:bookmarkStart w:id="4140" w:name="_Toc45700488"/>
      <w:bookmarkStart w:id="4141" w:name="_Toc51920224"/>
      <w:bookmarkStart w:id="4142" w:name="_Toc68251284"/>
      <w:bookmarkStart w:id="4143" w:name="_Toc178411389"/>
      <w:r w:rsidRPr="00BC508A">
        <w:t>8.2.1.15</w:t>
      </w:r>
      <w:r w:rsidRPr="00BC508A">
        <w:tab/>
        <w:t>DCN-ID</w:t>
      </w:r>
      <w:bookmarkEnd w:id="4136"/>
      <w:bookmarkEnd w:id="4137"/>
      <w:bookmarkEnd w:id="4138"/>
      <w:bookmarkEnd w:id="4139"/>
      <w:bookmarkEnd w:id="4140"/>
      <w:bookmarkEnd w:id="4141"/>
      <w:bookmarkEnd w:id="4142"/>
      <w:bookmarkEnd w:id="4143"/>
    </w:p>
    <w:p w14:paraId="7922D69C" w14:textId="77777777" w:rsidR="00D40C70" w:rsidRPr="00BC508A" w:rsidRDefault="00D40C70" w:rsidP="00D40C70">
      <w:r w:rsidRPr="00BC508A">
        <w:t>This IE is included in the message when the network wishes to provide a DCN-ID to the UE.</w:t>
      </w:r>
    </w:p>
    <w:p w14:paraId="48900DB7" w14:textId="77777777" w:rsidR="00D40C70" w:rsidRPr="00BC508A" w:rsidRDefault="00D40C70" w:rsidP="00295835">
      <w:pPr>
        <w:pStyle w:val="Heading4"/>
      </w:pPr>
      <w:bookmarkStart w:id="4144" w:name="_Toc20218223"/>
      <w:bookmarkStart w:id="4145" w:name="_Toc27744108"/>
      <w:bookmarkStart w:id="4146" w:name="_Toc35959680"/>
      <w:bookmarkStart w:id="4147" w:name="_Toc45203113"/>
      <w:bookmarkStart w:id="4148" w:name="_Toc45700489"/>
      <w:bookmarkStart w:id="4149" w:name="_Toc51920225"/>
      <w:bookmarkStart w:id="4150" w:name="_Toc68251285"/>
      <w:bookmarkStart w:id="4151" w:name="_Toc178411390"/>
      <w:r w:rsidRPr="00BC508A">
        <w:t>8.2.1.16</w:t>
      </w:r>
      <w:r w:rsidRPr="00BC508A">
        <w:tab/>
        <w:t>SMS services status</w:t>
      </w:r>
      <w:bookmarkEnd w:id="4144"/>
      <w:bookmarkEnd w:id="4145"/>
      <w:bookmarkEnd w:id="4146"/>
      <w:bookmarkEnd w:id="4147"/>
      <w:bookmarkEnd w:id="4148"/>
      <w:bookmarkEnd w:id="4149"/>
      <w:bookmarkEnd w:id="4150"/>
      <w:bookmarkEnd w:id="4151"/>
    </w:p>
    <w:p w14:paraId="596B06D0" w14:textId="77777777" w:rsidR="00D40C70" w:rsidRPr="00BC508A" w:rsidRDefault="00D40C70" w:rsidP="00D40C70">
      <w:r w:rsidRPr="00BC508A">
        <w:t>This IE may be included when a normal attach procedure for EPS services and "SMS only" was successful for EPS services only.</w:t>
      </w:r>
    </w:p>
    <w:p w14:paraId="79F13186" w14:textId="77777777" w:rsidR="00D40C70" w:rsidRPr="00BC508A" w:rsidRDefault="00D40C70" w:rsidP="00295835">
      <w:pPr>
        <w:pStyle w:val="Heading4"/>
      </w:pPr>
      <w:bookmarkStart w:id="4152" w:name="_Toc20218224"/>
      <w:bookmarkStart w:id="4153" w:name="_Toc27744109"/>
      <w:bookmarkStart w:id="4154" w:name="_Toc35959681"/>
      <w:bookmarkStart w:id="4155" w:name="_Toc45203114"/>
      <w:bookmarkStart w:id="4156" w:name="_Toc45700490"/>
      <w:bookmarkStart w:id="4157" w:name="_Toc51920226"/>
      <w:bookmarkStart w:id="4158" w:name="_Toc68251286"/>
      <w:bookmarkStart w:id="4159" w:name="_Toc178411391"/>
      <w:r w:rsidRPr="00BC508A">
        <w:t>8.2.1.17</w:t>
      </w:r>
      <w:r w:rsidRPr="00BC508A">
        <w:tab/>
        <w:t>Non-3GPP NW provided policies</w:t>
      </w:r>
      <w:bookmarkEnd w:id="4152"/>
      <w:bookmarkEnd w:id="4153"/>
      <w:bookmarkEnd w:id="4154"/>
      <w:bookmarkEnd w:id="4155"/>
      <w:bookmarkEnd w:id="4156"/>
      <w:bookmarkEnd w:id="4157"/>
      <w:bookmarkEnd w:id="4158"/>
      <w:bookmarkEnd w:id="4159"/>
    </w:p>
    <w:p w14:paraId="3505EB53"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3F219C8E" w14:textId="77777777" w:rsidR="00D40C70" w:rsidRPr="00BC508A" w:rsidRDefault="00D40C70" w:rsidP="00295835">
      <w:pPr>
        <w:pStyle w:val="Heading4"/>
      </w:pPr>
      <w:bookmarkStart w:id="4160" w:name="_Toc20218225"/>
      <w:bookmarkStart w:id="4161" w:name="_Toc27744110"/>
      <w:bookmarkStart w:id="4162" w:name="_Toc35959682"/>
      <w:bookmarkStart w:id="4163" w:name="_Toc45203115"/>
      <w:bookmarkStart w:id="4164" w:name="_Toc45700491"/>
      <w:bookmarkStart w:id="4165" w:name="_Toc51920227"/>
      <w:bookmarkStart w:id="4166" w:name="_Toc68251287"/>
      <w:bookmarkStart w:id="4167" w:name="_Toc178411392"/>
      <w:r w:rsidRPr="00BC508A">
        <w:t>8.2.</w:t>
      </w:r>
      <w:r w:rsidRPr="00BC508A">
        <w:rPr>
          <w:lang w:eastAsia="zh-CN"/>
        </w:rPr>
        <w:t>1</w:t>
      </w:r>
      <w:r w:rsidRPr="00BC508A">
        <w:t>.</w:t>
      </w:r>
      <w:r w:rsidRPr="00BC508A">
        <w:rPr>
          <w:lang w:eastAsia="zh-CN"/>
        </w:rPr>
        <w:t>18</w:t>
      </w:r>
      <w:r w:rsidRPr="00BC508A">
        <w:tab/>
      </w:r>
      <w:r w:rsidRPr="00BC508A">
        <w:rPr>
          <w:lang w:eastAsia="zh-CN"/>
        </w:rPr>
        <w:t>T3448 value</w:t>
      </w:r>
      <w:bookmarkEnd w:id="4160"/>
      <w:bookmarkEnd w:id="4161"/>
      <w:bookmarkEnd w:id="4162"/>
      <w:bookmarkEnd w:id="4163"/>
      <w:bookmarkEnd w:id="4164"/>
      <w:bookmarkEnd w:id="4165"/>
      <w:bookmarkEnd w:id="4166"/>
      <w:bookmarkEnd w:id="4167"/>
    </w:p>
    <w:p w14:paraId="077FBF6B"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4ADF1874" w14:textId="77777777" w:rsidR="00D40C70" w:rsidRPr="00BC508A" w:rsidRDefault="00D40C70" w:rsidP="00295835">
      <w:pPr>
        <w:pStyle w:val="Heading4"/>
      </w:pPr>
      <w:bookmarkStart w:id="4168" w:name="_Toc20218226"/>
      <w:bookmarkStart w:id="4169" w:name="_Toc27744111"/>
      <w:bookmarkStart w:id="4170" w:name="_Toc35959683"/>
      <w:bookmarkStart w:id="4171" w:name="_Toc45203116"/>
      <w:bookmarkStart w:id="4172" w:name="_Toc45700492"/>
      <w:bookmarkStart w:id="4173" w:name="_Toc51920228"/>
      <w:bookmarkStart w:id="4174" w:name="_Toc68251288"/>
      <w:bookmarkStart w:id="4175" w:name="_Toc178411393"/>
      <w:r w:rsidRPr="00BC508A">
        <w:t>8.2.1.19</w:t>
      </w:r>
      <w:r w:rsidRPr="00BC508A">
        <w:tab/>
        <w:t>Network policy</w:t>
      </w:r>
      <w:bookmarkEnd w:id="4168"/>
      <w:bookmarkEnd w:id="4169"/>
      <w:bookmarkEnd w:id="4170"/>
      <w:bookmarkEnd w:id="4171"/>
      <w:bookmarkEnd w:id="4172"/>
      <w:bookmarkEnd w:id="4173"/>
      <w:bookmarkEnd w:id="4174"/>
      <w:bookmarkEnd w:id="4175"/>
    </w:p>
    <w:p w14:paraId="6BB9F6E6" w14:textId="7BD0528D" w:rsidR="00D40C70" w:rsidRPr="00BC508A" w:rsidRDefault="00D40C70" w:rsidP="00D40C70">
      <w:r w:rsidRPr="00BC508A">
        <w:t>This IE is included to indicate network policy information to the UE.</w:t>
      </w:r>
    </w:p>
    <w:p w14:paraId="5841D0D0" w14:textId="77777777" w:rsidR="00D40C70" w:rsidRPr="00BC508A" w:rsidRDefault="00D40C70" w:rsidP="00295835">
      <w:pPr>
        <w:pStyle w:val="Heading4"/>
      </w:pPr>
      <w:bookmarkStart w:id="4176" w:name="_Toc20218227"/>
      <w:bookmarkStart w:id="4177" w:name="_Toc27744112"/>
      <w:bookmarkStart w:id="4178" w:name="_Toc35959684"/>
      <w:bookmarkStart w:id="4179" w:name="_Toc45203117"/>
      <w:bookmarkStart w:id="4180" w:name="_Toc45700493"/>
      <w:bookmarkStart w:id="4181" w:name="_Toc51920229"/>
      <w:bookmarkStart w:id="4182" w:name="_Toc68251289"/>
      <w:bookmarkStart w:id="4183" w:name="_Toc178411394"/>
      <w:r w:rsidRPr="00BC508A">
        <w:lastRenderedPageBreak/>
        <w:t>8.2.1.20</w:t>
      </w:r>
      <w:r w:rsidRPr="00BC508A">
        <w:tab/>
        <w:t>T3447 value</w:t>
      </w:r>
      <w:bookmarkEnd w:id="4176"/>
      <w:bookmarkEnd w:id="4177"/>
      <w:bookmarkEnd w:id="4178"/>
      <w:bookmarkEnd w:id="4179"/>
      <w:bookmarkEnd w:id="4180"/>
      <w:bookmarkEnd w:id="4181"/>
      <w:bookmarkEnd w:id="4182"/>
      <w:bookmarkEnd w:id="4183"/>
    </w:p>
    <w:p w14:paraId="6FF48DC2" w14:textId="77777777" w:rsidR="00D40C70" w:rsidRPr="00BC508A" w:rsidRDefault="00D40C70" w:rsidP="00D40C70">
      <w:r w:rsidRPr="00BC508A">
        <w:t>The network may include T3447 value IE if:</w:t>
      </w:r>
    </w:p>
    <w:p w14:paraId="13EF2F49" w14:textId="77777777" w:rsidR="00D40C70" w:rsidRPr="00BC508A" w:rsidRDefault="00D40C70" w:rsidP="00D40C70">
      <w:pPr>
        <w:pStyle w:val="B1"/>
      </w:pPr>
      <w:r w:rsidRPr="00BC508A">
        <w:t>-</w:t>
      </w:r>
      <w:r w:rsidRPr="00BC508A">
        <w:tab/>
        <w:t>the UE has indicated support for service gap control in the ATTACH REQUEST message; and</w:t>
      </w:r>
    </w:p>
    <w:p w14:paraId="59F5B4E5" w14:textId="77777777" w:rsidR="00D40C70" w:rsidRPr="00BC508A" w:rsidRDefault="00D40C70" w:rsidP="00D40C70">
      <w:pPr>
        <w:pStyle w:val="B1"/>
      </w:pPr>
      <w:r w:rsidRPr="00BC508A">
        <w:t>-</w:t>
      </w:r>
      <w:r w:rsidRPr="00BC508A">
        <w:tab/>
        <w:t>the EMM context contains a service gap time value.</w:t>
      </w:r>
    </w:p>
    <w:p w14:paraId="4229A9EE" w14:textId="77777777" w:rsidR="00D40C70" w:rsidRPr="00BC508A" w:rsidRDefault="00D40C70" w:rsidP="00295835">
      <w:pPr>
        <w:pStyle w:val="Heading4"/>
      </w:pPr>
      <w:bookmarkStart w:id="4184" w:name="_Toc20218228"/>
      <w:bookmarkStart w:id="4185" w:name="_Toc27744113"/>
      <w:bookmarkStart w:id="4186" w:name="_Toc35959685"/>
      <w:bookmarkStart w:id="4187" w:name="_Toc45203118"/>
      <w:bookmarkStart w:id="4188" w:name="_Toc45700494"/>
      <w:bookmarkStart w:id="4189" w:name="_Toc51920230"/>
      <w:bookmarkStart w:id="4190" w:name="_Toc68251290"/>
      <w:bookmarkStart w:id="4191" w:name="_Toc178411395"/>
      <w:r w:rsidRPr="00BC508A">
        <w:t>8.2.1.21</w:t>
      </w:r>
      <w:r w:rsidRPr="00BC508A">
        <w:tab/>
        <w:t>Ciphering key data</w:t>
      </w:r>
      <w:bookmarkEnd w:id="4184"/>
      <w:bookmarkEnd w:id="4185"/>
      <w:bookmarkEnd w:id="4186"/>
      <w:bookmarkEnd w:id="4187"/>
      <w:bookmarkEnd w:id="4188"/>
      <w:bookmarkEnd w:id="4189"/>
      <w:bookmarkEnd w:id="4190"/>
      <w:bookmarkEnd w:id="4191"/>
    </w:p>
    <w:p w14:paraId="5368E926" w14:textId="77777777" w:rsidR="00D40C70" w:rsidRPr="00BC508A" w:rsidRDefault="00D40C70" w:rsidP="00D40C70">
      <w:r w:rsidRPr="00BC508A">
        <w:t>This IE is included if the network needs to send ciphering key data to the UE for ciphered broadcast assistance data.</w:t>
      </w:r>
    </w:p>
    <w:p w14:paraId="7AC540E6" w14:textId="77777777" w:rsidR="00D40C70" w:rsidRPr="00BC508A" w:rsidRDefault="00D40C70" w:rsidP="00295835">
      <w:pPr>
        <w:pStyle w:val="Heading4"/>
      </w:pPr>
      <w:bookmarkStart w:id="4192" w:name="_Toc20218229"/>
      <w:bookmarkStart w:id="4193" w:name="_Toc27744114"/>
      <w:bookmarkStart w:id="4194" w:name="_Toc35959686"/>
      <w:bookmarkStart w:id="4195" w:name="_Toc45203119"/>
      <w:bookmarkStart w:id="4196" w:name="_Toc45700495"/>
      <w:bookmarkStart w:id="4197" w:name="_Toc51920231"/>
      <w:bookmarkStart w:id="4198" w:name="_Toc68251291"/>
      <w:bookmarkStart w:id="4199" w:name="_Toc178411396"/>
      <w:r w:rsidRPr="00BC508A">
        <w:t>8.2.1.22</w:t>
      </w:r>
      <w:r w:rsidRPr="00BC508A">
        <w:tab/>
        <w:t>UE radio capability ID</w:t>
      </w:r>
      <w:bookmarkEnd w:id="4192"/>
      <w:bookmarkEnd w:id="4193"/>
      <w:bookmarkEnd w:id="4194"/>
      <w:bookmarkEnd w:id="4195"/>
      <w:bookmarkEnd w:id="4196"/>
      <w:bookmarkEnd w:id="4197"/>
      <w:bookmarkEnd w:id="4198"/>
      <w:bookmarkEnd w:id="4199"/>
    </w:p>
    <w:p w14:paraId="7C57BF8C"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4D5C51C6" w14:textId="77777777" w:rsidR="00D40C70" w:rsidRPr="00BC508A" w:rsidRDefault="00D40C70" w:rsidP="00295835">
      <w:pPr>
        <w:pStyle w:val="Heading4"/>
      </w:pPr>
      <w:bookmarkStart w:id="4200" w:name="_Toc20218230"/>
      <w:bookmarkStart w:id="4201" w:name="_Toc27744115"/>
      <w:bookmarkStart w:id="4202" w:name="_Toc35959687"/>
      <w:bookmarkStart w:id="4203" w:name="_Toc45203120"/>
      <w:bookmarkStart w:id="4204" w:name="_Toc45700496"/>
      <w:bookmarkStart w:id="4205" w:name="_Toc51920232"/>
      <w:bookmarkStart w:id="4206" w:name="_Toc68251292"/>
      <w:bookmarkStart w:id="4207" w:name="_Toc178411397"/>
      <w:r w:rsidRPr="00BC508A">
        <w:t>8.2.1.23</w:t>
      </w:r>
      <w:r w:rsidRPr="00BC508A">
        <w:tab/>
        <w:t>UE radio capability ID deletion indication</w:t>
      </w:r>
      <w:bookmarkEnd w:id="4200"/>
      <w:bookmarkEnd w:id="4201"/>
      <w:bookmarkEnd w:id="4202"/>
      <w:bookmarkEnd w:id="4203"/>
      <w:bookmarkEnd w:id="4204"/>
      <w:bookmarkEnd w:id="4205"/>
      <w:bookmarkEnd w:id="4206"/>
      <w:bookmarkEnd w:id="4207"/>
    </w:p>
    <w:p w14:paraId="69B9F2C4" w14:textId="77777777" w:rsidR="00D40C70" w:rsidRPr="00BC508A" w:rsidRDefault="00D40C70" w:rsidP="00D40C70">
      <w:r w:rsidRPr="00BC508A">
        <w:t>This IE may be included in WB-S1 mode if both the UE and the network supports RACS and the network needs to trigger the UE to delete all network-assigned UE radio capability IDs stored at the UE</w:t>
      </w:r>
      <w:r w:rsidRPr="00BC508A">
        <w:rPr>
          <w:rFonts w:eastAsia="SimSun"/>
        </w:rPr>
        <w:t xml:space="preserve"> for the serving PLMN</w:t>
      </w:r>
      <w:r w:rsidRPr="00BC508A">
        <w:t>.</w:t>
      </w:r>
    </w:p>
    <w:p w14:paraId="1DA3413E" w14:textId="77777777" w:rsidR="00D40C70" w:rsidRPr="00BC508A" w:rsidRDefault="00D40C70" w:rsidP="00295835">
      <w:pPr>
        <w:pStyle w:val="Heading4"/>
      </w:pPr>
      <w:bookmarkStart w:id="4208" w:name="_Toc27744116"/>
      <w:bookmarkStart w:id="4209" w:name="_Toc35959688"/>
      <w:bookmarkStart w:id="4210" w:name="_Toc45203121"/>
      <w:bookmarkStart w:id="4211" w:name="_Toc45700497"/>
      <w:bookmarkStart w:id="4212" w:name="_Toc51920233"/>
      <w:bookmarkStart w:id="4213" w:name="_Toc68251293"/>
      <w:bookmarkStart w:id="4214" w:name="_Toc178411398"/>
      <w:bookmarkStart w:id="4215" w:name="_Toc20218231"/>
      <w:r w:rsidRPr="00BC508A">
        <w:t>8.2.1.24</w:t>
      </w:r>
      <w:r w:rsidRPr="00BC508A">
        <w:tab/>
        <w:t>Negotiated WUS assistance information</w:t>
      </w:r>
      <w:bookmarkEnd w:id="4208"/>
      <w:bookmarkEnd w:id="4209"/>
      <w:bookmarkEnd w:id="4210"/>
      <w:bookmarkEnd w:id="4211"/>
      <w:bookmarkEnd w:id="4212"/>
      <w:bookmarkEnd w:id="4213"/>
      <w:bookmarkEnd w:id="4214"/>
    </w:p>
    <w:p w14:paraId="1B0A9A8D" w14:textId="77777777" w:rsidR="00D40C70" w:rsidRPr="00BC508A" w:rsidRDefault="00D40C70" w:rsidP="00D40C70">
      <w:r w:rsidRPr="00BC508A">
        <w:t>The network shall include the Negotiated WUS assistance information IE if:</w:t>
      </w:r>
    </w:p>
    <w:p w14:paraId="00D7E174" w14:textId="77777777" w:rsidR="00D40C70" w:rsidRPr="00BC508A" w:rsidRDefault="00D40C70" w:rsidP="00D40C70">
      <w:pPr>
        <w:pStyle w:val="B1"/>
      </w:pPr>
      <w:r w:rsidRPr="00BC508A">
        <w:t>-</w:t>
      </w:r>
      <w:r w:rsidRPr="00BC508A">
        <w:tab/>
        <w:t>the UE supports WUS assistance;</w:t>
      </w:r>
    </w:p>
    <w:p w14:paraId="74F0C487" w14:textId="77777777" w:rsidR="00D40C70" w:rsidRPr="00BC508A" w:rsidRDefault="00D40C70" w:rsidP="00D40C70">
      <w:pPr>
        <w:pStyle w:val="B1"/>
      </w:pPr>
      <w:r w:rsidRPr="00BC508A">
        <w:t>-</w:t>
      </w:r>
      <w:r w:rsidRPr="00BC508A">
        <w:tab/>
        <w:t>the MME supports and accepts the use of WUS assistance; and</w:t>
      </w:r>
    </w:p>
    <w:p w14:paraId="53B06162"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3094D906" w14:textId="77777777" w:rsidR="00D40C70" w:rsidRPr="00BC508A" w:rsidRDefault="00D40C70" w:rsidP="00295835">
      <w:pPr>
        <w:pStyle w:val="Heading4"/>
      </w:pPr>
      <w:bookmarkStart w:id="4216" w:name="_Toc45203122"/>
      <w:bookmarkStart w:id="4217" w:name="_Toc45700498"/>
      <w:bookmarkStart w:id="4218" w:name="_Toc51920234"/>
      <w:bookmarkStart w:id="4219" w:name="_Toc68251294"/>
      <w:bookmarkStart w:id="4220" w:name="_Toc178411399"/>
      <w:r w:rsidRPr="00BC508A">
        <w:t>8.2.1.25</w:t>
      </w:r>
      <w:r w:rsidRPr="00BC508A">
        <w:tab/>
        <w:t>Negotiated DRX parameter in NB-S1 mode</w:t>
      </w:r>
      <w:bookmarkEnd w:id="4216"/>
      <w:bookmarkEnd w:id="4217"/>
      <w:bookmarkEnd w:id="4218"/>
      <w:bookmarkEnd w:id="4219"/>
      <w:bookmarkEnd w:id="4220"/>
    </w:p>
    <w:p w14:paraId="59568EA6" w14:textId="57EF3E7C" w:rsidR="00D40C70" w:rsidRPr="00BC508A" w:rsidRDefault="00D40C70" w:rsidP="00D40C70">
      <w:r w:rsidRPr="00BC508A">
        <w:t>The network shall include the Negotiated DRX parameter in NB-S1 mode IE if the UE has included the DRX parameter in NB-S1 mode IE in the ATTACH REQUEST message.</w:t>
      </w:r>
    </w:p>
    <w:p w14:paraId="56821F1B" w14:textId="42141D62" w:rsidR="00A247FB" w:rsidRPr="00BC508A" w:rsidRDefault="00A247FB" w:rsidP="00295835">
      <w:pPr>
        <w:pStyle w:val="Heading4"/>
      </w:pPr>
      <w:bookmarkStart w:id="4221" w:name="_Toc178411400"/>
      <w:r w:rsidRPr="00BC508A">
        <w:t>8.2.1.26</w:t>
      </w:r>
      <w:r w:rsidRPr="00BC508A">
        <w:tab/>
        <w:t>Negotiated IMSI offset</w:t>
      </w:r>
      <w:bookmarkEnd w:id="4221"/>
    </w:p>
    <w:p w14:paraId="58F0396E" w14:textId="16334AAD" w:rsidR="00A247FB" w:rsidRPr="00BC508A" w:rsidRDefault="00A247FB" w:rsidP="00A247FB">
      <w:r w:rsidRPr="00BC508A">
        <w:t>The network shall include the Negotiated IMSI offset IE if the network supports paging timing collision control and the MUSIM UE has included the Requested IMSI offset IE in the ATTACH REQUEST message.</w:t>
      </w:r>
    </w:p>
    <w:p w14:paraId="0B6B369F" w14:textId="727EFC32" w:rsidR="00D07586" w:rsidRPr="00BC508A" w:rsidRDefault="00D07586" w:rsidP="00D07586">
      <w:pPr>
        <w:pStyle w:val="Heading4"/>
      </w:pPr>
      <w:bookmarkStart w:id="4222" w:name="_Toc178411401"/>
      <w:r w:rsidRPr="00BC508A">
        <w:t>8.2.</w:t>
      </w:r>
      <w:r w:rsidRPr="00BC508A">
        <w:rPr>
          <w:lang w:eastAsia="ja-JP"/>
        </w:rPr>
        <w:t>1</w:t>
      </w:r>
      <w:r w:rsidRPr="00BC508A">
        <w:t>.27</w:t>
      </w:r>
      <w:r w:rsidRPr="00BC508A">
        <w:tab/>
        <w:t>Forbidden TAI(s) for the list of "forbidden tracking areas for roaming"</w:t>
      </w:r>
      <w:bookmarkEnd w:id="4222"/>
    </w:p>
    <w:p w14:paraId="2B1B20E5" w14:textId="19E8901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4AC9AE55" w14:textId="4F5E2C65" w:rsidR="00D07586" w:rsidRPr="00BC508A" w:rsidRDefault="00D07586" w:rsidP="00D07586">
      <w:pPr>
        <w:pStyle w:val="Heading4"/>
      </w:pPr>
      <w:bookmarkStart w:id="4223" w:name="_Toc178411402"/>
      <w:r w:rsidRPr="00BC508A">
        <w:t>8.2.</w:t>
      </w:r>
      <w:r w:rsidRPr="00BC508A">
        <w:rPr>
          <w:lang w:eastAsia="ja-JP"/>
        </w:rPr>
        <w:t>1</w:t>
      </w:r>
      <w:r w:rsidRPr="00BC508A">
        <w:t>.28</w:t>
      </w:r>
      <w:r w:rsidRPr="00BC508A">
        <w:tab/>
        <w:t>Forbidden TAI(s) for the list of "forbidden tracking areas for regional provision of service"</w:t>
      </w:r>
      <w:bookmarkEnd w:id="4223"/>
    </w:p>
    <w:p w14:paraId="48C48FF6" w14:textId="1A2111E8"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07E90055" w14:textId="77CA50A4" w:rsidR="0051430E" w:rsidRPr="00BC508A" w:rsidRDefault="0051430E" w:rsidP="0051430E">
      <w:pPr>
        <w:pStyle w:val="Heading4"/>
      </w:pPr>
      <w:bookmarkStart w:id="4224" w:name="_Toc178411403"/>
      <w:r w:rsidRPr="00BC508A">
        <w:t>8.2.1.29</w:t>
      </w:r>
      <w:r w:rsidRPr="00BC508A">
        <w:tab/>
        <w:t>Unavailability configuration</w:t>
      </w:r>
      <w:bookmarkEnd w:id="4224"/>
    </w:p>
    <w:p w14:paraId="14ADCB55" w14:textId="10BE7108" w:rsidR="0051430E" w:rsidRPr="00BC508A" w:rsidRDefault="0051430E" w:rsidP="0051430E">
      <w:r w:rsidRPr="00BC508A">
        <w:t>The network should include this IE if the network needs to provide parameters related to enhanced discontinuous coverage to the UE.</w:t>
      </w:r>
    </w:p>
    <w:p w14:paraId="68AB5D7B" w14:textId="77777777" w:rsidR="00D40C70" w:rsidRPr="00BC508A" w:rsidRDefault="00D40C70" w:rsidP="00295835">
      <w:pPr>
        <w:pStyle w:val="Heading3"/>
      </w:pPr>
      <w:bookmarkStart w:id="4225" w:name="_Toc27744117"/>
      <w:bookmarkStart w:id="4226" w:name="_Toc35959689"/>
      <w:bookmarkStart w:id="4227" w:name="_Toc45203123"/>
      <w:bookmarkStart w:id="4228" w:name="_Toc45700499"/>
      <w:bookmarkStart w:id="4229" w:name="_Toc51920235"/>
      <w:bookmarkStart w:id="4230" w:name="_Toc68251295"/>
      <w:bookmarkStart w:id="4231" w:name="_Toc178411404"/>
      <w:r w:rsidRPr="00BC508A">
        <w:lastRenderedPageBreak/>
        <w:t>8.2.2</w:t>
      </w:r>
      <w:r w:rsidRPr="00BC508A">
        <w:tab/>
        <w:t>Attach complete</w:t>
      </w:r>
      <w:bookmarkEnd w:id="4215"/>
      <w:bookmarkEnd w:id="4225"/>
      <w:bookmarkEnd w:id="4226"/>
      <w:bookmarkEnd w:id="4227"/>
      <w:bookmarkEnd w:id="4228"/>
      <w:bookmarkEnd w:id="4229"/>
      <w:bookmarkEnd w:id="4230"/>
      <w:bookmarkEnd w:id="4231"/>
    </w:p>
    <w:p w14:paraId="112E1619" w14:textId="77777777" w:rsidR="00D40C70" w:rsidRPr="00BC508A" w:rsidRDefault="00D40C70" w:rsidP="00D40C70">
      <w:r w:rsidRPr="00BC508A">
        <w:t>This message is sent by the UE to the network in response to an ATTACH ACCEPT message. See table 8.2.2.1.</w:t>
      </w:r>
    </w:p>
    <w:p w14:paraId="30126B77" w14:textId="77777777" w:rsidR="00D40C70" w:rsidRPr="00BC508A" w:rsidRDefault="00D40C70" w:rsidP="00D40C70">
      <w:pPr>
        <w:pStyle w:val="B1"/>
      </w:pPr>
      <w:r w:rsidRPr="00BC508A">
        <w:t>Message type:</w:t>
      </w:r>
      <w:r w:rsidRPr="00BC508A">
        <w:tab/>
        <w:t>ATTACH COMPLETE</w:t>
      </w:r>
    </w:p>
    <w:p w14:paraId="4DB1786A" w14:textId="77777777" w:rsidR="00D40C70" w:rsidRPr="00BC508A" w:rsidRDefault="00D40C70" w:rsidP="00D40C70">
      <w:pPr>
        <w:pStyle w:val="B1"/>
      </w:pPr>
      <w:r w:rsidRPr="00BC508A">
        <w:t>Significance:</w:t>
      </w:r>
      <w:r w:rsidRPr="00BC508A">
        <w:tab/>
        <w:t>dual</w:t>
      </w:r>
    </w:p>
    <w:p w14:paraId="2C655F96" w14:textId="77777777" w:rsidR="00D40C70" w:rsidRPr="00BC508A" w:rsidRDefault="00D40C70" w:rsidP="00D40C70">
      <w:pPr>
        <w:pStyle w:val="B1"/>
      </w:pPr>
      <w:r w:rsidRPr="00BC508A">
        <w:t>Direction:</w:t>
      </w:r>
      <w:r w:rsidRPr="00BC508A">
        <w:tab/>
        <w:t>UE to network</w:t>
      </w:r>
    </w:p>
    <w:p w14:paraId="4810D89B" w14:textId="77777777" w:rsidR="00D40C70" w:rsidRPr="00BC508A" w:rsidRDefault="00D40C70" w:rsidP="00D40C70">
      <w:pPr>
        <w:pStyle w:val="TH"/>
      </w:pPr>
      <w:bookmarkStart w:id="4232" w:name="_CRTable8_2_2_1"/>
      <w:r w:rsidRPr="00BC508A">
        <w:t xml:space="preserve">Table </w:t>
      </w:r>
      <w:bookmarkEnd w:id="4232"/>
      <w:r w:rsidRPr="00BC508A">
        <w:t>8.2.2.1: ATTACH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3C9BDE4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52875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E1F67C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DC2BB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A859B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2A90BFA"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A3D4C11" w14:textId="77777777" w:rsidR="00D40C70" w:rsidRPr="00BC508A" w:rsidRDefault="00D40C70" w:rsidP="00E6030B">
            <w:pPr>
              <w:pStyle w:val="TAH"/>
            </w:pPr>
            <w:r w:rsidRPr="00BC508A">
              <w:t>Length</w:t>
            </w:r>
          </w:p>
        </w:tc>
      </w:tr>
      <w:tr w:rsidR="00D40C70" w:rsidRPr="00BC508A" w14:paraId="78273B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AB02D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97C8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AE6F4F6" w14:textId="77777777" w:rsidR="00D40C70" w:rsidRPr="00BC508A" w:rsidRDefault="00D40C70" w:rsidP="00E6030B">
            <w:pPr>
              <w:pStyle w:val="TAL"/>
            </w:pPr>
            <w:r w:rsidRPr="00BC508A">
              <w:t>Protocol discriminator</w:t>
            </w:r>
          </w:p>
          <w:p w14:paraId="295044F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772185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1C70F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1265F6A" w14:textId="77777777" w:rsidR="00D40C70" w:rsidRPr="00BC508A" w:rsidRDefault="00D40C70" w:rsidP="00E6030B">
            <w:pPr>
              <w:pStyle w:val="TAC"/>
            </w:pPr>
            <w:r w:rsidRPr="00BC508A">
              <w:t>1/2</w:t>
            </w:r>
          </w:p>
        </w:tc>
      </w:tr>
      <w:tr w:rsidR="00D40C70" w:rsidRPr="00BC508A" w14:paraId="5AB01C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1DB1D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3D129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C004577" w14:textId="77777777" w:rsidR="00D40C70" w:rsidRPr="00BC508A" w:rsidRDefault="00D40C70" w:rsidP="00E6030B">
            <w:pPr>
              <w:pStyle w:val="TAL"/>
            </w:pPr>
            <w:r w:rsidRPr="00BC508A">
              <w:t>Security header type</w:t>
            </w:r>
          </w:p>
          <w:p w14:paraId="0175A8B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9D56C9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BB2971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D5C5830" w14:textId="77777777" w:rsidR="00D40C70" w:rsidRPr="00BC508A" w:rsidRDefault="00D40C70" w:rsidP="00E6030B">
            <w:pPr>
              <w:pStyle w:val="TAC"/>
            </w:pPr>
            <w:r w:rsidRPr="00BC508A">
              <w:t>1/2</w:t>
            </w:r>
          </w:p>
        </w:tc>
      </w:tr>
      <w:tr w:rsidR="00D40C70" w:rsidRPr="00BC508A" w14:paraId="548668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3EF13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B7A0BE" w14:textId="77777777" w:rsidR="00D40C70" w:rsidRPr="00BC508A" w:rsidRDefault="00D40C70" w:rsidP="00E6030B">
            <w:pPr>
              <w:pStyle w:val="TAL"/>
            </w:pPr>
            <w:r w:rsidRPr="00BC508A">
              <w:t>Attach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5D9E7ED9" w14:textId="77777777" w:rsidR="00D40C70" w:rsidRPr="00BC508A" w:rsidRDefault="00D40C70" w:rsidP="00E6030B">
            <w:pPr>
              <w:pStyle w:val="TAL"/>
            </w:pPr>
            <w:r w:rsidRPr="00BC508A">
              <w:t>Message type</w:t>
            </w:r>
          </w:p>
          <w:p w14:paraId="2475454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1EF13E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DB4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58D9B29" w14:textId="77777777" w:rsidR="00D40C70" w:rsidRPr="00BC508A" w:rsidRDefault="00D40C70" w:rsidP="00E6030B">
            <w:pPr>
              <w:pStyle w:val="TAC"/>
            </w:pPr>
            <w:r w:rsidRPr="00BC508A">
              <w:t>1</w:t>
            </w:r>
          </w:p>
        </w:tc>
      </w:tr>
      <w:tr w:rsidR="00D40C70" w:rsidRPr="00BC508A" w:rsidDel="004B7099" w14:paraId="72D9E2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8E8B1"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B39FF9"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480CECD9" w14:textId="77777777" w:rsidR="00D40C70" w:rsidRPr="00BC508A" w:rsidRDefault="00D40C70" w:rsidP="00E6030B">
            <w:pPr>
              <w:pStyle w:val="TAL"/>
            </w:pPr>
            <w:r w:rsidRPr="00BC508A">
              <w:t>ESM message container</w:t>
            </w:r>
          </w:p>
          <w:p w14:paraId="32E70F0F"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65397E33"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9AB5CDE"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6E169187" w14:textId="77777777" w:rsidR="00D40C70" w:rsidRPr="00BC508A" w:rsidDel="004B7099" w:rsidRDefault="00D40C70" w:rsidP="00E6030B">
            <w:pPr>
              <w:pStyle w:val="TAC"/>
            </w:pPr>
            <w:r w:rsidRPr="00BC508A">
              <w:t>5-n</w:t>
            </w:r>
          </w:p>
        </w:tc>
      </w:tr>
    </w:tbl>
    <w:p w14:paraId="2BE373BE" w14:textId="77777777" w:rsidR="00D40C70" w:rsidRPr="00BC508A" w:rsidRDefault="00D40C70" w:rsidP="00D40C70"/>
    <w:p w14:paraId="4FDC0B2D" w14:textId="77777777" w:rsidR="00D40C70" w:rsidRPr="00BC508A" w:rsidRDefault="00D40C70" w:rsidP="00295835">
      <w:pPr>
        <w:pStyle w:val="Heading3"/>
      </w:pPr>
      <w:bookmarkStart w:id="4233" w:name="_Toc20218232"/>
      <w:bookmarkStart w:id="4234" w:name="_Toc27744118"/>
      <w:bookmarkStart w:id="4235" w:name="_Toc35959690"/>
      <w:bookmarkStart w:id="4236" w:name="_Toc45203124"/>
      <w:bookmarkStart w:id="4237" w:name="_Toc45700500"/>
      <w:bookmarkStart w:id="4238" w:name="_Toc51920236"/>
      <w:bookmarkStart w:id="4239" w:name="_Toc68251296"/>
      <w:bookmarkStart w:id="4240" w:name="_Toc178411405"/>
      <w:r w:rsidRPr="00BC508A">
        <w:t>8.2.3</w:t>
      </w:r>
      <w:r w:rsidRPr="00BC508A">
        <w:tab/>
        <w:t>Attach reject</w:t>
      </w:r>
      <w:bookmarkEnd w:id="4233"/>
      <w:bookmarkEnd w:id="4234"/>
      <w:bookmarkEnd w:id="4235"/>
      <w:bookmarkEnd w:id="4236"/>
      <w:bookmarkEnd w:id="4237"/>
      <w:bookmarkEnd w:id="4238"/>
      <w:bookmarkEnd w:id="4239"/>
      <w:bookmarkEnd w:id="4240"/>
    </w:p>
    <w:p w14:paraId="47A59E4E" w14:textId="77777777" w:rsidR="00D40C70" w:rsidRPr="00BC508A" w:rsidRDefault="00D40C70" w:rsidP="00295835">
      <w:pPr>
        <w:pStyle w:val="Heading4"/>
      </w:pPr>
      <w:bookmarkStart w:id="4241" w:name="_Toc20218233"/>
      <w:bookmarkStart w:id="4242" w:name="_Toc27744119"/>
      <w:bookmarkStart w:id="4243" w:name="_Toc35959691"/>
      <w:bookmarkStart w:id="4244" w:name="_Toc45203125"/>
      <w:bookmarkStart w:id="4245" w:name="_Toc45700501"/>
      <w:bookmarkStart w:id="4246" w:name="_Toc51920237"/>
      <w:bookmarkStart w:id="4247" w:name="_Toc68251297"/>
      <w:bookmarkStart w:id="4248" w:name="_Toc178411406"/>
      <w:r w:rsidRPr="00BC508A">
        <w:t>8.2.3.1</w:t>
      </w:r>
      <w:r w:rsidRPr="00BC508A">
        <w:tab/>
        <w:t>Message definition</w:t>
      </w:r>
      <w:bookmarkEnd w:id="4241"/>
      <w:bookmarkEnd w:id="4242"/>
      <w:bookmarkEnd w:id="4243"/>
      <w:bookmarkEnd w:id="4244"/>
      <w:bookmarkEnd w:id="4245"/>
      <w:bookmarkEnd w:id="4246"/>
      <w:bookmarkEnd w:id="4247"/>
      <w:bookmarkEnd w:id="4248"/>
    </w:p>
    <w:p w14:paraId="37B6F1D3" w14:textId="77777777" w:rsidR="00D40C70" w:rsidRPr="00BC508A" w:rsidRDefault="00D40C70" w:rsidP="00D40C70">
      <w:r w:rsidRPr="00BC508A">
        <w:t>This message is sent by the network to the UE to indicate that the corresponding attach request has been rejected. See table 8.2.3.1.</w:t>
      </w:r>
    </w:p>
    <w:p w14:paraId="0067FD2E" w14:textId="77777777" w:rsidR="00D40C70" w:rsidRPr="00BC508A" w:rsidRDefault="00D40C70" w:rsidP="00D40C70">
      <w:pPr>
        <w:pStyle w:val="B1"/>
      </w:pPr>
      <w:r w:rsidRPr="00BC508A">
        <w:t>Message type:</w:t>
      </w:r>
      <w:r w:rsidRPr="00BC508A">
        <w:tab/>
        <w:t>ATTACH REJECT</w:t>
      </w:r>
    </w:p>
    <w:p w14:paraId="306872CD" w14:textId="77777777" w:rsidR="00D40C70" w:rsidRPr="00BC508A" w:rsidRDefault="00D40C70" w:rsidP="00D40C70">
      <w:pPr>
        <w:pStyle w:val="B1"/>
      </w:pPr>
      <w:r w:rsidRPr="00BC508A">
        <w:t>Significance:</w:t>
      </w:r>
      <w:r w:rsidRPr="00BC508A">
        <w:tab/>
        <w:t>dual</w:t>
      </w:r>
    </w:p>
    <w:p w14:paraId="3208F8F1" w14:textId="77777777" w:rsidR="00D40C70" w:rsidRPr="00BC508A" w:rsidRDefault="00D40C70" w:rsidP="00D40C70">
      <w:pPr>
        <w:pStyle w:val="B1"/>
      </w:pPr>
      <w:r w:rsidRPr="00BC508A">
        <w:t>Direction:</w:t>
      </w:r>
      <w:r w:rsidRPr="00BC508A">
        <w:tab/>
        <w:t>network to UE</w:t>
      </w:r>
    </w:p>
    <w:p w14:paraId="1D430EF1" w14:textId="77777777" w:rsidR="00D40C70" w:rsidRPr="00BC508A" w:rsidRDefault="00D40C70" w:rsidP="00D40C70">
      <w:pPr>
        <w:pStyle w:val="TH"/>
      </w:pPr>
      <w:bookmarkStart w:id="4249" w:name="_CRTable8_2_3_1"/>
      <w:r w:rsidRPr="00BC508A">
        <w:t xml:space="preserve">Table </w:t>
      </w:r>
      <w:bookmarkEnd w:id="4249"/>
      <w:r w:rsidRPr="00BC508A">
        <w:t>8.2.3.1: ATTACH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5D23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A101C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CDFB0C"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1824C75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6000F20"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B51132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0584815" w14:textId="77777777" w:rsidR="00D40C70" w:rsidRPr="00BC508A" w:rsidRDefault="00D40C70" w:rsidP="00E6030B">
            <w:pPr>
              <w:pStyle w:val="TAH"/>
            </w:pPr>
            <w:r w:rsidRPr="00BC508A">
              <w:t>Length</w:t>
            </w:r>
          </w:p>
        </w:tc>
      </w:tr>
      <w:tr w:rsidR="00D40C70" w:rsidRPr="00BC508A" w14:paraId="038999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A6F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256DA6"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38EC70D1" w14:textId="77777777" w:rsidR="00D40C70" w:rsidRPr="00BC508A" w:rsidRDefault="00D40C70" w:rsidP="00E6030B">
            <w:pPr>
              <w:pStyle w:val="TAL"/>
            </w:pPr>
            <w:r w:rsidRPr="00BC508A">
              <w:t>Protocol discriminator</w:t>
            </w:r>
          </w:p>
          <w:p w14:paraId="61B0D0E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4AF2A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4AD39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EA53907" w14:textId="77777777" w:rsidR="00D40C70" w:rsidRPr="00BC508A" w:rsidRDefault="00D40C70" w:rsidP="00E6030B">
            <w:pPr>
              <w:pStyle w:val="TAC"/>
            </w:pPr>
            <w:r w:rsidRPr="00BC508A">
              <w:t>1/2</w:t>
            </w:r>
          </w:p>
        </w:tc>
      </w:tr>
      <w:tr w:rsidR="00D40C70" w:rsidRPr="00BC508A" w14:paraId="5825DE8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CA53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D0151E1"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36AF0ED6" w14:textId="77777777" w:rsidR="00D40C70" w:rsidRPr="00BC508A" w:rsidRDefault="00D40C70" w:rsidP="00E6030B">
            <w:pPr>
              <w:pStyle w:val="TAL"/>
            </w:pPr>
            <w:r w:rsidRPr="00BC508A">
              <w:t>Security header type</w:t>
            </w:r>
          </w:p>
          <w:p w14:paraId="74D9095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54975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E27D0A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7C0057" w14:textId="77777777" w:rsidR="00D40C70" w:rsidRPr="00BC508A" w:rsidRDefault="00D40C70" w:rsidP="00E6030B">
            <w:pPr>
              <w:pStyle w:val="TAC"/>
            </w:pPr>
            <w:r w:rsidRPr="00BC508A">
              <w:t>1/2</w:t>
            </w:r>
          </w:p>
        </w:tc>
      </w:tr>
      <w:tr w:rsidR="00D40C70" w:rsidRPr="00BC508A" w14:paraId="51405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D5A69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65FE9A" w14:textId="77777777" w:rsidR="00D40C70" w:rsidRPr="00BC508A" w:rsidRDefault="00D40C70" w:rsidP="00E6030B">
            <w:pPr>
              <w:pStyle w:val="TAL"/>
            </w:pPr>
            <w:r w:rsidRPr="00BC508A">
              <w:t>Attach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1DE50F72" w14:textId="77777777" w:rsidR="00D40C70" w:rsidRPr="00BC508A" w:rsidRDefault="00D40C70" w:rsidP="00E6030B">
            <w:pPr>
              <w:pStyle w:val="TAL"/>
            </w:pPr>
            <w:r w:rsidRPr="00BC508A">
              <w:t>Message type</w:t>
            </w:r>
          </w:p>
          <w:p w14:paraId="778E566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A9614B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AA5CC8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5A54B24" w14:textId="77777777" w:rsidR="00D40C70" w:rsidRPr="00BC508A" w:rsidRDefault="00D40C70" w:rsidP="00E6030B">
            <w:pPr>
              <w:pStyle w:val="TAC"/>
            </w:pPr>
            <w:r w:rsidRPr="00BC508A">
              <w:t>1</w:t>
            </w:r>
          </w:p>
        </w:tc>
      </w:tr>
      <w:tr w:rsidR="00D40C70" w:rsidRPr="00BC508A" w14:paraId="48D435E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3F2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C8EBD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10C4437" w14:textId="77777777" w:rsidR="00D40C70" w:rsidRPr="00BC508A" w:rsidRDefault="00D40C70" w:rsidP="00E6030B">
            <w:pPr>
              <w:pStyle w:val="TAL"/>
            </w:pPr>
            <w:r w:rsidRPr="00BC508A">
              <w:t>EMM cause</w:t>
            </w:r>
          </w:p>
          <w:p w14:paraId="3EA1B2CB"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5C54F42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227774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F17A2F9" w14:textId="77777777" w:rsidR="00D40C70" w:rsidRPr="00BC508A" w:rsidRDefault="00D40C70" w:rsidP="00E6030B">
            <w:pPr>
              <w:pStyle w:val="TAC"/>
            </w:pPr>
            <w:r w:rsidRPr="00BC508A">
              <w:t>1</w:t>
            </w:r>
          </w:p>
        </w:tc>
      </w:tr>
      <w:tr w:rsidR="00D40C70" w:rsidRPr="00BC508A" w14:paraId="2355E3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493BF"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6644BC09" w14:textId="77777777" w:rsidR="00D40C70" w:rsidRPr="00BC508A" w:rsidRDefault="00D40C70" w:rsidP="00E6030B">
            <w:pPr>
              <w:pStyle w:val="TAL"/>
            </w:pPr>
            <w:r w:rsidRPr="00BC508A">
              <w:t>ESM message container</w:t>
            </w:r>
          </w:p>
        </w:tc>
        <w:tc>
          <w:tcPr>
            <w:tcW w:w="3175" w:type="dxa"/>
            <w:tcBorders>
              <w:top w:val="single" w:sz="6" w:space="0" w:color="000000"/>
              <w:left w:val="single" w:sz="6" w:space="0" w:color="000000"/>
              <w:bottom w:val="single" w:sz="6" w:space="0" w:color="000000"/>
              <w:right w:val="single" w:sz="6" w:space="0" w:color="000000"/>
            </w:tcBorders>
          </w:tcPr>
          <w:p w14:paraId="75EE8134" w14:textId="77777777" w:rsidR="00D40C70" w:rsidRPr="00BC508A" w:rsidRDefault="00D40C70" w:rsidP="00E6030B">
            <w:pPr>
              <w:pStyle w:val="TAL"/>
            </w:pPr>
            <w:r w:rsidRPr="00BC508A">
              <w:t>ESM message container</w:t>
            </w:r>
          </w:p>
          <w:p w14:paraId="59DFA339"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73859AF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7961C90"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04D2BAD3" w14:textId="77777777" w:rsidR="00D40C70" w:rsidRPr="00BC508A" w:rsidRDefault="00D40C70" w:rsidP="00E6030B">
            <w:pPr>
              <w:pStyle w:val="TAC"/>
            </w:pPr>
            <w:r w:rsidRPr="00BC508A">
              <w:t>6-n</w:t>
            </w:r>
          </w:p>
        </w:tc>
      </w:tr>
      <w:tr w:rsidR="00D40C70" w:rsidRPr="00BC508A" w14:paraId="75EDAC2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3B8D3"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76D64EC4" w14:textId="77777777" w:rsidR="00D40C70" w:rsidRPr="00BC508A" w:rsidRDefault="00D40C70" w:rsidP="00E6030B">
            <w:pPr>
              <w:pStyle w:val="TAL"/>
            </w:pPr>
            <w:r w:rsidRPr="00BC508A">
              <w:rPr>
                <w:lang w:eastAsia="zh-CN"/>
              </w:rPr>
              <w:t>T3346</w:t>
            </w:r>
            <w:r w:rsidRPr="00BC508A">
              <w:t xml:space="preserve"> value</w:t>
            </w:r>
          </w:p>
        </w:tc>
        <w:tc>
          <w:tcPr>
            <w:tcW w:w="3175" w:type="dxa"/>
            <w:tcBorders>
              <w:top w:val="single" w:sz="6" w:space="0" w:color="000000"/>
              <w:left w:val="single" w:sz="6" w:space="0" w:color="000000"/>
              <w:bottom w:val="single" w:sz="6" w:space="0" w:color="000000"/>
              <w:right w:val="single" w:sz="6" w:space="0" w:color="000000"/>
            </w:tcBorders>
          </w:tcPr>
          <w:p w14:paraId="1698A66C" w14:textId="77777777" w:rsidR="00D40C70" w:rsidRPr="00BC508A" w:rsidRDefault="00D40C70" w:rsidP="00E6030B">
            <w:pPr>
              <w:pStyle w:val="TAL"/>
              <w:rPr>
                <w:lang w:eastAsia="zh-CN"/>
              </w:rPr>
            </w:pPr>
            <w:r w:rsidRPr="00BC508A">
              <w:t>GPRS timer 2</w:t>
            </w:r>
          </w:p>
          <w:p w14:paraId="79354264"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B40E94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441C8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AA70EBF" w14:textId="77777777" w:rsidR="00D40C70" w:rsidRPr="00BC508A" w:rsidRDefault="00D40C70" w:rsidP="00E6030B">
            <w:pPr>
              <w:pStyle w:val="TAC"/>
              <w:rPr>
                <w:lang w:eastAsia="zh-CN"/>
              </w:rPr>
            </w:pPr>
            <w:r w:rsidRPr="00BC508A">
              <w:rPr>
                <w:lang w:eastAsia="zh-CN"/>
              </w:rPr>
              <w:t>3</w:t>
            </w:r>
          </w:p>
        </w:tc>
      </w:tr>
      <w:tr w:rsidR="00D40C70" w:rsidRPr="00BC508A" w14:paraId="5CABB2F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203E6" w14:textId="77777777" w:rsidR="00D40C70" w:rsidRPr="00BC508A" w:rsidRDefault="00D40C70" w:rsidP="00E6030B">
            <w:pPr>
              <w:pStyle w:val="TAL"/>
              <w:rPr>
                <w:lang w:eastAsia="ja-JP"/>
              </w:rPr>
            </w:pPr>
            <w:r w:rsidRPr="00BC508A">
              <w:rPr>
                <w:lang w:eastAsia="ja-JP"/>
              </w:rPr>
              <w:t>16</w:t>
            </w:r>
          </w:p>
        </w:tc>
        <w:tc>
          <w:tcPr>
            <w:tcW w:w="2835" w:type="dxa"/>
            <w:tcBorders>
              <w:top w:val="single" w:sz="6" w:space="0" w:color="000000"/>
              <w:left w:val="single" w:sz="6" w:space="0" w:color="000000"/>
              <w:bottom w:val="single" w:sz="6" w:space="0" w:color="000000"/>
              <w:right w:val="single" w:sz="6" w:space="0" w:color="000000"/>
            </w:tcBorders>
          </w:tcPr>
          <w:p w14:paraId="148C5D28" w14:textId="77777777" w:rsidR="00D40C70" w:rsidRPr="00BC508A" w:rsidRDefault="00D40C70" w:rsidP="00E6030B">
            <w:pPr>
              <w:pStyle w:val="TAL"/>
              <w:rPr>
                <w:lang w:eastAsia="ja-JP"/>
              </w:rPr>
            </w:pPr>
            <w:r w:rsidRPr="00BC508A">
              <w:rPr>
                <w:lang w:eastAsia="ja-JP"/>
              </w:rPr>
              <w:t>T3402 value</w:t>
            </w:r>
          </w:p>
        </w:tc>
        <w:tc>
          <w:tcPr>
            <w:tcW w:w="3175" w:type="dxa"/>
            <w:tcBorders>
              <w:top w:val="single" w:sz="6" w:space="0" w:color="000000"/>
              <w:left w:val="single" w:sz="6" w:space="0" w:color="000000"/>
              <w:bottom w:val="single" w:sz="6" w:space="0" w:color="000000"/>
              <w:right w:val="single" w:sz="6" w:space="0" w:color="000000"/>
            </w:tcBorders>
          </w:tcPr>
          <w:p w14:paraId="67DE8FC3" w14:textId="77777777" w:rsidR="00D40C70" w:rsidRPr="00BC508A" w:rsidRDefault="00D40C70" w:rsidP="00E6030B">
            <w:pPr>
              <w:pStyle w:val="TAL"/>
              <w:rPr>
                <w:lang w:eastAsia="ja-JP"/>
              </w:rPr>
            </w:pPr>
            <w:r w:rsidRPr="00BC508A">
              <w:rPr>
                <w:lang w:eastAsia="ja-JP"/>
              </w:rPr>
              <w:t>GPRS timer 2</w:t>
            </w:r>
          </w:p>
          <w:p w14:paraId="603E0993" w14:textId="77777777" w:rsidR="00D40C70" w:rsidRPr="00BC508A" w:rsidRDefault="00D40C70" w:rsidP="00E6030B">
            <w:pPr>
              <w:pStyle w:val="TAL"/>
              <w:rPr>
                <w:lang w:eastAsia="ja-JP"/>
              </w:rPr>
            </w:pPr>
            <w:r w:rsidRPr="00BC508A">
              <w:rPr>
                <w:lang w:eastAsia="ja-JP"/>
              </w:rPr>
              <w:t>9.9.3.16A</w:t>
            </w:r>
          </w:p>
        </w:tc>
        <w:tc>
          <w:tcPr>
            <w:tcW w:w="1134" w:type="dxa"/>
            <w:tcBorders>
              <w:top w:val="single" w:sz="6" w:space="0" w:color="000000"/>
              <w:left w:val="single" w:sz="6" w:space="0" w:color="000000"/>
              <w:bottom w:val="single" w:sz="6" w:space="0" w:color="000000"/>
              <w:right w:val="single" w:sz="6" w:space="0" w:color="000000"/>
            </w:tcBorders>
          </w:tcPr>
          <w:p w14:paraId="47022F28"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39D7FACE" w14:textId="77777777" w:rsidR="00D40C70" w:rsidRPr="00BC508A" w:rsidRDefault="00D40C70" w:rsidP="00E6030B">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2DBD928B" w14:textId="77777777" w:rsidR="00D40C70" w:rsidRPr="00BC508A" w:rsidRDefault="00D40C70" w:rsidP="00E6030B">
            <w:pPr>
              <w:pStyle w:val="TAC"/>
              <w:rPr>
                <w:lang w:eastAsia="ja-JP"/>
              </w:rPr>
            </w:pPr>
            <w:r w:rsidRPr="00BC508A">
              <w:rPr>
                <w:lang w:eastAsia="ja-JP"/>
              </w:rPr>
              <w:t>3</w:t>
            </w:r>
          </w:p>
        </w:tc>
      </w:tr>
      <w:tr w:rsidR="00D40C70" w:rsidRPr="00BC508A" w14:paraId="3F57A1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FC963A" w14:textId="77777777" w:rsidR="00D40C70" w:rsidRPr="00BC508A" w:rsidRDefault="00D40C70" w:rsidP="00E6030B">
            <w:pPr>
              <w:pStyle w:val="TAL"/>
              <w:rPr>
                <w:lang w:eastAsia="ja-JP"/>
              </w:rPr>
            </w:pPr>
            <w:r w:rsidRPr="00BC508A">
              <w:rPr>
                <w:lang w:eastAsia="ja-JP"/>
              </w:rPr>
              <w:t>A-</w:t>
            </w:r>
          </w:p>
        </w:tc>
        <w:tc>
          <w:tcPr>
            <w:tcW w:w="2835" w:type="dxa"/>
            <w:tcBorders>
              <w:top w:val="single" w:sz="6" w:space="0" w:color="000000"/>
              <w:left w:val="single" w:sz="6" w:space="0" w:color="000000"/>
              <w:bottom w:val="single" w:sz="6" w:space="0" w:color="000000"/>
              <w:right w:val="single" w:sz="6" w:space="0" w:color="000000"/>
            </w:tcBorders>
          </w:tcPr>
          <w:p w14:paraId="121BFE46" w14:textId="77777777" w:rsidR="00D40C70" w:rsidRPr="00BC508A" w:rsidRDefault="00D40C70" w:rsidP="00E6030B">
            <w:pPr>
              <w:pStyle w:val="TAL"/>
              <w:rPr>
                <w:lang w:eastAsia="ja-JP"/>
              </w:rPr>
            </w:pPr>
            <w:r w:rsidRPr="00BC508A">
              <w:rPr>
                <w:lang w:eastAsia="ja-JP"/>
              </w:rPr>
              <w:t>Extended EMM cause</w:t>
            </w:r>
          </w:p>
        </w:tc>
        <w:tc>
          <w:tcPr>
            <w:tcW w:w="3175" w:type="dxa"/>
            <w:tcBorders>
              <w:top w:val="single" w:sz="6" w:space="0" w:color="000000"/>
              <w:left w:val="single" w:sz="6" w:space="0" w:color="000000"/>
              <w:bottom w:val="single" w:sz="6" w:space="0" w:color="000000"/>
              <w:right w:val="single" w:sz="6" w:space="0" w:color="000000"/>
            </w:tcBorders>
          </w:tcPr>
          <w:p w14:paraId="1025AB64" w14:textId="77777777" w:rsidR="00431B51" w:rsidRPr="00BC508A" w:rsidRDefault="00D40C70" w:rsidP="00E6030B">
            <w:pPr>
              <w:pStyle w:val="TAL"/>
              <w:rPr>
                <w:lang w:eastAsia="ja-JP"/>
              </w:rPr>
            </w:pPr>
            <w:r w:rsidRPr="00BC508A">
              <w:rPr>
                <w:lang w:eastAsia="ja-JP"/>
              </w:rPr>
              <w:t>Extended EMM cause</w:t>
            </w:r>
          </w:p>
          <w:p w14:paraId="4833D457" w14:textId="102CE2BD" w:rsidR="00D40C70" w:rsidRPr="00BC508A" w:rsidRDefault="00D40C70" w:rsidP="00E6030B">
            <w:pPr>
              <w:pStyle w:val="TAL"/>
              <w:rPr>
                <w:lang w:eastAsia="ja-JP"/>
              </w:rPr>
            </w:pPr>
            <w:r w:rsidRPr="00BC508A">
              <w:rPr>
                <w:lang w:eastAsia="ja-JP"/>
              </w:rPr>
              <w:t>9.9.3.26A</w:t>
            </w:r>
          </w:p>
        </w:tc>
        <w:tc>
          <w:tcPr>
            <w:tcW w:w="1134" w:type="dxa"/>
            <w:tcBorders>
              <w:top w:val="single" w:sz="6" w:space="0" w:color="000000"/>
              <w:left w:val="single" w:sz="6" w:space="0" w:color="000000"/>
              <w:bottom w:val="single" w:sz="6" w:space="0" w:color="000000"/>
              <w:right w:val="single" w:sz="6" w:space="0" w:color="000000"/>
            </w:tcBorders>
          </w:tcPr>
          <w:p w14:paraId="0765F35D" w14:textId="77777777" w:rsidR="00D40C70" w:rsidRPr="00BC508A" w:rsidRDefault="00D40C70" w:rsidP="00E6030B">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D35DD85" w14:textId="77777777" w:rsidR="00D40C70" w:rsidRPr="00BC508A" w:rsidRDefault="00D40C70" w:rsidP="00E6030B">
            <w:pPr>
              <w:pStyle w:val="TAC"/>
              <w:rPr>
                <w:lang w:eastAsia="ja-JP"/>
              </w:rPr>
            </w:pPr>
            <w:r w:rsidRPr="00BC508A">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68033FF" w14:textId="77777777" w:rsidR="00D40C70" w:rsidRPr="00BC508A" w:rsidRDefault="00D40C70" w:rsidP="00E6030B">
            <w:pPr>
              <w:pStyle w:val="TAC"/>
              <w:rPr>
                <w:lang w:eastAsia="ja-JP"/>
              </w:rPr>
            </w:pPr>
            <w:r w:rsidRPr="00BC508A">
              <w:rPr>
                <w:lang w:eastAsia="ja-JP"/>
              </w:rPr>
              <w:t>1</w:t>
            </w:r>
          </w:p>
        </w:tc>
      </w:tr>
      <w:tr w:rsidR="0090646E" w:rsidRPr="00BC508A" w14:paraId="5D7F2D59" w14:textId="77777777" w:rsidTr="00FE1FD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0A0B2D" w14:textId="77777777" w:rsidR="0090646E" w:rsidRPr="00BC508A" w:rsidRDefault="0090646E" w:rsidP="00FE1FDC">
            <w:pPr>
              <w:pStyle w:val="TAL"/>
              <w:rPr>
                <w:lang w:eastAsia="ja-JP"/>
              </w:rPr>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5B885A" w14:textId="77777777" w:rsidR="0090646E" w:rsidRPr="00BC508A" w:rsidRDefault="0090646E" w:rsidP="00FE1FDC">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14:paraId="068AB7B8" w14:textId="77777777" w:rsidR="0090646E" w:rsidRPr="00BC508A" w:rsidRDefault="0090646E" w:rsidP="00FE1FDC">
            <w:pPr>
              <w:pStyle w:val="TAL"/>
            </w:pPr>
            <w:r w:rsidRPr="00BC508A">
              <w:t>GPRS timer 3</w:t>
            </w:r>
          </w:p>
          <w:p w14:paraId="12B6CB37" w14:textId="77777777" w:rsidR="0090646E" w:rsidRPr="00BC508A" w:rsidRDefault="0090646E" w:rsidP="00FE1FDC">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99EA765" w14:textId="77777777" w:rsidR="0090646E" w:rsidRPr="00BC508A" w:rsidRDefault="0090646E" w:rsidP="00FE1FDC">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268879D3" w14:textId="77777777" w:rsidR="0090646E" w:rsidRPr="00BC508A" w:rsidRDefault="0090646E" w:rsidP="00FE1FDC">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14:paraId="5CB66CF7" w14:textId="77777777" w:rsidR="0090646E" w:rsidRPr="00BC508A" w:rsidRDefault="0090646E" w:rsidP="00FE1FDC">
            <w:pPr>
              <w:pStyle w:val="TAC"/>
              <w:rPr>
                <w:lang w:eastAsia="ja-JP"/>
              </w:rPr>
            </w:pPr>
            <w:r w:rsidRPr="00BC508A">
              <w:rPr>
                <w:lang w:eastAsia="ja-JP"/>
              </w:rPr>
              <w:t>3</w:t>
            </w:r>
          </w:p>
        </w:tc>
      </w:tr>
      <w:tr w:rsidR="00D07586" w:rsidRPr="00BC508A" w14:paraId="289CBE5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56D1F4" w14:textId="39ED1D68" w:rsidR="00D07586" w:rsidRPr="00BC508A" w:rsidRDefault="002251A0" w:rsidP="00D07586">
            <w:pPr>
              <w:pStyle w:val="TAL"/>
              <w:rPr>
                <w:lang w:eastAsia="ja-JP"/>
              </w:rPr>
            </w:pPr>
            <w:r w:rsidRPr="00BC508A">
              <w:rPr>
                <w:lang w:eastAsia="ja-JP"/>
              </w:rPr>
              <w:t>1D</w:t>
            </w:r>
          </w:p>
        </w:tc>
        <w:tc>
          <w:tcPr>
            <w:tcW w:w="2835" w:type="dxa"/>
            <w:tcBorders>
              <w:top w:val="single" w:sz="6" w:space="0" w:color="000000"/>
              <w:left w:val="single" w:sz="6" w:space="0" w:color="000000"/>
              <w:bottom w:val="single" w:sz="6" w:space="0" w:color="000000"/>
              <w:right w:val="single" w:sz="6" w:space="0" w:color="000000"/>
            </w:tcBorders>
          </w:tcPr>
          <w:p w14:paraId="70C166C3" w14:textId="0074F2E9" w:rsidR="00D07586" w:rsidRPr="00BC508A" w:rsidRDefault="00D07586" w:rsidP="00D07586">
            <w:pPr>
              <w:pStyle w:val="TAL"/>
              <w:rPr>
                <w:lang w:eastAsia="ja-JP"/>
              </w:rPr>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2197917D" w14:textId="77777777" w:rsidR="00D07586" w:rsidRPr="00BC508A" w:rsidRDefault="00D07586" w:rsidP="00D07586">
            <w:pPr>
              <w:pStyle w:val="TAL"/>
            </w:pPr>
            <w:r w:rsidRPr="00BC508A">
              <w:t>Tracking area identity list</w:t>
            </w:r>
          </w:p>
          <w:p w14:paraId="4690410C" w14:textId="4EB52EC5"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271C4D17" w14:textId="17D0100D"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03C63C22" w14:textId="240481AA"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6FD907B" w14:textId="5BEF2069" w:rsidR="00D07586" w:rsidRPr="00BC508A" w:rsidRDefault="00D07586" w:rsidP="00D07586">
            <w:pPr>
              <w:pStyle w:val="TAC"/>
              <w:rPr>
                <w:lang w:eastAsia="ja-JP"/>
              </w:rPr>
            </w:pPr>
            <w:r w:rsidRPr="00BC508A">
              <w:rPr>
                <w:lang w:eastAsia="ja-JP"/>
              </w:rPr>
              <w:t>8-98</w:t>
            </w:r>
          </w:p>
        </w:tc>
      </w:tr>
      <w:tr w:rsidR="00D07586" w:rsidRPr="00BC508A" w14:paraId="4CC628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3FBD0B" w14:textId="588DEAD5" w:rsidR="00D07586" w:rsidRPr="00BC508A" w:rsidRDefault="002251A0" w:rsidP="00D07586">
            <w:pPr>
              <w:pStyle w:val="TAL"/>
              <w:rPr>
                <w:lang w:eastAsia="ja-JP"/>
              </w:rPr>
            </w:pPr>
            <w:r w:rsidRPr="00BC508A">
              <w:rPr>
                <w:lang w:eastAsia="ja-JP"/>
              </w:rPr>
              <w:t>1E</w:t>
            </w:r>
          </w:p>
        </w:tc>
        <w:tc>
          <w:tcPr>
            <w:tcW w:w="2835" w:type="dxa"/>
            <w:tcBorders>
              <w:top w:val="single" w:sz="6" w:space="0" w:color="000000"/>
              <w:left w:val="single" w:sz="6" w:space="0" w:color="000000"/>
              <w:bottom w:val="single" w:sz="6" w:space="0" w:color="000000"/>
              <w:right w:val="single" w:sz="6" w:space="0" w:color="000000"/>
            </w:tcBorders>
          </w:tcPr>
          <w:p w14:paraId="48441EDF" w14:textId="4F40519E" w:rsidR="00D07586" w:rsidRPr="00BC508A" w:rsidRDefault="00D07586" w:rsidP="00D07586">
            <w:pPr>
              <w:pStyle w:val="TAL"/>
              <w:rPr>
                <w:lang w:eastAsia="ja-JP"/>
              </w:rPr>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71880ADD" w14:textId="77777777" w:rsidR="00D07586" w:rsidRPr="00BC508A" w:rsidRDefault="00D07586" w:rsidP="00D07586">
            <w:pPr>
              <w:pStyle w:val="TAL"/>
            </w:pPr>
            <w:r w:rsidRPr="00BC508A">
              <w:t>Tracking area identity list</w:t>
            </w:r>
          </w:p>
          <w:p w14:paraId="78611C9C" w14:textId="0B15B2C7" w:rsidR="00D07586" w:rsidRPr="00BC508A" w:rsidRDefault="00D07586" w:rsidP="00D07586">
            <w:pPr>
              <w:pStyle w:val="TAL"/>
              <w:rPr>
                <w:lang w:eastAsia="ja-JP"/>
              </w:rPr>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0939770" w14:textId="5A7844BF" w:rsidR="00D07586" w:rsidRPr="00BC508A" w:rsidRDefault="00D07586" w:rsidP="00D07586">
            <w:pPr>
              <w:pStyle w:val="TAC"/>
              <w:rPr>
                <w:lang w:eastAsia="ja-JP"/>
              </w:rPr>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9258CCF" w14:textId="52F24607" w:rsidR="00D07586" w:rsidRPr="00BC508A" w:rsidRDefault="00D07586" w:rsidP="00D07586">
            <w:pPr>
              <w:pStyle w:val="TAC"/>
              <w:rPr>
                <w:lang w:eastAsia="ja-JP"/>
              </w:rPr>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3097DB55" w14:textId="337550F0" w:rsidR="00D07586" w:rsidRPr="00BC508A" w:rsidRDefault="00D07586" w:rsidP="00D07586">
            <w:pPr>
              <w:pStyle w:val="TAC"/>
              <w:rPr>
                <w:lang w:eastAsia="ja-JP"/>
              </w:rPr>
            </w:pPr>
            <w:r w:rsidRPr="00BC508A">
              <w:rPr>
                <w:lang w:eastAsia="ja-JP"/>
              </w:rPr>
              <w:t>8-98</w:t>
            </w:r>
          </w:p>
        </w:tc>
      </w:tr>
    </w:tbl>
    <w:p w14:paraId="1FCAE471" w14:textId="77777777" w:rsidR="00D40C70" w:rsidRPr="00BC508A" w:rsidRDefault="00D40C70" w:rsidP="00D40C70"/>
    <w:p w14:paraId="45AA7FAB" w14:textId="77777777" w:rsidR="00D40C70" w:rsidRPr="00BC508A" w:rsidRDefault="00D40C70" w:rsidP="00295835">
      <w:pPr>
        <w:pStyle w:val="Heading4"/>
      </w:pPr>
      <w:bookmarkStart w:id="4250" w:name="_Toc20218234"/>
      <w:bookmarkStart w:id="4251" w:name="_Toc27744120"/>
      <w:bookmarkStart w:id="4252" w:name="_Toc35959692"/>
      <w:bookmarkStart w:id="4253" w:name="_Toc45203126"/>
      <w:bookmarkStart w:id="4254" w:name="_Toc45700502"/>
      <w:bookmarkStart w:id="4255" w:name="_Toc51920238"/>
      <w:bookmarkStart w:id="4256" w:name="_Toc68251298"/>
      <w:bookmarkStart w:id="4257" w:name="_Toc178411407"/>
      <w:r w:rsidRPr="00BC508A">
        <w:lastRenderedPageBreak/>
        <w:t>8.2.3.2</w:t>
      </w:r>
      <w:r w:rsidRPr="00BC508A">
        <w:tab/>
        <w:t>ESM message container</w:t>
      </w:r>
      <w:bookmarkEnd w:id="4250"/>
      <w:bookmarkEnd w:id="4251"/>
      <w:bookmarkEnd w:id="4252"/>
      <w:bookmarkEnd w:id="4253"/>
      <w:bookmarkEnd w:id="4254"/>
      <w:bookmarkEnd w:id="4255"/>
      <w:bookmarkEnd w:id="4256"/>
      <w:bookmarkEnd w:id="4257"/>
    </w:p>
    <w:p w14:paraId="38F09AF0" w14:textId="77777777" w:rsidR="00D40C70" w:rsidRPr="00BC508A" w:rsidRDefault="00D40C70" w:rsidP="00D40C70">
      <w:r w:rsidRPr="00BC508A">
        <w:t>This IE is included to carry a single ESM message.</w:t>
      </w:r>
    </w:p>
    <w:p w14:paraId="0174BE89" w14:textId="77777777" w:rsidR="00D40C70" w:rsidRPr="00BC508A" w:rsidRDefault="00D40C70" w:rsidP="00295835">
      <w:pPr>
        <w:pStyle w:val="Heading4"/>
      </w:pPr>
      <w:bookmarkStart w:id="4258" w:name="_Toc20218235"/>
      <w:bookmarkStart w:id="4259" w:name="_Toc27744121"/>
      <w:bookmarkStart w:id="4260" w:name="_Toc35959693"/>
      <w:bookmarkStart w:id="4261" w:name="_Toc45203127"/>
      <w:bookmarkStart w:id="4262" w:name="_Toc45700503"/>
      <w:bookmarkStart w:id="4263" w:name="_Toc51920239"/>
      <w:bookmarkStart w:id="4264" w:name="_Toc68251299"/>
      <w:bookmarkStart w:id="4265" w:name="_Toc178411408"/>
      <w:r w:rsidRPr="00BC508A">
        <w:t>8.2.3.</w:t>
      </w:r>
      <w:r w:rsidRPr="00BC508A">
        <w:rPr>
          <w:lang w:eastAsia="zh-CN"/>
        </w:rPr>
        <w:t>3</w:t>
      </w:r>
      <w:r w:rsidRPr="00BC508A">
        <w:tab/>
      </w:r>
      <w:r w:rsidRPr="00BC508A">
        <w:rPr>
          <w:lang w:eastAsia="zh-CN"/>
        </w:rPr>
        <w:t>T3346 value</w:t>
      </w:r>
      <w:bookmarkEnd w:id="4258"/>
      <w:bookmarkEnd w:id="4259"/>
      <w:bookmarkEnd w:id="4260"/>
      <w:bookmarkEnd w:id="4261"/>
      <w:bookmarkEnd w:id="4262"/>
      <w:bookmarkEnd w:id="4263"/>
      <w:bookmarkEnd w:id="4264"/>
      <w:bookmarkEnd w:id="4265"/>
    </w:p>
    <w:p w14:paraId="76BE3CF9" w14:textId="77777777" w:rsidR="00D40C70" w:rsidRPr="00BC508A" w:rsidRDefault="00D40C70" w:rsidP="00D40C70">
      <w:r w:rsidRPr="00BC508A">
        <w:t xml:space="preserve">The MME </w:t>
      </w:r>
      <w:r w:rsidRPr="00BC508A">
        <w:rPr>
          <w:lang w:eastAsia="zh-CN"/>
        </w:rPr>
        <w:t xml:space="preserve">may </w:t>
      </w:r>
      <w:r w:rsidRPr="00BC508A">
        <w:t xml:space="preserve">include this IE when </w:t>
      </w:r>
      <w:r w:rsidRPr="00BC508A">
        <w:rPr>
          <w:lang w:eastAsia="zh-CN"/>
        </w:rPr>
        <w:t xml:space="preserve">the NAS level </w:t>
      </w:r>
      <w:r w:rsidRPr="00BC508A">
        <w:t xml:space="preserve">mobility management </w:t>
      </w:r>
      <w:r w:rsidRPr="00BC508A">
        <w:rPr>
          <w:lang w:eastAsia="zh-CN"/>
        </w:rPr>
        <w:t>congestion control is active</w:t>
      </w:r>
      <w:r w:rsidRPr="00BC508A">
        <w:t>.</w:t>
      </w:r>
    </w:p>
    <w:p w14:paraId="7B3606EE" w14:textId="77777777" w:rsidR="00D40C70" w:rsidRPr="00BC508A" w:rsidRDefault="00D40C70" w:rsidP="00295835">
      <w:pPr>
        <w:pStyle w:val="Heading4"/>
      </w:pPr>
      <w:bookmarkStart w:id="4266" w:name="_Toc20218236"/>
      <w:bookmarkStart w:id="4267" w:name="_Toc27744122"/>
      <w:bookmarkStart w:id="4268" w:name="_Toc35959694"/>
      <w:bookmarkStart w:id="4269" w:name="_Toc45203128"/>
      <w:bookmarkStart w:id="4270" w:name="_Toc45700504"/>
      <w:bookmarkStart w:id="4271" w:name="_Toc51920240"/>
      <w:bookmarkStart w:id="4272" w:name="_Toc68251300"/>
      <w:bookmarkStart w:id="4273" w:name="_Toc178411409"/>
      <w:r w:rsidRPr="00BC508A">
        <w:t>8.2.</w:t>
      </w:r>
      <w:r w:rsidRPr="00BC508A">
        <w:rPr>
          <w:lang w:eastAsia="ja-JP"/>
        </w:rPr>
        <w:t>3</w:t>
      </w:r>
      <w:r w:rsidRPr="00BC508A">
        <w:t>.</w:t>
      </w:r>
      <w:r w:rsidRPr="00BC508A">
        <w:rPr>
          <w:lang w:eastAsia="ja-JP"/>
        </w:rPr>
        <w:t>4</w:t>
      </w:r>
      <w:r w:rsidRPr="00BC508A">
        <w:tab/>
        <w:t>T3402 value</w:t>
      </w:r>
      <w:bookmarkEnd w:id="4266"/>
      <w:bookmarkEnd w:id="4267"/>
      <w:bookmarkEnd w:id="4268"/>
      <w:bookmarkEnd w:id="4269"/>
      <w:bookmarkEnd w:id="4270"/>
      <w:bookmarkEnd w:id="4271"/>
      <w:bookmarkEnd w:id="4272"/>
      <w:bookmarkEnd w:id="4273"/>
    </w:p>
    <w:p w14:paraId="62B4C22F" w14:textId="77777777" w:rsidR="00D40C70" w:rsidRPr="00BC508A" w:rsidDel="007E3B21" w:rsidRDefault="00D40C70" w:rsidP="00D40C70">
      <w:pPr>
        <w:rPr>
          <w:lang w:eastAsia="ja-JP"/>
        </w:rPr>
      </w:pPr>
      <w:r w:rsidRPr="00BC508A">
        <w:t>This IE may be included to indicate a value for timer T3402.</w:t>
      </w:r>
    </w:p>
    <w:p w14:paraId="4B8A6A4D" w14:textId="77777777" w:rsidR="00D40C70" w:rsidRPr="00BC508A" w:rsidRDefault="00D40C70" w:rsidP="00295835">
      <w:pPr>
        <w:pStyle w:val="Heading4"/>
      </w:pPr>
      <w:bookmarkStart w:id="4274" w:name="_Toc20218237"/>
      <w:bookmarkStart w:id="4275" w:name="_Toc27744123"/>
      <w:bookmarkStart w:id="4276" w:name="_Toc35959695"/>
      <w:bookmarkStart w:id="4277" w:name="_Toc45203129"/>
      <w:bookmarkStart w:id="4278" w:name="_Toc45700505"/>
      <w:bookmarkStart w:id="4279" w:name="_Toc51920241"/>
      <w:bookmarkStart w:id="4280" w:name="_Toc68251301"/>
      <w:bookmarkStart w:id="4281" w:name="_Toc178411410"/>
      <w:r w:rsidRPr="00BC508A">
        <w:t>8.2.</w:t>
      </w:r>
      <w:r w:rsidRPr="00BC508A">
        <w:rPr>
          <w:lang w:eastAsia="ja-JP"/>
        </w:rPr>
        <w:t>3</w:t>
      </w:r>
      <w:r w:rsidRPr="00BC508A">
        <w:t>.</w:t>
      </w:r>
      <w:r w:rsidRPr="00BC508A">
        <w:rPr>
          <w:lang w:eastAsia="ja-JP"/>
        </w:rPr>
        <w:t>5</w:t>
      </w:r>
      <w:r w:rsidRPr="00BC508A">
        <w:tab/>
        <w:t>Extended EMM cause</w:t>
      </w:r>
      <w:bookmarkEnd w:id="4274"/>
      <w:bookmarkEnd w:id="4275"/>
      <w:bookmarkEnd w:id="4276"/>
      <w:bookmarkEnd w:id="4277"/>
      <w:bookmarkEnd w:id="4278"/>
      <w:bookmarkEnd w:id="4279"/>
      <w:bookmarkEnd w:id="4280"/>
      <w:bookmarkEnd w:id="4281"/>
    </w:p>
    <w:p w14:paraId="181CF506" w14:textId="1D7A989B" w:rsidR="00D40C70" w:rsidRPr="00BC508A" w:rsidRDefault="00D40C70" w:rsidP="00D40C70">
      <w:r w:rsidRPr="00BC508A">
        <w:t>This IE may be included by the network to indicate additional information associated with the EMM cause.</w:t>
      </w:r>
    </w:p>
    <w:p w14:paraId="674D4011" w14:textId="77777777" w:rsidR="00A65987" w:rsidRPr="00BC508A" w:rsidRDefault="00A65987" w:rsidP="00A65987">
      <w:pPr>
        <w:pStyle w:val="Heading4"/>
        <w:rPr>
          <w:lang w:eastAsia="ko-KR"/>
        </w:rPr>
      </w:pPr>
      <w:bookmarkStart w:id="4282" w:name="_Toc178411411"/>
      <w:r w:rsidRPr="00BC508A">
        <w:rPr>
          <w:lang w:eastAsia="ko-KR"/>
        </w:rPr>
        <w:t>8.2.3.5A</w:t>
      </w:r>
      <w:r w:rsidRPr="00BC508A">
        <w:rPr>
          <w:lang w:eastAsia="ko-KR"/>
        </w:rPr>
        <w:tab/>
        <w:t>Lower bound timer</w:t>
      </w:r>
      <w:r w:rsidRPr="00BC508A">
        <w:t xml:space="preserve"> value</w:t>
      </w:r>
      <w:bookmarkEnd w:id="4282"/>
    </w:p>
    <w:p w14:paraId="199FB959" w14:textId="77777777" w:rsidR="00A65987" w:rsidRPr="00BC508A" w:rsidRDefault="00A65987" w:rsidP="00A65987">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5F9F767F" w14:textId="0FD661AC" w:rsidR="00D07586" w:rsidRPr="00BC508A" w:rsidRDefault="00D07586" w:rsidP="00D07586">
      <w:pPr>
        <w:pStyle w:val="Heading4"/>
      </w:pPr>
      <w:bookmarkStart w:id="4283" w:name="_Toc178411412"/>
      <w:r w:rsidRPr="00BC508A">
        <w:t>8.2.</w:t>
      </w:r>
      <w:r w:rsidRPr="00BC508A">
        <w:rPr>
          <w:lang w:eastAsia="ja-JP"/>
        </w:rPr>
        <w:t>3</w:t>
      </w:r>
      <w:r w:rsidRPr="00BC508A">
        <w:t>.6</w:t>
      </w:r>
      <w:r w:rsidRPr="00BC508A">
        <w:tab/>
        <w:t>Forbidden TAI(s) for the list of "forbidden tracking areas for roaming"</w:t>
      </w:r>
      <w:bookmarkEnd w:id="4283"/>
    </w:p>
    <w:p w14:paraId="0391C42E" w14:textId="09EC7071"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A1FBB42" w14:textId="36864593" w:rsidR="00D07586" w:rsidRPr="00BC508A" w:rsidRDefault="00D07586" w:rsidP="00D07586">
      <w:pPr>
        <w:pStyle w:val="Heading4"/>
      </w:pPr>
      <w:bookmarkStart w:id="4284" w:name="_Toc178411413"/>
      <w:r w:rsidRPr="00BC508A">
        <w:t>8.2.</w:t>
      </w:r>
      <w:r w:rsidRPr="00BC508A">
        <w:rPr>
          <w:lang w:eastAsia="ja-JP"/>
        </w:rPr>
        <w:t>3</w:t>
      </w:r>
      <w:r w:rsidRPr="00BC508A">
        <w:t>.7</w:t>
      </w:r>
      <w:r w:rsidRPr="00BC508A">
        <w:tab/>
        <w:t>Forbidden TAI(s) for the list of "forbidden tracking areas for regional provision of service"</w:t>
      </w:r>
      <w:bookmarkEnd w:id="4284"/>
    </w:p>
    <w:p w14:paraId="033D3ED0" w14:textId="548963B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29F0B3FC" w14:textId="77777777" w:rsidR="00D40C70" w:rsidRPr="00BC508A" w:rsidRDefault="00D40C70" w:rsidP="00295835">
      <w:pPr>
        <w:pStyle w:val="Heading3"/>
      </w:pPr>
      <w:bookmarkStart w:id="4285" w:name="_Toc20218238"/>
      <w:bookmarkStart w:id="4286" w:name="_Toc27744124"/>
      <w:bookmarkStart w:id="4287" w:name="_Toc35959696"/>
      <w:bookmarkStart w:id="4288" w:name="_Toc45203130"/>
      <w:bookmarkStart w:id="4289" w:name="_Toc45700506"/>
      <w:bookmarkStart w:id="4290" w:name="_Toc51920242"/>
      <w:bookmarkStart w:id="4291" w:name="_Toc68251302"/>
      <w:bookmarkStart w:id="4292" w:name="_Toc178411414"/>
      <w:r w:rsidRPr="00BC508A">
        <w:t>8.2.4</w:t>
      </w:r>
      <w:r w:rsidRPr="00BC508A">
        <w:tab/>
        <w:t>Attach request</w:t>
      </w:r>
      <w:bookmarkEnd w:id="4285"/>
      <w:bookmarkEnd w:id="4286"/>
      <w:bookmarkEnd w:id="4287"/>
      <w:bookmarkEnd w:id="4288"/>
      <w:bookmarkEnd w:id="4289"/>
      <w:bookmarkEnd w:id="4290"/>
      <w:bookmarkEnd w:id="4291"/>
      <w:bookmarkEnd w:id="4292"/>
    </w:p>
    <w:p w14:paraId="123584FE" w14:textId="77777777" w:rsidR="00D40C70" w:rsidRPr="00BC508A" w:rsidRDefault="00D40C70" w:rsidP="00295835">
      <w:pPr>
        <w:pStyle w:val="Heading4"/>
      </w:pPr>
      <w:bookmarkStart w:id="4293" w:name="_Toc20218239"/>
      <w:bookmarkStart w:id="4294" w:name="_Toc27744125"/>
      <w:bookmarkStart w:id="4295" w:name="_Toc35959697"/>
      <w:bookmarkStart w:id="4296" w:name="_Toc45203131"/>
      <w:bookmarkStart w:id="4297" w:name="_Toc45700507"/>
      <w:bookmarkStart w:id="4298" w:name="_Toc51920243"/>
      <w:bookmarkStart w:id="4299" w:name="_Toc68251303"/>
      <w:bookmarkStart w:id="4300" w:name="_Toc178411415"/>
      <w:r w:rsidRPr="00BC508A">
        <w:t>8.2.4.1</w:t>
      </w:r>
      <w:r w:rsidRPr="00BC508A">
        <w:tab/>
        <w:t>Message definition</w:t>
      </w:r>
      <w:bookmarkEnd w:id="4293"/>
      <w:bookmarkEnd w:id="4294"/>
      <w:bookmarkEnd w:id="4295"/>
      <w:bookmarkEnd w:id="4296"/>
      <w:bookmarkEnd w:id="4297"/>
      <w:bookmarkEnd w:id="4298"/>
      <w:bookmarkEnd w:id="4299"/>
      <w:bookmarkEnd w:id="4300"/>
    </w:p>
    <w:p w14:paraId="2A3BD1D3" w14:textId="77777777" w:rsidR="00D40C70" w:rsidRPr="00BC508A" w:rsidRDefault="00D40C70" w:rsidP="00D40C70">
      <w:r w:rsidRPr="00BC508A">
        <w:t>This message is sent by the UE to the network in order to perform an attach procedure. See table 8.2.4.1.</w:t>
      </w:r>
    </w:p>
    <w:p w14:paraId="53ED656A" w14:textId="77777777" w:rsidR="00D40C70" w:rsidRPr="00BC508A" w:rsidRDefault="00D40C70" w:rsidP="00D40C70">
      <w:pPr>
        <w:pStyle w:val="B1"/>
      </w:pPr>
      <w:r w:rsidRPr="00BC508A">
        <w:t>Message type:</w:t>
      </w:r>
      <w:r w:rsidRPr="00BC508A">
        <w:tab/>
        <w:t>ATTACH REQUEST</w:t>
      </w:r>
    </w:p>
    <w:p w14:paraId="55588493" w14:textId="77777777" w:rsidR="00D40C70" w:rsidRPr="00BC508A" w:rsidRDefault="00D40C70" w:rsidP="00D40C70">
      <w:pPr>
        <w:pStyle w:val="B1"/>
      </w:pPr>
      <w:r w:rsidRPr="00BC508A">
        <w:t>Significance:</w:t>
      </w:r>
      <w:r w:rsidRPr="00BC508A">
        <w:tab/>
        <w:t>dual</w:t>
      </w:r>
    </w:p>
    <w:p w14:paraId="3FE2D8EA" w14:textId="77777777" w:rsidR="00D40C70" w:rsidRPr="00BC508A" w:rsidRDefault="00D40C70" w:rsidP="00D40C70">
      <w:pPr>
        <w:pStyle w:val="B1"/>
      </w:pPr>
      <w:r w:rsidRPr="00BC508A">
        <w:t>Direction:</w:t>
      </w:r>
      <w:r w:rsidRPr="00BC508A">
        <w:tab/>
        <w:t>UE to network</w:t>
      </w:r>
    </w:p>
    <w:p w14:paraId="7CA856DB" w14:textId="77777777" w:rsidR="00D40C70" w:rsidRPr="00BC508A" w:rsidRDefault="00D40C70" w:rsidP="00D40C70">
      <w:pPr>
        <w:pStyle w:val="TH"/>
      </w:pPr>
      <w:bookmarkStart w:id="4301" w:name="_CRTable8_2_4_1"/>
      <w:r w:rsidRPr="00BC508A">
        <w:lastRenderedPageBreak/>
        <w:t xml:space="preserve">Table </w:t>
      </w:r>
      <w:bookmarkEnd w:id="4301"/>
      <w:r w:rsidRPr="00BC508A">
        <w:t>8.2.4.1: AT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EC1B2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190532" w14:textId="77777777" w:rsidR="00D40C70" w:rsidRPr="00BC508A" w:rsidRDefault="00D40C70" w:rsidP="00E6030B">
            <w:pPr>
              <w:pStyle w:val="TAH"/>
            </w:pPr>
            <w:r w:rsidRPr="00BC508A">
              <w:lastRenderedPageBreak/>
              <w:t>IEI</w:t>
            </w:r>
          </w:p>
        </w:tc>
        <w:tc>
          <w:tcPr>
            <w:tcW w:w="2835" w:type="dxa"/>
            <w:tcBorders>
              <w:top w:val="single" w:sz="6" w:space="0" w:color="000000"/>
              <w:left w:val="single" w:sz="6" w:space="0" w:color="000000"/>
              <w:bottom w:val="single" w:sz="6" w:space="0" w:color="000000"/>
              <w:right w:val="single" w:sz="6" w:space="0" w:color="000000"/>
            </w:tcBorders>
          </w:tcPr>
          <w:p w14:paraId="17E92FE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DF512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3889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D03A345"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9B9577" w14:textId="77777777" w:rsidR="00D40C70" w:rsidRPr="00BC508A" w:rsidRDefault="00D40C70" w:rsidP="00E6030B">
            <w:pPr>
              <w:pStyle w:val="TAH"/>
            </w:pPr>
            <w:r w:rsidRPr="00BC508A">
              <w:t>Length</w:t>
            </w:r>
          </w:p>
        </w:tc>
      </w:tr>
      <w:tr w:rsidR="00D40C70" w:rsidRPr="00BC508A" w14:paraId="3E9C0B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5C76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20684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74E4BA8" w14:textId="77777777" w:rsidR="00D40C70" w:rsidRPr="00BC508A" w:rsidRDefault="00D40C70" w:rsidP="00E6030B">
            <w:pPr>
              <w:pStyle w:val="TAL"/>
            </w:pPr>
            <w:r w:rsidRPr="00BC508A">
              <w:t>Protocol discriminator</w:t>
            </w:r>
          </w:p>
          <w:p w14:paraId="71B9454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BA34E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30FBCF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D20F26" w14:textId="77777777" w:rsidR="00D40C70" w:rsidRPr="00BC508A" w:rsidRDefault="00D40C70" w:rsidP="00E6030B">
            <w:pPr>
              <w:pStyle w:val="TAC"/>
            </w:pPr>
            <w:r w:rsidRPr="00BC508A">
              <w:t>1/2</w:t>
            </w:r>
          </w:p>
        </w:tc>
      </w:tr>
      <w:tr w:rsidR="00D40C70" w:rsidRPr="00BC508A" w14:paraId="4DC892E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733B6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9729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36EFFB3" w14:textId="77777777" w:rsidR="00D40C70" w:rsidRPr="00BC508A" w:rsidRDefault="00D40C70" w:rsidP="00E6030B">
            <w:pPr>
              <w:pStyle w:val="TAL"/>
            </w:pPr>
            <w:r w:rsidRPr="00BC508A">
              <w:t>Security header type</w:t>
            </w:r>
          </w:p>
          <w:p w14:paraId="145449E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A2D3A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19F10E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E592AB7" w14:textId="77777777" w:rsidR="00D40C70" w:rsidRPr="00BC508A" w:rsidRDefault="00D40C70" w:rsidP="00E6030B">
            <w:pPr>
              <w:pStyle w:val="TAC"/>
            </w:pPr>
            <w:r w:rsidRPr="00BC508A">
              <w:t>1/2</w:t>
            </w:r>
          </w:p>
        </w:tc>
      </w:tr>
      <w:tr w:rsidR="00D40C70" w:rsidRPr="00BC508A" w14:paraId="37C42B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B92A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949E6D" w14:textId="77777777" w:rsidR="00D40C70" w:rsidRPr="00BC508A" w:rsidRDefault="00D40C70" w:rsidP="00E6030B">
            <w:pPr>
              <w:pStyle w:val="TAL"/>
            </w:pPr>
            <w:r w:rsidRPr="00BC508A">
              <w:t>Attach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448E8268" w14:textId="77777777" w:rsidR="00D40C70" w:rsidRPr="00BC508A" w:rsidRDefault="00D40C70" w:rsidP="00E6030B">
            <w:pPr>
              <w:pStyle w:val="TAL"/>
            </w:pPr>
            <w:r w:rsidRPr="00BC508A">
              <w:t>Message type</w:t>
            </w:r>
          </w:p>
          <w:p w14:paraId="2A2D9C3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2CE819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74E134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946AF69" w14:textId="77777777" w:rsidR="00D40C70" w:rsidRPr="00BC508A" w:rsidRDefault="00D40C70" w:rsidP="00E6030B">
            <w:pPr>
              <w:pStyle w:val="TAC"/>
            </w:pPr>
            <w:r w:rsidRPr="00BC508A">
              <w:t>1</w:t>
            </w:r>
          </w:p>
        </w:tc>
      </w:tr>
      <w:tr w:rsidR="00D40C70" w:rsidRPr="00BC508A" w14:paraId="7B5F50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C3F8F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326D20" w14:textId="77777777" w:rsidR="00D40C70" w:rsidRPr="00BC508A" w:rsidRDefault="00D40C70" w:rsidP="00E6030B">
            <w:pPr>
              <w:pStyle w:val="TAL"/>
            </w:pPr>
            <w:r w:rsidRPr="00BC508A">
              <w:t>EPS attach type</w:t>
            </w:r>
          </w:p>
        </w:tc>
        <w:tc>
          <w:tcPr>
            <w:tcW w:w="3119" w:type="dxa"/>
            <w:tcBorders>
              <w:top w:val="single" w:sz="6" w:space="0" w:color="000000"/>
              <w:left w:val="single" w:sz="6" w:space="0" w:color="000000"/>
              <w:bottom w:val="single" w:sz="6" w:space="0" w:color="000000"/>
              <w:right w:val="single" w:sz="6" w:space="0" w:color="000000"/>
            </w:tcBorders>
          </w:tcPr>
          <w:p w14:paraId="31913F5D" w14:textId="77777777" w:rsidR="00D40C70" w:rsidRPr="00BC508A" w:rsidRDefault="00D40C70" w:rsidP="00E6030B">
            <w:pPr>
              <w:pStyle w:val="TAL"/>
            </w:pPr>
            <w:r w:rsidRPr="00BC508A">
              <w:t>EPS attach type</w:t>
            </w:r>
          </w:p>
          <w:p w14:paraId="2C38AB5A" w14:textId="77777777" w:rsidR="00D40C70" w:rsidRPr="00BC508A" w:rsidRDefault="00D40C70" w:rsidP="00E6030B">
            <w:pPr>
              <w:pStyle w:val="TAL"/>
            </w:pPr>
            <w:r w:rsidRPr="00BC508A">
              <w:t>9.9.3.11</w:t>
            </w:r>
          </w:p>
        </w:tc>
        <w:tc>
          <w:tcPr>
            <w:tcW w:w="1134" w:type="dxa"/>
            <w:tcBorders>
              <w:top w:val="single" w:sz="6" w:space="0" w:color="000000"/>
              <w:left w:val="single" w:sz="6" w:space="0" w:color="000000"/>
              <w:bottom w:val="single" w:sz="6" w:space="0" w:color="000000"/>
              <w:right w:val="single" w:sz="6" w:space="0" w:color="000000"/>
            </w:tcBorders>
          </w:tcPr>
          <w:p w14:paraId="15126A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792E5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9F44748" w14:textId="77777777" w:rsidR="00D40C70" w:rsidRPr="00BC508A" w:rsidRDefault="00D40C70" w:rsidP="00E6030B">
            <w:pPr>
              <w:pStyle w:val="TAC"/>
            </w:pPr>
            <w:r w:rsidRPr="00BC508A">
              <w:t>1/2</w:t>
            </w:r>
          </w:p>
        </w:tc>
      </w:tr>
      <w:tr w:rsidR="00D40C70" w:rsidRPr="00BC508A" w14:paraId="5393656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91B3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A38B48"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6F234AC8" w14:textId="77777777" w:rsidR="00D40C70" w:rsidRPr="00BC508A" w:rsidRDefault="00D40C70" w:rsidP="00E6030B">
            <w:pPr>
              <w:pStyle w:val="TAL"/>
            </w:pPr>
            <w:r w:rsidRPr="00BC508A">
              <w:t>NAS key set identifier</w:t>
            </w:r>
          </w:p>
          <w:p w14:paraId="37F8BDCA"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5C95AD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53B31E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AF63D1C" w14:textId="77777777" w:rsidR="00D40C70" w:rsidRPr="00BC508A" w:rsidRDefault="00D40C70" w:rsidP="00E6030B">
            <w:pPr>
              <w:pStyle w:val="TAC"/>
            </w:pPr>
            <w:r w:rsidRPr="00BC508A">
              <w:t>1/2</w:t>
            </w:r>
          </w:p>
        </w:tc>
      </w:tr>
      <w:tr w:rsidR="00D40C70" w:rsidRPr="00BC508A" w14:paraId="42E031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A6724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7B7879" w14:textId="77777777" w:rsidR="00D40C70" w:rsidRPr="00BC508A" w:rsidRDefault="00D40C70" w:rsidP="00E6030B">
            <w:pPr>
              <w:pStyle w:val="TAL"/>
            </w:pPr>
            <w:r w:rsidRPr="00BC508A">
              <w:t>EPS mobile identity</w:t>
            </w:r>
          </w:p>
        </w:tc>
        <w:tc>
          <w:tcPr>
            <w:tcW w:w="3119" w:type="dxa"/>
            <w:tcBorders>
              <w:top w:val="single" w:sz="6" w:space="0" w:color="000000"/>
              <w:left w:val="single" w:sz="6" w:space="0" w:color="000000"/>
              <w:bottom w:val="single" w:sz="6" w:space="0" w:color="000000"/>
              <w:right w:val="single" w:sz="6" w:space="0" w:color="000000"/>
            </w:tcBorders>
          </w:tcPr>
          <w:p w14:paraId="0FC9698A" w14:textId="77777777" w:rsidR="00D40C70" w:rsidRPr="00BC508A" w:rsidRDefault="00D40C70" w:rsidP="00E6030B">
            <w:pPr>
              <w:pStyle w:val="TAL"/>
            </w:pPr>
            <w:r w:rsidRPr="00BC508A">
              <w:t>EPS mobile identity</w:t>
            </w:r>
          </w:p>
          <w:p w14:paraId="3CE293B9"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B49E9B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97CC3A"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3829023" w14:textId="77777777" w:rsidR="00D40C70" w:rsidRPr="00BC508A" w:rsidRDefault="00D40C70" w:rsidP="00E6030B">
            <w:pPr>
              <w:pStyle w:val="TAC"/>
            </w:pPr>
            <w:r w:rsidRPr="00BC508A">
              <w:t>5-12</w:t>
            </w:r>
          </w:p>
        </w:tc>
      </w:tr>
      <w:tr w:rsidR="00D40C70" w:rsidRPr="00BC508A" w14:paraId="1EC45BE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DCE0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8C4883" w14:textId="77777777" w:rsidR="00D40C70" w:rsidRPr="00BC508A" w:rsidRDefault="00D40C70" w:rsidP="00E6030B">
            <w:pPr>
              <w:pStyle w:val="TAL"/>
            </w:pPr>
            <w:r w:rsidRPr="00BC508A">
              <w:t>UE network capability</w:t>
            </w:r>
          </w:p>
        </w:tc>
        <w:tc>
          <w:tcPr>
            <w:tcW w:w="3119" w:type="dxa"/>
            <w:tcBorders>
              <w:top w:val="single" w:sz="6" w:space="0" w:color="000000"/>
              <w:left w:val="single" w:sz="6" w:space="0" w:color="000000"/>
              <w:bottom w:val="single" w:sz="6" w:space="0" w:color="000000"/>
              <w:right w:val="single" w:sz="6" w:space="0" w:color="000000"/>
            </w:tcBorders>
          </w:tcPr>
          <w:p w14:paraId="59C691BF" w14:textId="77777777" w:rsidR="00D40C70" w:rsidRPr="00BC508A" w:rsidRDefault="00D40C70" w:rsidP="00E6030B">
            <w:pPr>
              <w:pStyle w:val="TAL"/>
            </w:pPr>
            <w:r w:rsidRPr="00BC508A">
              <w:t>UE network capability</w:t>
            </w:r>
          </w:p>
          <w:p w14:paraId="31D22328" w14:textId="77777777" w:rsidR="00D40C70" w:rsidRPr="00BC508A" w:rsidRDefault="00D40C70" w:rsidP="00E6030B">
            <w:pPr>
              <w:pStyle w:val="TAL"/>
            </w:pPr>
            <w:r w:rsidRPr="00BC508A">
              <w:t>9.9.3.34</w:t>
            </w:r>
          </w:p>
        </w:tc>
        <w:tc>
          <w:tcPr>
            <w:tcW w:w="1134" w:type="dxa"/>
            <w:tcBorders>
              <w:top w:val="single" w:sz="6" w:space="0" w:color="000000"/>
              <w:left w:val="single" w:sz="6" w:space="0" w:color="000000"/>
              <w:bottom w:val="single" w:sz="6" w:space="0" w:color="000000"/>
              <w:right w:val="single" w:sz="6" w:space="0" w:color="000000"/>
            </w:tcBorders>
          </w:tcPr>
          <w:p w14:paraId="659B760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80C6CE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2FBA726C" w14:textId="77777777" w:rsidR="00D40C70" w:rsidRPr="00BC508A" w:rsidRDefault="00D40C70" w:rsidP="00E6030B">
            <w:pPr>
              <w:pStyle w:val="TAC"/>
            </w:pPr>
            <w:r w:rsidRPr="00BC508A">
              <w:t>3-14</w:t>
            </w:r>
          </w:p>
        </w:tc>
      </w:tr>
      <w:tr w:rsidR="00D40C70" w:rsidRPr="00BC508A" w:rsidDel="004B7099" w14:paraId="5D6F35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073989" w14:textId="77777777" w:rsidR="00D40C70" w:rsidRPr="00BC508A" w:rsidDel="004B7099"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371D94" w14:textId="77777777" w:rsidR="00D40C70" w:rsidRPr="00BC508A" w:rsidDel="004B7099"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2B768451" w14:textId="77777777" w:rsidR="00D40C70" w:rsidRPr="00BC508A" w:rsidRDefault="00D40C70" w:rsidP="00E6030B">
            <w:pPr>
              <w:pStyle w:val="TAL"/>
            </w:pPr>
            <w:r w:rsidRPr="00BC508A">
              <w:t>ESM message container</w:t>
            </w:r>
          </w:p>
          <w:p w14:paraId="7CBEF130" w14:textId="77777777" w:rsidR="00D40C70" w:rsidRPr="00BC508A" w:rsidDel="004B7099"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4437AF81" w14:textId="77777777" w:rsidR="00D40C70" w:rsidRPr="00BC508A" w:rsidDel="004B7099"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754C573" w14:textId="77777777" w:rsidR="00D40C70" w:rsidRPr="00BC508A" w:rsidDel="004B7099" w:rsidRDefault="00D40C70" w:rsidP="00E6030B">
            <w:pPr>
              <w:pStyle w:val="TAC"/>
            </w:pPr>
            <w:r w:rsidRPr="00BC508A">
              <w:t>LV-E</w:t>
            </w:r>
          </w:p>
        </w:tc>
        <w:tc>
          <w:tcPr>
            <w:tcW w:w="851" w:type="dxa"/>
            <w:tcBorders>
              <w:top w:val="single" w:sz="6" w:space="0" w:color="000000"/>
              <w:left w:val="single" w:sz="6" w:space="0" w:color="000000"/>
              <w:bottom w:val="single" w:sz="6" w:space="0" w:color="000000"/>
              <w:right w:val="single" w:sz="6" w:space="0" w:color="000000"/>
            </w:tcBorders>
          </w:tcPr>
          <w:p w14:paraId="7A27A198" w14:textId="77777777" w:rsidR="00D40C70" w:rsidRPr="00BC508A" w:rsidDel="004B7099" w:rsidRDefault="00D40C70" w:rsidP="00E6030B">
            <w:pPr>
              <w:pStyle w:val="TAC"/>
            </w:pPr>
            <w:r w:rsidRPr="00BC508A">
              <w:t>5-n</w:t>
            </w:r>
          </w:p>
        </w:tc>
      </w:tr>
      <w:tr w:rsidR="00D40C70" w:rsidRPr="00BC508A" w14:paraId="1662D81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6D4E55" w14:textId="77777777" w:rsidR="00D40C70" w:rsidRPr="00BC508A" w:rsidRDefault="00D40C70" w:rsidP="00E6030B">
            <w:pPr>
              <w:pStyle w:val="TAL"/>
            </w:pPr>
            <w:r w:rsidRPr="00BC508A">
              <w:t>19</w:t>
            </w:r>
          </w:p>
        </w:tc>
        <w:tc>
          <w:tcPr>
            <w:tcW w:w="2835" w:type="dxa"/>
            <w:tcBorders>
              <w:top w:val="single" w:sz="6" w:space="0" w:color="000000"/>
              <w:left w:val="single" w:sz="6" w:space="0" w:color="000000"/>
              <w:bottom w:val="single" w:sz="6" w:space="0" w:color="000000"/>
              <w:right w:val="single" w:sz="6" w:space="0" w:color="000000"/>
            </w:tcBorders>
          </w:tcPr>
          <w:p w14:paraId="1262CEF9" w14:textId="77777777" w:rsidR="00D40C70" w:rsidRPr="00BC508A" w:rsidRDefault="00D40C70" w:rsidP="00E6030B">
            <w:pPr>
              <w:pStyle w:val="TAL"/>
            </w:pPr>
            <w:r w:rsidRPr="00BC508A">
              <w:t>Old P-TMSI signature</w:t>
            </w:r>
          </w:p>
        </w:tc>
        <w:tc>
          <w:tcPr>
            <w:tcW w:w="3119" w:type="dxa"/>
            <w:tcBorders>
              <w:top w:val="single" w:sz="6" w:space="0" w:color="000000"/>
              <w:left w:val="single" w:sz="6" w:space="0" w:color="000000"/>
              <w:bottom w:val="single" w:sz="6" w:space="0" w:color="000000"/>
              <w:right w:val="single" w:sz="6" w:space="0" w:color="000000"/>
            </w:tcBorders>
          </w:tcPr>
          <w:p w14:paraId="73AAF3DB" w14:textId="77777777" w:rsidR="00D40C70" w:rsidRPr="00BC508A" w:rsidRDefault="00D40C70" w:rsidP="00E6030B">
            <w:pPr>
              <w:pStyle w:val="TAL"/>
            </w:pPr>
            <w:r w:rsidRPr="00BC508A">
              <w:t>P-TMSI signature</w:t>
            </w:r>
          </w:p>
          <w:p w14:paraId="005A0AC1" w14:textId="77777777" w:rsidR="00D40C70" w:rsidRPr="00BC508A" w:rsidRDefault="00D40C70" w:rsidP="00E6030B">
            <w:pPr>
              <w:pStyle w:val="TAL"/>
            </w:pPr>
            <w:smartTag w:uri="urn:schemas-microsoft-com:office:smarttags" w:element="chsdate">
              <w:smartTagPr>
                <w:attr w:name="Year" w:val="1899"/>
                <w:attr w:name="Month" w:val="12"/>
                <w:attr w:name="Day" w:val="30"/>
                <w:attr w:name="IsLunarDate" w:val="False"/>
                <w:attr w:name="IsROCDate" w:val="False"/>
              </w:smartTagPr>
              <w:r w:rsidRPr="00BC508A">
                <w:t>9.9.3</w:t>
              </w:r>
            </w:smartTag>
            <w:r w:rsidRPr="00BC508A">
              <w:t>.26</w:t>
            </w:r>
          </w:p>
        </w:tc>
        <w:tc>
          <w:tcPr>
            <w:tcW w:w="1134" w:type="dxa"/>
            <w:tcBorders>
              <w:top w:val="single" w:sz="6" w:space="0" w:color="000000"/>
              <w:left w:val="single" w:sz="6" w:space="0" w:color="000000"/>
              <w:bottom w:val="single" w:sz="6" w:space="0" w:color="000000"/>
              <w:right w:val="single" w:sz="6" w:space="0" w:color="000000"/>
            </w:tcBorders>
          </w:tcPr>
          <w:p w14:paraId="195B3AB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BE79B6D"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F4287DB" w14:textId="77777777" w:rsidR="00D40C70" w:rsidRPr="00BC508A" w:rsidRDefault="00D40C70" w:rsidP="00E6030B">
            <w:pPr>
              <w:pStyle w:val="TAC"/>
            </w:pPr>
            <w:r w:rsidRPr="00BC508A">
              <w:t>4</w:t>
            </w:r>
          </w:p>
        </w:tc>
      </w:tr>
      <w:tr w:rsidR="00D40C70" w:rsidRPr="00BC508A" w14:paraId="62C77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09BE87" w14:textId="77777777" w:rsidR="00D40C70" w:rsidRPr="00BC508A" w:rsidRDefault="00D40C70" w:rsidP="00E6030B">
            <w:pPr>
              <w:pStyle w:val="TAL"/>
            </w:pPr>
            <w:r w:rsidRPr="00BC508A">
              <w:t>50</w:t>
            </w:r>
          </w:p>
        </w:tc>
        <w:tc>
          <w:tcPr>
            <w:tcW w:w="2835" w:type="dxa"/>
            <w:tcBorders>
              <w:top w:val="single" w:sz="6" w:space="0" w:color="000000"/>
              <w:left w:val="single" w:sz="6" w:space="0" w:color="000000"/>
              <w:bottom w:val="single" w:sz="6" w:space="0" w:color="000000"/>
              <w:right w:val="single" w:sz="6" w:space="0" w:color="000000"/>
            </w:tcBorders>
          </w:tcPr>
          <w:p w14:paraId="35DF33C2" w14:textId="77777777" w:rsidR="00D40C70" w:rsidRPr="00BC508A" w:rsidRDefault="00D40C70" w:rsidP="00E6030B">
            <w:pPr>
              <w:pStyle w:val="TAL"/>
            </w:pPr>
            <w:r w:rsidRPr="00BC508A">
              <w:t>Additional GUTI</w:t>
            </w:r>
          </w:p>
        </w:tc>
        <w:tc>
          <w:tcPr>
            <w:tcW w:w="3119" w:type="dxa"/>
            <w:tcBorders>
              <w:top w:val="single" w:sz="6" w:space="0" w:color="000000"/>
              <w:left w:val="single" w:sz="6" w:space="0" w:color="000000"/>
              <w:bottom w:val="single" w:sz="6" w:space="0" w:color="000000"/>
              <w:right w:val="single" w:sz="6" w:space="0" w:color="000000"/>
            </w:tcBorders>
          </w:tcPr>
          <w:p w14:paraId="4ED176D6" w14:textId="77777777" w:rsidR="00D40C70" w:rsidRPr="00BC508A" w:rsidRDefault="00D40C70" w:rsidP="00E6030B">
            <w:pPr>
              <w:pStyle w:val="TAL"/>
            </w:pPr>
            <w:r w:rsidRPr="00BC508A">
              <w:t>EPS mobile identity</w:t>
            </w:r>
          </w:p>
          <w:p w14:paraId="54C8D605"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37C755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217DB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0E0952C" w14:textId="77777777" w:rsidR="00D40C70" w:rsidRPr="00BC508A" w:rsidRDefault="00D40C70" w:rsidP="00E6030B">
            <w:pPr>
              <w:pStyle w:val="TAC"/>
            </w:pPr>
            <w:r w:rsidRPr="00BC508A">
              <w:t>13</w:t>
            </w:r>
          </w:p>
        </w:tc>
      </w:tr>
      <w:tr w:rsidR="00D40C70" w:rsidRPr="00BC508A" w14:paraId="3A06A9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32229" w14:textId="77777777" w:rsidR="00D40C70" w:rsidRPr="00BC508A" w:rsidRDefault="00D40C70" w:rsidP="00E6030B">
            <w:pPr>
              <w:pStyle w:val="TAL"/>
            </w:pPr>
            <w:r w:rsidRPr="00BC508A">
              <w:t>52</w:t>
            </w:r>
          </w:p>
        </w:tc>
        <w:tc>
          <w:tcPr>
            <w:tcW w:w="2835" w:type="dxa"/>
            <w:tcBorders>
              <w:top w:val="single" w:sz="6" w:space="0" w:color="000000"/>
              <w:left w:val="single" w:sz="6" w:space="0" w:color="000000"/>
              <w:bottom w:val="single" w:sz="6" w:space="0" w:color="000000"/>
              <w:right w:val="single" w:sz="6" w:space="0" w:color="000000"/>
            </w:tcBorders>
          </w:tcPr>
          <w:p w14:paraId="39A23538" w14:textId="77777777" w:rsidR="00D40C70" w:rsidRPr="00BC508A" w:rsidRDefault="00D40C70" w:rsidP="00E6030B">
            <w:pPr>
              <w:pStyle w:val="TAL"/>
            </w:pPr>
            <w:r w:rsidRPr="00BC508A">
              <w:t>Last visited registered TAI</w:t>
            </w:r>
          </w:p>
        </w:tc>
        <w:tc>
          <w:tcPr>
            <w:tcW w:w="3119" w:type="dxa"/>
            <w:tcBorders>
              <w:top w:val="single" w:sz="6" w:space="0" w:color="000000"/>
              <w:left w:val="single" w:sz="6" w:space="0" w:color="000000"/>
              <w:bottom w:val="single" w:sz="6" w:space="0" w:color="000000"/>
              <w:right w:val="single" w:sz="6" w:space="0" w:color="000000"/>
            </w:tcBorders>
          </w:tcPr>
          <w:p w14:paraId="1EE07346" w14:textId="77777777" w:rsidR="00D40C70" w:rsidRPr="00BC508A" w:rsidRDefault="00D40C70" w:rsidP="00E6030B">
            <w:pPr>
              <w:pStyle w:val="TAL"/>
            </w:pPr>
            <w:r w:rsidRPr="00BC508A">
              <w:t>Tracking area identity</w:t>
            </w:r>
          </w:p>
          <w:p w14:paraId="23B2F450" w14:textId="77777777" w:rsidR="00D40C70" w:rsidRPr="00BC508A" w:rsidRDefault="00D40C70" w:rsidP="00E6030B">
            <w:pPr>
              <w:pStyle w:val="TAL"/>
            </w:pPr>
            <w:r w:rsidRPr="00BC508A">
              <w:t>9.9.3.32</w:t>
            </w:r>
          </w:p>
        </w:tc>
        <w:tc>
          <w:tcPr>
            <w:tcW w:w="1134" w:type="dxa"/>
            <w:tcBorders>
              <w:top w:val="single" w:sz="6" w:space="0" w:color="000000"/>
              <w:left w:val="single" w:sz="6" w:space="0" w:color="000000"/>
              <w:bottom w:val="single" w:sz="6" w:space="0" w:color="000000"/>
              <w:right w:val="single" w:sz="6" w:space="0" w:color="000000"/>
            </w:tcBorders>
          </w:tcPr>
          <w:p w14:paraId="2353572A"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F439F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0424965" w14:textId="77777777" w:rsidR="00D40C70" w:rsidRPr="00BC508A" w:rsidRDefault="00D40C70" w:rsidP="00E6030B">
            <w:pPr>
              <w:pStyle w:val="TAC"/>
            </w:pPr>
            <w:r w:rsidRPr="00BC508A">
              <w:t>6</w:t>
            </w:r>
          </w:p>
        </w:tc>
      </w:tr>
      <w:tr w:rsidR="00D40C70" w:rsidRPr="00BC508A" w14:paraId="55D234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9D4B5A"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2960965C" w14:textId="77777777" w:rsidR="00D40C70" w:rsidRPr="00BC508A" w:rsidRDefault="00D40C70" w:rsidP="00E6030B">
            <w:pPr>
              <w:pStyle w:val="TAL"/>
            </w:pPr>
            <w:r w:rsidRPr="00BC508A">
              <w:t>DRX parameter</w:t>
            </w:r>
          </w:p>
        </w:tc>
        <w:tc>
          <w:tcPr>
            <w:tcW w:w="3119" w:type="dxa"/>
            <w:tcBorders>
              <w:top w:val="single" w:sz="6" w:space="0" w:color="000000"/>
              <w:left w:val="single" w:sz="6" w:space="0" w:color="000000"/>
              <w:bottom w:val="single" w:sz="6" w:space="0" w:color="000000"/>
              <w:right w:val="single" w:sz="6" w:space="0" w:color="000000"/>
            </w:tcBorders>
          </w:tcPr>
          <w:p w14:paraId="79751904" w14:textId="77777777" w:rsidR="00D40C70" w:rsidRPr="00BC508A" w:rsidRDefault="00D40C70" w:rsidP="00E6030B">
            <w:pPr>
              <w:pStyle w:val="TAL"/>
            </w:pPr>
            <w:r w:rsidRPr="00BC508A">
              <w:t>DRX parameter</w:t>
            </w:r>
          </w:p>
          <w:p w14:paraId="1C4DA73D" w14:textId="77777777" w:rsidR="00D40C70" w:rsidRPr="00BC508A" w:rsidRDefault="00D40C70" w:rsidP="00E6030B">
            <w:pPr>
              <w:pStyle w:val="TAL"/>
            </w:pPr>
            <w:r w:rsidRPr="00BC508A">
              <w:t>9.9.3.8</w:t>
            </w:r>
          </w:p>
        </w:tc>
        <w:tc>
          <w:tcPr>
            <w:tcW w:w="1134" w:type="dxa"/>
            <w:tcBorders>
              <w:top w:val="single" w:sz="6" w:space="0" w:color="000000"/>
              <w:left w:val="single" w:sz="6" w:space="0" w:color="000000"/>
              <w:bottom w:val="single" w:sz="6" w:space="0" w:color="000000"/>
              <w:right w:val="single" w:sz="6" w:space="0" w:color="000000"/>
            </w:tcBorders>
          </w:tcPr>
          <w:p w14:paraId="6A15A18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AE1C3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219E0CF" w14:textId="77777777" w:rsidR="00D40C70" w:rsidRPr="00BC508A" w:rsidRDefault="00D40C70" w:rsidP="00E6030B">
            <w:pPr>
              <w:pStyle w:val="TAC"/>
            </w:pPr>
            <w:r w:rsidRPr="00BC508A">
              <w:t>3</w:t>
            </w:r>
          </w:p>
        </w:tc>
      </w:tr>
      <w:tr w:rsidR="00D40C70" w:rsidRPr="00BC508A" w:rsidDel="004B7099" w14:paraId="501D6C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2E26CB" w14:textId="77777777" w:rsidR="00D40C70" w:rsidRPr="00BC508A" w:rsidRDefault="00D40C70" w:rsidP="00E6030B">
            <w:pPr>
              <w:pStyle w:val="TAL"/>
            </w:pPr>
            <w:r w:rsidRPr="00BC508A">
              <w:t>31</w:t>
            </w:r>
          </w:p>
        </w:tc>
        <w:tc>
          <w:tcPr>
            <w:tcW w:w="2835" w:type="dxa"/>
            <w:tcBorders>
              <w:top w:val="single" w:sz="6" w:space="0" w:color="000000"/>
              <w:left w:val="single" w:sz="6" w:space="0" w:color="000000"/>
              <w:bottom w:val="single" w:sz="6" w:space="0" w:color="000000"/>
              <w:right w:val="single" w:sz="6" w:space="0" w:color="000000"/>
            </w:tcBorders>
          </w:tcPr>
          <w:p w14:paraId="1193475D" w14:textId="77777777" w:rsidR="00D40C70" w:rsidRPr="00BC508A" w:rsidRDefault="00D40C70" w:rsidP="00E6030B">
            <w:pPr>
              <w:pStyle w:val="TAL"/>
            </w:pPr>
            <w:r w:rsidRPr="00BC508A">
              <w:t>MS network capability</w:t>
            </w:r>
          </w:p>
        </w:tc>
        <w:tc>
          <w:tcPr>
            <w:tcW w:w="3119" w:type="dxa"/>
            <w:tcBorders>
              <w:top w:val="single" w:sz="6" w:space="0" w:color="000000"/>
              <w:left w:val="single" w:sz="6" w:space="0" w:color="000000"/>
              <w:bottom w:val="single" w:sz="6" w:space="0" w:color="000000"/>
              <w:right w:val="single" w:sz="6" w:space="0" w:color="000000"/>
            </w:tcBorders>
          </w:tcPr>
          <w:p w14:paraId="5A2579F3" w14:textId="77777777" w:rsidR="00D40C70" w:rsidRPr="00BC508A" w:rsidRDefault="00D40C70" w:rsidP="00E6030B">
            <w:pPr>
              <w:pStyle w:val="TAL"/>
            </w:pPr>
            <w:r w:rsidRPr="00BC508A">
              <w:t>MS network capability</w:t>
            </w:r>
          </w:p>
          <w:p w14:paraId="6AC43DD6" w14:textId="77777777" w:rsidR="00D40C70" w:rsidRPr="00BC508A" w:rsidRDefault="00D40C70" w:rsidP="00E6030B">
            <w:pPr>
              <w:pStyle w:val="TAL"/>
            </w:pPr>
            <w:r w:rsidRPr="00BC508A">
              <w:t>9.9.3.20</w:t>
            </w:r>
          </w:p>
        </w:tc>
        <w:tc>
          <w:tcPr>
            <w:tcW w:w="1134" w:type="dxa"/>
            <w:tcBorders>
              <w:top w:val="single" w:sz="6" w:space="0" w:color="000000"/>
              <w:left w:val="single" w:sz="6" w:space="0" w:color="000000"/>
              <w:bottom w:val="single" w:sz="6" w:space="0" w:color="000000"/>
              <w:right w:val="single" w:sz="6" w:space="0" w:color="000000"/>
            </w:tcBorders>
          </w:tcPr>
          <w:p w14:paraId="05851D6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EC69A9D"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42665D6" w14:textId="77777777" w:rsidR="00D40C70" w:rsidRPr="00BC508A" w:rsidRDefault="00D40C70" w:rsidP="00E6030B">
            <w:pPr>
              <w:pStyle w:val="TAC"/>
            </w:pPr>
            <w:r w:rsidRPr="00BC508A">
              <w:t>4-10</w:t>
            </w:r>
          </w:p>
        </w:tc>
      </w:tr>
      <w:tr w:rsidR="00D40C70" w:rsidRPr="00BC508A" w:rsidDel="004B7099" w14:paraId="7DE2E0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D1A517" w14:textId="77777777" w:rsidR="00D40C70" w:rsidRPr="00BC508A" w:rsidRDefault="00D40C70" w:rsidP="00E6030B">
            <w:pPr>
              <w:pStyle w:val="TAL"/>
            </w:pPr>
            <w:r w:rsidRPr="00BC508A">
              <w:t>13</w:t>
            </w:r>
          </w:p>
        </w:tc>
        <w:tc>
          <w:tcPr>
            <w:tcW w:w="2835" w:type="dxa"/>
            <w:tcBorders>
              <w:top w:val="single" w:sz="6" w:space="0" w:color="000000"/>
              <w:left w:val="single" w:sz="6" w:space="0" w:color="000000"/>
              <w:bottom w:val="single" w:sz="6" w:space="0" w:color="000000"/>
              <w:right w:val="single" w:sz="6" w:space="0" w:color="000000"/>
            </w:tcBorders>
          </w:tcPr>
          <w:p w14:paraId="6CB71D46" w14:textId="77777777" w:rsidR="00D40C70" w:rsidRPr="00BC508A" w:rsidRDefault="00D40C70" w:rsidP="00E6030B">
            <w:pPr>
              <w:pStyle w:val="TAL"/>
            </w:pPr>
            <w:r w:rsidRPr="00BC508A">
              <w:t>Old location area identification</w:t>
            </w:r>
          </w:p>
        </w:tc>
        <w:tc>
          <w:tcPr>
            <w:tcW w:w="3119" w:type="dxa"/>
            <w:tcBorders>
              <w:top w:val="single" w:sz="6" w:space="0" w:color="000000"/>
              <w:left w:val="single" w:sz="6" w:space="0" w:color="000000"/>
              <w:bottom w:val="single" w:sz="6" w:space="0" w:color="000000"/>
              <w:right w:val="single" w:sz="6" w:space="0" w:color="000000"/>
            </w:tcBorders>
          </w:tcPr>
          <w:p w14:paraId="47EAEFEE" w14:textId="77777777" w:rsidR="00D40C70" w:rsidRPr="00BC508A" w:rsidRDefault="00D40C70" w:rsidP="00E6030B">
            <w:pPr>
              <w:pStyle w:val="TAL"/>
            </w:pPr>
            <w:r w:rsidRPr="00BC508A">
              <w:t>Location area identification</w:t>
            </w:r>
          </w:p>
          <w:p w14:paraId="1B034DB6" w14:textId="77777777" w:rsidR="00D40C70" w:rsidRPr="00BC508A" w:rsidRDefault="00D40C70" w:rsidP="00E6030B">
            <w:pPr>
              <w:pStyle w:val="TAL"/>
            </w:pPr>
            <w:r w:rsidRPr="00BC508A">
              <w:t>9.9.2.2</w:t>
            </w:r>
          </w:p>
        </w:tc>
        <w:tc>
          <w:tcPr>
            <w:tcW w:w="1134" w:type="dxa"/>
            <w:tcBorders>
              <w:top w:val="single" w:sz="6" w:space="0" w:color="000000"/>
              <w:left w:val="single" w:sz="6" w:space="0" w:color="000000"/>
              <w:bottom w:val="single" w:sz="6" w:space="0" w:color="000000"/>
              <w:right w:val="single" w:sz="6" w:space="0" w:color="000000"/>
            </w:tcBorders>
          </w:tcPr>
          <w:p w14:paraId="68C9073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25FF5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3C0FE26" w14:textId="77777777" w:rsidR="00D40C70" w:rsidRPr="00BC508A" w:rsidRDefault="00D40C70" w:rsidP="00E6030B">
            <w:pPr>
              <w:pStyle w:val="TAC"/>
            </w:pPr>
            <w:r w:rsidRPr="00BC508A">
              <w:t>6</w:t>
            </w:r>
          </w:p>
        </w:tc>
      </w:tr>
      <w:tr w:rsidR="00D40C70" w:rsidRPr="00BC508A" w:rsidDel="004B7099" w14:paraId="7DF1E51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C4F646" w14:textId="77777777" w:rsidR="00D40C70" w:rsidRPr="00BC508A" w:rsidRDefault="00D40C70" w:rsidP="00E6030B">
            <w:pPr>
              <w:pStyle w:val="TAL"/>
            </w:pPr>
            <w:r w:rsidRPr="00BC508A">
              <w:t>9-</w:t>
            </w:r>
          </w:p>
        </w:tc>
        <w:tc>
          <w:tcPr>
            <w:tcW w:w="2835" w:type="dxa"/>
            <w:tcBorders>
              <w:top w:val="single" w:sz="6" w:space="0" w:color="000000"/>
              <w:left w:val="single" w:sz="6" w:space="0" w:color="000000"/>
              <w:bottom w:val="single" w:sz="6" w:space="0" w:color="000000"/>
              <w:right w:val="single" w:sz="6" w:space="0" w:color="000000"/>
            </w:tcBorders>
          </w:tcPr>
          <w:p w14:paraId="3628835E" w14:textId="77777777" w:rsidR="00D40C70" w:rsidRPr="00BC508A" w:rsidRDefault="00D40C70" w:rsidP="00E6030B">
            <w:pPr>
              <w:pStyle w:val="TAL"/>
            </w:pPr>
            <w:r w:rsidRPr="00BC508A">
              <w:t>TMSI status</w:t>
            </w:r>
          </w:p>
        </w:tc>
        <w:tc>
          <w:tcPr>
            <w:tcW w:w="3119" w:type="dxa"/>
            <w:tcBorders>
              <w:top w:val="single" w:sz="6" w:space="0" w:color="000000"/>
              <w:left w:val="single" w:sz="6" w:space="0" w:color="000000"/>
              <w:bottom w:val="single" w:sz="6" w:space="0" w:color="000000"/>
              <w:right w:val="single" w:sz="6" w:space="0" w:color="000000"/>
            </w:tcBorders>
          </w:tcPr>
          <w:p w14:paraId="4B447FDE" w14:textId="77777777" w:rsidR="00D40C70" w:rsidRPr="00BC508A" w:rsidRDefault="00D40C70" w:rsidP="00E6030B">
            <w:pPr>
              <w:pStyle w:val="TAL"/>
            </w:pPr>
            <w:r w:rsidRPr="00BC508A">
              <w:t>TMSI status</w:t>
            </w:r>
          </w:p>
          <w:p w14:paraId="1DEA55DF" w14:textId="77777777" w:rsidR="00D40C70" w:rsidRPr="00BC508A" w:rsidRDefault="00D40C70" w:rsidP="00E6030B">
            <w:pPr>
              <w:pStyle w:val="TAL"/>
            </w:pPr>
            <w:r w:rsidRPr="00BC508A">
              <w:t>9.9.3.31</w:t>
            </w:r>
          </w:p>
        </w:tc>
        <w:tc>
          <w:tcPr>
            <w:tcW w:w="1134" w:type="dxa"/>
            <w:tcBorders>
              <w:top w:val="single" w:sz="6" w:space="0" w:color="000000"/>
              <w:left w:val="single" w:sz="6" w:space="0" w:color="000000"/>
              <w:bottom w:val="single" w:sz="6" w:space="0" w:color="000000"/>
              <w:right w:val="single" w:sz="6" w:space="0" w:color="000000"/>
            </w:tcBorders>
          </w:tcPr>
          <w:p w14:paraId="41ED06E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D2EC34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46066232" w14:textId="77777777" w:rsidR="00D40C70" w:rsidRPr="00BC508A" w:rsidRDefault="00D40C70" w:rsidP="00E6030B">
            <w:pPr>
              <w:pStyle w:val="TAC"/>
            </w:pPr>
            <w:r w:rsidRPr="00BC508A">
              <w:t>1</w:t>
            </w:r>
          </w:p>
        </w:tc>
      </w:tr>
      <w:tr w:rsidR="00D40C70" w:rsidRPr="00BC508A" w:rsidDel="004B7099" w14:paraId="207CEA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EF7847" w14:textId="77777777" w:rsidR="00D40C70" w:rsidRPr="00BC508A" w:rsidRDefault="00D40C70" w:rsidP="00E6030B">
            <w:pPr>
              <w:pStyle w:val="TAL"/>
            </w:pPr>
            <w:r w:rsidRPr="00BC508A">
              <w:t>11</w:t>
            </w:r>
          </w:p>
        </w:tc>
        <w:tc>
          <w:tcPr>
            <w:tcW w:w="2835" w:type="dxa"/>
            <w:tcBorders>
              <w:top w:val="single" w:sz="6" w:space="0" w:color="000000"/>
              <w:left w:val="single" w:sz="6" w:space="0" w:color="000000"/>
              <w:bottom w:val="single" w:sz="6" w:space="0" w:color="000000"/>
              <w:right w:val="single" w:sz="6" w:space="0" w:color="000000"/>
            </w:tcBorders>
          </w:tcPr>
          <w:p w14:paraId="54E6279D" w14:textId="77777777" w:rsidR="00D40C70" w:rsidRPr="00BC508A" w:rsidRDefault="00D40C70" w:rsidP="00E6030B">
            <w:pPr>
              <w:pStyle w:val="TAL"/>
            </w:pPr>
            <w:r w:rsidRPr="00BC508A">
              <w:t>Mobile station classmark 2</w:t>
            </w:r>
          </w:p>
        </w:tc>
        <w:tc>
          <w:tcPr>
            <w:tcW w:w="3119" w:type="dxa"/>
            <w:tcBorders>
              <w:top w:val="single" w:sz="6" w:space="0" w:color="000000"/>
              <w:left w:val="single" w:sz="6" w:space="0" w:color="000000"/>
              <w:bottom w:val="single" w:sz="6" w:space="0" w:color="000000"/>
              <w:right w:val="single" w:sz="6" w:space="0" w:color="000000"/>
            </w:tcBorders>
          </w:tcPr>
          <w:p w14:paraId="1C8A9A7D" w14:textId="77777777" w:rsidR="00D40C70" w:rsidRPr="00BC508A" w:rsidRDefault="00D40C70" w:rsidP="00E6030B">
            <w:pPr>
              <w:pStyle w:val="TAL"/>
            </w:pPr>
            <w:r w:rsidRPr="00BC508A">
              <w:t>Mobile station classmark 2</w:t>
            </w:r>
          </w:p>
          <w:p w14:paraId="0C5568D5" w14:textId="77777777" w:rsidR="00D40C70" w:rsidRPr="00BC508A" w:rsidRDefault="00D40C70" w:rsidP="00E6030B">
            <w:pPr>
              <w:pStyle w:val="TAL"/>
            </w:pPr>
            <w:r w:rsidRPr="00BC508A">
              <w:t>9.9.2.4</w:t>
            </w:r>
          </w:p>
        </w:tc>
        <w:tc>
          <w:tcPr>
            <w:tcW w:w="1134" w:type="dxa"/>
            <w:tcBorders>
              <w:top w:val="single" w:sz="6" w:space="0" w:color="000000"/>
              <w:left w:val="single" w:sz="6" w:space="0" w:color="000000"/>
              <w:bottom w:val="single" w:sz="6" w:space="0" w:color="000000"/>
              <w:right w:val="single" w:sz="6" w:space="0" w:color="000000"/>
            </w:tcBorders>
          </w:tcPr>
          <w:p w14:paraId="43A3686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EA0E8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43BAD87" w14:textId="77777777" w:rsidR="00D40C70" w:rsidRPr="00BC508A" w:rsidRDefault="00D40C70" w:rsidP="00E6030B">
            <w:pPr>
              <w:pStyle w:val="TAC"/>
            </w:pPr>
            <w:r w:rsidRPr="00BC508A">
              <w:t>5</w:t>
            </w:r>
          </w:p>
        </w:tc>
      </w:tr>
      <w:tr w:rsidR="00D40C70" w:rsidRPr="00BC508A" w:rsidDel="004B7099" w14:paraId="0DE03C3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34CEFA" w14:textId="77777777" w:rsidR="00D40C70" w:rsidRPr="00BC508A" w:rsidRDefault="00D40C70" w:rsidP="00E6030B">
            <w:pPr>
              <w:pStyle w:val="TAL"/>
            </w:pPr>
            <w:r w:rsidRPr="00BC508A">
              <w:t>20</w:t>
            </w:r>
          </w:p>
        </w:tc>
        <w:tc>
          <w:tcPr>
            <w:tcW w:w="2835" w:type="dxa"/>
            <w:tcBorders>
              <w:top w:val="single" w:sz="6" w:space="0" w:color="000000"/>
              <w:left w:val="single" w:sz="6" w:space="0" w:color="000000"/>
              <w:bottom w:val="single" w:sz="6" w:space="0" w:color="000000"/>
              <w:right w:val="single" w:sz="6" w:space="0" w:color="000000"/>
            </w:tcBorders>
          </w:tcPr>
          <w:p w14:paraId="4BF55291" w14:textId="77777777" w:rsidR="00D40C70" w:rsidRPr="00BC508A" w:rsidRDefault="00D40C70" w:rsidP="00E6030B">
            <w:pPr>
              <w:pStyle w:val="TAL"/>
            </w:pPr>
            <w:r w:rsidRPr="00BC508A">
              <w:t>Mobile station classmark 3</w:t>
            </w:r>
          </w:p>
        </w:tc>
        <w:tc>
          <w:tcPr>
            <w:tcW w:w="3119" w:type="dxa"/>
            <w:tcBorders>
              <w:top w:val="single" w:sz="6" w:space="0" w:color="000000"/>
              <w:left w:val="single" w:sz="6" w:space="0" w:color="000000"/>
              <w:bottom w:val="single" w:sz="6" w:space="0" w:color="000000"/>
              <w:right w:val="single" w:sz="6" w:space="0" w:color="000000"/>
            </w:tcBorders>
          </w:tcPr>
          <w:p w14:paraId="1D6D675C" w14:textId="77777777" w:rsidR="00D40C70" w:rsidRPr="00BC508A" w:rsidRDefault="00D40C70" w:rsidP="00E6030B">
            <w:pPr>
              <w:pStyle w:val="TAL"/>
            </w:pPr>
            <w:r w:rsidRPr="00BC508A">
              <w:t>Mobile station classmark 3</w:t>
            </w:r>
          </w:p>
          <w:p w14:paraId="0922F05E" w14:textId="77777777" w:rsidR="00D40C70" w:rsidRPr="00BC508A" w:rsidRDefault="00D40C70" w:rsidP="00E6030B">
            <w:pPr>
              <w:pStyle w:val="TAL"/>
            </w:pPr>
            <w:r w:rsidRPr="00BC508A">
              <w:t>9.9.2.5</w:t>
            </w:r>
          </w:p>
        </w:tc>
        <w:tc>
          <w:tcPr>
            <w:tcW w:w="1134" w:type="dxa"/>
            <w:tcBorders>
              <w:top w:val="single" w:sz="6" w:space="0" w:color="000000"/>
              <w:left w:val="single" w:sz="6" w:space="0" w:color="000000"/>
              <w:bottom w:val="single" w:sz="6" w:space="0" w:color="000000"/>
              <w:right w:val="single" w:sz="6" w:space="0" w:color="000000"/>
            </w:tcBorders>
          </w:tcPr>
          <w:p w14:paraId="1C6C059D"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7202C1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8DA02" w14:textId="77777777" w:rsidR="00D40C70" w:rsidRPr="00BC508A" w:rsidRDefault="00D40C70" w:rsidP="00E6030B">
            <w:pPr>
              <w:pStyle w:val="TAC"/>
            </w:pPr>
            <w:r w:rsidRPr="00BC508A">
              <w:t>2-34</w:t>
            </w:r>
          </w:p>
        </w:tc>
      </w:tr>
      <w:tr w:rsidR="00D40C70" w:rsidRPr="00BC508A" w:rsidDel="004B7099" w14:paraId="2221B15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3F53B" w14:textId="77777777" w:rsidR="00D40C70" w:rsidRPr="00BC508A" w:rsidRDefault="00D40C70" w:rsidP="00E6030B">
            <w:pPr>
              <w:pStyle w:val="TAL"/>
            </w:pPr>
            <w:r w:rsidRPr="00BC508A">
              <w:t>40</w:t>
            </w:r>
          </w:p>
        </w:tc>
        <w:tc>
          <w:tcPr>
            <w:tcW w:w="2835" w:type="dxa"/>
            <w:tcBorders>
              <w:top w:val="single" w:sz="6" w:space="0" w:color="000000"/>
              <w:left w:val="single" w:sz="6" w:space="0" w:color="000000"/>
              <w:bottom w:val="single" w:sz="6" w:space="0" w:color="000000"/>
              <w:right w:val="single" w:sz="6" w:space="0" w:color="000000"/>
            </w:tcBorders>
          </w:tcPr>
          <w:p w14:paraId="7193C90C" w14:textId="77777777" w:rsidR="00D40C70" w:rsidRPr="00BC508A" w:rsidRDefault="00D40C70" w:rsidP="00E6030B">
            <w:pPr>
              <w:pStyle w:val="TAL"/>
            </w:pPr>
            <w:r w:rsidRPr="00BC508A">
              <w:t>Supported Codecs</w:t>
            </w:r>
          </w:p>
        </w:tc>
        <w:tc>
          <w:tcPr>
            <w:tcW w:w="3119" w:type="dxa"/>
            <w:tcBorders>
              <w:top w:val="single" w:sz="6" w:space="0" w:color="000000"/>
              <w:left w:val="single" w:sz="6" w:space="0" w:color="000000"/>
              <w:bottom w:val="single" w:sz="6" w:space="0" w:color="000000"/>
              <w:right w:val="single" w:sz="6" w:space="0" w:color="000000"/>
            </w:tcBorders>
          </w:tcPr>
          <w:p w14:paraId="4D94D1DC" w14:textId="77777777" w:rsidR="00D40C70" w:rsidRPr="00BC508A" w:rsidRDefault="00D40C70" w:rsidP="00E6030B">
            <w:pPr>
              <w:pStyle w:val="TAL"/>
            </w:pPr>
            <w:r w:rsidRPr="00BC508A">
              <w:t>Supported Codec List</w:t>
            </w:r>
          </w:p>
          <w:p w14:paraId="6143D28A" w14:textId="77777777" w:rsidR="00D40C70" w:rsidRPr="00BC508A" w:rsidRDefault="00D40C70" w:rsidP="00E6030B">
            <w:pPr>
              <w:pStyle w:val="TAL"/>
            </w:pPr>
            <w:r w:rsidRPr="00BC508A">
              <w:t>9.9.2.10</w:t>
            </w:r>
          </w:p>
        </w:tc>
        <w:tc>
          <w:tcPr>
            <w:tcW w:w="1134" w:type="dxa"/>
            <w:tcBorders>
              <w:top w:val="single" w:sz="6" w:space="0" w:color="000000"/>
              <w:left w:val="single" w:sz="6" w:space="0" w:color="000000"/>
              <w:bottom w:val="single" w:sz="6" w:space="0" w:color="000000"/>
              <w:right w:val="single" w:sz="6" w:space="0" w:color="000000"/>
            </w:tcBorders>
          </w:tcPr>
          <w:p w14:paraId="01F0EE6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2F57E1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EF402F0" w14:textId="77777777" w:rsidR="00D40C70" w:rsidRPr="00BC508A" w:rsidRDefault="00D40C70" w:rsidP="00E6030B">
            <w:pPr>
              <w:pStyle w:val="TAC"/>
            </w:pPr>
            <w:r w:rsidRPr="00BC508A">
              <w:t>5-n</w:t>
            </w:r>
          </w:p>
        </w:tc>
      </w:tr>
      <w:tr w:rsidR="00D40C70" w:rsidRPr="00BC508A" w14:paraId="6627591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9C3B49" w14:textId="77777777" w:rsidR="00D40C70" w:rsidRPr="00BC508A" w:rsidRDefault="00D40C70" w:rsidP="00E6030B">
            <w:pPr>
              <w:pStyle w:val="TAL"/>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619AFE3D" w14:textId="77777777" w:rsidR="00D40C70" w:rsidRPr="00BC508A" w:rsidRDefault="00D40C70" w:rsidP="00E6030B">
            <w:pPr>
              <w:pStyle w:val="TAL"/>
            </w:pPr>
            <w:r w:rsidRPr="00BC508A">
              <w:t>Additional update type</w:t>
            </w:r>
          </w:p>
        </w:tc>
        <w:tc>
          <w:tcPr>
            <w:tcW w:w="3119" w:type="dxa"/>
            <w:tcBorders>
              <w:top w:val="single" w:sz="6" w:space="0" w:color="000000"/>
              <w:left w:val="single" w:sz="6" w:space="0" w:color="000000"/>
              <w:bottom w:val="single" w:sz="6" w:space="0" w:color="000000"/>
              <w:right w:val="single" w:sz="6" w:space="0" w:color="000000"/>
            </w:tcBorders>
          </w:tcPr>
          <w:p w14:paraId="12185623" w14:textId="77777777" w:rsidR="00D40C70" w:rsidRPr="00BC508A" w:rsidRDefault="00D40C70" w:rsidP="00E6030B">
            <w:pPr>
              <w:pStyle w:val="TAL"/>
            </w:pPr>
            <w:r w:rsidRPr="00BC508A">
              <w:t>Additional update type</w:t>
            </w:r>
            <w:r w:rsidRPr="00BC508A">
              <w:br/>
              <w:t>9.9.3.0B</w:t>
            </w:r>
          </w:p>
        </w:tc>
        <w:tc>
          <w:tcPr>
            <w:tcW w:w="1134" w:type="dxa"/>
            <w:tcBorders>
              <w:top w:val="single" w:sz="6" w:space="0" w:color="000000"/>
              <w:left w:val="single" w:sz="6" w:space="0" w:color="000000"/>
              <w:bottom w:val="single" w:sz="6" w:space="0" w:color="000000"/>
              <w:right w:val="single" w:sz="6" w:space="0" w:color="000000"/>
            </w:tcBorders>
          </w:tcPr>
          <w:p w14:paraId="4AAD31D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DD6A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7FFA9F1" w14:textId="77777777" w:rsidR="00D40C70" w:rsidRPr="00BC508A" w:rsidRDefault="00D40C70" w:rsidP="00E6030B">
            <w:pPr>
              <w:pStyle w:val="TAC"/>
            </w:pPr>
            <w:r w:rsidRPr="00BC508A">
              <w:t>1</w:t>
            </w:r>
          </w:p>
        </w:tc>
      </w:tr>
      <w:tr w:rsidR="00D40C70" w:rsidRPr="00BC508A" w14:paraId="6D8CC03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91BFB2" w14:textId="77777777" w:rsidR="00D40C70" w:rsidRPr="00BC508A" w:rsidRDefault="00D40C70" w:rsidP="00E6030B">
            <w:pPr>
              <w:pStyle w:val="TAL"/>
            </w:pPr>
            <w:r w:rsidRPr="00BC508A">
              <w:t>5D</w:t>
            </w:r>
          </w:p>
        </w:tc>
        <w:tc>
          <w:tcPr>
            <w:tcW w:w="2835" w:type="dxa"/>
            <w:tcBorders>
              <w:top w:val="single" w:sz="6" w:space="0" w:color="000000"/>
              <w:left w:val="single" w:sz="6" w:space="0" w:color="000000"/>
              <w:bottom w:val="single" w:sz="6" w:space="0" w:color="000000"/>
              <w:right w:val="single" w:sz="6" w:space="0" w:color="000000"/>
            </w:tcBorders>
          </w:tcPr>
          <w:p w14:paraId="0873B834" w14:textId="77777777" w:rsidR="00D40C70" w:rsidRPr="00BC508A" w:rsidRDefault="00D40C70" w:rsidP="00E6030B">
            <w:pPr>
              <w:pStyle w:val="TAL"/>
            </w:pPr>
            <w:r w:rsidRPr="00BC508A">
              <w:t>Voice domain preference and UE's usage setting</w:t>
            </w:r>
          </w:p>
        </w:tc>
        <w:tc>
          <w:tcPr>
            <w:tcW w:w="3119" w:type="dxa"/>
            <w:tcBorders>
              <w:top w:val="single" w:sz="6" w:space="0" w:color="000000"/>
              <w:left w:val="single" w:sz="6" w:space="0" w:color="000000"/>
              <w:bottom w:val="single" w:sz="6" w:space="0" w:color="000000"/>
              <w:right w:val="single" w:sz="6" w:space="0" w:color="000000"/>
            </w:tcBorders>
          </w:tcPr>
          <w:p w14:paraId="5A6E60A1" w14:textId="77777777" w:rsidR="00D40C70" w:rsidRPr="00BC508A" w:rsidRDefault="00D40C70" w:rsidP="00E6030B">
            <w:pPr>
              <w:pStyle w:val="TAL"/>
            </w:pPr>
            <w:r w:rsidRPr="00BC508A">
              <w:t>Voice domain preference and UE's usage setting</w:t>
            </w:r>
          </w:p>
          <w:p w14:paraId="577DF41A" w14:textId="77777777" w:rsidR="00D40C70" w:rsidRPr="00BC508A" w:rsidRDefault="00D40C70" w:rsidP="00E6030B">
            <w:pPr>
              <w:pStyle w:val="TAL"/>
            </w:pPr>
            <w:r w:rsidRPr="00BC508A">
              <w:t>9.9.3.44</w:t>
            </w:r>
          </w:p>
        </w:tc>
        <w:tc>
          <w:tcPr>
            <w:tcW w:w="1134" w:type="dxa"/>
            <w:tcBorders>
              <w:top w:val="single" w:sz="6" w:space="0" w:color="000000"/>
              <w:left w:val="single" w:sz="6" w:space="0" w:color="000000"/>
              <w:bottom w:val="single" w:sz="6" w:space="0" w:color="000000"/>
              <w:right w:val="single" w:sz="6" w:space="0" w:color="000000"/>
            </w:tcBorders>
          </w:tcPr>
          <w:p w14:paraId="160A6DB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91F473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FFBE4FE" w14:textId="77777777" w:rsidR="00D40C70" w:rsidRPr="00BC508A" w:rsidRDefault="00D40C70" w:rsidP="00E6030B">
            <w:pPr>
              <w:pStyle w:val="TAC"/>
            </w:pPr>
            <w:r w:rsidRPr="00BC508A">
              <w:t>3</w:t>
            </w:r>
          </w:p>
        </w:tc>
      </w:tr>
      <w:tr w:rsidR="00D40C70" w:rsidRPr="00BC508A" w14:paraId="4F5E6F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AC96"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3A07CFBC"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8B91F96" w14:textId="77777777" w:rsidR="00D40C70" w:rsidRPr="00BC508A" w:rsidRDefault="00D40C70" w:rsidP="00E6030B">
            <w:pPr>
              <w:pStyle w:val="TAL"/>
            </w:pPr>
            <w:r w:rsidRPr="00BC508A">
              <w:t>Device properties</w:t>
            </w:r>
          </w:p>
          <w:p w14:paraId="50FD917C"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2AC333A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DA0DC25"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F2A2872" w14:textId="77777777" w:rsidR="00D40C70" w:rsidRPr="00BC508A" w:rsidRDefault="00D40C70" w:rsidP="00E6030B">
            <w:pPr>
              <w:pStyle w:val="TAC"/>
            </w:pPr>
            <w:r w:rsidRPr="00BC508A">
              <w:t>1</w:t>
            </w:r>
          </w:p>
        </w:tc>
      </w:tr>
      <w:tr w:rsidR="00D40C70" w:rsidRPr="00BC508A" w14:paraId="1A3B90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E117FE" w14:textId="77777777" w:rsidR="00D40C70" w:rsidRPr="00BC508A" w:rsidRDefault="00D40C70" w:rsidP="00E6030B">
            <w:pPr>
              <w:pStyle w:val="TAL"/>
            </w:pPr>
            <w:r w:rsidRPr="00BC508A">
              <w:t>E-</w:t>
            </w:r>
          </w:p>
        </w:tc>
        <w:tc>
          <w:tcPr>
            <w:tcW w:w="2835" w:type="dxa"/>
            <w:tcBorders>
              <w:top w:val="single" w:sz="6" w:space="0" w:color="000000"/>
              <w:left w:val="single" w:sz="6" w:space="0" w:color="000000"/>
              <w:bottom w:val="single" w:sz="6" w:space="0" w:color="000000"/>
              <w:right w:val="single" w:sz="6" w:space="0" w:color="000000"/>
            </w:tcBorders>
          </w:tcPr>
          <w:p w14:paraId="7A62537F" w14:textId="77777777" w:rsidR="00D40C70" w:rsidRPr="00BC508A" w:rsidRDefault="00D40C70" w:rsidP="00E6030B">
            <w:pPr>
              <w:pStyle w:val="TAL"/>
            </w:pPr>
            <w:r w:rsidRPr="00BC508A">
              <w:t>Old GUTI type</w:t>
            </w:r>
          </w:p>
        </w:tc>
        <w:tc>
          <w:tcPr>
            <w:tcW w:w="3119" w:type="dxa"/>
            <w:tcBorders>
              <w:top w:val="single" w:sz="6" w:space="0" w:color="000000"/>
              <w:left w:val="single" w:sz="6" w:space="0" w:color="000000"/>
              <w:bottom w:val="single" w:sz="6" w:space="0" w:color="000000"/>
              <w:right w:val="single" w:sz="6" w:space="0" w:color="000000"/>
            </w:tcBorders>
          </w:tcPr>
          <w:p w14:paraId="292A2274" w14:textId="77777777" w:rsidR="00D40C70" w:rsidRPr="00BC508A" w:rsidRDefault="00D40C70" w:rsidP="00E6030B">
            <w:pPr>
              <w:pStyle w:val="TAL"/>
            </w:pPr>
            <w:r w:rsidRPr="00BC508A">
              <w:t>GUTI type</w:t>
            </w:r>
          </w:p>
          <w:p w14:paraId="50788498" w14:textId="77777777" w:rsidR="00D40C70" w:rsidRPr="00BC508A" w:rsidRDefault="00D40C70" w:rsidP="00E6030B">
            <w:pPr>
              <w:pStyle w:val="TAL"/>
            </w:pPr>
            <w:r w:rsidRPr="00BC508A">
              <w:t>9.9.3.45</w:t>
            </w:r>
          </w:p>
        </w:tc>
        <w:tc>
          <w:tcPr>
            <w:tcW w:w="1134" w:type="dxa"/>
            <w:tcBorders>
              <w:top w:val="single" w:sz="6" w:space="0" w:color="000000"/>
              <w:left w:val="single" w:sz="6" w:space="0" w:color="000000"/>
              <w:bottom w:val="single" w:sz="6" w:space="0" w:color="000000"/>
              <w:right w:val="single" w:sz="6" w:space="0" w:color="000000"/>
            </w:tcBorders>
          </w:tcPr>
          <w:p w14:paraId="3A83ADD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8B1A750"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C9277" w14:textId="77777777" w:rsidR="00D40C70" w:rsidRPr="00BC508A" w:rsidRDefault="00D40C70" w:rsidP="00E6030B">
            <w:pPr>
              <w:pStyle w:val="TAC"/>
            </w:pPr>
            <w:r w:rsidRPr="00BC508A">
              <w:t>1</w:t>
            </w:r>
          </w:p>
        </w:tc>
      </w:tr>
      <w:tr w:rsidR="00D40C70" w:rsidRPr="00BC508A" w14:paraId="385048D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108015" w14:textId="77777777" w:rsidR="00D40C70" w:rsidRPr="00BC508A" w:rsidRDefault="00D40C70" w:rsidP="00E6030B">
            <w:pPr>
              <w:pStyle w:val="TAL"/>
            </w:pPr>
            <w:r w:rsidRPr="00BC508A">
              <w:t xml:space="preserve">C- </w:t>
            </w:r>
          </w:p>
        </w:tc>
        <w:tc>
          <w:tcPr>
            <w:tcW w:w="2835" w:type="dxa"/>
            <w:tcBorders>
              <w:top w:val="single" w:sz="6" w:space="0" w:color="000000"/>
              <w:left w:val="single" w:sz="6" w:space="0" w:color="000000"/>
              <w:bottom w:val="single" w:sz="6" w:space="0" w:color="000000"/>
              <w:right w:val="single" w:sz="6" w:space="0" w:color="000000"/>
            </w:tcBorders>
          </w:tcPr>
          <w:p w14:paraId="660E90ED" w14:textId="77777777" w:rsidR="00D40C70" w:rsidRPr="00BC508A" w:rsidRDefault="00D40C70" w:rsidP="00E6030B">
            <w:pPr>
              <w:pStyle w:val="TAL"/>
            </w:pPr>
            <w:r w:rsidRPr="00BC508A">
              <w:t>M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31B38B90" w14:textId="77777777" w:rsidR="00431B51" w:rsidRPr="00BC508A" w:rsidRDefault="00D40C70" w:rsidP="00E6030B">
            <w:pPr>
              <w:pStyle w:val="TAL"/>
            </w:pPr>
            <w:r w:rsidRPr="00BC508A">
              <w:t>MS network feature support</w:t>
            </w:r>
          </w:p>
          <w:p w14:paraId="7BF09A9D" w14:textId="4FFDCF08" w:rsidR="00D40C70" w:rsidRPr="00BC508A" w:rsidRDefault="00D40C70" w:rsidP="00E6030B">
            <w:pPr>
              <w:pStyle w:val="TAL"/>
            </w:pPr>
            <w:r w:rsidRPr="00BC508A">
              <w:t>9.9.3.20A</w:t>
            </w:r>
          </w:p>
        </w:tc>
        <w:tc>
          <w:tcPr>
            <w:tcW w:w="1134" w:type="dxa"/>
            <w:tcBorders>
              <w:top w:val="single" w:sz="6" w:space="0" w:color="000000"/>
              <w:left w:val="single" w:sz="6" w:space="0" w:color="000000"/>
              <w:bottom w:val="single" w:sz="6" w:space="0" w:color="000000"/>
              <w:right w:val="single" w:sz="6" w:space="0" w:color="000000"/>
            </w:tcBorders>
          </w:tcPr>
          <w:p w14:paraId="5868783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D7ACB8"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7F09DC2B" w14:textId="77777777" w:rsidR="00D40C70" w:rsidRPr="00BC508A" w:rsidRDefault="00D40C70" w:rsidP="00E6030B">
            <w:pPr>
              <w:pStyle w:val="TAC"/>
            </w:pPr>
            <w:r w:rsidRPr="00BC508A">
              <w:t>1</w:t>
            </w:r>
          </w:p>
        </w:tc>
      </w:tr>
      <w:tr w:rsidR="00D40C70" w:rsidRPr="00BC508A" w14:paraId="095BA9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075D9B" w14:textId="77777777" w:rsidR="00D40C70" w:rsidRPr="00BC508A" w:rsidRDefault="00D40C70" w:rsidP="00E6030B">
            <w:pPr>
              <w:pStyle w:val="TAL"/>
            </w:pPr>
            <w:r w:rsidRPr="00BC508A">
              <w:t>10</w:t>
            </w:r>
          </w:p>
        </w:tc>
        <w:tc>
          <w:tcPr>
            <w:tcW w:w="2835" w:type="dxa"/>
            <w:tcBorders>
              <w:top w:val="single" w:sz="6" w:space="0" w:color="000000"/>
              <w:left w:val="single" w:sz="6" w:space="0" w:color="000000"/>
              <w:bottom w:val="single" w:sz="6" w:space="0" w:color="000000"/>
              <w:right w:val="single" w:sz="6" w:space="0" w:color="000000"/>
            </w:tcBorders>
          </w:tcPr>
          <w:p w14:paraId="649F0D06" w14:textId="77777777" w:rsidR="00D40C70" w:rsidRPr="00BC508A" w:rsidRDefault="00D40C70" w:rsidP="00E6030B">
            <w:pPr>
              <w:pStyle w:val="TAL"/>
            </w:pPr>
            <w:r w:rsidRPr="00BC508A">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44C399FD" w14:textId="77777777" w:rsidR="00D40C70" w:rsidRPr="00BC508A" w:rsidRDefault="00D40C70" w:rsidP="00E6030B">
            <w:pPr>
              <w:pStyle w:val="TAL"/>
            </w:pPr>
            <w:r w:rsidRPr="00BC508A">
              <w:t>Network resource identifier container</w:t>
            </w:r>
          </w:p>
          <w:p w14:paraId="1EF74D96" w14:textId="77777777" w:rsidR="00D40C70" w:rsidRPr="00BC508A" w:rsidRDefault="00D40C70" w:rsidP="00E6030B">
            <w:pPr>
              <w:pStyle w:val="TAL"/>
            </w:pPr>
            <w:r w:rsidRPr="00BC508A">
              <w:t>9.9.3.24A</w:t>
            </w:r>
          </w:p>
        </w:tc>
        <w:tc>
          <w:tcPr>
            <w:tcW w:w="1134" w:type="dxa"/>
            <w:tcBorders>
              <w:top w:val="single" w:sz="6" w:space="0" w:color="000000"/>
              <w:left w:val="single" w:sz="6" w:space="0" w:color="000000"/>
              <w:bottom w:val="single" w:sz="6" w:space="0" w:color="000000"/>
              <w:right w:val="single" w:sz="6" w:space="0" w:color="000000"/>
            </w:tcBorders>
          </w:tcPr>
          <w:p w14:paraId="106842B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D359E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92D4923" w14:textId="77777777" w:rsidR="00D40C70" w:rsidRPr="00BC508A" w:rsidRDefault="00D40C70" w:rsidP="00E6030B">
            <w:pPr>
              <w:pStyle w:val="TAC"/>
            </w:pPr>
            <w:r w:rsidRPr="00BC508A">
              <w:t>4</w:t>
            </w:r>
          </w:p>
        </w:tc>
      </w:tr>
      <w:tr w:rsidR="00D40C70" w:rsidRPr="00BC508A" w14:paraId="37A964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812DB3" w14:textId="77777777" w:rsidR="00D40C70" w:rsidRPr="00BC508A" w:rsidRDefault="00D40C70" w:rsidP="00E6030B">
            <w:pPr>
              <w:pStyle w:val="TAL"/>
            </w:pPr>
            <w:r w:rsidRPr="00BC508A">
              <w:t>6A</w:t>
            </w:r>
          </w:p>
        </w:tc>
        <w:tc>
          <w:tcPr>
            <w:tcW w:w="2835" w:type="dxa"/>
            <w:tcBorders>
              <w:top w:val="single" w:sz="6" w:space="0" w:color="000000"/>
              <w:left w:val="single" w:sz="6" w:space="0" w:color="000000"/>
              <w:bottom w:val="single" w:sz="6" w:space="0" w:color="000000"/>
              <w:right w:val="single" w:sz="6" w:space="0" w:color="000000"/>
            </w:tcBorders>
          </w:tcPr>
          <w:p w14:paraId="22C2DBFC" w14:textId="77777777" w:rsidR="00D40C70" w:rsidRPr="00BC508A" w:rsidRDefault="00D40C70" w:rsidP="00E6030B">
            <w:pPr>
              <w:pStyle w:val="TAL"/>
            </w:pPr>
            <w:r w:rsidRPr="00BC508A">
              <w:t>T3324 value</w:t>
            </w:r>
          </w:p>
        </w:tc>
        <w:tc>
          <w:tcPr>
            <w:tcW w:w="3119" w:type="dxa"/>
            <w:tcBorders>
              <w:top w:val="single" w:sz="6" w:space="0" w:color="000000"/>
              <w:left w:val="single" w:sz="6" w:space="0" w:color="000000"/>
              <w:bottom w:val="single" w:sz="6" w:space="0" w:color="000000"/>
              <w:right w:val="single" w:sz="6" w:space="0" w:color="000000"/>
            </w:tcBorders>
          </w:tcPr>
          <w:p w14:paraId="287E0F9D" w14:textId="77777777" w:rsidR="00D40C70" w:rsidRPr="00BC508A" w:rsidRDefault="00D40C70" w:rsidP="00E6030B">
            <w:pPr>
              <w:pStyle w:val="TAL"/>
            </w:pPr>
            <w:r w:rsidRPr="00BC508A">
              <w:t>GPRS timer 2</w:t>
            </w:r>
          </w:p>
          <w:p w14:paraId="0729D54D"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6AE8A796"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A7223A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7CF52D5" w14:textId="77777777" w:rsidR="00D40C70" w:rsidRPr="00BC508A" w:rsidRDefault="00D40C70" w:rsidP="00E6030B">
            <w:pPr>
              <w:pStyle w:val="TAC"/>
            </w:pPr>
            <w:r w:rsidRPr="00BC508A">
              <w:t>3</w:t>
            </w:r>
          </w:p>
        </w:tc>
      </w:tr>
      <w:tr w:rsidR="00D40C70" w:rsidRPr="00BC508A" w14:paraId="53E653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877278"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7F3F65F1" w14:textId="77777777" w:rsidR="00D40C70" w:rsidRPr="00BC508A" w:rsidRDefault="00D40C70" w:rsidP="00E6030B">
            <w:pPr>
              <w:pStyle w:val="TAL"/>
            </w:pPr>
            <w:r w:rsidRPr="00BC508A">
              <w:t>T3412 extended value</w:t>
            </w:r>
          </w:p>
        </w:tc>
        <w:tc>
          <w:tcPr>
            <w:tcW w:w="3119" w:type="dxa"/>
            <w:tcBorders>
              <w:top w:val="single" w:sz="6" w:space="0" w:color="000000"/>
              <w:left w:val="single" w:sz="6" w:space="0" w:color="000000"/>
              <w:bottom w:val="single" w:sz="6" w:space="0" w:color="000000"/>
              <w:right w:val="single" w:sz="6" w:space="0" w:color="000000"/>
            </w:tcBorders>
          </w:tcPr>
          <w:p w14:paraId="3E36D499" w14:textId="77777777" w:rsidR="00D40C70" w:rsidRPr="00BC508A" w:rsidRDefault="00D40C70" w:rsidP="00E6030B">
            <w:pPr>
              <w:pStyle w:val="TAL"/>
            </w:pPr>
            <w:r w:rsidRPr="00BC508A">
              <w:t>GPRS timer 3</w:t>
            </w:r>
          </w:p>
          <w:p w14:paraId="5886C9C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45F782C0"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FE7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130B03F" w14:textId="77777777" w:rsidR="00D40C70" w:rsidRPr="00BC508A" w:rsidRDefault="00D40C70" w:rsidP="00E6030B">
            <w:pPr>
              <w:pStyle w:val="TAC"/>
            </w:pPr>
            <w:r w:rsidRPr="00BC508A">
              <w:t>3</w:t>
            </w:r>
          </w:p>
        </w:tc>
      </w:tr>
      <w:tr w:rsidR="00D40C70" w:rsidRPr="00BC508A" w14:paraId="25DC6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27D80C" w14:textId="77777777" w:rsidR="00D40C70" w:rsidRPr="00BC508A" w:rsidRDefault="00D40C70" w:rsidP="00E6030B">
            <w:pPr>
              <w:pStyle w:val="TAL"/>
            </w:pPr>
            <w:r w:rsidRPr="00BC508A">
              <w:t>6E</w:t>
            </w:r>
          </w:p>
        </w:tc>
        <w:tc>
          <w:tcPr>
            <w:tcW w:w="2835" w:type="dxa"/>
            <w:tcBorders>
              <w:top w:val="single" w:sz="6" w:space="0" w:color="000000"/>
              <w:left w:val="single" w:sz="6" w:space="0" w:color="000000"/>
              <w:bottom w:val="single" w:sz="6" w:space="0" w:color="000000"/>
              <w:right w:val="single" w:sz="6" w:space="0" w:color="000000"/>
            </w:tcBorders>
          </w:tcPr>
          <w:p w14:paraId="01982266" w14:textId="77777777" w:rsidR="00D40C70" w:rsidRPr="00BC508A" w:rsidRDefault="00D40C70" w:rsidP="00E6030B">
            <w:pPr>
              <w:pStyle w:val="TAL"/>
            </w:pPr>
            <w:r w:rsidRPr="00BC508A">
              <w:t>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446C54F5" w14:textId="77777777" w:rsidR="00D40C70" w:rsidRPr="00BC508A" w:rsidRDefault="00D40C70" w:rsidP="00E6030B">
            <w:pPr>
              <w:pStyle w:val="TAL"/>
            </w:pPr>
            <w:r w:rsidRPr="00BC508A">
              <w:t>Extended DRX parameters</w:t>
            </w:r>
          </w:p>
          <w:p w14:paraId="0B0413CC" w14:textId="77777777" w:rsidR="00D40C70" w:rsidRPr="00BC508A" w:rsidRDefault="00D40C70" w:rsidP="00E6030B">
            <w:pPr>
              <w:pStyle w:val="TAL"/>
            </w:pPr>
            <w:r w:rsidRPr="00BC508A">
              <w:t>9.9.3.46</w:t>
            </w:r>
          </w:p>
        </w:tc>
        <w:tc>
          <w:tcPr>
            <w:tcW w:w="1134" w:type="dxa"/>
            <w:tcBorders>
              <w:top w:val="single" w:sz="6" w:space="0" w:color="000000"/>
              <w:left w:val="single" w:sz="6" w:space="0" w:color="000000"/>
              <w:bottom w:val="single" w:sz="6" w:space="0" w:color="000000"/>
              <w:right w:val="single" w:sz="6" w:space="0" w:color="000000"/>
            </w:tcBorders>
          </w:tcPr>
          <w:p w14:paraId="3678416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E72643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57B4A40" w14:textId="77777777" w:rsidR="00D40C70" w:rsidRPr="00BC508A" w:rsidRDefault="00D40C70" w:rsidP="00E6030B">
            <w:pPr>
              <w:pStyle w:val="TAC"/>
            </w:pPr>
            <w:r w:rsidRPr="00BC508A">
              <w:t>3</w:t>
            </w:r>
          </w:p>
        </w:tc>
      </w:tr>
      <w:tr w:rsidR="00D40C70" w:rsidRPr="00BC508A" w14:paraId="6ADF75A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CAEFBE"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0E5C0BDE" w14:textId="77777777" w:rsidR="00D40C70" w:rsidRPr="00BC508A" w:rsidRDefault="00D40C70" w:rsidP="00E6030B">
            <w:pPr>
              <w:pStyle w:val="TAL"/>
            </w:pPr>
            <w:r w:rsidRPr="00BC508A">
              <w:t>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C3FEDD4" w14:textId="77777777" w:rsidR="00D40C70" w:rsidRPr="00BC508A" w:rsidRDefault="00D40C70" w:rsidP="00E6030B">
            <w:pPr>
              <w:pStyle w:val="TAL"/>
            </w:pPr>
            <w:r w:rsidRPr="00BC508A">
              <w:t>UE additional security capability</w:t>
            </w:r>
          </w:p>
          <w:p w14:paraId="3B93E855"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444EAB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2ECF5D3"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9F71D9" w14:textId="77777777" w:rsidR="00D40C70" w:rsidRPr="00BC508A" w:rsidRDefault="00D40C70" w:rsidP="00E6030B">
            <w:pPr>
              <w:pStyle w:val="TAC"/>
            </w:pPr>
            <w:r w:rsidRPr="00BC508A">
              <w:t>6</w:t>
            </w:r>
          </w:p>
        </w:tc>
      </w:tr>
      <w:tr w:rsidR="00D40C70" w:rsidRPr="00BC508A" w14:paraId="10D70F1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0C5F5" w14:textId="77777777" w:rsidR="00D40C70" w:rsidRPr="00BC508A" w:rsidRDefault="00D40C70" w:rsidP="00E6030B">
            <w:pPr>
              <w:pStyle w:val="TAL"/>
            </w:pPr>
            <w:r w:rsidRPr="00BC508A">
              <w:t>6D</w:t>
            </w:r>
          </w:p>
        </w:tc>
        <w:tc>
          <w:tcPr>
            <w:tcW w:w="2835" w:type="dxa"/>
            <w:tcBorders>
              <w:top w:val="single" w:sz="6" w:space="0" w:color="000000"/>
              <w:left w:val="single" w:sz="6" w:space="0" w:color="000000"/>
              <w:bottom w:val="single" w:sz="6" w:space="0" w:color="000000"/>
              <w:right w:val="single" w:sz="6" w:space="0" w:color="000000"/>
            </w:tcBorders>
          </w:tcPr>
          <w:p w14:paraId="2DA71675" w14:textId="77777777" w:rsidR="00D40C70" w:rsidRPr="00BC508A" w:rsidRDefault="00D40C70" w:rsidP="00E6030B">
            <w:pPr>
              <w:pStyle w:val="TAL"/>
            </w:pPr>
            <w:r w:rsidRPr="00BC508A">
              <w:t>UE status</w:t>
            </w:r>
          </w:p>
        </w:tc>
        <w:tc>
          <w:tcPr>
            <w:tcW w:w="3119" w:type="dxa"/>
            <w:tcBorders>
              <w:top w:val="single" w:sz="6" w:space="0" w:color="000000"/>
              <w:left w:val="single" w:sz="6" w:space="0" w:color="000000"/>
              <w:bottom w:val="single" w:sz="6" w:space="0" w:color="000000"/>
              <w:right w:val="single" w:sz="6" w:space="0" w:color="000000"/>
            </w:tcBorders>
          </w:tcPr>
          <w:p w14:paraId="7E1540CB" w14:textId="77777777" w:rsidR="00D40C70" w:rsidRPr="00BC508A" w:rsidRDefault="00D40C70" w:rsidP="00E6030B">
            <w:pPr>
              <w:pStyle w:val="TAL"/>
            </w:pPr>
            <w:r w:rsidRPr="00BC508A">
              <w:t>UE status</w:t>
            </w:r>
          </w:p>
          <w:p w14:paraId="1063B817" w14:textId="77777777" w:rsidR="00D40C70" w:rsidRPr="00BC508A" w:rsidRDefault="00D40C70" w:rsidP="00E6030B">
            <w:pPr>
              <w:pStyle w:val="TAL"/>
            </w:pPr>
            <w:r w:rsidRPr="00BC508A">
              <w:t>9.9.3.54</w:t>
            </w:r>
          </w:p>
        </w:tc>
        <w:tc>
          <w:tcPr>
            <w:tcW w:w="1134" w:type="dxa"/>
            <w:tcBorders>
              <w:top w:val="single" w:sz="6" w:space="0" w:color="000000"/>
              <w:left w:val="single" w:sz="6" w:space="0" w:color="000000"/>
              <w:bottom w:val="single" w:sz="6" w:space="0" w:color="000000"/>
              <w:right w:val="single" w:sz="6" w:space="0" w:color="000000"/>
            </w:tcBorders>
          </w:tcPr>
          <w:p w14:paraId="5C9A061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BE7D7D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84F9A16" w14:textId="77777777" w:rsidR="00D40C70" w:rsidRPr="00BC508A" w:rsidDel="00FF4A81" w:rsidRDefault="00D40C70" w:rsidP="00E6030B">
            <w:pPr>
              <w:pStyle w:val="TAC"/>
            </w:pPr>
            <w:r w:rsidRPr="00BC508A">
              <w:t>3</w:t>
            </w:r>
          </w:p>
        </w:tc>
      </w:tr>
      <w:tr w:rsidR="00D40C70" w:rsidRPr="00BC508A" w14:paraId="730473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69C72F" w14:textId="77777777" w:rsidR="00D40C70" w:rsidRPr="00BC508A" w:rsidRDefault="00D40C70" w:rsidP="00E6030B">
            <w:pPr>
              <w:pStyle w:val="TAL"/>
            </w:pPr>
            <w:r w:rsidRPr="00BC508A">
              <w:t>17</w:t>
            </w:r>
          </w:p>
        </w:tc>
        <w:tc>
          <w:tcPr>
            <w:tcW w:w="2835" w:type="dxa"/>
            <w:tcBorders>
              <w:top w:val="single" w:sz="6" w:space="0" w:color="000000"/>
              <w:left w:val="single" w:sz="6" w:space="0" w:color="000000"/>
              <w:bottom w:val="single" w:sz="6" w:space="0" w:color="000000"/>
              <w:right w:val="single" w:sz="6" w:space="0" w:color="000000"/>
            </w:tcBorders>
          </w:tcPr>
          <w:p w14:paraId="660B1EE7" w14:textId="77777777" w:rsidR="00D40C70" w:rsidRPr="00BC508A" w:rsidRDefault="00D40C70" w:rsidP="00E6030B">
            <w:pPr>
              <w:pStyle w:val="TAL"/>
            </w:pPr>
            <w:r w:rsidRPr="00BC508A">
              <w:t>Additional information requested</w:t>
            </w:r>
          </w:p>
        </w:tc>
        <w:tc>
          <w:tcPr>
            <w:tcW w:w="3119" w:type="dxa"/>
            <w:tcBorders>
              <w:top w:val="single" w:sz="6" w:space="0" w:color="000000"/>
              <w:left w:val="single" w:sz="6" w:space="0" w:color="000000"/>
              <w:bottom w:val="single" w:sz="6" w:space="0" w:color="000000"/>
              <w:right w:val="single" w:sz="6" w:space="0" w:color="000000"/>
            </w:tcBorders>
          </w:tcPr>
          <w:p w14:paraId="53AD7309" w14:textId="77777777" w:rsidR="00D40C70" w:rsidRPr="00BC508A" w:rsidRDefault="00D40C70" w:rsidP="00E6030B">
            <w:pPr>
              <w:pStyle w:val="TAL"/>
            </w:pPr>
            <w:r w:rsidRPr="00BC508A">
              <w:t>Additional information requested</w:t>
            </w:r>
          </w:p>
          <w:p w14:paraId="4023086C" w14:textId="77777777" w:rsidR="00D40C70" w:rsidRPr="00BC508A" w:rsidRDefault="00D40C70" w:rsidP="00E6030B">
            <w:pPr>
              <w:pStyle w:val="TAL"/>
            </w:pPr>
            <w:r w:rsidRPr="00BC508A">
              <w:t>9.9.3.55</w:t>
            </w:r>
          </w:p>
        </w:tc>
        <w:tc>
          <w:tcPr>
            <w:tcW w:w="1134" w:type="dxa"/>
            <w:tcBorders>
              <w:top w:val="single" w:sz="6" w:space="0" w:color="000000"/>
              <w:left w:val="single" w:sz="6" w:space="0" w:color="000000"/>
              <w:bottom w:val="single" w:sz="6" w:space="0" w:color="000000"/>
              <w:right w:val="single" w:sz="6" w:space="0" w:color="000000"/>
            </w:tcBorders>
          </w:tcPr>
          <w:p w14:paraId="1B06DD2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15E99F9"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545D4E0" w14:textId="77777777" w:rsidR="00D40C70" w:rsidRPr="00BC508A" w:rsidRDefault="00D40C70" w:rsidP="00E6030B">
            <w:pPr>
              <w:pStyle w:val="TAC"/>
            </w:pPr>
            <w:r w:rsidRPr="00BC508A">
              <w:t>2</w:t>
            </w:r>
          </w:p>
        </w:tc>
      </w:tr>
      <w:tr w:rsidR="00D40C70" w:rsidRPr="00BC508A" w14:paraId="411E9C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0DBEE"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tcPr>
          <w:p w14:paraId="5DC1FC85" w14:textId="77777777" w:rsidR="00D40C70" w:rsidRPr="00BC508A" w:rsidRDefault="00D40C70" w:rsidP="00E6030B">
            <w:pPr>
              <w:pStyle w:val="TAL"/>
            </w:pPr>
            <w:r w:rsidRPr="00BC508A">
              <w:t>N1 UE network</w:t>
            </w:r>
            <w:r w:rsidRPr="00BC508A" w:rsidDel="00845DCC">
              <w:t xml:space="preserve"> </w:t>
            </w:r>
            <w:r w:rsidRPr="00BC508A">
              <w:t>capability</w:t>
            </w:r>
          </w:p>
        </w:tc>
        <w:tc>
          <w:tcPr>
            <w:tcW w:w="3119" w:type="dxa"/>
            <w:tcBorders>
              <w:top w:val="single" w:sz="6" w:space="0" w:color="000000"/>
              <w:left w:val="single" w:sz="6" w:space="0" w:color="000000"/>
              <w:bottom w:val="single" w:sz="6" w:space="0" w:color="000000"/>
              <w:right w:val="single" w:sz="6" w:space="0" w:color="000000"/>
            </w:tcBorders>
          </w:tcPr>
          <w:p w14:paraId="760169F5" w14:textId="77777777" w:rsidR="00D40C70" w:rsidRPr="00BC508A" w:rsidRDefault="00D40C70" w:rsidP="00E6030B">
            <w:pPr>
              <w:pStyle w:val="TAL"/>
            </w:pPr>
            <w:r w:rsidRPr="00BC508A">
              <w:t>N1 UE network</w:t>
            </w:r>
            <w:r w:rsidRPr="00BC508A" w:rsidDel="00845DCC">
              <w:t xml:space="preserve"> </w:t>
            </w:r>
            <w:r w:rsidRPr="00BC508A">
              <w:t>capability</w:t>
            </w:r>
          </w:p>
          <w:p w14:paraId="2F4ACE92" w14:textId="77777777" w:rsidR="00D40C70" w:rsidRPr="00BC508A" w:rsidRDefault="00D40C70" w:rsidP="00E6030B">
            <w:pPr>
              <w:pStyle w:val="TAL"/>
            </w:pPr>
            <w:r w:rsidRPr="00BC508A">
              <w:t>9.9.3.57</w:t>
            </w:r>
          </w:p>
        </w:tc>
        <w:tc>
          <w:tcPr>
            <w:tcW w:w="1134" w:type="dxa"/>
            <w:tcBorders>
              <w:top w:val="single" w:sz="6" w:space="0" w:color="000000"/>
              <w:left w:val="single" w:sz="6" w:space="0" w:color="000000"/>
              <w:bottom w:val="single" w:sz="6" w:space="0" w:color="000000"/>
              <w:right w:val="single" w:sz="6" w:space="0" w:color="000000"/>
            </w:tcBorders>
          </w:tcPr>
          <w:p w14:paraId="63E3868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AAD2B4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061559F" w14:textId="77777777" w:rsidR="00D40C70" w:rsidRPr="00BC508A" w:rsidRDefault="00D40C70" w:rsidP="00E6030B">
            <w:pPr>
              <w:pStyle w:val="TAC"/>
            </w:pPr>
            <w:r w:rsidRPr="00BC508A">
              <w:t>3-15</w:t>
            </w:r>
          </w:p>
        </w:tc>
      </w:tr>
      <w:tr w:rsidR="00D40C70" w:rsidRPr="00BC508A" w14:paraId="6D13111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40478"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83C4038" w14:textId="77777777" w:rsidR="00D40C70" w:rsidRPr="00BC508A" w:rsidRDefault="00D40C70" w:rsidP="00E6030B">
            <w:pPr>
              <w:pStyle w:val="TAL"/>
            </w:pPr>
            <w:r w:rsidRPr="00BC508A">
              <w:t>UE radio capability ID availability</w:t>
            </w:r>
          </w:p>
        </w:tc>
        <w:tc>
          <w:tcPr>
            <w:tcW w:w="3119" w:type="dxa"/>
            <w:tcBorders>
              <w:top w:val="single" w:sz="6" w:space="0" w:color="000000"/>
              <w:left w:val="single" w:sz="6" w:space="0" w:color="000000"/>
              <w:bottom w:val="single" w:sz="6" w:space="0" w:color="000000"/>
              <w:right w:val="single" w:sz="6" w:space="0" w:color="000000"/>
            </w:tcBorders>
          </w:tcPr>
          <w:p w14:paraId="0A7868E8" w14:textId="77777777" w:rsidR="00D40C70" w:rsidRPr="00BC508A" w:rsidRDefault="00D40C70" w:rsidP="00E6030B">
            <w:pPr>
              <w:pStyle w:val="TAL"/>
            </w:pPr>
            <w:r w:rsidRPr="00BC508A">
              <w:t>UE radio capability ID availability</w:t>
            </w:r>
          </w:p>
          <w:p w14:paraId="485D4779" w14:textId="77777777" w:rsidR="00D40C70" w:rsidRPr="00BC508A" w:rsidRDefault="00D40C70" w:rsidP="00E6030B">
            <w:pPr>
              <w:pStyle w:val="TAL"/>
            </w:pPr>
            <w:r w:rsidRPr="00BC508A">
              <w:t>9.9.3.58</w:t>
            </w:r>
          </w:p>
        </w:tc>
        <w:tc>
          <w:tcPr>
            <w:tcW w:w="1134" w:type="dxa"/>
            <w:tcBorders>
              <w:top w:val="single" w:sz="6" w:space="0" w:color="000000"/>
              <w:left w:val="single" w:sz="6" w:space="0" w:color="000000"/>
              <w:bottom w:val="single" w:sz="6" w:space="0" w:color="000000"/>
              <w:right w:val="single" w:sz="6" w:space="0" w:color="000000"/>
            </w:tcBorders>
          </w:tcPr>
          <w:p w14:paraId="3D8BD9D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93070EF"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2694F47" w14:textId="77777777" w:rsidR="00D40C70" w:rsidRPr="00BC508A" w:rsidRDefault="00D40C70" w:rsidP="00E6030B">
            <w:pPr>
              <w:pStyle w:val="TAC"/>
            </w:pPr>
            <w:r w:rsidRPr="00BC508A">
              <w:t>3</w:t>
            </w:r>
          </w:p>
        </w:tc>
      </w:tr>
      <w:tr w:rsidR="00D40C70" w:rsidRPr="00BC508A" w14:paraId="2C3859E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835EF9" w14:textId="77777777" w:rsidR="00D40C70" w:rsidRPr="00BC508A" w:rsidDel="008E649E" w:rsidRDefault="00D40C70" w:rsidP="00E6030B">
            <w:pPr>
              <w:pStyle w:val="TAL"/>
            </w:pPr>
            <w:r w:rsidRPr="00BC508A">
              <w:rPr>
                <w:lang w:eastAsia="zh-CN"/>
              </w:rPr>
              <w:lastRenderedPageBreak/>
              <w:t>35</w:t>
            </w:r>
          </w:p>
        </w:tc>
        <w:tc>
          <w:tcPr>
            <w:tcW w:w="2835" w:type="dxa"/>
            <w:tcBorders>
              <w:top w:val="single" w:sz="6" w:space="0" w:color="000000"/>
              <w:left w:val="single" w:sz="6" w:space="0" w:color="000000"/>
              <w:bottom w:val="single" w:sz="6" w:space="0" w:color="000000"/>
              <w:right w:val="single" w:sz="6" w:space="0" w:color="000000"/>
            </w:tcBorders>
          </w:tcPr>
          <w:p w14:paraId="3DDF322D" w14:textId="77777777" w:rsidR="00D40C70" w:rsidRPr="00BC508A" w:rsidRDefault="00D40C70" w:rsidP="00E6030B">
            <w:pPr>
              <w:pStyle w:val="TAL"/>
            </w:pPr>
            <w:r w:rsidRPr="00BC508A">
              <w:t>Requested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3694B945" w14:textId="77777777" w:rsidR="00D40C70" w:rsidRPr="00BC508A" w:rsidRDefault="00D40C70" w:rsidP="00E6030B">
            <w:pPr>
              <w:pStyle w:val="TAL"/>
            </w:pPr>
            <w:r w:rsidRPr="00BC508A">
              <w:t>WUS assistance information</w:t>
            </w:r>
          </w:p>
          <w:p w14:paraId="02946C81" w14:textId="77777777" w:rsidR="00D40C70" w:rsidRPr="00BC508A" w:rsidRDefault="00D40C70" w:rsidP="00E6030B">
            <w:pPr>
              <w:pStyle w:val="TAL"/>
            </w:pPr>
            <w:r w:rsidRPr="00BC508A">
              <w:t>9.9.3.62</w:t>
            </w:r>
          </w:p>
        </w:tc>
        <w:tc>
          <w:tcPr>
            <w:tcW w:w="1134" w:type="dxa"/>
            <w:tcBorders>
              <w:top w:val="single" w:sz="6" w:space="0" w:color="000000"/>
              <w:left w:val="single" w:sz="6" w:space="0" w:color="000000"/>
              <w:bottom w:val="single" w:sz="6" w:space="0" w:color="000000"/>
              <w:right w:val="single" w:sz="6" w:space="0" w:color="000000"/>
            </w:tcBorders>
          </w:tcPr>
          <w:p w14:paraId="13133B93"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3E13E6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32421FA" w14:textId="77777777" w:rsidR="00D40C70" w:rsidRPr="00BC508A" w:rsidDel="008E649E" w:rsidRDefault="00D40C70" w:rsidP="00E6030B">
            <w:pPr>
              <w:pStyle w:val="TAC"/>
            </w:pPr>
            <w:r w:rsidRPr="00BC508A">
              <w:t>3-n</w:t>
            </w:r>
          </w:p>
        </w:tc>
      </w:tr>
      <w:tr w:rsidR="00D40C70" w:rsidRPr="00BC508A" w14:paraId="272ACE8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DCA8FD"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144BB7BF" w14:textId="77777777" w:rsidR="00D40C70" w:rsidRPr="00BC508A" w:rsidRDefault="00D40C70" w:rsidP="00E6030B">
            <w:pPr>
              <w:pStyle w:val="TAL"/>
            </w:pPr>
            <w:r w:rsidRPr="00BC508A">
              <w:t>DRX parameter in NB-S1 mode</w:t>
            </w:r>
          </w:p>
        </w:tc>
        <w:tc>
          <w:tcPr>
            <w:tcW w:w="3119" w:type="dxa"/>
            <w:tcBorders>
              <w:top w:val="single" w:sz="6" w:space="0" w:color="000000"/>
              <w:left w:val="single" w:sz="6" w:space="0" w:color="000000"/>
              <w:bottom w:val="single" w:sz="6" w:space="0" w:color="000000"/>
              <w:right w:val="single" w:sz="6" w:space="0" w:color="000000"/>
            </w:tcBorders>
          </w:tcPr>
          <w:p w14:paraId="37D4D8F4" w14:textId="77777777" w:rsidR="00D40C70" w:rsidRPr="00BC508A" w:rsidRDefault="00D40C70" w:rsidP="00E6030B">
            <w:pPr>
              <w:pStyle w:val="TAL"/>
            </w:pPr>
            <w:r w:rsidRPr="00BC508A">
              <w:t>NB-S1 DRX parameter</w:t>
            </w:r>
          </w:p>
          <w:p w14:paraId="7B93D5D0" w14:textId="77777777" w:rsidR="00D40C70" w:rsidRPr="00BC508A" w:rsidRDefault="00D40C70" w:rsidP="00E6030B">
            <w:pPr>
              <w:pStyle w:val="TAL"/>
            </w:pPr>
            <w:r w:rsidRPr="00BC508A">
              <w:t>9.9.3.63</w:t>
            </w:r>
          </w:p>
        </w:tc>
        <w:tc>
          <w:tcPr>
            <w:tcW w:w="1134" w:type="dxa"/>
            <w:tcBorders>
              <w:top w:val="single" w:sz="6" w:space="0" w:color="000000"/>
              <w:left w:val="single" w:sz="6" w:space="0" w:color="000000"/>
              <w:bottom w:val="single" w:sz="6" w:space="0" w:color="000000"/>
              <w:right w:val="single" w:sz="6" w:space="0" w:color="000000"/>
            </w:tcBorders>
          </w:tcPr>
          <w:p w14:paraId="717E9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F6F470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B03ADAF" w14:textId="77777777" w:rsidR="00D40C70" w:rsidRPr="00BC508A" w:rsidRDefault="00D40C70" w:rsidP="00E6030B">
            <w:pPr>
              <w:pStyle w:val="TAC"/>
            </w:pPr>
            <w:r w:rsidRPr="00BC508A">
              <w:t>3</w:t>
            </w:r>
          </w:p>
        </w:tc>
      </w:tr>
      <w:tr w:rsidR="00A247FB" w:rsidRPr="00BC508A" w14:paraId="48F4DEBC" w14:textId="77777777" w:rsidTr="00A247F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5789A2" w14:textId="62B3A319" w:rsidR="00A247FB" w:rsidRPr="00BC508A" w:rsidRDefault="006319DB" w:rsidP="004925A9">
            <w:pPr>
              <w:pStyle w:val="TAL"/>
            </w:pPr>
            <w:bookmarkStart w:id="4302" w:name="_Toc20218240"/>
            <w:bookmarkStart w:id="4303" w:name="_Toc27744126"/>
            <w:bookmarkStart w:id="4304" w:name="_Toc35959698"/>
            <w:bookmarkStart w:id="4305" w:name="_Toc45203132"/>
            <w:bookmarkStart w:id="4306" w:name="_Toc45700508"/>
            <w:bookmarkStart w:id="4307" w:name="_Toc51920244"/>
            <w:bookmarkStart w:id="4308" w:name="_Toc68251304"/>
            <w:r w:rsidRPr="00BC508A">
              <w:t>38</w:t>
            </w:r>
          </w:p>
        </w:tc>
        <w:tc>
          <w:tcPr>
            <w:tcW w:w="2835" w:type="dxa"/>
            <w:tcBorders>
              <w:top w:val="single" w:sz="6" w:space="0" w:color="000000"/>
              <w:left w:val="single" w:sz="6" w:space="0" w:color="000000"/>
              <w:bottom w:val="single" w:sz="6" w:space="0" w:color="000000"/>
              <w:right w:val="single" w:sz="6" w:space="0" w:color="000000"/>
            </w:tcBorders>
          </w:tcPr>
          <w:p w14:paraId="0947B358" w14:textId="77777777" w:rsidR="00A247FB" w:rsidRPr="00BC508A" w:rsidRDefault="00A247FB" w:rsidP="004925A9">
            <w:pPr>
              <w:pStyle w:val="TAL"/>
            </w:pPr>
            <w:r w:rsidRPr="00BC508A">
              <w:t>Requested IMSI offset</w:t>
            </w:r>
          </w:p>
        </w:tc>
        <w:tc>
          <w:tcPr>
            <w:tcW w:w="3119" w:type="dxa"/>
            <w:tcBorders>
              <w:top w:val="single" w:sz="6" w:space="0" w:color="000000"/>
              <w:left w:val="single" w:sz="6" w:space="0" w:color="000000"/>
              <w:bottom w:val="single" w:sz="6" w:space="0" w:color="000000"/>
              <w:right w:val="single" w:sz="6" w:space="0" w:color="000000"/>
            </w:tcBorders>
          </w:tcPr>
          <w:p w14:paraId="1EB7DFE2" w14:textId="77777777" w:rsidR="00A247FB" w:rsidRPr="00BC508A" w:rsidRDefault="00A247FB" w:rsidP="004925A9">
            <w:pPr>
              <w:pStyle w:val="TAL"/>
            </w:pPr>
            <w:r w:rsidRPr="00BC508A">
              <w:t>IMSI offset</w:t>
            </w:r>
          </w:p>
          <w:p w14:paraId="0F149B53" w14:textId="38231507" w:rsidR="00A247FB" w:rsidRPr="00BC508A" w:rsidRDefault="00A247FB" w:rsidP="004925A9">
            <w:pPr>
              <w:pStyle w:val="TAL"/>
            </w:pPr>
            <w:r w:rsidRPr="00BC508A">
              <w:t>9.9.3.64</w:t>
            </w:r>
          </w:p>
        </w:tc>
        <w:tc>
          <w:tcPr>
            <w:tcW w:w="1134" w:type="dxa"/>
            <w:tcBorders>
              <w:top w:val="single" w:sz="6" w:space="0" w:color="000000"/>
              <w:left w:val="single" w:sz="6" w:space="0" w:color="000000"/>
              <w:bottom w:val="single" w:sz="6" w:space="0" w:color="000000"/>
              <w:right w:val="single" w:sz="6" w:space="0" w:color="000000"/>
            </w:tcBorders>
          </w:tcPr>
          <w:p w14:paraId="249777CD" w14:textId="77777777" w:rsidR="00A247FB" w:rsidRPr="00BC508A" w:rsidRDefault="00A247FB" w:rsidP="004925A9">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1DBB33C" w14:textId="77777777" w:rsidR="00A247FB" w:rsidRPr="00BC508A" w:rsidRDefault="00A247FB" w:rsidP="004925A9">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477F4BD" w14:textId="77777777" w:rsidR="00A247FB" w:rsidRPr="00BC508A" w:rsidRDefault="00A247FB" w:rsidP="004925A9">
            <w:pPr>
              <w:pStyle w:val="TAC"/>
            </w:pPr>
            <w:r w:rsidRPr="00BC508A">
              <w:t>4</w:t>
            </w:r>
          </w:p>
        </w:tc>
      </w:tr>
    </w:tbl>
    <w:p w14:paraId="02E6488A" w14:textId="77777777" w:rsidR="00FB1684" w:rsidRPr="00BC508A" w:rsidRDefault="00FB1684" w:rsidP="00FB1684"/>
    <w:p w14:paraId="5C6963B9" w14:textId="4EB14D10" w:rsidR="00D40C70" w:rsidRPr="00BC508A" w:rsidRDefault="00D40C70" w:rsidP="00295835">
      <w:pPr>
        <w:pStyle w:val="Heading4"/>
      </w:pPr>
      <w:bookmarkStart w:id="4309" w:name="_Toc178411416"/>
      <w:r w:rsidRPr="00BC508A">
        <w:t>8.2.4.2</w:t>
      </w:r>
      <w:r w:rsidRPr="00BC508A">
        <w:tab/>
        <w:t>Old P-TMSI signature</w:t>
      </w:r>
      <w:bookmarkEnd w:id="4302"/>
      <w:bookmarkEnd w:id="4303"/>
      <w:bookmarkEnd w:id="4304"/>
      <w:bookmarkEnd w:id="4305"/>
      <w:bookmarkEnd w:id="4306"/>
      <w:bookmarkEnd w:id="4307"/>
      <w:bookmarkEnd w:id="4308"/>
      <w:bookmarkEnd w:id="4309"/>
    </w:p>
    <w:p w14:paraId="5223A8C4" w14:textId="77777777" w:rsidR="00D40C70" w:rsidRPr="00BC508A" w:rsidRDefault="00D40C70" w:rsidP="00D40C70">
      <w:r w:rsidRPr="00BC508A">
        <w:t>The UE shall include this IE if the UE holds a valid P-TMSI signature, P-TMSI and RAI, and the TIN either indicates "P-TMSI" or is deleted.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3D0E4B02" w14:textId="77777777" w:rsidR="00D40C70" w:rsidRPr="00BC508A" w:rsidRDefault="00D40C70" w:rsidP="00295835">
      <w:pPr>
        <w:pStyle w:val="Heading4"/>
      </w:pPr>
      <w:bookmarkStart w:id="4310" w:name="_Toc20218241"/>
      <w:bookmarkStart w:id="4311" w:name="_Toc27744127"/>
      <w:bookmarkStart w:id="4312" w:name="_Toc35959699"/>
      <w:bookmarkStart w:id="4313" w:name="_Toc45203133"/>
      <w:bookmarkStart w:id="4314" w:name="_Toc45700509"/>
      <w:bookmarkStart w:id="4315" w:name="_Toc51920245"/>
      <w:bookmarkStart w:id="4316" w:name="_Toc68251305"/>
      <w:bookmarkStart w:id="4317" w:name="_Toc178411417"/>
      <w:r w:rsidRPr="00BC508A">
        <w:t>8.2.4.3</w:t>
      </w:r>
      <w:r w:rsidRPr="00BC508A">
        <w:tab/>
        <w:t>Additional GUTI</w:t>
      </w:r>
      <w:bookmarkEnd w:id="4310"/>
      <w:bookmarkEnd w:id="4311"/>
      <w:bookmarkEnd w:id="4312"/>
      <w:bookmarkEnd w:id="4313"/>
      <w:bookmarkEnd w:id="4314"/>
      <w:bookmarkEnd w:id="4315"/>
      <w:bookmarkEnd w:id="4316"/>
      <w:bookmarkEnd w:id="4317"/>
    </w:p>
    <w:p w14:paraId="68606377" w14:textId="77777777" w:rsidR="00D40C70" w:rsidRPr="00BC508A" w:rsidRDefault="00D40C70" w:rsidP="00D40C70">
      <w:r w:rsidRPr="00BC508A">
        <w:t>The UE shall include this IE if the TIN indicates "P-TMSI" and the UE holds a valid GUTI, P-TMSI and RAI. If the UE is configured for "</w:t>
      </w:r>
      <w:r w:rsidRPr="00BC508A">
        <w:rPr>
          <w:iCs/>
        </w:rPr>
        <w:t>AttachWithIMSI</w:t>
      </w:r>
      <w:r w:rsidRPr="00BC508A">
        <w:t>"</w:t>
      </w:r>
      <w:r w:rsidRPr="00BC508A" w:rsidDel="00A54F8A">
        <w:t xml:space="preserve"> </w:t>
      </w:r>
      <w:r w:rsidRPr="00BC508A">
        <w:t xml:space="preserve">as specified in 3GPP TS 24.368 [15A] or </w:t>
      </w:r>
      <w:r w:rsidRPr="00BC508A">
        <w:rPr>
          <w:lang w:eastAsia="ja-JP"/>
        </w:rPr>
        <w:t>3GPP TS 31.102 [17]</w:t>
      </w:r>
      <w:r w:rsidRPr="00BC508A">
        <w:t xml:space="preserve"> and is attaching in a new PLMN that is neither the registered PLMN nor in the list of equivalent PLMNs, the UE shall not include this IE.</w:t>
      </w:r>
    </w:p>
    <w:p w14:paraId="54D4C0F8" w14:textId="77777777" w:rsidR="00D40C70" w:rsidRPr="00BC508A" w:rsidRDefault="00D40C70" w:rsidP="00295835">
      <w:pPr>
        <w:pStyle w:val="Heading4"/>
      </w:pPr>
      <w:bookmarkStart w:id="4318" w:name="_Toc20218242"/>
      <w:bookmarkStart w:id="4319" w:name="_Toc27744128"/>
      <w:bookmarkStart w:id="4320" w:name="_Toc35959700"/>
      <w:bookmarkStart w:id="4321" w:name="_Toc45203134"/>
      <w:bookmarkStart w:id="4322" w:name="_Toc45700510"/>
      <w:bookmarkStart w:id="4323" w:name="_Toc51920246"/>
      <w:bookmarkStart w:id="4324" w:name="_Toc68251306"/>
      <w:bookmarkStart w:id="4325" w:name="_Toc178411418"/>
      <w:r w:rsidRPr="00BC508A">
        <w:t>8.2.4.4</w:t>
      </w:r>
      <w:r w:rsidRPr="00BC508A">
        <w:tab/>
        <w:t>Last visited registered TAI</w:t>
      </w:r>
      <w:bookmarkEnd w:id="4318"/>
      <w:bookmarkEnd w:id="4319"/>
      <w:bookmarkEnd w:id="4320"/>
      <w:bookmarkEnd w:id="4321"/>
      <w:bookmarkEnd w:id="4322"/>
      <w:bookmarkEnd w:id="4323"/>
      <w:bookmarkEnd w:id="4324"/>
      <w:bookmarkEnd w:id="4325"/>
    </w:p>
    <w:p w14:paraId="00FBC3C9" w14:textId="77777777" w:rsidR="00D40C70" w:rsidRPr="00BC508A" w:rsidRDefault="00D40C70" w:rsidP="00D40C70">
      <w:r w:rsidRPr="00BC508A">
        <w:t>This IE shall be included if the UE holds a valid last visited registered TAI.</w:t>
      </w:r>
    </w:p>
    <w:p w14:paraId="5592B9C1" w14:textId="77777777" w:rsidR="00D40C70" w:rsidRPr="00BC508A" w:rsidRDefault="00D40C70" w:rsidP="00295835">
      <w:pPr>
        <w:pStyle w:val="Heading4"/>
      </w:pPr>
      <w:bookmarkStart w:id="4326" w:name="_Toc20218243"/>
      <w:bookmarkStart w:id="4327" w:name="_Toc27744129"/>
      <w:bookmarkStart w:id="4328" w:name="_Toc35959701"/>
      <w:bookmarkStart w:id="4329" w:name="_Toc45203135"/>
      <w:bookmarkStart w:id="4330" w:name="_Toc45700511"/>
      <w:bookmarkStart w:id="4331" w:name="_Toc51920247"/>
      <w:bookmarkStart w:id="4332" w:name="_Toc68251307"/>
      <w:bookmarkStart w:id="4333" w:name="_Toc178411419"/>
      <w:r w:rsidRPr="00BC508A">
        <w:t>8.2.4.5</w:t>
      </w:r>
      <w:r w:rsidRPr="00BC508A">
        <w:tab/>
        <w:t>DRX parameter</w:t>
      </w:r>
      <w:bookmarkEnd w:id="4326"/>
      <w:bookmarkEnd w:id="4327"/>
      <w:bookmarkEnd w:id="4328"/>
      <w:bookmarkEnd w:id="4329"/>
      <w:bookmarkEnd w:id="4330"/>
      <w:bookmarkEnd w:id="4331"/>
      <w:bookmarkEnd w:id="4332"/>
      <w:bookmarkEnd w:id="4333"/>
    </w:p>
    <w:p w14:paraId="78ED02BE" w14:textId="77777777" w:rsidR="00D40C70" w:rsidRPr="00BC508A" w:rsidRDefault="00D40C70" w:rsidP="00D40C70">
      <w:r w:rsidRPr="00BC508A">
        <w:t>This IE is included if UE supports A/Gb mode or Iu mode or if the UE wants to indicate its UE specific DRX parameters to the network.</w:t>
      </w:r>
    </w:p>
    <w:p w14:paraId="378F3254" w14:textId="77777777" w:rsidR="00D40C70" w:rsidRPr="00BC508A" w:rsidRDefault="00D40C70" w:rsidP="00295835">
      <w:pPr>
        <w:pStyle w:val="Heading4"/>
      </w:pPr>
      <w:bookmarkStart w:id="4334" w:name="_Toc20218244"/>
      <w:bookmarkStart w:id="4335" w:name="_Toc27744130"/>
      <w:bookmarkStart w:id="4336" w:name="_Toc35959702"/>
      <w:bookmarkStart w:id="4337" w:name="_Toc45203136"/>
      <w:bookmarkStart w:id="4338" w:name="_Toc45700512"/>
      <w:bookmarkStart w:id="4339" w:name="_Toc51920248"/>
      <w:bookmarkStart w:id="4340" w:name="_Toc68251308"/>
      <w:bookmarkStart w:id="4341" w:name="_Toc178411420"/>
      <w:r w:rsidRPr="00BC508A">
        <w:t>8.2.4.6</w:t>
      </w:r>
      <w:r w:rsidRPr="00BC508A">
        <w:tab/>
        <w:t>MS network capability</w:t>
      </w:r>
      <w:bookmarkEnd w:id="4334"/>
      <w:bookmarkEnd w:id="4335"/>
      <w:bookmarkEnd w:id="4336"/>
      <w:bookmarkEnd w:id="4337"/>
      <w:bookmarkEnd w:id="4338"/>
      <w:bookmarkEnd w:id="4339"/>
      <w:bookmarkEnd w:id="4340"/>
      <w:bookmarkEnd w:id="4341"/>
    </w:p>
    <w:p w14:paraId="0B8A8B5F" w14:textId="77777777" w:rsidR="00D40C70" w:rsidRPr="00BC508A" w:rsidRDefault="00D40C70" w:rsidP="00D40C70">
      <w:r w:rsidRPr="00BC508A">
        <w:t>A UE supporting A/Gb mode or Iu mode shall include this IE to indicate its capabilities to the network.</w:t>
      </w:r>
    </w:p>
    <w:p w14:paraId="5D118098" w14:textId="77777777" w:rsidR="00D40C70" w:rsidRPr="00BC508A" w:rsidRDefault="00D40C70" w:rsidP="00295835">
      <w:pPr>
        <w:pStyle w:val="Heading4"/>
      </w:pPr>
      <w:bookmarkStart w:id="4342" w:name="_Toc20218245"/>
      <w:bookmarkStart w:id="4343" w:name="_Toc27744131"/>
      <w:bookmarkStart w:id="4344" w:name="_Toc35959703"/>
      <w:bookmarkStart w:id="4345" w:name="_Toc45203137"/>
      <w:bookmarkStart w:id="4346" w:name="_Toc45700513"/>
      <w:bookmarkStart w:id="4347" w:name="_Toc51920249"/>
      <w:bookmarkStart w:id="4348" w:name="_Toc68251309"/>
      <w:bookmarkStart w:id="4349" w:name="_Toc178411421"/>
      <w:r w:rsidRPr="00BC508A">
        <w:t>8.2.4.7</w:t>
      </w:r>
      <w:r w:rsidRPr="00BC508A">
        <w:tab/>
        <w:t>Old location area identification</w:t>
      </w:r>
      <w:bookmarkEnd w:id="4342"/>
      <w:bookmarkEnd w:id="4343"/>
      <w:bookmarkEnd w:id="4344"/>
      <w:bookmarkEnd w:id="4345"/>
      <w:bookmarkEnd w:id="4346"/>
      <w:bookmarkEnd w:id="4347"/>
      <w:bookmarkEnd w:id="4348"/>
      <w:bookmarkEnd w:id="4349"/>
    </w:p>
    <w:p w14:paraId="037F3332" w14:textId="77777777" w:rsidR="00D40C70" w:rsidRPr="00BC508A" w:rsidRDefault="00D40C70" w:rsidP="00D40C70">
      <w:r w:rsidRPr="00BC508A">
        <w:t>The UE shall include this IE during a combined attach procedure if it has a valid location area identification.</w:t>
      </w:r>
    </w:p>
    <w:p w14:paraId="41DBAED3" w14:textId="77777777" w:rsidR="00D40C70" w:rsidRPr="00BC508A" w:rsidRDefault="00D40C70" w:rsidP="00295835">
      <w:pPr>
        <w:pStyle w:val="Heading4"/>
      </w:pPr>
      <w:bookmarkStart w:id="4350" w:name="_Toc20218246"/>
      <w:bookmarkStart w:id="4351" w:name="_Toc27744132"/>
      <w:bookmarkStart w:id="4352" w:name="_Toc35959704"/>
      <w:bookmarkStart w:id="4353" w:name="_Toc45203138"/>
      <w:bookmarkStart w:id="4354" w:name="_Toc45700514"/>
      <w:bookmarkStart w:id="4355" w:name="_Toc51920250"/>
      <w:bookmarkStart w:id="4356" w:name="_Toc68251310"/>
      <w:bookmarkStart w:id="4357" w:name="_Toc178411422"/>
      <w:r w:rsidRPr="00BC508A">
        <w:t>8.2.4.8</w:t>
      </w:r>
      <w:r w:rsidRPr="00BC508A">
        <w:tab/>
        <w:t>TMSI status</w:t>
      </w:r>
      <w:bookmarkEnd w:id="4350"/>
      <w:bookmarkEnd w:id="4351"/>
      <w:bookmarkEnd w:id="4352"/>
      <w:bookmarkEnd w:id="4353"/>
      <w:bookmarkEnd w:id="4354"/>
      <w:bookmarkEnd w:id="4355"/>
      <w:bookmarkEnd w:id="4356"/>
      <w:bookmarkEnd w:id="4357"/>
    </w:p>
    <w:p w14:paraId="23CEAE32" w14:textId="77777777" w:rsidR="00D40C70" w:rsidRPr="00BC508A" w:rsidRDefault="00D40C70" w:rsidP="00D40C70">
      <w:r w:rsidRPr="00BC508A">
        <w:t>The UE shall include this IE during combined attach procedure if it has no valid TMSI available.</w:t>
      </w:r>
    </w:p>
    <w:p w14:paraId="4AFD69F6" w14:textId="77777777" w:rsidR="00D40C70" w:rsidRPr="00BC508A" w:rsidRDefault="00D40C70" w:rsidP="00295835">
      <w:pPr>
        <w:pStyle w:val="Heading4"/>
      </w:pPr>
      <w:bookmarkStart w:id="4358" w:name="_Toc20218247"/>
      <w:bookmarkStart w:id="4359" w:name="_Toc27744133"/>
      <w:bookmarkStart w:id="4360" w:name="_Toc35959705"/>
      <w:bookmarkStart w:id="4361" w:name="_Toc45203139"/>
      <w:bookmarkStart w:id="4362" w:name="_Toc45700515"/>
      <w:bookmarkStart w:id="4363" w:name="_Toc51920251"/>
      <w:bookmarkStart w:id="4364" w:name="_Toc68251311"/>
      <w:bookmarkStart w:id="4365" w:name="_Toc178411423"/>
      <w:r w:rsidRPr="00BC508A">
        <w:t>8.2.4.9</w:t>
      </w:r>
      <w:r w:rsidRPr="00BC508A">
        <w:tab/>
        <w:t>Mobile station classmark 2</w:t>
      </w:r>
      <w:bookmarkEnd w:id="4358"/>
      <w:bookmarkEnd w:id="4359"/>
      <w:bookmarkEnd w:id="4360"/>
      <w:bookmarkEnd w:id="4361"/>
      <w:bookmarkEnd w:id="4362"/>
      <w:bookmarkEnd w:id="4363"/>
      <w:bookmarkEnd w:id="4364"/>
      <w:bookmarkEnd w:id="4365"/>
    </w:p>
    <w:p w14:paraId="76D6EC3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attach procedure.</w:t>
      </w:r>
    </w:p>
    <w:p w14:paraId="2E31D340" w14:textId="77777777" w:rsidR="00D40C70" w:rsidRPr="00BC508A" w:rsidRDefault="00D40C70" w:rsidP="00295835">
      <w:pPr>
        <w:pStyle w:val="Heading4"/>
      </w:pPr>
      <w:bookmarkStart w:id="4366" w:name="_Toc20218248"/>
      <w:bookmarkStart w:id="4367" w:name="_Toc27744134"/>
      <w:bookmarkStart w:id="4368" w:name="_Toc35959706"/>
      <w:bookmarkStart w:id="4369" w:name="_Toc45203140"/>
      <w:bookmarkStart w:id="4370" w:name="_Toc45700516"/>
      <w:bookmarkStart w:id="4371" w:name="_Toc51920252"/>
      <w:bookmarkStart w:id="4372" w:name="_Toc68251312"/>
      <w:bookmarkStart w:id="4373" w:name="_Toc178411424"/>
      <w:r w:rsidRPr="00BC508A">
        <w:t>8.2.4.10</w:t>
      </w:r>
      <w:r w:rsidRPr="00BC508A">
        <w:tab/>
        <w:t>Mobile station classmark 3</w:t>
      </w:r>
      <w:bookmarkEnd w:id="4366"/>
      <w:bookmarkEnd w:id="4367"/>
      <w:bookmarkEnd w:id="4368"/>
      <w:bookmarkEnd w:id="4369"/>
      <w:bookmarkEnd w:id="4370"/>
      <w:bookmarkEnd w:id="4371"/>
      <w:bookmarkEnd w:id="4372"/>
      <w:bookmarkEnd w:id="4373"/>
    </w:p>
    <w:p w14:paraId="48821817" w14:textId="77777777" w:rsidR="00D40C70" w:rsidRPr="00BC508A" w:rsidRDefault="00D40C70" w:rsidP="00D40C70">
      <w:r w:rsidRPr="00BC508A">
        <w:t>This IE shall be included if the UE supports SRVCC to GERAN.</w:t>
      </w:r>
    </w:p>
    <w:p w14:paraId="41E2FC07" w14:textId="77777777" w:rsidR="00D40C70" w:rsidRPr="00BC508A" w:rsidRDefault="00D40C70" w:rsidP="00295835">
      <w:pPr>
        <w:pStyle w:val="Heading4"/>
      </w:pPr>
      <w:bookmarkStart w:id="4374" w:name="_Toc20218249"/>
      <w:bookmarkStart w:id="4375" w:name="_Toc27744135"/>
      <w:bookmarkStart w:id="4376" w:name="_Toc35959707"/>
      <w:bookmarkStart w:id="4377" w:name="_Toc45203141"/>
      <w:bookmarkStart w:id="4378" w:name="_Toc45700517"/>
      <w:bookmarkStart w:id="4379" w:name="_Toc51920253"/>
      <w:bookmarkStart w:id="4380" w:name="_Toc68251313"/>
      <w:bookmarkStart w:id="4381" w:name="_Toc178411425"/>
      <w:r w:rsidRPr="00BC508A">
        <w:t>8.2.4.11</w:t>
      </w:r>
      <w:r w:rsidRPr="00BC508A">
        <w:tab/>
        <w:t>Supported Codecs</w:t>
      </w:r>
      <w:bookmarkEnd w:id="4374"/>
      <w:bookmarkEnd w:id="4375"/>
      <w:bookmarkEnd w:id="4376"/>
      <w:bookmarkEnd w:id="4377"/>
      <w:bookmarkEnd w:id="4378"/>
      <w:bookmarkEnd w:id="4379"/>
      <w:bookmarkEnd w:id="4380"/>
      <w:bookmarkEnd w:id="4381"/>
    </w:p>
    <w:p w14:paraId="3BEB71EF"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527EAC0C" w14:textId="77777777" w:rsidR="00D40C70" w:rsidRPr="00BC508A" w:rsidRDefault="00D40C70" w:rsidP="00295835">
      <w:pPr>
        <w:pStyle w:val="Heading4"/>
      </w:pPr>
      <w:bookmarkStart w:id="4382" w:name="_Toc20218250"/>
      <w:bookmarkStart w:id="4383" w:name="_Toc27744136"/>
      <w:bookmarkStart w:id="4384" w:name="_Toc35959708"/>
      <w:bookmarkStart w:id="4385" w:name="_Toc45203142"/>
      <w:bookmarkStart w:id="4386" w:name="_Toc45700518"/>
      <w:bookmarkStart w:id="4387" w:name="_Toc51920254"/>
      <w:bookmarkStart w:id="4388" w:name="_Toc68251314"/>
      <w:bookmarkStart w:id="4389" w:name="_Toc178411426"/>
      <w:r w:rsidRPr="00BC508A">
        <w:t>8.2.4.12</w:t>
      </w:r>
      <w:r w:rsidRPr="00BC508A">
        <w:tab/>
        <w:t>Additional update type</w:t>
      </w:r>
      <w:bookmarkEnd w:id="4382"/>
      <w:bookmarkEnd w:id="4383"/>
      <w:bookmarkEnd w:id="4384"/>
      <w:bookmarkEnd w:id="4385"/>
      <w:bookmarkEnd w:id="4386"/>
      <w:bookmarkEnd w:id="4387"/>
      <w:bookmarkEnd w:id="4388"/>
      <w:bookmarkEnd w:id="4389"/>
    </w:p>
    <w:p w14:paraId="609B3A79" w14:textId="77777777" w:rsidR="00D40C70" w:rsidRPr="00BC508A" w:rsidRDefault="00D40C70" w:rsidP="00D40C70">
      <w:r w:rsidRPr="00BC508A">
        <w:t>The UE shall include this IE if the UE requests "SMS only" or CIoT EPS optimizations.</w:t>
      </w:r>
    </w:p>
    <w:p w14:paraId="3E1F264C" w14:textId="77777777" w:rsidR="00D40C70" w:rsidRPr="00BC508A" w:rsidRDefault="00D40C70" w:rsidP="00295835">
      <w:pPr>
        <w:pStyle w:val="Heading4"/>
      </w:pPr>
      <w:bookmarkStart w:id="4390" w:name="_Toc20218251"/>
      <w:bookmarkStart w:id="4391" w:name="_Toc27744137"/>
      <w:bookmarkStart w:id="4392" w:name="_Toc35959709"/>
      <w:bookmarkStart w:id="4393" w:name="_Toc45203143"/>
      <w:bookmarkStart w:id="4394" w:name="_Toc45700519"/>
      <w:bookmarkStart w:id="4395" w:name="_Toc51920255"/>
      <w:bookmarkStart w:id="4396" w:name="_Toc68251315"/>
      <w:bookmarkStart w:id="4397" w:name="_Toc178411427"/>
      <w:r w:rsidRPr="00BC508A">
        <w:lastRenderedPageBreak/>
        <w:t>8.2.4.13</w:t>
      </w:r>
      <w:r w:rsidRPr="00BC508A">
        <w:tab/>
        <w:t>Voice domain preference and UE's usage setting</w:t>
      </w:r>
      <w:bookmarkEnd w:id="4390"/>
      <w:bookmarkEnd w:id="4391"/>
      <w:bookmarkEnd w:id="4392"/>
      <w:bookmarkEnd w:id="4393"/>
      <w:bookmarkEnd w:id="4394"/>
      <w:bookmarkEnd w:id="4395"/>
      <w:bookmarkEnd w:id="4396"/>
      <w:bookmarkEnd w:id="4397"/>
    </w:p>
    <w:p w14:paraId="4C0D127E" w14:textId="77777777" w:rsidR="00D40C70" w:rsidRPr="00BC508A" w:rsidRDefault="00D40C70" w:rsidP="00D40C70">
      <w:r w:rsidRPr="00BC508A">
        <w:t>This IE shall be included in WB-S1 mode if and only if the UE supports:</w:t>
      </w:r>
    </w:p>
    <w:p w14:paraId="2C8B404B" w14:textId="77777777" w:rsidR="00D40C70" w:rsidRPr="00BC508A" w:rsidRDefault="00D40C70" w:rsidP="00D40C70">
      <w:pPr>
        <w:pStyle w:val="B1"/>
      </w:pPr>
      <w:r w:rsidRPr="00BC508A">
        <w:t>-</w:t>
      </w:r>
      <w:r w:rsidRPr="00BC508A">
        <w:tab/>
        <w:t>CS fallback and SMS over SGs; or</w:t>
      </w:r>
    </w:p>
    <w:p w14:paraId="752E52E3" w14:textId="77777777" w:rsidR="00D40C70" w:rsidRPr="00BC508A" w:rsidRDefault="00D40C70" w:rsidP="00D40C70">
      <w:pPr>
        <w:pStyle w:val="B1"/>
      </w:pPr>
      <w:r w:rsidRPr="00BC508A">
        <w:t>-</w:t>
      </w:r>
      <w:r w:rsidRPr="00BC508A">
        <w:tab/>
        <w:t>if the UE is configured to support IMS voice, but does not support 1xCS fallback.</w:t>
      </w:r>
    </w:p>
    <w:p w14:paraId="0D2EBFE9" w14:textId="77777777" w:rsidR="00D40C70" w:rsidRPr="00BC508A" w:rsidRDefault="00D40C70" w:rsidP="00295835">
      <w:pPr>
        <w:pStyle w:val="Heading4"/>
        <w:rPr>
          <w:lang w:eastAsia="zh-CN"/>
        </w:rPr>
      </w:pPr>
      <w:bookmarkStart w:id="4398" w:name="_Toc20218252"/>
      <w:bookmarkStart w:id="4399" w:name="_Toc27744138"/>
      <w:bookmarkStart w:id="4400" w:name="_Toc35959710"/>
      <w:bookmarkStart w:id="4401" w:name="_Toc45203144"/>
      <w:bookmarkStart w:id="4402" w:name="_Toc45700520"/>
      <w:bookmarkStart w:id="4403" w:name="_Toc51920256"/>
      <w:bookmarkStart w:id="4404" w:name="_Toc68251316"/>
      <w:bookmarkStart w:id="4405" w:name="_Toc178411428"/>
      <w:smartTag w:uri="urn:schemas-microsoft-com:office:smarttags" w:element="chsdate">
        <w:smartTagPr>
          <w:attr w:name="IsROCDate" w:val="False"/>
          <w:attr w:name="IsLunarDate" w:val="False"/>
          <w:attr w:name="Day" w:val="30"/>
          <w:attr w:name="Month" w:val="12"/>
          <w:attr w:name="Year" w:val="1899"/>
        </w:smartTagPr>
        <w:r w:rsidRPr="00BC508A">
          <w:t>8.2.4</w:t>
        </w:r>
      </w:smartTag>
      <w:r w:rsidRPr="00BC508A">
        <w:t>.</w:t>
      </w:r>
      <w:r w:rsidRPr="00BC508A">
        <w:rPr>
          <w:lang w:eastAsia="zh-CN"/>
        </w:rPr>
        <w:t>14</w:t>
      </w:r>
      <w:r w:rsidRPr="00BC508A">
        <w:tab/>
      </w:r>
      <w:r w:rsidRPr="00BC508A">
        <w:rPr>
          <w:lang w:eastAsia="zh-CN"/>
        </w:rPr>
        <w:t>Device properties</w:t>
      </w:r>
      <w:bookmarkEnd w:id="4398"/>
      <w:bookmarkEnd w:id="4399"/>
      <w:bookmarkEnd w:id="4400"/>
      <w:bookmarkEnd w:id="4401"/>
      <w:bookmarkEnd w:id="4402"/>
      <w:bookmarkEnd w:id="4403"/>
      <w:bookmarkEnd w:id="4404"/>
      <w:bookmarkEnd w:id="4405"/>
    </w:p>
    <w:p w14:paraId="5585016B"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6A94536A" w14:textId="77777777" w:rsidR="00D40C70" w:rsidRPr="00BC508A" w:rsidRDefault="00D40C70" w:rsidP="00295835">
      <w:pPr>
        <w:pStyle w:val="Heading4"/>
      </w:pPr>
      <w:bookmarkStart w:id="4406" w:name="_Toc20218253"/>
      <w:bookmarkStart w:id="4407" w:name="_Toc27744139"/>
      <w:bookmarkStart w:id="4408" w:name="_Toc35959711"/>
      <w:bookmarkStart w:id="4409" w:name="_Toc45203145"/>
      <w:bookmarkStart w:id="4410" w:name="_Toc45700521"/>
      <w:bookmarkStart w:id="4411" w:name="_Toc51920257"/>
      <w:bookmarkStart w:id="4412" w:name="_Toc68251317"/>
      <w:bookmarkStart w:id="4413" w:name="_Toc178411429"/>
      <w:r w:rsidRPr="00BC508A">
        <w:t>8.2.4.15</w:t>
      </w:r>
      <w:r w:rsidRPr="00BC508A">
        <w:tab/>
        <w:t>Old GUTI type</w:t>
      </w:r>
      <w:bookmarkEnd w:id="4406"/>
      <w:bookmarkEnd w:id="4407"/>
      <w:bookmarkEnd w:id="4408"/>
      <w:bookmarkEnd w:id="4409"/>
      <w:bookmarkEnd w:id="4410"/>
      <w:bookmarkEnd w:id="4411"/>
      <w:bookmarkEnd w:id="4412"/>
      <w:bookmarkEnd w:id="4413"/>
    </w:p>
    <w:p w14:paraId="5750F8C6" w14:textId="77777777" w:rsidR="00D40C70" w:rsidRPr="00BC508A" w:rsidRDefault="00D40C70" w:rsidP="00D40C70">
      <w:r w:rsidRPr="00BC508A">
        <w:t>The UE shall include this IE if the type of identity in the EPS mobile identity IE is set to "GUTI".</w:t>
      </w:r>
    </w:p>
    <w:p w14:paraId="64B863D9" w14:textId="77777777" w:rsidR="00431B51" w:rsidRPr="00BC508A" w:rsidRDefault="00D40C70" w:rsidP="00295835">
      <w:pPr>
        <w:pStyle w:val="Heading4"/>
      </w:pPr>
      <w:bookmarkStart w:id="4414" w:name="_Toc20218254"/>
      <w:bookmarkStart w:id="4415" w:name="_Toc27744140"/>
      <w:bookmarkStart w:id="4416" w:name="_Toc35959712"/>
      <w:bookmarkStart w:id="4417" w:name="_Toc45203146"/>
      <w:bookmarkStart w:id="4418" w:name="_Toc45700522"/>
      <w:bookmarkStart w:id="4419" w:name="_Toc51920258"/>
      <w:bookmarkStart w:id="4420" w:name="_Toc68251318"/>
      <w:bookmarkStart w:id="4421" w:name="_Toc178411430"/>
      <w:r w:rsidRPr="00BC508A">
        <w:t>8.2.4.16</w:t>
      </w:r>
      <w:r w:rsidRPr="00BC508A">
        <w:tab/>
        <w:t>MS network feature support</w:t>
      </w:r>
      <w:bookmarkEnd w:id="4414"/>
      <w:bookmarkEnd w:id="4415"/>
      <w:bookmarkEnd w:id="4416"/>
      <w:bookmarkEnd w:id="4417"/>
      <w:bookmarkEnd w:id="4418"/>
      <w:bookmarkEnd w:id="4419"/>
      <w:bookmarkEnd w:id="4420"/>
      <w:bookmarkEnd w:id="4421"/>
    </w:p>
    <w:p w14:paraId="2B410F7C" w14:textId="10DB6A34" w:rsidR="00D40C70" w:rsidRPr="00BC508A" w:rsidRDefault="00D40C70" w:rsidP="00D40C70">
      <w:r w:rsidRPr="00BC508A">
        <w:t>This IE shall be included if the UE supports extended periodic timer T3412.</w:t>
      </w:r>
    </w:p>
    <w:p w14:paraId="79FBCE54" w14:textId="77777777" w:rsidR="00D40C70" w:rsidRPr="00BC508A" w:rsidRDefault="00D40C70" w:rsidP="00295835">
      <w:pPr>
        <w:pStyle w:val="Heading4"/>
      </w:pPr>
      <w:bookmarkStart w:id="4422" w:name="_Toc20218255"/>
      <w:bookmarkStart w:id="4423" w:name="_Toc27744141"/>
      <w:bookmarkStart w:id="4424" w:name="_Toc35959713"/>
      <w:bookmarkStart w:id="4425" w:name="_Toc45203147"/>
      <w:bookmarkStart w:id="4426" w:name="_Toc45700523"/>
      <w:bookmarkStart w:id="4427" w:name="_Toc51920259"/>
      <w:bookmarkStart w:id="4428" w:name="_Toc68251319"/>
      <w:bookmarkStart w:id="4429" w:name="_Toc178411431"/>
      <w:r w:rsidRPr="00BC508A">
        <w:t>8.2.4.17</w:t>
      </w:r>
      <w:r w:rsidRPr="00BC508A">
        <w:tab/>
        <w:t>TMSI based NRI container</w:t>
      </w:r>
      <w:bookmarkEnd w:id="4422"/>
      <w:bookmarkEnd w:id="4423"/>
      <w:bookmarkEnd w:id="4424"/>
      <w:bookmarkEnd w:id="4425"/>
      <w:bookmarkEnd w:id="4426"/>
      <w:bookmarkEnd w:id="4427"/>
      <w:bookmarkEnd w:id="4428"/>
      <w:bookmarkEnd w:id="4429"/>
    </w:p>
    <w:p w14:paraId="4C2754E4" w14:textId="77777777" w:rsidR="00D40C70" w:rsidRPr="00BC508A" w:rsidRDefault="00D40C70" w:rsidP="00D40C70">
      <w:r w:rsidRPr="00BC508A">
        <w:t>The UE shall include this IE during a combined attach procedure if it has a valid TMSI.</w:t>
      </w:r>
    </w:p>
    <w:p w14:paraId="1BF089B8" w14:textId="77777777" w:rsidR="00D40C70" w:rsidRPr="00BC508A" w:rsidRDefault="00D40C70" w:rsidP="00295835">
      <w:pPr>
        <w:pStyle w:val="Heading4"/>
      </w:pPr>
      <w:bookmarkStart w:id="4430" w:name="_Toc20218256"/>
      <w:bookmarkStart w:id="4431" w:name="_Toc27744142"/>
      <w:bookmarkStart w:id="4432" w:name="_Toc35959714"/>
      <w:bookmarkStart w:id="4433" w:name="_Toc45203148"/>
      <w:bookmarkStart w:id="4434" w:name="_Toc45700524"/>
      <w:bookmarkStart w:id="4435" w:name="_Toc51920260"/>
      <w:bookmarkStart w:id="4436" w:name="_Toc68251320"/>
      <w:bookmarkStart w:id="4437" w:name="_Toc178411432"/>
      <w:r w:rsidRPr="00BC508A">
        <w:t>8.2.4.18</w:t>
      </w:r>
      <w:r w:rsidRPr="00BC508A">
        <w:tab/>
        <w:t>T3324 value</w:t>
      </w:r>
      <w:bookmarkEnd w:id="4430"/>
      <w:bookmarkEnd w:id="4431"/>
      <w:bookmarkEnd w:id="4432"/>
      <w:bookmarkEnd w:id="4433"/>
      <w:bookmarkEnd w:id="4434"/>
      <w:bookmarkEnd w:id="4435"/>
      <w:bookmarkEnd w:id="4436"/>
      <w:bookmarkEnd w:id="4437"/>
    </w:p>
    <w:p w14:paraId="75E017FB" w14:textId="77777777" w:rsidR="00D40C70" w:rsidRPr="00BC508A" w:rsidRDefault="00D40C70" w:rsidP="00D40C70">
      <w:r w:rsidRPr="00BC508A">
        <w:t>The UE may include this IE to request the use of PSM.</w:t>
      </w:r>
    </w:p>
    <w:p w14:paraId="3104E49B" w14:textId="77777777" w:rsidR="00D40C70" w:rsidRPr="00BC508A" w:rsidRDefault="00D40C70" w:rsidP="00295835">
      <w:pPr>
        <w:pStyle w:val="Heading4"/>
      </w:pPr>
      <w:bookmarkStart w:id="4438" w:name="_Toc20218257"/>
      <w:bookmarkStart w:id="4439" w:name="_Toc27744143"/>
      <w:bookmarkStart w:id="4440" w:name="_Toc35959715"/>
      <w:bookmarkStart w:id="4441" w:name="_Toc45203149"/>
      <w:bookmarkStart w:id="4442" w:name="_Toc45700525"/>
      <w:bookmarkStart w:id="4443" w:name="_Toc51920261"/>
      <w:bookmarkStart w:id="4444" w:name="_Toc68251321"/>
      <w:bookmarkStart w:id="4445" w:name="_Toc178411433"/>
      <w:r w:rsidRPr="00BC508A">
        <w:t>8.2.4.19</w:t>
      </w:r>
      <w:r w:rsidRPr="00BC508A">
        <w:tab/>
        <w:t>T3412 extended value</w:t>
      </w:r>
      <w:bookmarkEnd w:id="4438"/>
      <w:bookmarkEnd w:id="4439"/>
      <w:bookmarkEnd w:id="4440"/>
      <w:bookmarkEnd w:id="4441"/>
      <w:bookmarkEnd w:id="4442"/>
      <w:bookmarkEnd w:id="4443"/>
      <w:bookmarkEnd w:id="4444"/>
      <w:bookmarkEnd w:id="4445"/>
    </w:p>
    <w:p w14:paraId="23C2E1DB" w14:textId="77777777" w:rsidR="00D40C70" w:rsidRPr="00BC508A" w:rsidRDefault="00D40C70" w:rsidP="00D40C70">
      <w:r w:rsidRPr="00BC508A">
        <w:t>The UE may include this IE to request a particular T3412 value if the T3324 value IE is included.</w:t>
      </w:r>
    </w:p>
    <w:p w14:paraId="065F5658" w14:textId="77777777" w:rsidR="00D40C70" w:rsidRPr="00BC508A" w:rsidRDefault="00D40C70" w:rsidP="00295835">
      <w:pPr>
        <w:pStyle w:val="Heading4"/>
      </w:pPr>
      <w:bookmarkStart w:id="4446" w:name="_Toc20218258"/>
      <w:bookmarkStart w:id="4447" w:name="_Toc27744144"/>
      <w:bookmarkStart w:id="4448" w:name="_Toc35959716"/>
      <w:bookmarkStart w:id="4449" w:name="_Toc45203150"/>
      <w:bookmarkStart w:id="4450" w:name="_Toc45700526"/>
      <w:bookmarkStart w:id="4451" w:name="_Toc51920262"/>
      <w:bookmarkStart w:id="4452" w:name="_Toc68251322"/>
      <w:bookmarkStart w:id="4453" w:name="_Toc178411434"/>
      <w:r w:rsidRPr="00BC508A">
        <w:t>8.2.4.20</w:t>
      </w:r>
      <w:r w:rsidRPr="00BC508A">
        <w:tab/>
        <w:t>Extended DRX parameters</w:t>
      </w:r>
      <w:bookmarkEnd w:id="4446"/>
      <w:bookmarkEnd w:id="4447"/>
      <w:bookmarkEnd w:id="4448"/>
      <w:bookmarkEnd w:id="4449"/>
      <w:bookmarkEnd w:id="4450"/>
      <w:bookmarkEnd w:id="4451"/>
      <w:bookmarkEnd w:id="4452"/>
      <w:bookmarkEnd w:id="4453"/>
    </w:p>
    <w:p w14:paraId="128021E6" w14:textId="77777777" w:rsidR="00D40C70" w:rsidRPr="00BC508A" w:rsidRDefault="00D40C70" w:rsidP="00D40C70">
      <w:r w:rsidRPr="00BC508A">
        <w:t>The UE may include this IE to request the use of eDRX.</w:t>
      </w:r>
    </w:p>
    <w:p w14:paraId="58A1234F" w14:textId="77777777" w:rsidR="00D40C70" w:rsidRPr="00BC508A" w:rsidRDefault="00D40C70" w:rsidP="00295835">
      <w:pPr>
        <w:pStyle w:val="Heading4"/>
      </w:pPr>
      <w:bookmarkStart w:id="4454" w:name="_Toc20218259"/>
      <w:bookmarkStart w:id="4455" w:name="_Toc27744145"/>
      <w:bookmarkStart w:id="4456" w:name="_Toc35959717"/>
      <w:bookmarkStart w:id="4457" w:name="_Toc45203151"/>
      <w:bookmarkStart w:id="4458" w:name="_Toc45700527"/>
      <w:bookmarkStart w:id="4459" w:name="_Toc51920263"/>
      <w:bookmarkStart w:id="4460" w:name="_Toc68251323"/>
      <w:bookmarkStart w:id="4461" w:name="_Toc178411435"/>
      <w:r w:rsidRPr="00BC508A">
        <w:t>8.2.4.21</w:t>
      </w:r>
      <w:r w:rsidRPr="00BC508A">
        <w:tab/>
        <w:t>UE additional security capability</w:t>
      </w:r>
      <w:bookmarkEnd w:id="4454"/>
      <w:bookmarkEnd w:id="4455"/>
      <w:bookmarkEnd w:id="4456"/>
      <w:bookmarkEnd w:id="4457"/>
      <w:bookmarkEnd w:id="4458"/>
      <w:bookmarkEnd w:id="4459"/>
      <w:bookmarkEnd w:id="4460"/>
      <w:bookmarkEnd w:id="4461"/>
    </w:p>
    <w:p w14:paraId="38D474BA" w14:textId="77777777" w:rsidR="00D40C70" w:rsidRPr="00BC508A" w:rsidRDefault="00D40C70" w:rsidP="00D40C70">
      <w:r w:rsidRPr="00BC508A">
        <w:t>The UE shall include this IE if the UE supports dual connectivity with NR or if the UE supports N1 mode.</w:t>
      </w:r>
    </w:p>
    <w:p w14:paraId="498ED40B" w14:textId="77777777" w:rsidR="00D40C70" w:rsidRPr="00BC508A" w:rsidRDefault="00D40C70" w:rsidP="00295835">
      <w:pPr>
        <w:pStyle w:val="Heading4"/>
        <w:rPr>
          <w:lang w:eastAsia="ko-KR"/>
        </w:rPr>
      </w:pPr>
      <w:bookmarkStart w:id="4462" w:name="_Toc20218260"/>
      <w:bookmarkStart w:id="4463" w:name="_Toc27744146"/>
      <w:bookmarkStart w:id="4464" w:name="_Toc35959718"/>
      <w:bookmarkStart w:id="4465" w:name="_Toc45203152"/>
      <w:bookmarkStart w:id="4466" w:name="_Toc45700528"/>
      <w:bookmarkStart w:id="4467" w:name="_Toc51920264"/>
      <w:bookmarkStart w:id="4468" w:name="_Toc68251324"/>
      <w:bookmarkStart w:id="4469" w:name="_Toc178411436"/>
      <w:r w:rsidRPr="00BC508A">
        <w:t>8.2.</w:t>
      </w:r>
      <w:r w:rsidRPr="00BC508A">
        <w:rPr>
          <w:lang w:eastAsia="ko-KR"/>
        </w:rPr>
        <w:t>4</w:t>
      </w:r>
      <w:r w:rsidRPr="00BC508A">
        <w:t>.22</w:t>
      </w:r>
      <w:r w:rsidRPr="00BC508A">
        <w:tab/>
        <w:t>UE status</w:t>
      </w:r>
      <w:bookmarkEnd w:id="4462"/>
      <w:bookmarkEnd w:id="4463"/>
      <w:bookmarkEnd w:id="4464"/>
      <w:bookmarkEnd w:id="4465"/>
      <w:bookmarkEnd w:id="4466"/>
      <w:bookmarkEnd w:id="4467"/>
      <w:bookmarkEnd w:id="4468"/>
      <w:bookmarkEnd w:id="4469"/>
    </w:p>
    <w:p w14:paraId="076986FC"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766C34FB" w14:textId="77777777" w:rsidR="00D40C70" w:rsidRPr="00BC508A" w:rsidRDefault="00D40C70" w:rsidP="00295835">
      <w:pPr>
        <w:pStyle w:val="Heading4"/>
      </w:pPr>
      <w:bookmarkStart w:id="4470" w:name="_Toc20218261"/>
      <w:bookmarkStart w:id="4471" w:name="_Toc27744147"/>
      <w:bookmarkStart w:id="4472" w:name="_Toc35959719"/>
      <w:bookmarkStart w:id="4473" w:name="_Toc45203153"/>
      <w:bookmarkStart w:id="4474" w:name="_Toc45700529"/>
      <w:bookmarkStart w:id="4475" w:name="_Toc51920265"/>
      <w:bookmarkStart w:id="4476" w:name="_Toc68251325"/>
      <w:bookmarkStart w:id="4477" w:name="_Toc178411437"/>
      <w:r w:rsidRPr="00BC508A">
        <w:t>8.2.4.23</w:t>
      </w:r>
      <w:r w:rsidRPr="00BC508A">
        <w:tab/>
        <w:t>Additional information requested</w:t>
      </w:r>
      <w:bookmarkEnd w:id="4470"/>
      <w:bookmarkEnd w:id="4471"/>
      <w:bookmarkEnd w:id="4472"/>
      <w:bookmarkEnd w:id="4473"/>
      <w:bookmarkEnd w:id="4474"/>
      <w:bookmarkEnd w:id="4475"/>
      <w:bookmarkEnd w:id="4476"/>
      <w:bookmarkEnd w:id="4477"/>
    </w:p>
    <w:p w14:paraId="30396D4E"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2623275F" w14:textId="77777777" w:rsidR="00D40C70" w:rsidRPr="00BC508A" w:rsidRDefault="00D40C70" w:rsidP="00295835">
      <w:pPr>
        <w:pStyle w:val="Heading4"/>
      </w:pPr>
      <w:bookmarkStart w:id="4478" w:name="_Toc20218262"/>
      <w:bookmarkStart w:id="4479" w:name="_Toc27744148"/>
      <w:bookmarkStart w:id="4480" w:name="_Toc35959720"/>
      <w:bookmarkStart w:id="4481" w:name="_Toc45203154"/>
      <w:bookmarkStart w:id="4482" w:name="_Toc45700530"/>
      <w:bookmarkStart w:id="4483" w:name="_Toc51920266"/>
      <w:bookmarkStart w:id="4484" w:name="_Toc68251326"/>
      <w:bookmarkStart w:id="4485" w:name="_Toc178411438"/>
      <w:r w:rsidRPr="00BC508A">
        <w:t>8.2.4.24</w:t>
      </w:r>
      <w:r w:rsidRPr="00BC508A">
        <w:tab/>
        <w:t>N1 UE network</w:t>
      </w:r>
      <w:r w:rsidRPr="00BC508A" w:rsidDel="00845DCC">
        <w:t xml:space="preserve"> </w:t>
      </w:r>
      <w:r w:rsidRPr="00BC508A">
        <w:t>capability</w:t>
      </w:r>
      <w:bookmarkEnd w:id="4478"/>
      <w:bookmarkEnd w:id="4479"/>
      <w:bookmarkEnd w:id="4480"/>
      <w:bookmarkEnd w:id="4481"/>
      <w:bookmarkEnd w:id="4482"/>
      <w:bookmarkEnd w:id="4483"/>
      <w:bookmarkEnd w:id="4484"/>
      <w:bookmarkEnd w:id="4485"/>
    </w:p>
    <w:p w14:paraId="2DAA3FC7" w14:textId="77777777" w:rsidR="00D40C70" w:rsidRPr="00BC508A" w:rsidRDefault="00D40C70" w:rsidP="00D40C70">
      <w:r w:rsidRPr="00BC508A">
        <w:t>The UE shall include this IE if the UE supports N1 mode and needs to indicate the supported CIoT network behaviour for 5GCN.</w:t>
      </w:r>
    </w:p>
    <w:p w14:paraId="775D8E14" w14:textId="77777777" w:rsidR="00D40C70" w:rsidRPr="00BC508A" w:rsidRDefault="00D40C70" w:rsidP="00295835">
      <w:pPr>
        <w:pStyle w:val="Heading4"/>
      </w:pPr>
      <w:bookmarkStart w:id="4486" w:name="_Toc20218263"/>
      <w:bookmarkStart w:id="4487" w:name="_Toc27744149"/>
      <w:bookmarkStart w:id="4488" w:name="_Toc35959721"/>
      <w:bookmarkStart w:id="4489" w:name="_Toc45203155"/>
      <w:bookmarkStart w:id="4490" w:name="_Toc45700531"/>
      <w:bookmarkStart w:id="4491" w:name="_Toc51920267"/>
      <w:bookmarkStart w:id="4492" w:name="_Toc68251327"/>
      <w:bookmarkStart w:id="4493" w:name="_Toc178411439"/>
      <w:r w:rsidRPr="00BC508A">
        <w:t>8.2.4.25</w:t>
      </w:r>
      <w:r w:rsidRPr="00BC508A">
        <w:tab/>
        <w:t>UE radio capability ID availability IE</w:t>
      </w:r>
      <w:bookmarkEnd w:id="4486"/>
      <w:bookmarkEnd w:id="4487"/>
      <w:bookmarkEnd w:id="4488"/>
      <w:bookmarkEnd w:id="4489"/>
      <w:bookmarkEnd w:id="4490"/>
      <w:bookmarkEnd w:id="4491"/>
      <w:bookmarkEnd w:id="4492"/>
      <w:bookmarkEnd w:id="4493"/>
    </w:p>
    <w:p w14:paraId="5B209ED5" w14:textId="77777777" w:rsidR="00D40C70" w:rsidRPr="00BC508A" w:rsidRDefault="00D40C70" w:rsidP="00D40C70">
      <w:r w:rsidRPr="00BC508A">
        <w:t>The UE shall include this IE in WB-S1 mode if the UE supports RACS and the UE has an applicable UE radio capability ID for the current UE radio configuration in the selected PLMN.</w:t>
      </w:r>
    </w:p>
    <w:p w14:paraId="0D7A3E1A" w14:textId="77777777" w:rsidR="00D40C70" w:rsidRPr="00BC508A" w:rsidRDefault="00D40C70" w:rsidP="00295835">
      <w:pPr>
        <w:pStyle w:val="Heading4"/>
      </w:pPr>
      <w:bookmarkStart w:id="4494" w:name="_Toc27744150"/>
      <w:bookmarkStart w:id="4495" w:name="_Toc35959722"/>
      <w:bookmarkStart w:id="4496" w:name="_Toc45203156"/>
      <w:bookmarkStart w:id="4497" w:name="_Toc45700532"/>
      <w:bookmarkStart w:id="4498" w:name="_Toc51920268"/>
      <w:bookmarkStart w:id="4499" w:name="_Toc68251328"/>
      <w:bookmarkStart w:id="4500" w:name="_Toc178411440"/>
      <w:bookmarkStart w:id="4501" w:name="_Toc20218264"/>
      <w:r w:rsidRPr="00BC508A">
        <w:lastRenderedPageBreak/>
        <w:t>8.2.4.26</w:t>
      </w:r>
      <w:r w:rsidRPr="00BC508A">
        <w:tab/>
        <w:t>Requested WUS assistance information</w:t>
      </w:r>
      <w:bookmarkEnd w:id="4494"/>
      <w:bookmarkEnd w:id="4495"/>
      <w:bookmarkEnd w:id="4496"/>
      <w:bookmarkEnd w:id="4497"/>
      <w:bookmarkEnd w:id="4498"/>
      <w:bookmarkEnd w:id="4499"/>
      <w:bookmarkEnd w:id="4500"/>
    </w:p>
    <w:p w14:paraId="25AD346D" w14:textId="77777777" w:rsidR="00D40C70" w:rsidRPr="00BC508A" w:rsidRDefault="00D40C70" w:rsidP="00D40C70">
      <w:r w:rsidRPr="00BC508A">
        <w:t>The UE may include this IE if it supports WUS assistance and it is not attaching for emergency bearer services.</w:t>
      </w:r>
    </w:p>
    <w:p w14:paraId="00C1104B" w14:textId="77777777" w:rsidR="00D40C70" w:rsidRPr="00BC508A" w:rsidRDefault="00D40C70" w:rsidP="00295835">
      <w:pPr>
        <w:pStyle w:val="Heading4"/>
      </w:pPr>
      <w:bookmarkStart w:id="4502" w:name="_Toc45203157"/>
      <w:bookmarkStart w:id="4503" w:name="_Toc45700533"/>
      <w:bookmarkStart w:id="4504" w:name="_Toc51920269"/>
      <w:bookmarkStart w:id="4505" w:name="_Toc68251329"/>
      <w:bookmarkStart w:id="4506" w:name="_Toc178411441"/>
      <w:r w:rsidRPr="00BC508A">
        <w:t>8.2.4.27</w:t>
      </w:r>
      <w:r w:rsidRPr="00BC508A">
        <w:tab/>
        <w:t>DRX parameter in NB-S1 mode</w:t>
      </w:r>
      <w:bookmarkEnd w:id="4502"/>
      <w:bookmarkEnd w:id="4503"/>
      <w:bookmarkEnd w:id="4504"/>
      <w:bookmarkEnd w:id="4505"/>
      <w:bookmarkEnd w:id="4506"/>
    </w:p>
    <w:p w14:paraId="099AC6CB" w14:textId="66D9137A" w:rsidR="00D40C70" w:rsidRPr="00BC508A" w:rsidRDefault="00D40C70" w:rsidP="00D40C70">
      <w:r w:rsidRPr="00BC508A">
        <w:t>This IE is included if the UE intends to use</w:t>
      </w:r>
      <w:r w:rsidRPr="00BC508A">
        <w:rPr>
          <w:lang w:eastAsia="zh-CN"/>
        </w:rPr>
        <w:t xml:space="preserve"> the</w:t>
      </w:r>
      <w:r w:rsidRPr="00BC508A">
        <w:t xml:space="preserve"> UE specific DRX parameter</w:t>
      </w:r>
      <w:r w:rsidRPr="00BC508A">
        <w:rPr>
          <w:lang w:eastAsia="zh-CN"/>
        </w:rPr>
        <w:t xml:space="preserve"> in NB-S1 mode</w:t>
      </w:r>
      <w:r w:rsidRPr="00BC508A">
        <w:t>.</w:t>
      </w:r>
    </w:p>
    <w:p w14:paraId="018B65D3" w14:textId="574EA326" w:rsidR="00A247FB" w:rsidRPr="00BC508A" w:rsidRDefault="00A247FB" w:rsidP="00295835">
      <w:pPr>
        <w:pStyle w:val="Heading4"/>
      </w:pPr>
      <w:bookmarkStart w:id="4507" w:name="_Toc178411442"/>
      <w:r w:rsidRPr="00BC508A">
        <w:t>8.2.4.28</w:t>
      </w:r>
      <w:r w:rsidRPr="00BC508A">
        <w:tab/>
        <w:t>Requested IMSI offset</w:t>
      </w:r>
      <w:bookmarkEnd w:id="4507"/>
    </w:p>
    <w:p w14:paraId="30CD203D" w14:textId="39792A1A"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39D61F85" w14:textId="77777777" w:rsidR="00431B51" w:rsidRPr="00BC508A" w:rsidRDefault="00D40C70" w:rsidP="00295835">
      <w:pPr>
        <w:pStyle w:val="Heading3"/>
      </w:pPr>
      <w:bookmarkStart w:id="4508" w:name="_Toc27744151"/>
      <w:bookmarkStart w:id="4509" w:name="_Toc35959723"/>
      <w:bookmarkStart w:id="4510" w:name="_Toc45203158"/>
      <w:bookmarkStart w:id="4511" w:name="_Toc45700534"/>
      <w:bookmarkStart w:id="4512" w:name="_Toc51920270"/>
      <w:bookmarkStart w:id="4513" w:name="_Toc68251330"/>
      <w:bookmarkStart w:id="4514" w:name="_Toc178411443"/>
      <w:r w:rsidRPr="00BC508A">
        <w:t>8.2.5</w:t>
      </w:r>
      <w:r w:rsidRPr="00BC508A">
        <w:tab/>
        <w:t>Authentication failure</w:t>
      </w:r>
      <w:bookmarkStart w:id="4515" w:name="_Toc20218265"/>
      <w:bookmarkStart w:id="4516" w:name="_Toc27744152"/>
      <w:bookmarkStart w:id="4517" w:name="_Toc35959724"/>
      <w:bookmarkStart w:id="4518" w:name="_Toc45203159"/>
      <w:bookmarkStart w:id="4519" w:name="_Toc45700535"/>
      <w:bookmarkStart w:id="4520" w:name="_Toc51920271"/>
      <w:bookmarkStart w:id="4521" w:name="_Toc68251331"/>
      <w:bookmarkEnd w:id="4501"/>
      <w:bookmarkEnd w:id="4508"/>
      <w:bookmarkEnd w:id="4509"/>
      <w:bookmarkEnd w:id="4510"/>
      <w:bookmarkEnd w:id="4511"/>
      <w:bookmarkEnd w:id="4512"/>
      <w:bookmarkEnd w:id="4513"/>
      <w:bookmarkEnd w:id="4514"/>
    </w:p>
    <w:p w14:paraId="6BECFFC5" w14:textId="6683F739" w:rsidR="00D40C70" w:rsidRPr="00BC508A" w:rsidRDefault="00D40C70" w:rsidP="00295835">
      <w:pPr>
        <w:pStyle w:val="Heading4"/>
      </w:pPr>
      <w:bookmarkStart w:id="4522" w:name="_Toc178411444"/>
      <w:r w:rsidRPr="00BC508A">
        <w:t>8.2.5.1</w:t>
      </w:r>
      <w:r w:rsidRPr="00BC508A">
        <w:tab/>
        <w:t>Message definition</w:t>
      </w:r>
      <w:bookmarkEnd w:id="4515"/>
      <w:bookmarkEnd w:id="4516"/>
      <w:bookmarkEnd w:id="4517"/>
      <w:bookmarkEnd w:id="4518"/>
      <w:bookmarkEnd w:id="4519"/>
      <w:bookmarkEnd w:id="4520"/>
      <w:bookmarkEnd w:id="4521"/>
      <w:bookmarkEnd w:id="4522"/>
    </w:p>
    <w:p w14:paraId="7E1D23C8" w14:textId="77777777" w:rsidR="00D40C70" w:rsidRPr="00BC508A" w:rsidRDefault="00D40C70" w:rsidP="00D40C70">
      <w:r w:rsidRPr="00BC508A">
        <w:t>This message is sent by the UE to the network to indicate that authentication of the network has failed. See table 8.2.5.1.</w:t>
      </w:r>
    </w:p>
    <w:p w14:paraId="3EF2B7F4" w14:textId="77777777" w:rsidR="00D40C70" w:rsidRPr="00BC508A" w:rsidRDefault="00D40C70" w:rsidP="00D40C70">
      <w:pPr>
        <w:pStyle w:val="B1"/>
      </w:pPr>
      <w:r w:rsidRPr="00BC508A">
        <w:t>Message type:</w:t>
      </w:r>
      <w:r w:rsidRPr="00BC508A">
        <w:tab/>
        <w:t>AUTHENTICATION FAILURE</w:t>
      </w:r>
    </w:p>
    <w:p w14:paraId="0087CEB5" w14:textId="77777777" w:rsidR="00D40C70" w:rsidRPr="00BC508A" w:rsidRDefault="00D40C70" w:rsidP="00D40C70">
      <w:pPr>
        <w:pStyle w:val="B1"/>
      </w:pPr>
      <w:r w:rsidRPr="00BC508A">
        <w:t>Significance:</w:t>
      </w:r>
      <w:r w:rsidRPr="00BC508A">
        <w:tab/>
        <w:t>dual</w:t>
      </w:r>
    </w:p>
    <w:p w14:paraId="751198AB" w14:textId="77777777" w:rsidR="00D40C70" w:rsidRPr="00BC508A" w:rsidRDefault="00D40C70" w:rsidP="00D40C70">
      <w:pPr>
        <w:pStyle w:val="B1"/>
      </w:pPr>
      <w:r w:rsidRPr="00BC508A">
        <w:t>Direction:</w:t>
      </w:r>
      <w:r w:rsidRPr="00BC508A">
        <w:tab/>
        <w:t>UE to network</w:t>
      </w:r>
    </w:p>
    <w:p w14:paraId="3F1ACAB0" w14:textId="77777777" w:rsidR="00D40C70" w:rsidRPr="00BC508A" w:rsidRDefault="00D40C70" w:rsidP="00D40C70">
      <w:pPr>
        <w:pStyle w:val="TH"/>
      </w:pPr>
      <w:bookmarkStart w:id="4523" w:name="_CRTable8_2_5_1"/>
      <w:r w:rsidRPr="00BC508A">
        <w:t xml:space="preserve">Table </w:t>
      </w:r>
      <w:bookmarkEnd w:id="4523"/>
      <w:r w:rsidRPr="00BC508A">
        <w:t>8.2.5.1: AUTHENTICATION FAILUR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61551F66" w14:textId="77777777" w:rsidTr="00E6030B">
        <w:trPr>
          <w:jc w:val="center"/>
        </w:trPr>
        <w:tc>
          <w:tcPr>
            <w:tcW w:w="680" w:type="dxa"/>
            <w:tcBorders>
              <w:top w:val="single" w:sz="4" w:space="0" w:color="auto"/>
              <w:left w:val="single" w:sz="4" w:space="0" w:color="auto"/>
              <w:bottom w:val="nil"/>
            </w:tcBorders>
          </w:tcPr>
          <w:p w14:paraId="01DE9CFB" w14:textId="77777777" w:rsidR="00D40C70" w:rsidRPr="00BC508A" w:rsidRDefault="00D40C70" w:rsidP="00E6030B">
            <w:pPr>
              <w:pStyle w:val="TAH"/>
            </w:pPr>
            <w:r w:rsidRPr="00BC508A">
              <w:t>IEI</w:t>
            </w:r>
          </w:p>
        </w:tc>
        <w:tc>
          <w:tcPr>
            <w:tcW w:w="2835" w:type="dxa"/>
            <w:tcBorders>
              <w:top w:val="single" w:sz="4" w:space="0" w:color="auto"/>
              <w:bottom w:val="nil"/>
            </w:tcBorders>
          </w:tcPr>
          <w:p w14:paraId="5438F0E5"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277E656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703D8BC"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299E7B5E"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FEF7B2C" w14:textId="77777777" w:rsidR="00D40C70" w:rsidRPr="00BC508A" w:rsidRDefault="00D40C70" w:rsidP="00E6030B">
            <w:pPr>
              <w:pStyle w:val="TAH"/>
            </w:pPr>
            <w:r w:rsidRPr="00BC508A">
              <w:t>Length</w:t>
            </w:r>
          </w:p>
        </w:tc>
      </w:tr>
      <w:tr w:rsidR="00D40C70" w:rsidRPr="00BC508A" w14:paraId="1FBC709B" w14:textId="77777777" w:rsidTr="00E6030B">
        <w:trPr>
          <w:jc w:val="center"/>
        </w:trPr>
        <w:tc>
          <w:tcPr>
            <w:tcW w:w="680" w:type="dxa"/>
            <w:tcBorders>
              <w:left w:val="single" w:sz="4" w:space="0" w:color="auto"/>
              <w:bottom w:val="nil"/>
            </w:tcBorders>
          </w:tcPr>
          <w:p w14:paraId="19A272C9" w14:textId="77777777" w:rsidR="00D40C70" w:rsidRPr="00BC508A" w:rsidRDefault="00D40C70" w:rsidP="00E6030B">
            <w:pPr>
              <w:pStyle w:val="TAL"/>
            </w:pPr>
          </w:p>
        </w:tc>
        <w:tc>
          <w:tcPr>
            <w:tcW w:w="2835" w:type="dxa"/>
            <w:tcBorders>
              <w:bottom w:val="nil"/>
            </w:tcBorders>
          </w:tcPr>
          <w:p w14:paraId="081A3D9F" w14:textId="77777777" w:rsidR="00D40C70" w:rsidRPr="00BC508A" w:rsidRDefault="00D40C70" w:rsidP="00E6030B">
            <w:pPr>
              <w:pStyle w:val="TAL"/>
            </w:pPr>
            <w:r w:rsidRPr="00BC508A">
              <w:t>Protocol discriminator</w:t>
            </w:r>
          </w:p>
        </w:tc>
        <w:tc>
          <w:tcPr>
            <w:tcW w:w="2835" w:type="dxa"/>
            <w:tcBorders>
              <w:bottom w:val="nil"/>
            </w:tcBorders>
          </w:tcPr>
          <w:p w14:paraId="71BAC3DE" w14:textId="77777777" w:rsidR="00D40C70" w:rsidRPr="00BC508A" w:rsidRDefault="00D40C70" w:rsidP="00E6030B">
            <w:pPr>
              <w:pStyle w:val="TAL"/>
            </w:pPr>
            <w:r w:rsidRPr="00BC508A">
              <w:t>Protocol discriminator</w:t>
            </w:r>
          </w:p>
          <w:p w14:paraId="24F903F3" w14:textId="77777777" w:rsidR="00D40C70" w:rsidRPr="00BC508A" w:rsidRDefault="00D40C70" w:rsidP="00E6030B">
            <w:pPr>
              <w:pStyle w:val="TAL"/>
            </w:pPr>
            <w:r w:rsidRPr="00BC508A">
              <w:t>9.2</w:t>
            </w:r>
          </w:p>
        </w:tc>
        <w:tc>
          <w:tcPr>
            <w:tcW w:w="1191" w:type="dxa"/>
            <w:tcBorders>
              <w:bottom w:val="nil"/>
            </w:tcBorders>
          </w:tcPr>
          <w:p w14:paraId="00195520" w14:textId="77777777" w:rsidR="00D40C70" w:rsidRPr="00BC508A" w:rsidRDefault="00D40C70" w:rsidP="00E6030B">
            <w:pPr>
              <w:pStyle w:val="TAC"/>
            </w:pPr>
            <w:r w:rsidRPr="00BC508A">
              <w:t>M</w:t>
            </w:r>
          </w:p>
        </w:tc>
        <w:tc>
          <w:tcPr>
            <w:tcW w:w="907" w:type="dxa"/>
            <w:tcBorders>
              <w:bottom w:val="nil"/>
            </w:tcBorders>
          </w:tcPr>
          <w:p w14:paraId="66E369E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D63262D" w14:textId="77777777" w:rsidR="00D40C70" w:rsidRPr="00BC508A" w:rsidRDefault="00D40C70" w:rsidP="00E6030B">
            <w:pPr>
              <w:pStyle w:val="TAC"/>
            </w:pPr>
            <w:r w:rsidRPr="00BC508A">
              <w:t>1/2</w:t>
            </w:r>
          </w:p>
        </w:tc>
      </w:tr>
      <w:tr w:rsidR="00D40C70" w:rsidRPr="00BC508A" w14:paraId="6AE04E82" w14:textId="77777777" w:rsidTr="00E6030B">
        <w:trPr>
          <w:jc w:val="center"/>
        </w:trPr>
        <w:tc>
          <w:tcPr>
            <w:tcW w:w="680" w:type="dxa"/>
            <w:tcBorders>
              <w:left w:val="single" w:sz="4" w:space="0" w:color="auto"/>
              <w:bottom w:val="nil"/>
            </w:tcBorders>
          </w:tcPr>
          <w:p w14:paraId="1B389F23" w14:textId="77777777" w:rsidR="00D40C70" w:rsidRPr="00BC508A" w:rsidRDefault="00D40C70" w:rsidP="00E6030B">
            <w:pPr>
              <w:pStyle w:val="TAL"/>
            </w:pPr>
          </w:p>
        </w:tc>
        <w:tc>
          <w:tcPr>
            <w:tcW w:w="2835" w:type="dxa"/>
            <w:tcBorders>
              <w:bottom w:val="nil"/>
            </w:tcBorders>
          </w:tcPr>
          <w:p w14:paraId="663DB75D" w14:textId="77777777" w:rsidR="00D40C70" w:rsidRPr="00BC508A" w:rsidRDefault="00D40C70" w:rsidP="00E6030B">
            <w:pPr>
              <w:pStyle w:val="TAL"/>
            </w:pPr>
            <w:r w:rsidRPr="00BC508A">
              <w:t>Security header type</w:t>
            </w:r>
          </w:p>
        </w:tc>
        <w:tc>
          <w:tcPr>
            <w:tcW w:w="2835" w:type="dxa"/>
            <w:tcBorders>
              <w:bottom w:val="nil"/>
            </w:tcBorders>
          </w:tcPr>
          <w:p w14:paraId="68B046B8" w14:textId="77777777" w:rsidR="00D40C70" w:rsidRPr="00BC508A" w:rsidRDefault="00D40C70" w:rsidP="00E6030B">
            <w:pPr>
              <w:pStyle w:val="TAL"/>
            </w:pPr>
            <w:r w:rsidRPr="00BC508A">
              <w:t>Security header type</w:t>
            </w:r>
          </w:p>
          <w:p w14:paraId="4D95FC2D" w14:textId="77777777" w:rsidR="00D40C70" w:rsidRPr="00BC508A" w:rsidRDefault="00D40C70" w:rsidP="00E6030B">
            <w:pPr>
              <w:pStyle w:val="TAL"/>
            </w:pPr>
            <w:r w:rsidRPr="00BC508A">
              <w:t>9.3.1</w:t>
            </w:r>
          </w:p>
        </w:tc>
        <w:tc>
          <w:tcPr>
            <w:tcW w:w="1191" w:type="dxa"/>
            <w:tcBorders>
              <w:bottom w:val="nil"/>
            </w:tcBorders>
          </w:tcPr>
          <w:p w14:paraId="0DF82371" w14:textId="77777777" w:rsidR="00D40C70" w:rsidRPr="00BC508A" w:rsidRDefault="00D40C70" w:rsidP="00E6030B">
            <w:pPr>
              <w:pStyle w:val="TAC"/>
            </w:pPr>
            <w:r w:rsidRPr="00BC508A">
              <w:t>M</w:t>
            </w:r>
          </w:p>
        </w:tc>
        <w:tc>
          <w:tcPr>
            <w:tcW w:w="907" w:type="dxa"/>
            <w:tcBorders>
              <w:bottom w:val="nil"/>
            </w:tcBorders>
          </w:tcPr>
          <w:p w14:paraId="0374586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217043A8" w14:textId="77777777" w:rsidR="00D40C70" w:rsidRPr="00BC508A" w:rsidRDefault="00D40C70" w:rsidP="00E6030B">
            <w:pPr>
              <w:pStyle w:val="TAC"/>
            </w:pPr>
            <w:r w:rsidRPr="00BC508A">
              <w:t>1/2</w:t>
            </w:r>
          </w:p>
        </w:tc>
      </w:tr>
      <w:tr w:rsidR="00D40C70" w:rsidRPr="00BC508A" w14:paraId="404A8207" w14:textId="77777777" w:rsidTr="00E6030B">
        <w:trPr>
          <w:jc w:val="center"/>
        </w:trPr>
        <w:tc>
          <w:tcPr>
            <w:tcW w:w="680" w:type="dxa"/>
            <w:tcBorders>
              <w:left w:val="single" w:sz="4" w:space="0" w:color="auto"/>
              <w:bottom w:val="nil"/>
            </w:tcBorders>
          </w:tcPr>
          <w:p w14:paraId="3A30C032" w14:textId="77777777" w:rsidR="00D40C70" w:rsidRPr="00BC508A" w:rsidRDefault="00D40C70" w:rsidP="00E6030B">
            <w:pPr>
              <w:pStyle w:val="TAL"/>
            </w:pPr>
          </w:p>
        </w:tc>
        <w:tc>
          <w:tcPr>
            <w:tcW w:w="2835" w:type="dxa"/>
            <w:tcBorders>
              <w:bottom w:val="nil"/>
            </w:tcBorders>
          </w:tcPr>
          <w:p w14:paraId="7B4A1873" w14:textId="77777777" w:rsidR="00D40C70" w:rsidRPr="00BC508A" w:rsidRDefault="00D40C70" w:rsidP="00E6030B">
            <w:pPr>
              <w:pStyle w:val="TAL"/>
            </w:pPr>
            <w:r w:rsidRPr="00BC508A">
              <w:t>Authentication failure</w:t>
            </w:r>
          </w:p>
          <w:p w14:paraId="6498EF42" w14:textId="77777777" w:rsidR="00D40C70" w:rsidRPr="00BC508A" w:rsidRDefault="00D40C70" w:rsidP="00E6030B">
            <w:pPr>
              <w:pStyle w:val="TAL"/>
            </w:pPr>
            <w:r w:rsidRPr="00BC508A">
              <w:t>message type</w:t>
            </w:r>
          </w:p>
        </w:tc>
        <w:tc>
          <w:tcPr>
            <w:tcW w:w="2835" w:type="dxa"/>
            <w:tcBorders>
              <w:bottom w:val="nil"/>
            </w:tcBorders>
          </w:tcPr>
          <w:p w14:paraId="5A1F9E00" w14:textId="77777777" w:rsidR="00D40C70" w:rsidRPr="00BC508A" w:rsidRDefault="00D40C70" w:rsidP="00E6030B">
            <w:pPr>
              <w:pStyle w:val="TAL"/>
            </w:pPr>
            <w:r w:rsidRPr="00BC508A">
              <w:t>Message type</w:t>
            </w:r>
          </w:p>
          <w:p w14:paraId="09FD5CD7" w14:textId="77777777" w:rsidR="00D40C70" w:rsidRPr="00BC508A" w:rsidRDefault="00D40C70" w:rsidP="00E6030B">
            <w:pPr>
              <w:pStyle w:val="TAL"/>
            </w:pPr>
            <w:r w:rsidRPr="00BC508A">
              <w:t>9.8</w:t>
            </w:r>
          </w:p>
        </w:tc>
        <w:tc>
          <w:tcPr>
            <w:tcW w:w="1191" w:type="dxa"/>
            <w:tcBorders>
              <w:bottom w:val="nil"/>
            </w:tcBorders>
          </w:tcPr>
          <w:p w14:paraId="57DF5ABA" w14:textId="77777777" w:rsidR="00D40C70" w:rsidRPr="00BC508A" w:rsidRDefault="00D40C70" w:rsidP="00E6030B">
            <w:pPr>
              <w:pStyle w:val="TAC"/>
            </w:pPr>
            <w:r w:rsidRPr="00BC508A">
              <w:t>M</w:t>
            </w:r>
          </w:p>
        </w:tc>
        <w:tc>
          <w:tcPr>
            <w:tcW w:w="907" w:type="dxa"/>
            <w:tcBorders>
              <w:bottom w:val="nil"/>
            </w:tcBorders>
          </w:tcPr>
          <w:p w14:paraId="2EA87B5F" w14:textId="77777777" w:rsidR="00D40C70" w:rsidRPr="00BC508A" w:rsidRDefault="00D40C70" w:rsidP="00E6030B">
            <w:pPr>
              <w:pStyle w:val="TAC"/>
            </w:pPr>
            <w:r w:rsidRPr="00BC508A">
              <w:t>V</w:t>
            </w:r>
          </w:p>
        </w:tc>
        <w:tc>
          <w:tcPr>
            <w:tcW w:w="1407" w:type="dxa"/>
            <w:tcBorders>
              <w:bottom w:val="nil"/>
              <w:right w:val="single" w:sz="4" w:space="0" w:color="auto"/>
            </w:tcBorders>
          </w:tcPr>
          <w:p w14:paraId="1091B146" w14:textId="77777777" w:rsidR="00D40C70" w:rsidRPr="00BC508A" w:rsidRDefault="00D40C70" w:rsidP="00E6030B">
            <w:pPr>
              <w:pStyle w:val="TAC"/>
            </w:pPr>
            <w:r w:rsidRPr="00BC508A">
              <w:t>1</w:t>
            </w:r>
          </w:p>
        </w:tc>
      </w:tr>
      <w:tr w:rsidR="00D40C70" w:rsidRPr="00BC508A" w14:paraId="33EABD5D" w14:textId="77777777" w:rsidTr="00E6030B">
        <w:trPr>
          <w:jc w:val="center"/>
        </w:trPr>
        <w:tc>
          <w:tcPr>
            <w:tcW w:w="680" w:type="dxa"/>
            <w:tcBorders>
              <w:left w:val="single" w:sz="4" w:space="0" w:color="auto"/>
              <w:bottom w:val="single" w:sz="6" w:space="0" w:color="auto"/>
            </w:tcBorders>
          </w:tcPr>
          <w:p w14:paraId="056B17D8" w14:textId="77777777" w:rsidR="00D40C70" w:rsidRPr="00BC508A" w:rsidRDefault="00D40C70" w:rsidP="00E6030B">
            <w:pPr>
              <w:pStyle w:val="TAL"/>
            </w:pPr>
          </w:p>
        </w:tc>
        <w:tc>
          <w:tcPr>
            <w:tcW w:w="2835" w:type="dxa"/>
            <w:tcBorders>
              <w:bottom w:val="single" w:sz="6" w:space="0" w:color="auto"/>
            </w:tcBorders>
          </w:tcPr>
          <w:p w14:paraId="787E7003" w14:textId="77777777" w:rsidR="00D40C70" w:rsidRPr="00BC508A" w:rsidRDefault="00D40C70" w:rsidP="00E6030B">
            <w:pPr>
              <w:pStyle w:val="TAL"/>
            </w:pPr>
            <w:r w:rsidRPr="00BC508A">
              <w:t>EMM cause</w:t>
            </w:r>
          </w:p>
        </w:tc>
        <w:tc>
          <w:tcPr>
            <w:tcW w:w="2835" w:type="dxa"/>
            <w:tcBorders>
              <w:bottom w:val="single" w:sz="6" w:space="0" w:color="auto"/>
            </w:tcBorders>
          </w:tcPr>
          <w:p w14:paraId="259C2C49" w14:textId="77777777" w:rsidR="00D40C70" w:rsidRPr="00BC508A" w:rsidRDefault="00D40C70" w:rsidP="00E6030B">
            <w:pPr>
              <w:pStyle w:val="TAL"/>
            </w:pPr>
            <w:r w:rsidRPr="00BC508A">
              <w:t>EMM cause</w:t>
            </w:r>
          </w:p>
          <w:p w14:paraId="735BB679" w14:textId="77777777" w:rsidR="00D40C70" w:rsidRPr="00BC508A" w:rsidRDefault="00D40C70" w:rsidP="00E6030B">
            <w:pPr>
              <w:pStyle w:val="TAL"/>
            </w:pPr>
            <w:r w:rsidRPr="00BC508A">
              <w:t>9.9.3.9</w:t>
            </w:r>
          </w:p>
        </w:tc>
        <w:tc>
          <w:tcPr>
            <w:tcW w:w="1191" w:type="dxa"/>
            <w:tcBorders>
              <w:bottom w:val="single" w:sz="6" w:space="0" w:color="auto"/>
            </w:tcBorders>
          </w:tcPr>
          <w:p w14:paraId="20742483" w14:textId="77777777" w:rsidR="00D40C70" w:rsidRPr="00BC508A" w:rsidRDefault="00D40C70" w:rsidP="00E6030B">
            <w:pPr>
              <w:pStyle w:val="TAC"/>
            </w:pPr>
            <w:r w:rsidRPr="00BC508A">
              <w:t>M</w:t>
            </w:r>
          </w:p>
        </w:tc>
        <w:tc>
          <w:tcPr>
            <w:tcW w:w="907" w:type="dxa"/>
            <w:tcBorders>
              <w:bottom w:val="single" w:sz="6" w:space="0" w:color="auto"/>
            </w:tcBorders>
          </w:tcPr>
          <w:p w14:paraId="22A98671"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5C975027" w14:textId="77777777" w:rsidR="00D40C70" w:rsidRPr="00BC508A" w:rsidRDefault="00D40C70" w:rsidP="00E6030B">
            <w:pPr>
              <w:pStyle w:val="TAC"/>
            </w:pPr>
            <w:r w:rsidRPr="00BC508A">
              <w:t>1</w:t>
            </w:r>
          </w:p>
        </w:tc>
      </w:tr>
      <w:tr w:rsidR="00D40C70" w:rsidRPr="00BC508A" w14:paraId="0320CF3D" w14:textId="77777777" w:rsidTr="00E6030B">
        <w:trPr>
          <w:jc w:val="center"/>
        </w:trPr>
        <w:tc>
          <w:tcPr>
            <w:tcW w:w="680" w:type="dxa"/>
            <w:tcBorders>
              <w:top w:val="single" w:sz="6" w:space="0" w:color="auto"/>
              <w:left w:val="single" w:sz="4" w:space="0" w:color="auto"/>
              <w:bottom w:val="single" w:sz="6" w:space="0" w:color="auto"/>
            </w:tcBorders>
          </w:tcPr>
          <w:p w14:paraId="4F6F606A" w14:textId="77777777" w:rsidR="00D40C70" w:rsidRPr="00BC508A" w:rsidRDefault="00D40C70" w:rsidP="00E6030B">
            <w:pPr>
              <w:pStyle w:val="TAL"/>
            </w:pPr>
            <w:r w:rsidRPr="00BC508A">
              <w:t>30</w:t>
            </w:r>
          </w:p>
        </w:tc>
        <w:tc>
          <w:tcPr>
            <w:tcW w:w="2835" w:type="dxa"/>
            <w:tcBorders>
              <w:top w:val="single" w:sz="6" w:space="0" w:color="auto"/>
              <w:bottom w:val="single" w:sz="6" w:space="0" w:color="auto"/>
            </w:tcBorders>
          </w:tcPr>
          <w:p w14:paraId="7ED2B538" w14:textId="77777777" w:rsidR="00D40C70" w:rsidRPr="00BC508A" w:rsidRDefault="00D40C70" w:rsidP="00E6030B">
            <w:pPr>
              <w:pStyle w:val="TAL"/>
            </w:pPr>
            <w:r w:rsidRPr="00BC508A">
              <w:t>Authentication failure parameter</w:t>
            </w:r>
          </w:p>
        </w:tc>
        <w:tc>
          <w:tcPr>
            <w:tcW w:w="2835" w:type="dxa"/>
            <w:tcBorders>
              <w:top w:val="single" w:sz="6" w:space="0" w:color="auto"/>
              <w:bottom w:val="single" w:sz="6" w:space="0" w:color="auto"/>
            </w:tcBorders>
          </w:tcPr>
          <w:p w14:paraId="747F2911" w14:textId="77777777" w:rsidR="00D40C70" w:rsidRPr="00BC508A" w:rsidRDefault="00D40C70" w:rsidP="00E6030B">
            <w:pPr>
              <w:pStyle w:val="TAL"/>
            </w:pPr>
            <w:r w:rsidRPr="00BC508A">
              <w:t>Authentication failure parameter</w:t>
            </w:r>
          </w:p>
          <w:p w14:paraId="4D57579A" w14:textId="77777777" w:rsidR="00D40C70" w:rsidRPr="00BC508A" w:rsidRDefault="00D40C70" w:rsidP="00E6030B">
            <w:pPr>
              <w:pStyle w:val="TAL"/>
            </w:pPr>
            <w:r w:rsidRPr="00BC508A">
              <w:t>9.9.3.1</w:t>
            </w:r>
          </w:p>
        </w:tc>
        <w:tc>
          <w:tcPr>
            <w:tcW w:w="1191" w:type="dxa"/>
            <w:tcBorders>
              <w:top w:val="single" w:sz="6" w:space="0" w:color="auto"/>
              <w:bottom w:val="single" w:sz="6" w:space="0" w:color="auto"/>
            </w:tcBorders>
          </w:tcPr>
          <w:p w14:paraId="2AC8947A" w14:textId="77777777" w:rsidR="00D40C70" w:rsidRPr="00BC508A" w:rsidRDefault="00D40C70" w:rsidP="00E6030B">
            <w:pPr>
              <w:pStyle w:val="TAC"/>
            </w:pPr>
            <w:r w:rsidRPr="00BC508A">
              <w:t>O</w:t>
            </w:r>
          </w:p>
        </w:tc>
        <w:tc>
          <w:tcPr>
            <w:tcW w:w="907" w:type="dxa"/>
            <w:tcBorders>
              <w:top w:val="single" w:sz="6" w:space="0" w:color="auto"/>
              <w:bottom w:val="single" w:sz="6" w:space="0" w:color="auto"/>
            </w:tcBorders>
          </w:tcPr>
          <w:p w14:paraId="6BF4C484" w14:textId="77777777" w:rsidR="00D40C70" w:rsidRPr="00BC508A" w:rsidRDefault="00D40C70" w:rsidP="00E6030B">
            <w:pPr>
              <w:pStyle w:val="TAC"/>
            </w:pPr>
            <w:r w:rsidRPr="00BC508A">
              <w:t>TLV</w:t>
            </w:r>
          </w:p>
        </w:tc>
        <w:tc>
          <w:tcPr>
            <w:tcW w:w="1407" w:type="dxa"/>
            <w:tcBorders>
              <w:top w:val="single" w:sz="6" w:space="0" w:color="auto"/>
              <w:bottom w:val="single" w:sz="6" w:space="0" w:color="auto"/>
              <w:right w:val="single" w:sz="4" w:space="0" w:color="auto"/>
            </w:tcBorders>
          </w:tcPr>
          <w:p w14:paraId="2823DEA3" w14:textId="77777777" w:rsidR="00D40C70" w:rsidRPr="00BC508A" w:rsidRDefault="00D40C70" w:rsidP="00E6030B">
            <w:pPr>
              <w:pStyle w:val="TAC"/>
            </w:pPr>
            <w:r w:rsidRPr="00BC508A">
              <w:t>16</w:t>
            </w:r>
          </w:p>
        </w:tc>
      </w:tr>
    </w:tbl>
    <w:p w14:paraId="1CBAF73B" w14:textId="77777777" w:rsidR="00D40C70" w:rsidRPr="00BC508A" w:rsidRDefault="00D40C70" w:rsidP="00D40C70"/>
    <w:p w14:paraId="4BAB6262" w14:textId="77777777" w:rsidR="00D40C70" w:rsidRPr="00BC508A" w:rsidRDefault="00D40C70" w:rsidP="00295835">
      <w:pPr>
        <w:pStyle w:val="Heading4"/>
      </w:pPr>
      <w:bookmarkStart w:id="4524" w:name="_Toc20218266"/>
      <w:bookmarkStart w:id="4525" w:name="_Toc27744153"/>
      <w:bookmarkStart w:id="4526" w:name="_Toc35959725"/>
      <w:bookmarkStart w:id="4527" w:name="_Toc45203160"/>
      <w:bookmarkStart w:id="4528" w:name="_Toc45700536"/>
      <w:bookmarkStart w:id="4529" w:name="_Toc51920272"/>
      <w:bookmarkStart w:id="4530" w:name="_Toc68251332"/>
      <w:bookmarkStart w:id="4531" w:name="_Toc178411445"/>
      <w:r w:rsidRPr="00BC508A">
        <w:t>8.2.5.2</w:t>
      </w:r>
      <w:r w:rsidRPr="00BC508A">
        <w:tab/>
        <w:t>Authentication failure parameter</w:t>
      </w:r>
      <w:bookmarkEnd w:id="4524"/>
      <w:bookmarkEnd w:id="4525"/>
      <w:bookmarkEnd w:id="4526"/>
      <w:bookmarkEnd w:id="4527"/>
      <w:bookmarkEnd w:id="4528"/>
      <w:bookmarkEnd w:id="4529"/>
      <w:bookmarkEnd w:id="4530"/>
      <w:bookmarkEnd w:id="4531"/>
    </w:p>
    <w:p w14:paraId="08EA332E" w14:textId="77777777" w:rsidR="00D40C70" w:rsidRPr="00BC508A" w:rsidRDefault="00D40C70" w:rsidP="00D40C70">
      <w:r w:rsidRPr="00BC508A">
        <w:t>This IE shall be sent if and only if the EMM cause was #21 "synch failure". It shall include the response to the authentication challenge from the USIM, which is made up of the AUTS parameter (see 3GPP TS 33.102 [18]).</w:t>
      </w:r>
    </w:p>
    <w:p w14:paraId="1BBA1C91" w14:textId="77777777" w:rsidR="00D40C70" w:rsidRPr="00BC508A" w:rsidRDefault="00D40C70" w:rsidP="00295835">
      <w:pPr>
        <w:pStyle w:val="Heading3"/>
      </w:pPr>
      <w:bookmarkStart w:id="4532" w:name="_Toc20218267"/>
      <w:bookmarkStart w:id="4533" w:name="_Toc27744154"/>
      <w:bookmarkStart w:id="4534" w:name="_Toc35959726"/>
      <w:bookmarkStart w:id="4535" w:name="_Toc45203161"/>
      <w:bookmarkStart w:id="4536" w:name="_Toc45700537"/>
      <w:bookmarkStart w:id="4537" w:name="_Toc51920273"/>
      <w:bookmarkStart w:id="4538" w:name="_Toc68251333"/>
      <w:bookmarkStart w:id="4539" w:name="_Toc178411446"/>
      <w:r w:rsidRPr="00BC508A">
        <w:t>8.2.6</w:t>
      </w:r>
      <w:r w:rsidRPr="00BC508A">
        <w:tab/>
        <w:t>Authentication reject</w:t>
      </w:r>
      <w:bookmarkEnd w:id="4532"/>
      <w:bookmarkEnd w:id="4533"/>
      <w:bookmarkEnd w:id="4534"/>
      <w:bookmarkEnd w:id="4535"/>
      <w:bookmarkEnd w:id="4536"/>
      <w:bookmarkEnd w:id="4537"/>
      <w:bookmarkEnd w:id="4538"/>
      <w:bookmarkEnd w:id="4539"/>
    </w:p>
    <w:p w14:paraId="4DE6AAA3" w14:textId="77777777" w:rsidR="00D40C70" w:rsidRPr="00BC508A" w:rsidRDefault="00D40C70" w:rsidP="00D40C70">
      <w:r w:rsidRPr="00BC508A">
        <w:t>This message is sent by the network to the UE to indicate that the authentication procedure has failed and that the UE shall abort all activities. See table 8.2.6.1.</w:t>
      </w:r>
    </w:p>
    <w:p w14:paraId="252CFF64" w14:textId="77777777" w:rsidR="00D40C70" w:rsidRPr="00BC508A" w:rsidRDefault="00D40C70" w:rsidP="00D40C70">
      <w:pPr>
        <w:pStyle w:val="B1"/>
      </w:pPr>
      <w:r w:rsidRPr="00BC508A">
        <w:t>Message type:</w:t>
      </w:r>
      <w:r w:rsidRPr="00BC508A">
        <w:tab/>
        <w:t>AUTHENTICATION REJECT</w:t>
      </w:r>
    </w:p>
    <w:p w14:paraId="4A4E6071" w14:textId="77777777" w:rsidR="00D40C70" w:rsidRPr="00BC508A" w:rsidRDefault="00D40C70" w:rsidP="00D40C70">
      <w:pPr>
        <w:pStyle w:val="B1"/>
      </w:pPr>
      <w:r w:rsidRPr="00BC508A">
        <w:t>Significance:</w:t>
      </w:r>
      <w:r w:rsidRPr="00BC508A">
        <w:tab/>
        <w:t>dual</w:t>
      </w:r>
    </w:p>
    <w:p w14:paraId="3BD6A2F9" w14:textId="77777777" w:rsidR="00D40C70" w:rsidRPr="00BC508A" w:rsidRDefault="00D40C70" w:rsidP="00D40C70">
      <w:pPr>
        <w:pStyle w:val="B1"/>
      </w:pPr>
      <w:r w:rsidRPr="00BC508A">
        <w:t>Direction:</w:t>
      </w:r>
      <w:r w:rsidRPr="00BC508A">
        <w:tab/>
        <w:t>network to UE</w:t>
      </w:r>
    </w:p>
    <w:p w14:paraId="3436EEB8" w14:textId="77777777" w:rsidR="00D40C70" w:rsidRPr="00BC508A" w:rsidRDefault="00D40C70" w:rsidP="00D40C70">
      <w:pPr>
        <w:pStyle w:val="TH"/>
      </w:pPr>
      <w:bookmarkStart w:id="4540" w:name="_CRTable8_2_6_1"/>
      <w:r w:rsidRPr="00BC508A">
        <w:lastRenderedPageBreak/>
        <w:t xml:space="preserve">Table </w:t>
      </w:r>
      <w:bookmarkEnd w:id="4540"/>
      <w:r w:rsidRPr="00BC508A">
        <w:t>8.2.6.1: AUTHENTICATION REJEC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7D2471C8" w14:textId="77777777" w:rsidTr="00E6030B">
        <w:trPr>
          <w:cantSplit/>
          <w:jc w:val="center"/>
        </w:trPr>
        <w:tc>
          <w:tcPr>
            <w:tcW w:w="680" w:type="dxa"/>
            <w:tcBorders>
              <w:top w:val="single" w:sz="4" w:space="0" w:color="auto"/>
              <w:left w:val="single" w:sz="4" w:space="0" w:color="auto"/>
              <w:bottom w:val="nil"/>
            </w:tcBorders>
          </w:tcPr>
          <w:p w14:paraId="3A70CE87"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4AFE80A"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3B6576B0"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3E871A79"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00F7A4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4CD4072F" w14:textId="77777777" w:rsidR="00D40C70" w:rsidRPr="00BC508A" w:rsidRDefault="00D40C70" w:rsidP="00E6030B">
            <w:pPr>
              <w:pStyle w:val="TAH"/>
            </w:pPr>
            <w:r w:rsidRPr="00BC508A">
              <w:t>Length</w:t>
            </w:r>
          </w:p>
        </w:tc>
      </w:tr>
      <w:tr w:rsidR="00D40C70" w:rsidRPr="00BC508A" w14:paraId="434A0A98" w14:textId="77777777" w:rsidTr="00E6030B">
        <w:trPr>
          <w:cantSplit/>
          <w:jc w:val="center"/>
        </w:trPr>
        <w:tc>
          <w:tcPr>
            <w:tcW w:w="680" w:type="dxa"/>
            <w:tcBorders>
              <w:left w:val="single" w:sz="4" w:space="0" w:color="auto"/>
              <w:bottom w:val="nil"/>
            </w:tcBorders>
          </w:tcPr>
          <w:p w14:paraId="7A2E1271" w14:textId="77777777" w:rsidR="00D40C70" w:rsidRPr="00BC508A" w:rsidRDefault="00D40C70" w:rsidP="00E6030B">
            <w:pPr>
              <w:pStyle w:val="TAL"/>
            </w:pPr>
          </w:p>
        </w:tc>
        <w:tc>
          <w:tcPr>
            <w:tcW w:w="2835" w:type="dxa"/>
            <w:tcBorders>
              <w:bottom w:val="nil"/>
            </w:tcBorders>
          </w:tcPr>
          <w:p w14:paraId="548684F1" w14:textId="77777777" w:rsidR="00D40C70" w:rsidRPr="00BC508A" w:rsidRDefault="00D40C70" w:rsidP="00E6030B">
            <w:pPr>
              <w:pStyle w:val="TAL"/>
            </w:pPr>
            <w:r w:rsidRPr="00BC508A">
              <w:t>Protocol discriminator</w:t>
            </w:r>
          </w:p>
        </w:tc>
        <w:tc>
          <w:tcPr>
            <w:tcW w:w="2835" w:type="dxa"/>
            <w:tcBorders>
              <w:bottom w:val="nil"/>
            </w:tcBorders>
          </w:tcPr>
          <w:p w14:paraId="47A6F02F" w14:textId="77777777" w:rsidR="00D40C70" w:rsidRPr="00BC508A" w:rsidRDefault="00D40C70" w:rsidP="00E6030B">
            <w:pPr>
              <w:pStyle w:val="TAL"/>
            </w:pPr>
            <w:r w:rsidRPr="00BC508A">
              <w:t>Protocol discriminator</w:t>
            </w:r>
          </w:p>
          <w:p w14:paraId="6A5924B9" w14:textId="77777777" w:rsidR="00D40C70" w:rsidRPr="00BC508A" w:rsidRDefault="00D40C70" w:rsidP="00E6030B">
            <w:pPr>
              <w:pStyle w:val="TAL"/>
            </w:pPr>
            <w:r w:rsidRPr="00BC508A">
              <w:t>9.2</w:t>
            </w:r>
          </w:p>
        </w:tc>
        <w:tc>
          <w:tcPr>
            <w:tcW w:w="1191" w:type="dxa"/>
            <w:tcBorders>
              <w:bottom w:val="nil"/>
            </w:tcBorders>
          </w:tcPr>
          <w:p w14:paraId="78E2AB64" w14:textId="77777777" w:rsidR="00D40C70" w:rsidRPr="00BC508A" w:rsidRDefault="00D40C70" w:rsidP="00E6030B">
            <w:pPr>
              <w:pStyle w:val="TAC"/>
            </w:pPr>
            <w:r w:rsidRPr="00BC508A">
              <w:t>M</w:t>
            </w:r>
          </w:p>
        </w:tc>
        <w:tc>
          <w:tcPr>
            <w:tcW w:w="907" w:type="dxa"/>
            <w:tcBorders>
              <w:bottom w:val="nil"/>
            </w:tcBorders>
          </w:tcPr>
          <w:p w14:paraId="2AD6018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F058EF4" w14:textId="77777777" w:rsidR="00D40C70" w:rsidRPr="00BC508A" w:rsidRDefault="00D40C70" w:rsidP="00E6030B">
            <w:pPr>
              <w:pStyle w:val="TAC"/>
            </w:pPr>
            <w:r w:rsidRPr="00BC508A">
              <w:t>1/2</w:t>
            </w:r>
          </w:p>
        </w:tc>
      </w:tr>
      <w:tr w:rsidR="00D40C70" w:rsidRPr="00BC508A" w14:paraId="2EDC6256" w14:textId="77777777" w:rsidTr="00E6030B">
        <w:trPr>
          <w:cantSplit/>
          <w:jc w:val="center"/>
        </w:trPr>
        <w:tc>
          <w:tcPr>
            <w:tcW w:w="680" w:type="dxa"/>
            <w:tcBorders>
              <w:left w:val="single" w:sz="4" w:space="0" w:color="auto"/>
              <w:bottom w:val="nil"/>
            </w:tcBorders>
          </w:tcPr>
          <w:p w14:paraId="0A854F0D" w14:textId="77777777" w:rsidR="00D40C70" w:rsidRPr="00BC508A" w:rsidRDefault="00D40C70" w:rsidP="00E6030B">
            <w:pPr>
              <w:pStyle w:val="TAL"/>
            </w:pPr>
          </w:p>
        </w:tc>
        <w:tc>
          <w:tcPr>
            <w:tcW w:w="2835" w:type="dxa"/>
            <w:tcBorders>
              <w:bottom w:val="nil"/>
            </w:tcBorders>
          </w:tcPr>
          <w:p w14:paraId="3736536E" w14:textId="77777777" w:rsidR="00D40C70" w:rsidRPr="00BC508A" w:rsidRDefault="00D40C70" w:rsidP="00E6030B">
            <w:pPr>
              <w:pStyle w:val="TAL"/>
            </w:pPr>
            <w:r w:rsidRPr="00BC508A">
              <w:t>Security header type</w:t>
            </w:r>
          </w:p>
        </w:tc>
        <w:tc>
          <w:tcPr>
            <w:tcW w:w="2835" w:type="dxa"/>
            <w:tcBorders>
              <w:bottom w:val="nil"/>
            </w:tcBorders>
          </w:tcPr>
          <w:p w14:paraId="3A2B7528" w14:textId="77777777" w:rsidR="00D40C70" w:rsidRPr="00BC508A" w:rsidRDefault="00D40C70" w:rsidP="00E6030B">
            <w:pPr>
              <w:pStyle w:val="TAL"/>
            </w:pPr>
            <w:r w:rsidRPr="00BC508A">
              <w:t>Security header type</w:t>
            </w:r>
          </w:p>
          <w:p w14:paraId="303A6356" w14:textId="77777777" w:rsidR="00D40C70" w:rsidRPr="00BC508A" w:rsidRDefault="00D40C70" w:rsidP="00E6030B">
            <w:pPr>
              <w:pStyle w:val="TAL"/>
            </w:pPr>
            <w:r w:rsidRPr="00BC508A">
              <w:t>9.3.1</w:t>
            </w:r>
          </w:p>
        </w:tc>
        <w:tc>
          <w:tcPr>
            <w:tcW w:w="1191" w:type="dxa"/>
            <w:tcBorders>
              <w:bottom w:val="nil"/>
            </w:tcBorders>
          </w:tcPr>
          <w:p w14:paraId="4B01B1FC" w14:textId="77777777" w:rsidR="00D40C70" w:rsidRPr="00BC508A" w:rsidRDefault="00D40C70" w:rsidP="00E6030B">
            <w:pPr>
              <w:pStyle w:val="TAC"/>
            </w:pPr>
            <w:r w:rsidRPr="00BC508A">
              <w:t>M</w:t>
            </w:r>
          </w:p>
        </w:tc>
        <w:tc>
          <w:tcPr>
            <w:tcW w:w="907" w:type="dxa"/>
            <w:tcBorders>
              <w:bottom w:val="nil"/>
            </w:tcBorders>
          </w:tcPr>
          <w:p w14:paraId="1B15DEED"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115DD6D" w14:textId="77777777" w:rsidR="00D40C70" w:rsidRPr="00BC508A" w:rsidRDefault="00D40C70" w:rsidP="00E6030B">
            <w:pPr>
              <w:pStyle w:val="TAC"/>
            </w:pPr>
            <w:r w:rsidRPr="00BC508A">
              <w:t>1/2</w:t>
            </w:r>
          </w:p>
        </w:tc>
      </w:tr>
      <w:tr w:rsidR="00D40C70" w:rsidRPr="00BC508A" w14:paraId="48343481" w14:textId="77777777" w:rsidTr="00E6030B">
        <w:trPr>
          <w:cantSplit/>
          <w:jc w:val="center"/>
        </w:trPr>
        <w:tc>
          <w:tcPr>
            <w:tcW w:w="680" w:type="dxa"/>
            <w:tcBorders>
              <w:left w:val="single" w:sz="4" w:space="0" w:color="auto"/>
              <w:bottom w:val="single" w:sz="6" w:space="0" w:color="auto"/>
            </w:tcBorders>
          </w:tcPr>
          <w:p w14:paraId="57B53882" w14:textId="77777777" w:rsidR="00D40C70" w:rsidRPr="00BC508A" w:rsidRDefault="00D40C70" w:rsidP="00E6030B">
            <w:pPr>
              <w:pStyle w:val="TAL"/>
            </w:pPr>
          </w:p>
        </w:tc>
        <w:tc>
          <w:tcPr>
            <w:tcW w:w="2835" w:type="dxa"/>
            <w:tcBorders>
              <w:bottom w:val="single" w:sz="6" w:space="0" w:color="auto"/>
            </w:tcBorders>
          </w:tcPr>
          <w:p w14:paraId="5E45C710" w14:textId="77777777" w:rsidR="00D40C70" w:rsidRPr="00BC508A" w:rsidRDefault="00D40C70" w:rsidP="00E6030B">
            <w:pPr>
              <w:pStyle w:val="TAL"/>
            </w:pPr>
            <w:r w:rsidRPr="00BC508A">
              <w:t>Authentication reject message type</w:t>
            </w:r>
          </w:p>
        </w:tc>
        <w:tc>
          <w:tcPr>
            <w:tcW w:w="2835" w:type="dxa"/>
            <w:tcBorders>
              <w:bottom w:val="single" w:sz="6" w:space="0" w:color="auto"/>
            </w:tcBorders>
          </w:tcPr>
          <w:p w14:paraId="35F2A9F9" w14:textId="77777777" w:rsidR="00D40C70" w:rsidRPr="00BC508A" w:rsidRDefault="00D40C70" w:rsidP="00E6030B">
            <w:pPr>
              <w:pStyle w:val="TAL"/>
            </w:pPr>
            <w:r w:rsidRPr="00BC508A">
              <w:t>Message type</w:t>
            </w:r>
          </w:p>
          <w:p w14:paraId="396F8448" w14:textId="77777777" w:rsidR="00D40C70" w:rsidRPr="00BC508A" w:rsidRDefault="00D40C70" w:rsidP="00E6030B">
            <w:pPr>
              <w:pStyle w:val="TAL"/>
            </w:pPr>
            <w:r w:rsidRPr="00BC508A">
              <w:t>9.8</w:t>
            </w:r>
          </w:p>
        </w:tc>
        <w:tc>
          <w:tcPr>
            <w:tcW w:w="1191" w:type="dxa"/>
            <w:tcBorders>
              <w:bottom w:val="single" w:sz="6" w:space="0" w:color="auto"/>
            </w:tcBorders>
          </w:tcPr>
          <w:p w14:paraId="06329B4C" w14:textId="77777777" w:rsidR="00D40C70" w:rsidRPr="00BC508A" w:rsidRDefault="00D40C70" w:rsidP="00E6030B">
            <w:pPr>
              <w:pStyle w:val="TAC"/>
            </w:pPr>
            <w:r w:rsidRPr="00BC508A">
              <w:t>M</w:t>
            </w:r>
          </w:p>
        </w:tc>
        <w:tc>
          <w:tcPr>
            <w:tcW w:w="907" w:type="dxa"/>
            <w:tcBorders>
              <w:bottom w:val="single" w:sz="6" w:space="0" w:color="auto"/>
            </w:tcBorders>
          </w:tcPr>
          <w:p w14:paraId="5E7C5D9E"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64205A47" w14:textId="77777777" w:rsidR="00D40C70" w:rsidRPr="00BC508A" w:rsidRDefault="00D40C70" w:rsidP="00E6030B">
            <w:pPr>
              <w:pStyle w:val="TAC"/>
            </w:pPr>
            <w:r w:rsidRPr="00BC508A">
              <w:t>1</w:t>
            </w:r>
          </w:p>
        </w:tc>
      </w:tr>
    </w:tbl>
    <w:p w14:paraId="15CF031F" w14:textId="77777777" w:rsidR="00D40C70" w:rsidRPr="00BC508A" w:rsidRDefault="00D40C70" w:rsidP="00D40C70"/>
    <w:p w14:paraId="41B76FF6" w14:textId="77777777" w:rsidR="00D40C70" w:rsidRPr="00BC508A" w:rsidRDefault="00D40C70" w:rsidP="00295835">
      <w:pPr>
        <w:pStyle w:val="Heading3"/>
      </w:pPr>
      <w:bookmarkStart w:id="4541" w:name="_Toc20218268"/>
      <w:bookmarkStart w:id="4542" w:name="_Toc27744155"/>
      <w:bookmarkStart w:id="4543" w:name="_Toc35959727"/>
      <w:bookmarkStart w:id="4544" w:name="_Toc45203162"/>
      <w:bookmarkStart w:id="4545" w:name="_Toc45700538"/>
      <w:bookmarkStart w:id="4546" w:name="_Toc51920274"/>
      <w:bookmarkStart w:id="4547" w:name="_Toc68251334"/>
      <w:bookmarkStart w:id="4548" w:name="_Toc178411447"/>
      <w:r w:rsidRPr="00BC508A">
        <w:t>8.2.7</w:t>
      </w:r>
      <w:r w:rsidRPr="00BC508A">
        <w:tab/>
        <w:t>Authentication request</w:t>
      </w:r>
      <w:bookmarkEnd w:id="4541"/>
      <w:bookmarkEnd w:id="4542"/>
      <w:bookmarkEnd w:id="4543"/>
      <w:bookmarkEnd w:id="4544"/>
      <w:bookmarkEnd w:id="4545"/>
      <w:bookmarkEnd w:id="4546"/>
      <w:bookmarkEnd w:id="4547"/>
      <w:bookmarkEnd w:id="4548"/>
    </w:p>
    <w:p w14:paraId="354F16F2" w14:textId="77777777" w:rsidR="00D40C70" w:rsidRPr="00BC508A" w:rsidRDefault="00D40C70" w:rsidP="00D40C70">
      <w:pPr>
        <w:keepNext/>
      </w:pPr>
      <w:r w:rsidRPr="00BC508A">
        <w:t>This message is sent by the network to the UE to initiate authentication of the UE identity. See table 8.2.7.1.</w:t>
      </w:r>
    </w:p>
    <w:p w14:paraId="36300EF1" w14:textId="77777777" w:rsidR="00D40C70" w:rsidRPr="00BC508A" w:rsidRDefault="00D40C70" w:rsidP="00D40C70">
      <w:pPr>
        <w:pStyle w:val="B1"/>
      </w:pPr>
      <w:r w:rsidRPr="00BC508A">
        <w:t>Message type:</w:t>
      </w:r>
      <w:r w:rsidRPr="00BC508A">
        <w:tab/>
        <w:t>AUTHENTICATION REQUEST</w:t>
      </w:r>
    </w:p>
    <w:p w14:paraId="6CBA02E6" w14:textId="77777777" w:rsidR="00D40C70" w:rsidRPr="00BC508A" w:rsidRDefault="00D40C70" w:rsidP="00D40C70">
      <w:pPr>
        <w:pStyle w:val="B1"/>
      </w:pPr>
      <w:r w:rsidRPr="00BC508A">
        <w:t>Significance:</w:t>
      </w:r>
      <w:r w:rsidRPr="00BC508A">
        <w:tab/>
        <w:t>dual</w:t>
      </w:r>
    </w:p>
    <w:p w14:paraId="370E191B" w14:textId="77777777" w:rsidR="00D40C70" w:rsidRPr="00BC508A" w:rsidRDefault="00D40C70" w:rsidP="00D40C70">
      <w:pPr>
        <w:pStyle w:val="B1"/>
      </w:pPr>
      <w:r w:rsidRPr="00BC508A">
        <w:t>Direction:</w:t>
      </w:r>
      <w:r w:rsidRPr="00BC508A">
        <w:tab/>
        <w:t>network to UE</w:t>
      </w:r>
    </w:p>
    <w:p w14:paraId="32E5FBD9" w14:textId="77777777" w:rsidR="00D40C70" w:rsidRPr="00BC508A" w:rsidRDefault="00D40C70" w:rsidP="00D40C70">
      <w:pPr>
        <w:pStyle w:val="TH"/>
      </w:pPr>
      <w:bookmarkStart w:id="4549" w:name="_CRTable8_2_7_1"/>
      <w:r w:rsidRPr="00BC508A">
        <w:t xml:space="preserve">Table </w:t>
      </w:r>
      <w:bookmarkEnd w:id="4549"/>
      <w:r w:rsidRPr="00BC508A">
        <w:t>8.2.7.1: AUTHENTICATION REQUEST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1921C5CC" w14:textId="77777777" w:rsidTr="00E6030B">
        <w:trPr>
          <w:jc w:val="center"/>
        </w:trPr>
        <w:tc>
          <w:tcPr>
            <w:tcW w:w="680" w:type="dxa"/>
            <w:tcBorders>
              <w:top w:val="single" w:sz="4" w:space="0" w:color="auto"/>
              <w:left w:val="single" w:sz="4" w:space="0" w:color="auto"/>
              <w:bottom w:val="nil"/>
            </w:tcBorders>
          </w:tcPr>
          <w:p w14:paraId="3BFB81E8" w14:textId="77777777" w:rsidR="00D40C70" w:rsidRPr="00BC508A" w:rsidRDefault="00D40C70" w:rsidP="00E6030B">
            <w:pPr>
              <w:pStyle w:val="TAH"/>
            </w:pPr>
            <w:r w:rsidRPr="00BC508A">
              <w:t>IEI</w:t>
            </w:r>
          </w:p>
        </w:tc>
        <w:tc>
          <w:tcPr>
            <w:tcW w:w="2835" w:type="dxa"/>
            <w:tcBorders>
              <w:top w:val="single" w:sz="4" w:space="0" w:color="auto"/>
              <w:bottom w:val="nil"/>
            </w:tcBorders>
          </w:tcPr>
          <w:p w14:paraId="3AB38576"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1413D417"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7BC3020"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698F172F"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317964EE" w14:textId="77777777" w:rsidR="00D40C70" w:rsidRPr="00BC508A" w:rsidRDefault="00D40C70" w:rsidP="00E6030B">
            <w:pPr>
              <w:pStyle w:val="TAH"/>
            </w:pPr>
            <w:r w:rsidRPr="00BC508A">
              <w:t>Length</w:t>
            </w:r>
          </w:p>
        </w:tc>
      </w:tr>
      <w:tr w:rsidR="00D40C70" w:rsidRPr="00BC508A" w14:paraId="4EF80CC9" w14:textId="77777777" w:rsidTr="00E6030B">
        <w:trPr>
          <w:jc w:val="center"/>
        </w:trPr>
        <w:tc>
          <w:tcPr>
            <w:tcW w:w="680" w:type="dxa"/>
            <w:tcBorders>
              <w:left w:val="single" w:sz="4" w:space="0" w:color="auto"/>
              <w:bottom w:val="nil"/>
            </w:tcBorders>
          </w:tcPr>
          <w:p w14:paraId="3FADD397" w14:textId="77777777" w:rsidR="00D40C70" w:rsidRPr="00BC508A" w:rsidRDefault="00D40C70" w:rsidP="00E6030B">
            <w:pPr>
              <w:pStyle w:val="TAL"/>
            </w:pPr>
          </w:p>
        </w:tc>
        <w:tc>
          <w:tcPr>
            <w:tcW w:w="2835" w:type="dxa"/>
            <w:tcBorders>
              <w:bottom w:val="nil"/>
            </w:tcBorders>
          </w:tcPr>
          <w:p w14:paraId="0A9B0F57" w14:textId="77777777" w:rsidR="00D40C70" w:rsidRPr="00BC508A" w:rsidRDefault="00D40C70" w:rsidP="00E6030B">
            <w:pPr>
              <w:pStyle w:val="TAL"/>
            </w:pPr>
            <w:r w:rsidRPr="00BC508A">
              <w:t>Protocol discriminator</w:t>
            </w:r>
          </w:p>
        </w:tc>
        <w:tc>
          <w:tcPr>
            <w:tcW w:w="2835" w:type="dxa"/>
            <w:tcBorders>
              <w:bottom w:val="nil"/>
            </w:tcBorders>
          </w:tcPr>
          <w:p w14:paraId="79A83B04" w14:textId="77777777" w:rsidR="00D40C70" w:rsidRPr="00BC508A" w:rsidRDefault="00D40C70" w:rsidP="00E6030B">
            <w:pPr>
              <w:pStyle w:val="TAL"/>
            </w:pPr>
            <w:r w:rsidRPr="00BC508A">
              <w:t>Protocol discriminator</w:t>
            </w:r>
          </w:p>
          <w:p w14:paraId="45ED146B" w14:textId="77777777" w:rsidR="00D40C70" w:rsidRPr="00BC508A" w:rsidRDefault="00D40C70" w:rsidP="00E6030B">
            <w:pPr>
              <w:pStyle w:val="TAL"/>
            </w:pPr>
            <w:r w:rsidRPr="00BC508A">
              <w:t>9.2</w:t>
            </w:r>
          </w:p>
        </w:tc>
        <w:tc>
          <w:tcPr>
            <w:tcW w:w="1191" w:type="dxa"/>
            <w:tcBorders>
              <w:bottom w:val="nil"/>
            </w:tcBorders>
          </w:tcPr>
          <w:p w14:paraId="33353266" w14:textId="77777777" w:rsidR="00D40C70" w:rsidRPr="00BC508A" w:rsidRDefault="00D40C70" w:rsidP="00E6030B">
            <w:pPr>
              <w:pStyle w:val="TAC"/>
            </w:pPr>
            <w:r w:rsidRPr="00BC508A">
              <w:t>M</w:t>
            </w:r>
          </w:p>
        </w:tc>
        <w:tc>
          <w:tcPr>
            <w:tcW w:w="907" w:type="dxa"/>
            <w:tcBorders>
              <w:bottom w:val="nil"/>
            </w:tcBorders>
          </w:tcPr>
          <w:p w14:paraId="1ADB519E" w14:textId="77777777" w:rsidR="00D40C70" w:rsidRPr="00BC508A" w:rsidRDefault="00D40C70" w:rsidP="00E6030B">
            <w:pPr>
              <w:pStyle w:val="TAC"/>
            </w:pPr>
            <w:r w:rsidRPr="00BC508A">
              <w:t>V</w:t>
            </w:r>
          </w:p>
        </w:tc>
        <w:tc>
          <w:tcPr>
            <w:tcW w:w="1407" w:type="dxa"/>
            <w:tcBorders>
              <w:bottom w:val="nil"/>
              <w:right w:val="single" w:sz="4" w:space="0" w:color="auto"/>
            </w:tcBorders>
          </w:tcPr>
          <w:p w14:paraId="6AD6D6B7" w14:textId="77777777" w:rsidR="00D40C70" w:rsidRPr="00BC508A" w:rsidRDefault="00D40C70" w:rsidP="00E6030B">
            <w:pPr>
              <w:pStyle w:val="TAC"/>
            </w:pPr>
            <w:r w:rsidRPr="00BC508A">
              <w:t>1/2</w:t>
            </w:r>
          </w:p>
        </w:tc>
      </w:tr>
      <w:tr w:rsidR="00D40C70" w:rsidRPr="00BC508A" w14:paraId="3108E0AC" w14:textId="77777777" w:rsidTr="00E6030B">
        <w:trPr>
          <w:jc w:val="center"/>
        </w:trPr>
        <w:tc>
          <w:tcPr>
            <w:tcW w:w="680" w:type="dxa"/>
            <w:tcBorders>
              <w:left w:val="single" w:sz="4" w:space="0" w:color="auto"/>
              <w:bottom w:val="nil"/>
            </w:tcBorders>
          </w:tcPr>
          <w:p w14:paraId="1D0F60D9" w14:textId="77777777" w:rsidR="00D40C70" w:rsidRPr="00BC508A" w:rsidRDefault="00D40C70" w:rsidP="00E6030B">
            <w:pPr>
              <w:pStyle w:val="TAL"/>
            </w:pPr>
          </w:p>
        </w:tc>
        <w:tc>
          <w:tcPr>
            <w:tcW w:w="2835" w:type="dxa"/>
            <w:tcBorders>
              <w:bottom w:val="nil"/>
            </w:tcBorders>
          </w:tcPr>
          <w:p w14:paraId="720338E6" w14:textId="77777777" w:rsidR="00D40C70" w:rsidRPr="00BC508A" w:rsidRDefault="00D40C70" w:rsidP="00E6030B">
            <w:pPr>
              <w:pStyle w:val="TAL"/>
            </w:pPr>
            <w:r w:rsidRPr="00BC508A">
              <w:t>Security header type</w:t>
            </w:r>
          </w:p>
        </w:tc>
        <w:tc>
          <w:tcPr>
            <w:tcW w:w="2835" w:type="dxa"/>
            <w:tcBorders>
              <w:bottom w:val="nil"/>
            </w:tcBorders>
          </w:tcPr>
          <w:p w14:paraId="00AAC81E" w14:textId="77777777" w:rsidR="00D40C70" w:rsidRPr="00BC508A" w:rsidRDefault="00D40C70" w:rsidP="00E6030B">
            <w:pPr>
              <w:pStyle w:val="TAL"/>
            </w:pPr>
            <w:r w:rsidRPr="00BC508A">
              <w:t>Security header type</w:t>
            </w:r>
          </w:p>
          <w:p w14:paraId="32CBE46A" w14:textId="77777777" w:rsidR="00D40C70" w:rsidRPr="00BC508A" w:rsidRDefault="00D40C70" w:rsidP="00E6030B">
            <w:pPr>
              <w:pStyle w:val="TAL"/>
            </w:pPr>
            <w:r w:rsidRPr="00BC508A">
              <w:t>9.3.1</w:t>
            </w:r>
          </w:p>
        </w:tc>
        <w:tc>
          <w:tcPr>
            <w:tcW w:w="1191" w:type="dxa"/>
            <w:tcBorders>
              <w:bottom w:val="nil"/>
            </w:tcBorders>
          </w:tcPr>
          <w:p w14:paraId="53069538" w14:textId="77777777" w:rsidR="00D40C70" w:rsidRPr="00BC508A" w:rsidRDefault="00D40C70" w:rsidP="00E6030B">
            <w:pPr>
              <w:pStyle w:val="TAC"/>
            </w:pPr>
            <w:r w:rsidRPr="00BC508A">
              <w:t>M</w:t>
            </w:r>
          </w:p>
        </w:tc>
        <w:tc>
          <w:tcPr>
            <w:tcW w:w="907" w:type="dxa"/>
            <w:tcBorders>
              <w:bottom w:val="nil"/>
            </w:tcBorders>
          </w:tcPr>
          <w:p w14:paraId="3E975B19" w14:textId="77777777" w:rsidR="00D40C70" w:rsidRPr="00BC508A" w:rsidRDefault="00D40C70" w:rsidP="00E6030B">
            <w:pPr>
              <w:pStyle w:val="TAC"/>
            </w:pPr>
            <w:r w:rsidRPr="00BC508A">
              <w:t>V</w:t>
            </w:r>
          </w:p>
        </w:tc>
        <w:tc>
          <w:tcPr>
            <w:tcW w:w="1407" w:type="dxa"/>
            <w:tcBorders>
              <w:bottom w:val="nil"/>
              <w:right w:val="single" w:sz="4" w:space="0" w:color="auto"/>
            </w:tcBorders>
          </w:tcPr>
          <w:p w14:paraId="4F8EB6D5" w14:textId="77777777" w:rsidR="00D40C70" w:rsidRPr="00BC508A" w:rsidRDefault="00D40C70" w:rsidP="00E6030B">
            <w:pPr>
              <w:pStyle w:val="TAC"/>
            </w:pPr>
            <w:r w:rsidRPr="00BC508A">
              <w:t>1/2</w:t>
            </w:r>
          </w:p>
        </w:tc>
      </w:tr>
      <w:tr w:rsidR="00D40C70" w:rsidRPr="00BC508A" w14:paraId="4E7A6584" w14:textId="77777777" w:rsidTr="00E6030B">
        <w:trPr>
          <w:jc w:val="center"/>
        </w:trPr>
        <w:tc>
          <w:tcPr>
            <w:tcW w:w="680" w:type="dxa"/>
            <w:tcBorders>
              <w:left w:val="single" w:sz="4" w:space="0" w:color="auto"/>
              <w:bottom w:val="nil"/>
            </w:tcBorders>
          </w:tcPr>
          <w:p w14:paraId="3C9FF16A" w14:textId="77777777" w:rsidR="00D40C70" w:rsidRPr="00BC508A" w:rsidRDefault="00D40C70" w:rsidP="00E6030B">
            <w:pPr>
              <w:pStyle w:val="TAL"/>
            </w:pPr>
          </w:p>
        </w:tc>
        <w:tc>
          <w:tcPr>
            <w:tcW w:w="2835" w:type="dxa"/>
            <w:tcBorders>
              <w:bottom w:val="nil"/>
            </w:tcBorders>
          </w:tcPr>
          <w:p w14:paraId="5EFD3B8F" w14:textId="77777777" w:rsidR="00D40C70" w:rsidRPr="00BC508A" w:rsidRDefault="00D40C70" w:rsidP="00E6030B">
            <w:pPr>
              <w:pStyle w:val="TAL"/>
            </w:pPr>
            <w:r w:rsidRPr="00BC508A">
              <w:t>Authentication request message type</w:t>
            </w:r>
          </w:p>
        </w:tc>
        <w:tc>
          <w:tcPr>
            <w:tcW w:w="2835" w:type="dxa"/>
            <w:tcBorders>
              <w:bottom w:val="nil"/>
            </w:tcBorders>
          </w:tcPr>
          <w:p w14:paraId="33E2C4CD" w14:textId="77777777" w:rsidR="00D40C70" w:rsidRPr="00BC508A" w:rsidRDefault="00D40C70" w:rsidP="00E6030B">
            <w:pPr>
              <w:pStyle w:val="TAL"/>
            </w:pPr>
            <w:r w:rsidRPr="00BC508A">
              <w:t>Message type</w:t>
            </w:r>
          </w:p>
          <w:p w14:paraId="1DA4BCE0" w14:textId="77777777" w:rsidR="00D40C70" w:rsidRPr="00BC508A" w:rsidRDefault="00D40C70" w:rsidP="00E6030B">
            <w:pPr>
              <w:pStyle w:val="TAL"/>
            </w:pPr>
            <w:r w:rsidRPr="00BC508A">
              <w:t xml:space="preserve">9.8 </w:t>
            </w:r>
          </w:p>
        </w:tc>
        <w:tc>
          <w:tcPr>
            <w:tcW w:w="1191" w:type="dxa"/>
            <w:tcBorders>
              <w:bottom w:val="nil"/>
            </w:tcBorders>
          </w:tcPr>
          <w:p w14:paraId="53EE8D07" w14:textId="77777777" w:rsidR="00D40C70" w:rsidRPr="00BC508A" w:rsidRDefault="00D40C70" w:rsidP="00E6030B">
            <w:pPr>
              <w:pStyle w:val="TAC"/>
            </w:pPr>
            <w:r w:rsidRPr="00BC508A">
              <w:t>M</w:t>
            </w:r>
          </w:p>
        </w:tc>
        <w:tc>
          <w:tcPr>
            <w:tcW w:w="907" w:type="dxa"/>
            <w:tcBorders>
              <w:bottom w:val="nil"/>
            </w:tcBorders>
          </w:tcPr>
          <w:p w14:paraId="01A53378" w14:textId="77777777" w:rsidR="00D40C70" w:rsidRPr="00BC508A" w:rsidRDefault="00D40C70" w:rsidP="00E6030B">
            <w:pPr>
              <w:pStyle w:val="TAC"/>
            </w:pPr>
            <w:r w:rsidRPr="00BC508A">
              <w:t>V</w:t>
            </w:r>
          </w:p>
        </w:tc>
        <w:tc>
          <w:tcPr>
            <w:tcW w:w="1407" w:type="dxa"/>
            <w:tcBorders>
              <w:bottom w:val="nil"/>
              <w:right w:val="single" w:sz="4" w:space="0" w:color="auto"/>
            </w:tcBorders>
          </w:tcPr>
          <w:p w14:paraId="39B4219D" w14:textId="77777777" w:rsidR="00D40C70" w:rsidRPr="00BC508A" w:rsidRDefault="00D40C70" w:rsidP="00E6030B">
            <w:pPr>
              <w:pStyle w:val="TAC"/>
            </w:pPr>
            <w:r w:rsidRPr="00BC508A">
              <w:t>1</w:t>
            </w:r>
          </w:p>
        </w:tc>
      </w:tr>
      <w:tr w:rsidR="00D40C70" w:rsidRPr="00BC508A" w14:paraId="5C76B6E9" w14:textId="77777777" w:rsidTr="00E6030B">
        <w:trPr>
          <w:jc w:val="center"/>
        </w:trPr>
        <w:tc>
          <w:tcPr>
            <w:tcW w:w="680" w:type="dxa"/>
            <w:tcBorders>
              <w:top w:val="single" w:sz="4" w:space="0" w:color="auto"/>
              <w:left w:val="single" w:sz="4" w:space="0" w:color="auto"/>
              <w:bottom w:val="nil"/>
            </w:tcBorders>
          </w:tcPr>
          <w:p w14:paraId="48956A52" w14:textId="77777777" w:rsidR="00D40C70" w:rsidRPr="00BC508A" w:rsidRDefault="00D40C70" w:rsidP="00E6030B">
            <w:pPr>
              <w:pStyle w:val="TAL"/>
            </w:pPr>
          </w:p>
        </w:tc>
        <w:tc>
          <w:tcPr>
            <w:tcW w:w="2835" w:type="dxa"/>
            <w:tcBorders>
              <w:top w:val="single" w:sz="4" w:space="0" w:color="auto"/>
              <w:bottom w:val="nil"/>
            </w:tcBorders>
          </w:tcPr>
          <w:p w14:paraId="271C9ED0" w14:textId="77777777" w:rsidR="00D40C70" w:rsidRPr="00BC508A" w:rsidRDefault="00D40C70" w:rsidP="00E6030B">
            <w:pPr>
              <w:pStyle w:val="TAL"/>
            </w:pPr>
            <w:r w:rsidRPr="00BC508A">
              <w:t>NAS key set identifier</w:t>
            </w:r>
            <w:r w:rsidRPr="00BC508A">
              <w:rPr>
                <w:szCs w:val="18"/>
                <w:vertAlign w:val="subscript"/>
              </w:rPr>
              <w:t>ASME</w:t>
            </w:r>
            <w:r w:rsidRPr="00BC508A">
              <w:t xml:space="preserve"> </w:t>
            </w:r>
          </w:p>
        </w:tc>
        <w:tc>
          <w:tcPr>
            <w:tcW w:w="2835" w:type="dxa"/>
            <w:tcBorders>
              <w:top w:val="single" w:sz="4" w:space="0" w:color="auto"/>
              <w:bottom w:val="nil"/>
            </w:tcBorders>
          </w:tcPr>
          <w:p w14:paraId="10054EEF" w14:textId="77777777" w:rsidR="00D40C70" w:rsidRPr="00BC508A" w:rsidRDefault="00D40C70" w:rsidP="00E6030B">
            <w:pPr>
              <w:pStyle w:val="TAL"/>
            </w:pPr>
            <w:r w:rsidRPr="00BC508A">
              <w:t>NAS key set identifier</w:t>
            </w:r>
          </w:p>
          <w:p w14:paraId="36B1D13C" w14:textId="77777777" w:rsidR="00D40C70" w:rsidRPr="00BC508A" w:rsidRDefault="00D40C70" w:rsidP="00E6030B">
            <w:pPr>
              <w:pStyle w:val="TAL"/>
            </w:pPr>
            <w:r w:rsidRPr="00BC508A">
              <w:t>9.9.3.21</w:t>
            </w:r>
          </w:p>
        </w:tc>
        <w:tc>
          <w:tcPr>
            <w:tcW w:w="1191" w:type="dxa"/>
            <w:tcBorders>
              <w:top w:val="single" w:sz="4" w:space="0" w:color="auto"/>
              <w:bottom w:val="nil"/>
            </w:tcBorders>
          </w:tcPr>
          <w:p w14:paraId="5EB4BD4B" w14:textId="77777777" w:rsidR="00D40C70" w:rsidRPr="00BC508A" w:rsidRDefault="00D40C70" w:rsidP="00E6030B">
            <w:pPr>
              <w:pStyle w:val="TAC"/>
            </w:pPr>
            <w:r w:rsidRPr="00BC508A">
              <w:t>M</w:t>
            </w:r>
          </w:p>
        </w:tc>
        <w:tc>
          <w:tcPr>
            <w:tcW w:w="907" w:type="dxa"/>
            <w:tcBorders>
              <w:top w:val="single" w:sz="4" w:space="0" w:color="auto"/>
              <w:bottom w:val="nil"/>
            </w:tcBorders>
          </w:tcPr>
          <w:p w14:paraId="56CEBF8F"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5497BE92" w14:textId="77777777" w:rsidR="00D40C70" w:rsidRPr="00BC508A" w:rsidRDefault="00D40C70" w:rsidP="00E6030B">
            <w:pPr>
              <w:pStyle w:val="TAC"/>
            </w:pPr>
            <w:r w:rsidRPr="00BC508A">
              <w:t>1/2</w:t>
            </w:r>
          </w:p>
        </w:tc>
      </w:tr>
      <w:tr w:rsidR="00D40C70" w:rsidRPr="00BC508A" w14:paraId="6C6D86D1" w14:textId="77777777" w:rsidTr="00E6030B">
        <w:trPr>
          <w:jc w:val="center"/>
        </w:trPr>
        <w:tc>
          <w:tcPr>
            <w:tcW w:w="680" w:type="dxa"/>
            <w:tcBorders>
              <w:top w:val="single" w:sz="4" w:space="0" w:color="auto"/>
              <w:left w:val="single" w:sz="4" w:space="0" w:color="auto"/>
              <w:bottom w:val="nil"/>
            </w:tcBorders>
          </w:tcPr>
          <w:p w14:paraId="5153FA9C" w14:textId="77777777" w:rsidR="00D40C70" w:rsidRPr="00BC508A" w:rsidRDefault="00D40C70" w:rsidP="00E6030B">
            <w:pPr>
              <w:pStyle w:val="TAL"/>
            </w:pPr>
          </w:p>
        </w:tc>
        <w:tc>
          <w:tcPr>
            <w:tcW w:w="2835" w:type="dxa"/>
            <w:tcBorders>
              <w:top w:val="single" w:sz="4" w:space="0" w:color="auto"/>
              <w:bottom w:val="nil"/>
            </w:tcBorders>
          </w:tcPr>
          <w:p w14:paraId="1DC21714" w14:textId="77777777" w:rsidR="00D40C70" w:rsidRPr="00BC508A" w:rsidRDefault="00D40C70" w:rsidP="00E6030B">
            <w:pPr>
              <w:pStyle w:val="TAL"/>
            </w:pPr>
            <w:r w:rsidRPr="00BC508A">
              <w:t>Spare half octet</w:t>
            </w:r>
          </w:p>
        </w:tc>
        <w:tc>
          <w:tcPr>
            <w:tcW w:w="2835" w:type="dxa"/>
            <w:tcBorders>
              <w:top w:val="single" w:sz="4" w:space="0" w:color="auto"/>
              <w:bottom w:val="nil"/>
            </w:tcBorders>
          </w:tcPr>
          <w:p w14:paraId="39FC1D07" w14:textId="77777777" w:rsidR="00D40C70" w:rsidRPr="00BC508A" w:rsidRDefault="00D40C70" w:rsidP="00E6030B">
            <w:pPr>
              <w:pStyle w:val="TAL"/>
            </w:pPr>
            <w:r w:rsidRPr="00BC508A">
              <w:t>Spare half octet</w:t>
            </w:r>
          </w:p>
          <w:p w14:paraId="17F26951" w14:textId="77777777" w:rsidR="00D40C70" w:rsidRPr="00BC508A" w:rsidRDefault="00D40C70" w:rsidP="00E6030B">
            <w:pPr>
              <w:pStyle w:val="TAL"/>
            </w:pPr>
            <w:r w:rsidRPr="00BC508A">
              <w:t>9.9.2.9</w:t>
            </w:r>
          </w:p>
        </w:tc>
        <w:tc>
          <w:tcPr>
            <w:tcW w:w="1191" w:type="dxa"/>
            <w:tcBorders>
              <w:top w:val="single" w:sz="4" w:space="0" w:color="auto"/>
              <w:bottom w:val="nil"/>
            </w:tcBorders>
          </w:tcPr>
          <w:p w14:paraId="49BEFEC0" w14:textId="77777777" w:rsidR="00D40C70" w:rsidRPr="00BC508A" w:rsidRDefault="00D40C70" w:rsidP="00E6030B">
            <w:pPr>
              <w:pStyle w:val="TAC"/>
            </w:pPr>
            <w:r w:rsidRPr="00BC508A">
              <w:t>M</w:t>
            </w:r>
          </w:p>
        </w:tc>
        <w:tc>
          <w:tcPr>
            <w:tcW w:w="907" w:type="dxa"/>
            <w:tcBorders>
              <w:top w:val="single" w:sz="4" w:space="0" w:color="auto"/>
              <w:bottom w:val="nil"/>
            </w:tcBorders>
          </w:tcPr>
          <w:p w14:paraId="3F3FD9AD" w14:textId="77777777" w:rsidR="00D40C70" w:rsidRPr="00BC508A" w:rsidRDefault="00D40C70" w:rsidP="00E6030B">
            <w:pPr>
              <w:pStyle w:val="TAC"/>
            </w:pPr>
            <w:r w:rsidRPr="00BC508A">
              <w:t>V</w:t>
            </w:r>
          </w:p>
        </w:tc>
        <w:tc>
          <w:tcPr>
            <w:tcW w:w="1407" w:type="dxa"/>
            <w:tcBorders>
              <w:top w:val="single" w:sz="4" w:space="0" w:color="auto"/>
              <w:bottom w:val="nil"/>
              <w:right w:val="single" w:sz="4" w:space="0" w:color="auto"/>
            </w:tcBorders>
          </w:tcPr>
          <w:p w14:paraId="0F8E9818" w14:textId="77777777" w:rsidR="00D40C70" w:rsidRPr="00BC508A" w:rsidRDefault="00D40C70" w:rsidP="00E6030B">
            <w:pPr>
              <w:pStyle w:val="TAC"/>
            </w:pPr>
            <w:r w:rsidRPr="00BC508A">
              <w:t>1/2</w:t>
            </w:r>
          </w:p>
        </w:tc>
      </w:tr>
      <w:tr w:rsidR="00D40C70" w:rsidRPr="00BC508A" w14:paraId="523B31F8" w14:textId="77777777" w:rsidTr="00E6030B">
        <w:trPr>
          <w:jc w:val="center"/>
        </w:trPr>
        <w:tc>
          <w:tcPr>
            <w:tcW w:w="680" w:type="dxa"/>
            <w:tcBorders>
              <w:top w:val="single" w:sz="4" w:space="0" w:color="auto"/>
              <w:left w:val="single" w:sz="4" w:space="0" w:color="auto"/>
              <w:bottom w:val="single" w:sz="4" w:space="0" w:color="auto"/>
            </w:tcBorders>
          </w:tcPr>
          <w:p w14:paraId="40D9DF4F" w14:textId="77777777" w:rsidR="00D40C70" w:rsidRPr="00BC508A" w:rsidRDefault="00D40C70" w:rsidP="00E6030B">
            <w:pPr>
              <w:pStyle w:val="TAL"/>
            </w:pPr>
          </w:p>
        </w:tc>
        <w:tc>
          <w:tcPr>
            <w:tcW w:w="2835" w:type="dxa"/>
            <w:tcBorders>
              <w:top w:val="single" w:sz="4" w:space="0" w:color="auto"/>
              <w:bottom w:val="single" w:sz="4" w:space="0" w:color="auto"/>
            </w:tcBorders>
          </w:tcPr>
          <w:p w14:paraId="0158BC62" w14:textId="77777777" w:rsidR="00D40C70" w:rsidRPr="00BC508A" w:rsidRDefault="00D40C70" w:rsidP="00E6030B">
            <w:pPr>
              <w:pStyle w:val="TAL"/>
            </w:pPr>
            <w:r w:rsidRPr="00BC508A">
              <w:t>Authentication parameter RAND (EPS challenge)</w:t>
            </w:r>
          </w:p>
        </w:tc>
        <w:tc>
          <w:tcPr>
            <w:tcW w:w="2835" w:type="dxa"/>
            <w:tcBorders>
              <w:top w:val="single" w:sz="4" w:space="0" w:color="auto"/>
              <w:bottom w:val="single" w:sz="4" w:space="0" w:color="auto"/>
            </w:tcBorders>
          </w:tcPr>
          <w:p w14:paraId="443FB78B" w14:textId="77777777" w:rsidR="00D40C70" w:rsidRPr="00BC508A" w:rsidRDefault="00D40C70" w:rsidP="00E6030B">
            <w:pPr>
              <w:pStyle w:val="TAL"/>
            </w:pPr>
            <w:r w:rsidRPr="00BC508A">
              <w:t>Authentication parameter RAND</w:t>
            </w:r>
          </w:p>
          <w:p w14:paraId="5B713553" w14:textId="77777777" w:rsidR="00D40C70" w:rsidRPr="00BC508A" w:rsidRDefault="00D40C70" w:rsidP="00E6030B">
            <w:pPr>
              <w:pStyle w:val="TAL"/>
            </w:pPr>
            <w:r w:rsidRPr="00BC508A">
              <w:t>9.9.3.3</w:t>
            </w:r>
          </w:p>
        </w:tc>
        <w:tc>
          <w:tcPr>
            <w:tcW w:w="1191" w:type="dxa"/>
            <w:tcBorders>
              <w:top w:val="single" w:sz="4" w:space="0" w:color="auto"/>
              <w:bottom w:val="single" w:sz="4" w:space="0" w:color="auto"/>
            </w:tcBorders>
          </w:tcPr>
          <w:p w14:paraId="211790B0" w14:textId="77777777" w:rsidR="00D40C70" w:rsidRPr="00BC508A" w:rsidRDefault="00D40C70" w:rsidP="00E6030B">
            <w:pPr>
              <w:pStyle w:val="TAC"/>
            </w:pPr>
            <w:r w:rsidRPr="00BC508A">
              <w:t>M</w:t>
            </w:r>
          </w:p>
        </w:tc>
        <w:tc>
          <w:tcPr>
            <w:tcW w:w="907" w:type="dxa"/>
            <w:tcBorders>
              <w:top w:val="single" w:sz="4" w:space="0" w:color="auto"/>
              <w:bottom w:val="single" w:sz="4" w:space="0" w:color="auto"/>
            </w:tcBorders>
          </w:tcPr>
          <w:p w14:paraId="20167A1E" w14:textId="77777777" w:rsidR="00D40C70" w:rsidRPr="00BC508A" w:rsidRDefault="00D40C70" w:rsidP="00E6030B">
            <w:pPr>
              <w:pStyle w:val="TAC"/>
            </w:pPr>
            <w:r w:rsidRPr="00BC508A">
              <w:t>V</w:t>
            </w:r>
          </w:p>
        </w:tc>
        <w:tc>
          <w:tcPr>
            <w:tcW w:w="1407" w:type="dxa"/>
            <w:tcBorders>
              <w:top w:val="single" w:sz="4" w:space="0" w:color="auto"/>
              <w:bottom w:val="single" w:sz="4" w:space="0" w:color="auto"/>
              <w:right w:val="single" w:sz="4" w:space="0" w:color="auto"/>
            </w:tcBorders>
          </w:tcPr>
          <w:p w14:paraId="1957A3FF" w14:textId="77777777" w:rsidR="00D40C70" w:rsidRPr="00BC508A" w:rsidRDefault="00D40C70" w:rsidP="00E6030B">
            <w:pPr>
              <w:pStyle w:val="TAC"/>
            </w:pPr>
            <w:r w:rsidRPr="00BC508A">
              <w:t>16</w:t>
            </w:r>
          </w:p>
        </w:tc>
      </w:tr>
      <w:tr w:rsidR="00D40C70" w:rsidRPr="00BC508A" w14:paraId="78EBC7EA" w14:textId="77777777" w:rsidTr="00E6030B">
        <w:trPr>
          <w:jc w:val="center"/>
        </w:trPr>
        <w:tc>
          <w:tcPr>
            <w:tcW w:w="680" w:type="dxa"/>
            <w:tcBorders>
              <w:top w:val="single" w:sz="4" w:space="0" w:color="auto"/>
              <w:left w:val="single" w:sz="4" w:space="0" w:color="auto"/>
              <w:bottom w:val="single" w:sz="6" w:space="0" w:color="auto"/>
            </w:tcBorders>
          </w:tcPr>
          <w:p w14:paraId="43F8EA1C" w14:textId="77777777" w:rsidR="00D40C70" w:rsidRPr="00BC508A" w:rsidRDefault="00D40C70" w:rsidP="00E6030B">
            <w:pPr>
              <w:pStyle w:val="TAL"/>
            </w:pPr>
          </w:p>
        </w:tc>
        <w:tc>
          <w:tcPr>
            <w:tcW w:w="2835" w:type="dxa"/>
            <w:tcBorders>
              <w:top w:val="single" w:sz="4" w:space="0" w:color="auto"/>
              <w:bottom w:val="single" w:sz="6" w:space="0" w:color="auto"/>
            </w:tcBorders>
          </w:tcPr>
          <w:p w14:paraId="3F3A070B" w14:textId="77777777" w:rsidR="00D40C70" w:rsidRPr="00BC508A" w:rsidRDefault="00D40C70" w:rsidP="00E6030B">
            <w:pPr>
              <w:pStyle w:val="TAL"/>
            </w:pPr>
            <w:r w:rsidRPr="00BC508A">
              <w:t>Authentication parameter AUTN (EPS challenge)</w:t>
            </w:r>
          </w:p>
        </w:tc>
        <w:tc>
          <w:tcPr>
            <w:tcW w:w="2835" w:type="dxa"/>
            <w:tcBorders>
              <w:top w:val="single" w:sz="4" w:space="0" w:color="auto"/>
              <w:bottom w:val="single" w:sz="6" w:space="0" w:color="auto"/>
            </w:tcBorders>
          </w:tcPr>
          <w:p w14:paraId="302D06CA" w14:textId="77777777" w:rsidR="00D40C70" w:rsidRPr="00BC508A" w:rsidRDefault="00D40C70" w:rsidP="00E6030B">
            <w:pPr>
              <w:pStyle w:val="TAL"/>
            </w:pPr>
            <w:r w:rsidRPr="00BC508A">
              <w:t>Authentication parameter AUTN</w:t>
            </w:r>
          </w:p>
          <w:p w14:paraId="4A6A4C66" w14:textId="77777777" w:rsidR="00D40C70" w:rsidRPr="00BC508A" w:rsidRDefault="00D40C70" w:rsidP="00E6030B">
            <w:pPr>
              <w:pStyle w:val="TAL"/>
            </w:pPr>
            <w:r w:rsidRPr="00BC508A">
              <w:t>9.9.3.2</w:t>
            </w:r>
          </w:p>
        </w:tc>
        <w:tc>
          <w:tcPr>
            <w:tcW w:w="1191" w:type="dxa"/>
            <w:tcBorders>
              <w:top w:val="single" w:sz="4" w:space="0" w:color="auto"/>
              <w:bottom w:val="single" w:sz="6" w:space="0" w:color="auto"/>
            </w:tcBorders>
          </w:tcPr>
          <w:p w14:paraId="6B01B6CD" w14:textId="77777777" w:rsidR="00D40C70" w:rsidRPr="00BC508A" w:rsidRDefault="00D40C70" w:rsidP="00E6030B">
            <w:pPr>
              <w:pStyle w:val="TAC"/>
            </w:pPr>
            <w:r w:rsidRPr="00BC508A">
              <w:t>M</w:t>
            </w:r>
          </w:p>
        </w:tc>
        <w:tc>
          <w:tcPr>
            <w:tcW w:w="907" w:type="dxa"/>
            <w:tcBorders>
              <w:top w:val="single" w:sz="4" w:space="0" w:color="auto"/>
              <w:bottom w:val="single" w:sz="6" w:space="0" w:color="auto"/>
            </w:tcBorders>
          </w:tcPr>
          <w:p w14:paraId="3BCEB6D5" w14:textId="77777777" w:rsidR="00D40C70" w:rsidRPr="00BC508A" w:rsidRDefault="00D40C70" w:rsidP="00E6030B">
            <w:pPr>
              <w:pStyle w:val="TAC"/>
            </w:pPr>
            <w:r w:rsidRPr="00BC508A">
              <w:t>LV</w:t>
            </w:r>
          </w:p>
        </w:tc>
        <w:tc>
          <w:tcPr>
            <w:tcW w:w="1407" w:type="dxa"/>
            <w:tcBorders>
              <w:top w:val="single" w:sz="4" w:space="0" w:color="auto"/>
              <w:bottom w:val="single" w:sz="6" w:space="0" w:color="auto"/>
              <w:right w:val="single" w:sz="4" w:space="0" w:color="auto"/>
            </w:tcBorders>
          </w:tcPr>
          <w:p w14:paraId="0448D3A3" w14:textId="77777777" w:rsidR="00D40C70" w:rsidRPr="00BC508A" w:rsidRDefault="00D40C70" w:rsidP="00E6030B">
            <w:pPr>
              <w:pStyle w:val="TAC"/>
            </w:pPr>
            <w:r w:rsidRPr="00BC508A">
              <w:t>17</w:t>
            </w:r>
          </w:p>
        </w:tc>
      </w:tr>
    </w:tbl>
    <w:p w14:paraId="08614297" w14:textId="77777777" w:rsidR="00D40C70" w:rsidRPr="00BC508A" w:rsidRDefault="00D40C70" w:rsidP="00D40C70"/>
    <w:p w14:paraId="16444199" w14:textId="77777777" w:rsidR="00D40C70" w:rsidRPr="00BC508A" w:rsidRDefault="00D40C70" w:rsidP="00295835">
      <w:pPr>
        <w:pStyle w:val="Heading3"/>
      </w:pPr>
      <w:bookmarkStart w:id="4550" w:name="_Toc20218269"/>
      <w:bookmarkStart w:id="4551" w:name="_Toc27744156"/>
      <w:bookmarkStart w:id="4552" w:name="_Toc35959728"/>
      <w:bookmarkStart w:id="4553" w:name="_Toc45203163"/>
      <w:bookmarkStart w:id="4554" w:name="_Toc45700539"/>
      <w:bookmarkStart w:id="4555" w:name="_Toc51920275"/>
      <w:bookmarkStart w:id="4556" w:name="_Toc68251335"/>
      <w:bookmarkStart w:id="4557" w:name="_Toc178411448"/>
      <w:r w:rsidRPr="00BC508A">
        <w:t>8.2.8</w:t>
      </w:r>
      <w:r w:rsidRPr="00BC508A">
        <w:tab/>
        <w:t>Authentication response</w:t>
      </w:r>
      <w:bookmarkEnd w:id="4550"/>
      <w:bookmarkEnd w:id="4551"/>
      <w:bookmarkEnd w:id="4552"/>
      <w:bookmarkEnd w:id="4553"/>
      <w:bookmarkEnd w:id="4554"/>
      <w:bookmarkEnd w:id="4555"/>
      <w:bookmarkEnd w:id="4556"/>
      <w:bookmarkEnd w:id="4557"/>
    </w:p>
    <w:p w14:paraId="53953A89" w14:textId="77777777" w:rsidR="00D40C70" w:rsidRPr="00BC508A" w:rsidRDefault="00D40C70" w:rsidP="00D40C70">
      <w:r w:rsidRPr="00BC508A">
        <w:t>This message is sent by the UE to the network to deliver a calculated authentication response to the network. See table 8.2.8.1.</w:t>
      </w:r>
    </w:p>
    <w:p w14:paraId="1EF37D34" w14:textId="77777777" w:rsidR="00D40C70" w:rsidRPr="00BC508A" w:rsidRDefault="00D40C70" w:rsidP="00D40C70">
      <w:pPr>
        <w:pStyle w:val="B1"/>
      </w:pPr>
      <w:r w:rsidRPr="00BC508A">
        <w:t>Message type:</w:t>
      </w:r>
      <w:r w:rsidRPr="00BC508A">
        <w:tab/>
        <w:t>AUTHENTICATION RESPONSE</w:t>
      </w:r>
    </w:p>
    <w:p w14:paraId="7E16E8C9" w14:textId="77777777" w:rsidR="00D40C70" w:rsidRPr="00BC508A" w:rsidRDefault="00D40C70" w:rsidP="00D40C70">
      <w:pPr>
        <w:pStyle w:val="B1"/>
      </w:pPr>
      <w:r w:rsidRPr="00BC508A">
        <w:t>Significance:</w:t>
      </w:r>
      <w:r w:rsidRPr="00BC508A">
        <w:tab/>
        <w:t>dual</w:t>
      </w:r>
    </w:p>
    <w:p w14:paraId="4FED705D" w14:textId="77777777" w:rsidR="00D40C70" w:rsidRPr="00BC508A" w:rsidRDefault="00D40C70" w:rsidP="00D40C70">
      <w:pPr>
        <w:pStyle w:val="B1"/>
      </w:pPr>
      <w:r w:rsidRPr="00BC508A">
        <w:t>Direction:</w:t>
      </w:r>
      <w:r w:rsidRPr="00BC508A">
        <w:tab/>
        <w:t>UE to network</w:t>
      </w:r>
    </w:p>
    <w:p w14:paraId="62FC77AD" w14:textId="77777777" w:rsidR="00D40C70" w:rsidRPr="00BC508A" w:rsidRDefault="00D40C70" w:rsidP="00D40C70">
      <w:pPr>
        <w:pStyle w:val="TH"/>
      </w:pPr>
      <w:bookmarkStart w:id="4558" w:name="_CRTable8_2_8_1"/>
      <w:r w:rsidRPr="00BC508A">
        <w:t xml:space="preserve">Table </w:t>
      </w:r>
      <w:bookmarkEnd w:id="4558"/>
      <w:r w:rsidRPr="00BC508A">
        <w:t>8.2.8.1: AUTHENTICATION RESPONSE message content</w:t>
      </w:r>
    </w:p>
    <w:tbl>
      <w:tblPr>
        <w:tblW w:w="9855"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680"/>
        <w:gridCol w:w="2835"/>
        <w:gridCol w:w="2835"/>
        <w:gridCol w:w="1191"/>
        <w:gridCol w:w="907"/>
        <w:gridCol w:w="1407"/>
      </w:tblGrid>
      <w:tr w:rsidR="00D40C70" w:rsidRPr="00BC508A" w14:paraId="20DD616C" w14:textId="77777777" w:rsidTr="00E6030B">
        <w:trPr>
          <w:jc w:val="center"/>
        </w:trPr>
        <w:tc>
          <w:tcPr>
            <w:tcW w:w="680" w:type="dxa"/>
            <w:tcBorders>
              <w:top w:val="single" w:sz="4" w:space="0" w:color="auto"/>
              <w:left w:val="single" w:sz="4" w:space="0" w:color="auto"/>
              <w:bottom w:val="nil"/>
            </w:tcBorders>
          </w:tcPr>
          <w:p w14:paraId="0A88042A" w14:textId="77777777" w:rsidR="00D40C70" w:rsidRPr="00BC508A" w:rsidRDefault="00D40C70" w:rsidP="00E6030B">
            <w:pPr>
              <w:pStyle w:val="TAH"/>
            </w:pPr>
            <w:r w:rsidRPr="00BC508A">
              <w:t>IEI</w:t>
            </w:r>
          </w:p>
        </w:tc>
        <w:tc>
          <w:tcPr>
            <w:tcW w:w="2835" w:type="dxa"/>
            <w:tcBorders>
              <w:top w:val="single" w:sz="4" w:space="0" w:color="auto"/>
              <w:bottom w:val="nil"/>
            </w:tcBorders>
          </w:tcPr>
          <w:p w14:paraId="1F146A58" w14:textId="77777777" w:rsidR="00D40C70" w:rsidRPr="00BC508A" w:rsidRDefault="00D40C70" w:rsidP="00E6030B">
            <w:pPr>
              <w:pStyle w:val="TAH"/>
            </w:pPr>
            <w:r w:rsidRPr="00BC508A">
              <w:t>Information element</w:t>
            </w:r>
          </w:p>
        </w:tc>
        <w:tc>
          <w:tcPr>
            <w:tcW w:w="2835" w:type="dxa"/>
            <w:tcBorders>
              <w:top w:val="single" w:sz="4" w:space="0" w:color="auto"/>
              <w:bottom w:val="nil"/>
            </w:tcBorders>
          </w:tcPr>
          <w:p w14:paraId="6D407673" w14:textId="77777777" w:rsidR="00D40C70" w:rsidRPr="00BC508A" w:rsidRDefault="00D40C70" w:rsidP="00E6030B">
            <w:pPr>
              <w:pStyle w:val="TAH"/>
            </w:pPr>
            <w:r w:rsidRPr="00BC508A">
              <w:t>Type/Reference</w:t>
            </w:r>
          </w:p>
        </w:tc>
        <w:tc>
          <w:tcPr>
            <w:tcW w:w="1191" w:type="dxa"/>
            <w:tcBorders>
              <w:top w:val="single" w:sz="4" w:space="0" w:color="auto"/>
              <w:bottom w:val="nil"/>
            </w:tcBorders>
          </w:tcPr>
          <w:p w14:paraId="5D0D1ABA" w14:textId="77777777" w:rsidR="00D40C70" w:rsidRPr="00BC508A" w:rsidRDefault="00D40C70" w:rsidP="00E6030B">
            <w:pPr>
              <w:pStyle w:val="TAH"/>
            </w:pPr>
            <w:r w:rsidRPr="00BC508A">
              <w:t>Presence</w:t>
            </w:r>
          </w:p>
        </w:tc>
        <w:tc>
          <w:tcPr>
            <w:tcW w:w="907" w:type="dxa"/>
            <w:tcBorders>
              <w:top w:val="single" w:sz="4" w:space="0" w:color="auto"/>
              <w:bottom w:val="nil"/>
            </w:tcBorders>
          </w:tcPr>
          <w:p w14:paraId="5AC742A3" w14:textId="77777777" w:rsidR="00D40C70" w:rsidRPr="00BC508A" w:rsidRDefault="00D40C70" w:rsidP="00E6030B">
            <w:pPr>
              <w:pStyle w:val="TAH"/>
            </w:pPr>
            <w:r w:rsidRPr="00BC508A">
              <w:t>Format</w:t>
            </w:r>
          </w:p>
        </w:tc>
        <w:tc>
          <w:tcPr>
            <w:tcW w:w="1407" w:type="dxa"/>
            <w:tcBorders>
              <w:top w:val="single" w:sz="4" w:space="0" w:color="auto"/>
              <w:bottom w:val="nil"/>
              <w:right w:val="single" w:sz="4" w:space="0" w:color="auto"/>
            </w:tcBorders>
          </w:tcPr>
          <w:p w14:paraId="295444BA" w14:textId="77777777" w:rsidR="00D40C70" w:rsidRPr="00BC508A" w:rsidRDefault="00D40C70" w:rsidP="00E6030B">
            <w:pPr>
              <w:pStyle w:val="TAH"/>
            </w:pPr>
            <w:r w:rsidRPr="00BC508A">
              <w:t>Length</w:t>
            </w:r>
          </w:p>
        </w:tc>
      </w:tr>
      <w:tr w:rsidR="00D40C70" w:rsidRPr="00BC508A" w14:paraId="327F883E" w14:textId="77777777" w:rsidTr="00E6030B">
        <w:trPr>
          <w:jc w:val="center"/>
        </w:trPr>
        <w:tc>
          <w:tcPr>
            <w:tcW w:w="680" w:type="dxa"/>
            <w:tcBorders>
              <w:left w:val="single" w:sz="4" w:space="0" w:color="auto"/>
              <w:bottom w:val="nil"/>
            </w:tcBorders>
          </w:tcPr>
          <w:p w14:paraId="67EF3B82" w14:textId="77777777" w:rsidR="00D40C70" w:rsidRPr="00BC508A" w:rsidRDefault="00D40C70" w:rsidP="00E6030B">
            <w:pPr>
              <w:pStyle w:val="TAL"/>
            </w:pPr>
          </w:p>
        </w:tc>
        <w:tc>
          <w:tcPr>
            <w:tcW w:w="2835" w:type="dxa"/>
            <w:tcBorders>
              <w:bottom w:val="nil"/>
            </w:tcBorders>
          </w:tcPr>
          <w:p w14:paraId="5FCACACF" w14:textId="77777777" w:rsidR="00D40C70" w:rsidRPr="00BC508A" w:rsidRDefault="00D40C70" w:rsidP="00E6030B">
            <w:pPr>
              <w:pStyle w:val="TAL"/>
            </w:pPr>
            <w:r w:rsidRPr="00BC508A">
              <w:t>Protocol discriminator</w:t>
            </w:r>
          </w:p>
        </w:tc>
        <w:tc>
          <w:tcPr>
            <w:tcW w:w="2835" w:type="dxa"/>
            <w:tcBorders>
              <w:bottom w:val="nil"/>
            </w:tcBorders>
          </w:tcPr>
          <w:p w14:paraId="01D34636" w14:textId="77777777" w:rsidR="00D40C70" w:rsidRPr="00BC508A" w:rsidRDefault="00D40C70" w:rsidP="00E6030B">
            <w:pPr>
              <w:pStyle w:val="TAL"/>
            </w:pPr>
            <w:r w:rsidRPr="00BC508A">
              <w:t>Protocol discriminator</w:t>
            </w:r>
          </w:p>
          <w:p w14:paraId="21394562" w14:textId="77777777" w:rsidR="00D40C70" w:rsidRPr="00BC508A" w:rsidRDefault="00D40C70" w:rsidP="00E6030B">
            <w:pPr>
              <w:pStyle w:val="TAL"/>
            </w:pPr>
            <w:r w:rsidRPr="00BC508A">
              <w:t>9.2</w:t>
            </w:r>
          </w:p>
        </w:tc>
        <w:tc>
          <w:tcPr>
            <w:tcW w:w="1191" w:type="dxa"/>
            <w:tcBorders>
              <w:bottom w:val="nil"/>
            </w:tcBorders>
          </w:tcPr>
          <w:p w14:paraId="2D278A2F" w14:textId="77777777" w:rsidR="00D40C70" w:rsidRPr="00BC508A" w:rsidRDefault="00D40C70" w:rsidP="00E6030B">
            <w:pPr>
              <w:pStyle w:val="TAC"/>
            </w:pPr>
            <w:r w:rsidRPr="00BC508A">
              <w:t>M</w:t>
            </w:r>
          </w:p>
        </w:tc>
        <w:tc>
          <w:tcPr>
            <w:tcW w:w="907" w:type="dxa"/>
            <w:tcBorders>
              <w:bottom w:val="nil"/>
            </w:tcBorders>
          </w:tcPr>
          <w:p w14:paraId="60ED05CA" w14:textId="77777777" w:rsidR="00D40C70" w:rsidRPr="00BC508A" w:rsidRDefault="00D40C70" w:rsidP="00E6030B">
            <w:pPr>
              <w:pStyle w:val="TAC"/>
            </w:pPr>
            <w:r w:rsidRPr="00BC508A">
              <w:t>V</w:t>
            </w:r>
          </w:p>
        </w:tc>
        <w:tc>
          <w:tcPr>
            <w:tcW w:w="1407" w:type="dxa"/>
            <w:tcBorders>
              <w:bottom w:val="nil"/>
              <w:right w:val="single" w:sz="4" w:space="0" w:color="auto"/>
            </w:tcBorders>
          </w:tcPr>
          <w:p w14:paraId="0003F2A0" w14:textId="77777777" w:rsidR="00D40C70" w:rsidRPr="00BC508A" w:rsidRDefault="00D40C70" w:rsidP="00E6030B">
            <w:pPr>
              <w:pStyle w:val="TAC"/>
            </w:pPr>
            <w:r w:rsidRPr="00BC508A">
              <w:t>1/2</w:t>
            </w:r>
          </w:p>
        </w:tc>
      </w:tr>
      <w:tr w:rsidR="00D40C70" w:rsidRPr="00BC508A" w14:paraId="1642546A" w14:textId="77777777" w:rsidTr="00E6030B">
        <w:trPr>
          <w:jc w:val="center"/>
        </w:trPr>
        <w:tc>
          <w:tcPr>
            <w:tcW w:w="680" w:type="dxa"/>
            <w:tcBorders>
              <w:left w:val="single" w:sz="4" w:space="0" w:color="auto"/>
              <w:bottom w:val="nil"/>
            </w:tcBorders>
          </w:tcPr>
          <w:p w14:paraId="619A7B21" w14:textId="77777777" w:rsidR="00D40C70" w:rsidRPr="00BC508A" w:rsidRDefault="00D40C70" w:rsidP="00E6030B">
            <w:pPr>
              <w:pStyle w:val="TAL"/>
            </w:pPr>
          </w:p>
        </w:tc>
        <w:tc>
          <w:tcPr>
            <w:tcW w:w="2835" w:type="dxa"/>
            <w:tcBorders>
              <w:bottom w:val="nil"/>
            </w:tcBorders>
          </w:tcPr>
          <w:p w14:paraId="7E728906" w14:textId="77777777" w:rsidR="00D40C70" w:rsidRPr="00BC508A" w:rsidRDefault="00D40C70" w:rsidP="00E6030B">
            <w:pPr>
              <w:pStyle w:val="TAL"/>
            </w:pPr>
            <w:r w:rsidRPr="00BC508A">
              <w:t>Security header type</w:t>
            </w:r>
          </w:p>
        </w:tc>
        <w:tc>
          <w:tcPr>
            <w:tcW w:w="2835" w:type="dxa"/>
            <w:tcBorders>
              <w:bottom w:val="nil"/>
            </w:tcBorders>
          </w:tcPr>
          <w:p w14:paraId="0AFFA039" w14:textId="77777777" w:rsidR="00D40C70" w:rsidRPr="00BC508A" w:rsidRDefault="00D40C70" w:rsidP="00E6030B">
            <w:pPr>
              <w:pStyle w:val="TAL"/>
            </w:pPr>
            <w:r w:rsidRPr="00BC508A">
              <w:t>Security header type</w:t>
            </w:r>
          </w:p>
          <w:p w14:paraId="0BB253B2" w14:textId="77777777" w:rsidR="00D40C70" w:rsidRPr="00BC508A" w:rsidRDefault="00D40C70" w:rsidP="00E6030B">
            <w:pPr>
              <w:pStyle w:val="TAL"/>
            </w:pPr>
            <w:r w:rsidRPr="00BC508A">
              <w:t>9.3.1</w:t>
            </w:r>
          </w:p>
        </w:tc>
        <w:tc>
          <w:tcPr>
            <w:tcW w:w="1191" w:type="dxa"/>
            <w:tcBorders>
              <w:bottom w:val="nil"/>
            </w:tcBorders>
          </w:tcPr>
          <w:p w14:paraId="534194DA" w14:textId="77777777" w:rsidR="00D40C70" w:rsidRPr="00BC508A" w:rsidRDefault="00D40C70" w:rsidP="00E6030B">
            <w:pPr>
              <w:pStyle w:val="TAC"/>
            </w:pPr>
            <w:r w:rsidRPr="00BC508A">
              <w:t>M</w:t>
            </w:r>
          </w:p>
        </w:tc>
        <w:tc>
          <w:tcPr>
            <w:tcW w:w="907" w:type="dxa"/>
            <w:tcBorders>
              <w:bottom w:val="nil"/>
            </w:tcBorders>
          </w:tcPr>
          <w:p w14:paraId="15F84A16" w14:textId="77777777" w:rsidR="00D40C70" w:rsidRPr="00BC508A" w:rsidRDefault="00D40C70" w:rsidP="00E6030B">
            <w:pPr>
              <w:pStyle w:val="TAC"/>
            </w:pPr>
            <w:r w:rsidRPr="00BC508A">
              <w:t>V</w:t>
            </w:r>
          </w:p>
        </w:tc>
        <w:tc>
          <w:tcPr>
            <w:tcW w:w="1407" w:type="dxa"/>
            <w:tcBorders>
              <w:bottom w:val="nil"/>
              <w:right w:val="single" w:sz="4" w:space="0" w:color="auto"/>
            </w:tcBorders>
          </w:tcPr>
          <w:p w14:paraId="713EEE21" w14:textId="77777777" w:rsidR="00D40C70" w:rsidRPr="00BC508A" w:rsidRDefault="00D40C70" w:rsidP="00E6030B">
            <w:pPr>
              <w:pStyle w:val="TAC"/>
            </w:pPr>
            <w:r w:rsidRPr="00BC508A">
              <w:t>1/2</w:t>
            </w:r>
          </w:p>
        </w:tc>
      </w:tr>
      <w:tr w:rsidR="00D40C70" w:rsidRPr="00BC508A" w14:paraId="49035589" w14:textId="77777777" w:rsidTr="00E6030B">
        <w:trPr>
          <w:jc w:val="center"/>
        </w:trPr>
        <w:tc>
          <w:tcPr>
            <w:tcW w:w="680" w:type="dxa"/>
            <w:tcBorders>
              <w:left w:val="single" w:sz="4" w:space="0" w:color="auto"/>
              <w:bottom w:val="single" w:sz="6" w:space="0" w:color="auto"/>
            </w:tcBorders>
          </w:tcPr>
          <w:p w14:paraId="09AD13B1" w14:textId="77777777" w:rsidR="00D40C70" w:rsidRPr="00BC508A" w:rsidRDefault="00D40C70" w:rsidP="00E6030B">
            <w:pPr>
              <w:pStyle w:val="TAL"/>
            </w:pPr>
          </w:p>
        </w:tc>
        <w:tc>
          <w:tcPr>
            <w:tcW w:w="2835" w:type="dxa"/>
            <w:tcBorders>
              <w:bottom w:val="single" w:sz="6" w:space="0" w:color="auto"/>
            </w:tcBorders>
          </w:tcPr>
          <w:p w14:paraId="4FD93515" w14:textId="77777777" w:rsidR="00D40C70" w:rsidRPr="00BC508A" w:rsidRDefault="00D40C70" w:rsidP="00E6030B">
            <w:pPr>
              <w:pStyle w:val="TAL"/>
            </w:pPr>
            <w:r w:rsidRPr="00BC508A">
              <w:t>Authentication response message type</w:t>
            </w:r>
          </w:p>
        </w:tc>
        <w:tc>
          <w:tcPr>
            <w:tcW w:w="2835" w:type="dxa"/>
            <w:tcBorders>
              <w:bottom w:val="single" w:sz="6" w:space="0" w:color="auto"/>
            </w:tcBorders>
          </w:tcPr>
          <w:p w14:paraId="5AD640EB" w14:textId="77777777" w:rsidR="00D40C70" w:rsidRPr="00BC508A" w:rsidRDefault="00D40C70" w:rsidP="00E6030B">
            <w:pPr>
              <w:pStyle w:val="TAL"/>
            </w:pPr>
            <w:r w:rsidRPr="00BC508A">
              <w:t>Message type</w:t>
            </w:r>
          </w:p>
          <w:p w14:paraId="68854C7D" w14:textId="77777777" w:rsidR="00D40C70" w:rsidRPr="00BC508A" w:rsidRDefault="00D40C70" w:rsidP="00E6030B">
            <w:pPr>
              <w:pStyle w:val="TAL"/>
            </w:pPr>
            <w:r w:rsidRPr="00BC508A">
              <w:t>9.8</w:t>
            </w:r>
          </w:p>
        </w:tc>
        <w:tc>
          <w:tcPr>
            <w:tcW w:w="1191" w:type="dxa"/>
            <w:tcBorders>
              <w:bottom w:val="single" w:sz="6" w:space="0" w:color="auto"/>
            </w:tcBorders>
          </w:tcPr>
          <w:p w14:paraId="5CD43E6F" w14:textId="77777777" w:rsidR="00D40C70" w:rsidRPr="00BC508A" w:rsidRDefault="00D40C70" w:rsidP="00E6030B">
            <w:pPr>
              <w:pStyle w:val="TAC"/>
            </w:pPr>
            <w:r w:rsidRPr="00BC508A">
              <w:t>M</w:t>
            </w:r>
          </w:p>
        </w:tc>
        <w:tc>
          <w:tcPr>
            <w:tcW w:w="907" w:type="dxa"/>
            <w:tcBorders>
              <w:bottom w:val="single" w:sz="6" w:space="0" w:color="auto"/>
            </w:tcBorders>
          </w:tcPr>
          <w:p w14:paraId="556C1F29" w14:textId="77777777" w:rsidR="00D40C70" w:rsidRPr="00BC508A" w:rsidRDefault="00D40C70" w:rsidP="00E6030B">
            <w:pPr>
              <w:pStyle w:val="TAC"/>
            </w:pPr>
            <w:r w:rsidRPr="00BC508A">
              <w:t>V</w:t>
            </w:r>
          </w:p>
        </w:tc>
        <w:tc>
          <w:tcPr>
            <w:tcW w:w="1407" w:type="dxa"/>
            <w:tcBorders>
              <w:bottom w:val="single" w:sz="6" w:space="0" w:color="auto"/>
              <w:right w:val="single" w:sz="4" w:space="0" w:color="auto"/>
            </w:tcBorders>
          </w:tcPr>
          <w:p w14:paraId="2FF444E2" w14:textId="77777777" w:rsidR="00D40C70" w:rsidRPr="00BC508A" w:rsidRDefault="00D40C70" w:rsidP="00E6030B">
            <w:pPr>
              <w:pStyle w:val="TAC"/>
            </w:pPr>
            <w:r w:rsidRPr="00BC508A">
              <w:t>1</w:t>
            </w:r>
          </w:p>
        </w:tc>
      </w:tr>
      <w:tr w:rsidR="00D40C70" w:rsidRPr="00BC508A" w14:paraId="6BD6E346" w14:textId="77777777" w:rsidTr="00E6030B">
        <w:trPr>
          <w:jc w:val="center"/>
        </w:trPr>
        <w:tc>
          <w:tcPr>
            <w:tcW w:w="680" w:type="dxa"/>
            <w:tcBorders>
              <w:top w:val="single" w:sz="6" w:space="0" w:color="auto"/>
              <w:left w:val="single" w:sz="4" w:space="0" w:color="auto"/>
              <w:bottom w:val="single" w:sz="6" w:space="0" w:color="auto"/>
            </w:tcBorders>
          </w:tcPr>
          <w:p w14:paraId="1FF554E5" w14:textId="77777777" w:rsidR="00D40C70" w:rsidRPr="00BC508A" w:rsidRDefault="00D40C70" w:rsidP="00E6030B">
            <w:pPr>
              <w:pStyle w:val="TAL"/>
            </w:pPr>
          </w:p>
        </w:tc>
        <w:tc>
          <w:tcPr>
            <w:tcW w:w="2835" w:type="dxa"/>
            <w:tcBorders>
              <w:top w:val="single" w:sz="6" w:space="0" w:color="auto"/>
              <w:bottom w:val="single" w:sz="6" w:space="0" w:color="auto"/>
            </w:tcBorders>
          </w:tcPr>
          <w:p w14:paraId="21C68CCA" w14:textId="77777777" w:rsidR="00D40C70" w:rsidRPr="00BC508A" w:rsidRDefault="00D40C70" w:rsidP="00E6030B">
            <w:pPr>
              <w:pStyle w:val="TAL"/>
            </w:pPr>
            <w:r w:rsidRPr="00BC508A">
              <w:t>Authentication response parameter</w:t>
            </w:r>
          </w:p>
        </w:tc>
        <w:tc>
          <w:tcPr>
            <w:tcW w:w="2835" w:type="dxa"/>
            <w:tcBorders>
              <w:top w:val="single" w:sz="6" w:space="0" w:color="auto"/>
              <w:bottom w:val="single" w:sz="6" w:space="0" w:color="auto"/>
            </w:tcBorders>
          </w:tcPr>
          <w:p w14:paraId="5913F2AE" w14:textId="77777777" w:rsidR="00D40C70" w:rsidRPr="00BC508A" w:rsidRDefault="00D40C70" w:rsidP="00E6030B">
            <w:pPr>
              <w:pStyle w:val="TAL"/>
            </w:pPr>
            <w:r w:rsidRPr="00BC508A">
              <w:t>Authentication response parameter</w:t>
            </w:r>
          </w:p>
          <w:p w14:paraId="6D51DA1F" w14:textId="77777777" w:rsidR="00D40C70" w:rsidRPr="00BC508A" w:rsidRDefault="00D40C70" w:rsidP="00E6030B">
            <w:pPr>
              <w:pStyle w:val="TAL"/>
            </w:pPr>
            <w:r w:rsidRPr="00BC508A">
              <w:t>9.9.3.4</w:t>
            </w:r>
          </w:p>
        </w:tc>
        <w:tc>
          <w:tcPr>
            <w:tcW w:w="1191" w:type="dxa"/>
            <w:tcBorders>
              <w:top w:val="single" w:sz="6" w:space="0" w:color="auto"/>
              <w:bottom w:val="single" w:sz="6" w:space="0" w:color="auto"/>
            </w:tcBorders>
          </w:tcPr>
          <w:p w14:paraId="7829BA17" w14:textId="77777777" w:rsidR="00D40C70" w:rsidRPr="00BC508A" w:rsidRDefault="00D40C70" w:rsidP="00E6030B">
            <w:pPr>
              <w:pStyle w:val="TAC"/>
            </w:pPr>
            <w:r w:rsidRPr="00BC508A">
              <w:t>M</w:t>
            </w:r>
          </w:p>
        </w:tc>
        <w:tc>
          <w:tcPr>
            <w:tcW w:w="907" w:type="dxa"/>
            <w:tcBorders>
              <w:top w:val="single" w:sz="6" w:space="0" w:color="auto"/>
              <w:bottom w:val="single" w:sz="6" w:space="0" w:color="auto"/>
            </w:tcBorders>
          </w:tcPr>
          <w:p w14:paraId="73D4F4AC" w14:textId="77777777" w:rsidR="00D40C70" w:rsidRPr="00BC508A" w:rsidRDefault="00D40C70" w:rsidP="00E6030B">
            <w:pPr>
              <w:pStyle w:val="TAC"/>
            </w:pPr>
            <w:r w:rsidRPr="00BC508A">
              <w:t>LV</w:t>
            </w:r>
          </w:p>
        </w:tc>
        <w:tc>
          <w:tcPr>
            <w:tcW w:w="1407" w:type="dxa"/>
            <w:tcBorders>
              <w:top w:val="single" w:sz="6" w:space="0" w:color="auto"/>
              <w:bottom w:val="single" w:sz="6" w:space="0" w:color="auto"/>
              <w:right w:val="single" w:sz="4" w:space="0" w:color="auto"/>
            </w:tcBorders>
          </w:tcPr>
          <w:p w14:paraId="4BBB4F1D" w14:textId="77777777" w:rsidR="00D40C70" w:rsidRPr="00BC508A" w:rsidRDefault="00D40C70" w:rsidP="00E6030B">
            <w:pPr>
              <w:pStyle w:val="TAC"/>
            </w:pPr>
            <w:r w:rsidRPr="00BC508A">
              <w:t>5-17</w:t>
            </w:r>
          </w:p>
        </w:tc>
      </w:tr>
    </w:tbl>
    <w:p w14:paraId="2DD9E92B" w14:textId="77777777" w:rsidR="00D40C70" w:rsidRPr="00BC508A" w:rsidRDefault="00D40C70" w:rsidP="00D40C70"/>
    <w:p w14:paraId="1BD2F076" w14:textId="77777777" w:rsidR="00D40C70" w:rsidRPr="00BC508A" w:rsidRDefault="00D40C70" w:rsidP="00295835">
      <w:pPr>
        <w:pStyle w:val="Heading3"/>
      </w:pPr>
      <w:bookmarkStart w:id="4559" w:name="_Toc20218270"/>
      <w:bookmarkStart w:id="4560" w:name="_Toc27744157"/>
      <w:bookmarkStart w:id="4561" w:name="_Toc35959729"/>
      <w:bookmarkStart w:id="4562" w:name="_Toc45203164"/>
      <w:bookmarkStart w:id="4563" w:name="_Toc45700540"/>
      <w:bookmarkStart w:id="4564" w:name="_Toc51920276"/>
      <w:bookmarkStart w:id="4565" w:name="_Toc68251336"/>
      <w:bookmarkStart w:id="4566" w:name="_Toc178411449"/>
      <w:r w:rsidRPr="00BC508A">
        <w:lastRenderedPageBreak/>
        <w:t>8.2.9</w:t>
      </w:r>
      <w:r w:rsidRPr="00BC508A">
        <w:tab/>
        <w:t>CS service notification</w:t>
      </w:r>
      <w:bookmarkEnd w:id="4559"/>
      <w:bookmarkEnd w:id="4560"/>
      <w:bookmarkEnd w:id="4561"/>
      <w:bookmarkEnd w:id="4562"/>
      <w:bookmarkEnd w:id="4563"/>
      <w:bookmarkEnd w:id="4564"/>
      <w:bookmarkEnd w:id="4565"/>
      <w:bookmarkEnd w:id="4566"/>
    </w:p>
    <w:p w14:paraId="065FB08B" w14:textId="77777777" w:rsidR="00D40C70" w:rsidRPr="00BC508A" w:rsidRDefault="00D40C70" w:rsidP="00295835">
      <w:pPr>
        <w:pStyle w:val="Heading4"/>
      </w:pPr>
      <w:bookmarkStart w:id="4567" w:name="_Toc20218271"/>
      <w:bookmarkStart w:id="4568" w:name="_Toc27744158"/>
      <w:bookmarkStart w:id="4569" w:name="_Toc35959730"/>
      <w:bookmarkStart w:id="4570" w:name="_Toc45203165"/>
      <w:bookmarkStart w:id="4571" w:name="_Toc45700541"/>
      <w:bookmarkStart w:id="4572" w:name="_Toc51920277"/>
      <w:bookmarkStart w:id="4573" w:name="_Toc68251337"/>
      <w:bookmarkStart w:id="4574" w:name="_Toc178411450"/>
      <w:r w:rsidRPr="00BC508A">
        <w:t>8.2.9.1</w:t>
      </w:r>
      <w:r w:rsidRPr="00BC508A">
        <w:tab/>
        <w:t>Message definition</w:t>
      </w:r>
      <w:bookmarkEnd w:id="4567"/>
      <w:bookmarkEnd w:id="4568"/>
      <w:bookmarkEnd w:id="4569"/>
      <w:bookmarkEnd w:id="4570"/>
      <w:bookmarkEnd w:id="4571"/>
      <w:bookmarkEnd w:id="4572"/>
      <w:bookmarkEnd w:id="4573"/>
      <w:bookmarkEnd w:id="4574"/>
    </w:p>
    <w:p w14:paraId="20047786" w14:textId="77777777" w:rsidR="00D40C70" w:rsidRPr="00BC508A" w:rsidRDefault="00D40C70" w:rsidP="00D40C70">
      <w:r w:rsidRPr="00BC508A">
        <w:t>This message is sent by the network when a paging request with CS call indicator was received via SGs for a UE, and a NAS signalling connection is already established for the UE. See table 8.2.9.1.</w:t>
      </w:r>
    </w:p>
    <w:p w14:paraId="666A1DE7" w14:textId="77777777" w:rsidR="00D40C70" w:rsidRPr="00BC508A" w:rsidRDefault="00D40C70" w:rsidP="00D40C70">
      <w:pPr>
        <w:pStyle w:val="B1"/>
      </w:pPr>
      <w:r w:rsidRPr="00BC508A">
        <w:t>Message type:</w:t>
      </w:r>
      <w:r w:rsidRPr="00BC508A">
        <w:tab/>
        <w:t>CS SERVICE NOTIFICATION</w:t>
      </w:r>
    </w:p>
    <w:p w14:paraId="100A1909" w14:textId="77777777" w:rsidR="00D40C70" w:rsidRPr="00BC508A" w:rsidRDefault="00D40C70" w:rsidP="00D40C70">
      <w:pPr>
        <w:pStyle w:val="B1"/>
      </w:pPr>
      <w:r w:rsidRPr="00BC508A">
        <w:t>Significance:</w:t>
      </w:r>
      <w:r w:rsidRPr="00BC508A">
        <w:tab/>
        <w:t>dual</w:t>
      </w:r>
    </w:p>
    <w:p w14:paraId="6E6F3A3F" w14:textId="77777777" w:rsidR="00D40C70" w:rsidRPr="00BC508A" w:rsidRDefault="00D40C70" w:rsidP="00D40C70">
      <w:pPr>
        <w:pStyle w:val="B1"/>
      </w:pPr>
      <w:r w:rsidRPr="00BC508A">
        <w:t>Direction:</w:t>
      </w:r>
      <w:r w:rsidRPr="00BC508A">
        <w:tab/>
        <w:t>network to UE</w:t>
      </w:r>
    </w:p>
    <w:p w14:paraId="3C1A63C5" w14:textId="77777777" w:rsidR="00D40C70" w:rsidRPr="00E95035" w:rsidRDefault="00D40C70" w:rsidP="00D40C70">
      <w:pPr>
        <w:pStyle w:val="TH"/>
        <w:rPr>
          <w:lang w:val="fr-FR"/>
        </w:rPr>
      </w:pPr>
      <w:bookmarkStart w:id="4575" w:name="_CRTable8_2_9_1"/>
      <w:r w:rsidRPr="00E95035">
        <w:rPr>
          <w:lang w:val="fr-FR"/>
        </w:rPr>
        <w:t xml:space="preserve">Table </w:t>
      </w:r>
      <w:bookmarkEnd w:id="4575"/>
      <w:r w:rsidRPr="00E95035">
        <w:rPr>
          <w:lang w:val="fr-FR"/>
        </w:rPr>
        <w:t>8.2.9.1: CS SERVICE NOTIFIC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1C8D6D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7251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BA06E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4BC38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3C43D7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A75CDC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46407D6" w14:textId="77777777" w:rsidR="00D40C70" w:rsidRPr="00BC508A" w:rsidRDefault="00D40C70" w:rsidP="00E6030B">
            <w:pPr>
              <w:pStyle w:val="TAH"/>
            </w:pPr>
            <w:r w:rsidRPr="00BC508A">
              <w:t>Length</w:t>
            </w:r>
          </w:p>
        </w:tc>
      </w:tr>
      <w:tr w:rsidR="00D40C70" w:rsidRPr="00BC508A" w14:paraId="60B79B4C"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B2135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29C05F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9E5C42" w14:textId="77777777" w:rsidR="00D40C70" w:rsidRPr="00BC508A" w:rsidRDefault="00D40C70" w:rsidP="00E6030B">
            <w:pPr>
              <w:pStyle w:val="TAL"/>
            </w:pPr>
            <w:r w:rsidRPr="00BC508A">
              <w:t>Protocol discriminator</w:t>
            </w:r>
          </w:p>
          <w:p w14:paraId="5445F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C05361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F7EA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7EAAB39" w14:textId="77777777" w:rsidR="00D40C70" w:rsidRPr="00BC508A" w:rsidRDefault="00D40C70" w:rsidP="00E6030B">
            <w:pPr>
              <w:pStyle w:val="TAC"/>
            </w:pPr>
            <w:r w:rsidRPr="00BC508A">
              <w:t>1/2</w:t>
            </w:r>
          </w:p>
        </w:tc>
      </w:tr>
      <w:tr w:rsidR="00D40C70" w:rsidRPr="00BC508A" w14:paraId="723A1D1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CD9A8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AE512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A6B7DC3" w14:textId="77777777" w:rsidR="00D40C70" w:rsidRPr="00BC508A" w:rsidRDefault="00D40C70" w:rsidP="00E6030B">
            <w:pPr>
              <w:pStyle w:val="TAL"/>
            </w:pPr>
            <w:r w:rsidRPr="00BC508A">
              <w:t>Security header type</w:t>
            </w:r>
          </w:p>
          <w:p w14:paraId="78C477B4"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3.1</w:t>
              </w:r>
            </w:smartTag>
          </w:p>
        </w:tc>
        <w:tc>
          <w:tcPr>
            <w:tcW w:w="1134" w:type="dxa"/>
            <w:tcBorders>
              <w:top w:val="single" w:sz="6" w:space="0" w:color="000000"/>
              <w:left w:val="single" w:sz="6" w:space="0" w:color="000000"/>
              <w:bottom w:val="single" w:sz="6" w:space="0" w:color="000000"/>
              <w:right w:val="single" w:sz="6" w:space="0" w:color="000000"/>
            </w:tcBorders>
          </w:tcPr>
          <w:p w14:paraId="24313AB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FA7325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C43DB20" w14:textId="77777777" w:rsidR="00D40C70" w:rsidRPr="00BC508A" w:rsidRDefault="00D40C70" w:rsidP="00E6030B">
            <w:pPr>
              <w:pStyle w:val="TAC"/>
            </w:pPr>
            <w:r w:rsidRPr="00BC508A">
              <w:t>1/2</w:t>
            </w:r>
          </w:p>
        </w:tc>
      </w:tr>
      <w:tr w:rsidR="00D40C70" w:rsidRPr="00BC508A" w14:paraId="4C3A9AA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7AB34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B8B93" w14:textId="77777777" w:rsidR="00D40C70" w:rsidRPr="00BC508A" w:rsidRDefault="00D40C70" w:rsidP="00E6030B">
            <w:pPr>
              <w:pStyle w:val="TAL"/>
            </w:pPr>
            <w:r w:rsidRPr="00BC508A">
              <w:t>CS service 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57663A67" w14:textId="77777777" w:rsidR="00D40C70" w:rsidRPr="00BC508A" w:rsidRDefault="00D40C70" w:rsidP="00E6030B">
            <w:pPr>
              <w:pStyle w:val="TAL"/>
            </w:pPr>
            <w:r w:rsidRPr="00BC508A">
              <w:t>Message type</w:t>
            </w:r>
          </w:p>
          <w:p w14:paraId="07DB5D8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59F00C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FED566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F18F9FA" w14:textId="77777777" w:rsidR="00D40C70" w:rsidRPr="00BC508A" w:rsidRDefault="00D40C70" w:rsidP="00E6030B">
            <w:pPr>
              <w:pStyle w:val="TAC"/>
            </w:pPr>
            <w:r w:rsidRPr="00BC508A">
              <w:t>1</w:t>
            </w:r>
          </w:p>
        </w:tc>
      </w:tr>
      <w:tr w:rsidR="00D40C70" w:rsidRPr="00BC508A" w14:paraId="4CA3AEA9"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4BC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1D1654" w14:textId="77777777" w:rsidR="00D40C70" w:rsidRPr="00BC508A" w:rsidRDefault="00D40C70" w:rsidP="00E6030B">
            <w:pPr>
              <w:pStyle w:val="TAL"/>
            </w:pPr>
            <w:r w:rsidRPr="00BC508A">
              <w:t>Paging identity</w:t>
            </w:r>
          </w:p>
        </w:tc>
        <w:tc>
          <w:tcPr>
            <w:tcW w:w="3119" w:type="dxa"/>
            <w:tcBorders>
              <w:top w:val="single" w:sz="6" w:space="0" w:color="000000"/>
              <w:left w:val="single" w:sz="6" w:space="0" w:color="000000"/>
              <w:bottom w:val="single" w:sz="6" w:space="0" w:color="000000"/>
              <w:right w:val="single" w:sz="6" w:space="0" w:color="000000"/>
            </w:tcBorders>
          </w:tcPr>
          <w:p w14:paraId="2EEE4B97" w14:textId="77777777" w:rsidR="00D40C70" w:rsidRPr="00BC508A" w:rsidRDefault="00D40C70" w:rsidP="00E6030B">
            <w:pPr>
              <w:pStyle w:val="TAL"/>
            </w:pPr>
            <w:r w:rsidRPr="00BC508A">
              <w:t>Paging identity</w:t>
            </w:r>
          </w:p>
          <w:p w14:paraId="06D6A6BE" w14:textId="77777777" w:rsidR="00D40C70" w:rsidRPr="00BC508A" w:rsidRDefault="00D40C70" w:rsidP="00E6030B">
            <w:pPr>
              <w:pStyle w:val="TAL"/>
            </w:pPr>
            <w:r w:rsidRPr="00BC508A">
              <w:t>9.9.3.25A</w:t>
            </w:r>
          </w:p>
        </w:tc>
        <w:tc>
          <w:tcPr>
            <w:tcW w:w="1134" w:type="dxa"/>
            <w:tcBorders>
              <w:top w:val="single" w:sz="6" w:space="0" w:color="000000"/>
              <w:left w:val="single" w:sz="6" w:space="0" w:color="000000"/>
              <w:bottom w:val="single" w:sz="6" w:space="0" w:color="000000"/>
              <w:right w:val="single" w:sz="6" w:space="0" w:color="000000"/>
            </w:tcBorders>
          </w:tcPr>
          <w:p w14:paraId="73C7740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5BC1D4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CBCA8C6" w14:textId="77777777" w:rsidR="00D40C70" w:rsidRPr="00BC508A" w:rsidRDefault="00D40C70" w:rsidP="00E6030B">
            <w:pPr>
              <w:pStyle w:val="TAC"/>
            </w:pPr>
            <w:r w:rsidRPr="00BC508A">
              <w:t>1</w:t>
            </w:r>
          </w:p>
        </w:tc>
      </w:tr>
      <w:tr w:rsidR="00D40C70" w:rsidRPr="00BC508A" w14:paraId="6F80C19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707777" w14:textId="77777777" w:rsidR="00D40C70" w:rsidRPr="00BC508A" w:rsidRDefault="00D40C70" w:rsidP="00E6030B">
            <w:pPr>
              <w:pStyle w:val="TAL"/>
            </w:pPr>
            <w:r w:rsidRPr="00BC508A">
              <w:t>60</w:t>
            </w:r>
          </w:p>
        </w:tc>
        <w:tc>
          <w:tcPr>
            <w:tcW w:w="2835" w:type="dxa"/>
            <w:tcBorders>
              <w:top w:val="single" w:sz="6" w:space="0" w:color="000000"/>
              <w:left w:val="single" w:sz="6" w:space="0" w:color="000000"/>
              <w:bottom w:val="single" w:sz="6" w:space="0" w:color="000000"/>
              <w:right w:val="single" w:sz="6" w:space="0" w:color="000000"/>
            </w:tcBorders>
          </w:tcPr>
          <w:p w14:paraId="7BA3E38C" w14:textId="77777777" w:rsidR="00D40C70" w:rsidRPr="00BC508A" w:rsidRDefault="00D40C70" w:rsidP="00E6030B">
            <w:pPr>
              <w:pStyle w:val="TAL"/>
            </w:pPr>
            <w:r w:rsidRPr="00BC508A">
              <w:t>CLI</w:t>
            </w:r>
          </w:p>
        </w:tc>
        <w:tc>
          <w:tcPr>
            <w:tcW w:w="3119" w:type="dxa"/>
            <w:tcBorders>
              <w:top w:val="single" w:sz="6" w:space="0" w:color="000000"/>
              <w:left w:val="single" w:sz="6" w:space="0" w:color="000000"/>
              <w:bottom w:val="single" w:sz="6" w:space="0" w:color="000000"/>
              <w:right w:val="single" w:sz="6" w:space="0" w:color="000000"/>
            </w:tcBorders>
          </w:tcPr>
          <w:p w14:paraId="595D7176" w14:textId="77777777" w:rsidR="00D40C70" w:rsidRPr="00BC508A" w:rsidRDefault="00D40C70" w:rsidP="00E6030B">
            <w:pPr>
              <w:pStyle w:val="TAL"/>
            </w:pPr>
            <w:r w:rsidRPr="00BC508A">
              <w:t>CLI</w:t>
            </w:r>
          </w:p>
          <w:p w14:paraId="70D6A297"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8</w:t>
            </w:r>
          </w:p>
        </w:tc>
        <w:tc>
          <w:tcPr>
            <w:tcW w:w="1134" w:type="dxa"/>
            <w:tcBorders>
              <w:top w:val="single" w:sz="6" w:space="0" w:color="000000"/>
              <w:left w:val="single" w:sz="6" w:space="0" w:color="000000"/>
              <w:bottom w:val="single" w:sz="6" w:space="0" w:color="000000"/>
              <w:right w:val="single" w:sz="6" w:space="0" w:color="000000"/>
            </w:tcBorders>
          </w:tcPr>
          <w:p w14:paraId="75287C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D30DE55"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6CE32D4" w14:textId="77777777" w:rsidR="00D40C70" w:rsidRPr="00BC508A" w:rsidRDefault="00D40C70" w:rsidP="00E6030B">
            <w:pPr>
              <w:pStyle w:val="TAC"/>
            </w:pPr>
            <w:r w:rsidRPr="00BC508A">
              <w:t>3-</w:t>
            </w:r>
            <w:r w:rsidRPr="00BC508A">
              <w:rPr>
                <w:lang w:eastAsia="zh-CN"/>
              </w:rPr>
              <w:t>14</w:t>
            </w:r>
          </w:p>
        </w:tc>
      </w:tr>
      <w:tr w:rsidR="00D40C70" w:rsidRPr="00BC508A" w14:paraId="2D135FDA"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8F77C7" w14:textId="77777777" w:rsidR="00D40C70" w:rsidRPr="00BC508A" w:rsidRDefault="00D40C70" w:rsidP="00E6030B">
            <w:pPr>
              <w:pStyle w:val="TAL"/>
            </w:pPr>
            <w:r w:rsidRPr="00BC508A">
              <w:t>61</w:t>
            </w:r>
          </w:p>
        </w:tc>
        <w:tc>
          <w:tcPr>
            <w:tcW w:w="2835" w:type="dxa"/>
            <w:tcBorders>
              <w:top w:val="single" w:sz="6" w:space="0" w:color="000000"/>
              <w:left w:val="single" w:sz="6" w:space="0" w:color="000000"/>
              <w:bottom w:val="single" w:sz="6" w:space="0" w:color="000000"/>
              <w:right w:val="single" w:sz="6" w:space="0" w:color="000000"/>
            </w:tcBorders>
          </w:tcPr>
          <w:p w14:paraId="4FF2D081" w14:textId="77777777" w:rsidR="00D40C70" w:rsidRPr="00BC508A" w:rsidRDefault="00D40C70" w:rsidP="00E6030B">
            <w:pPr>
              <w:pStyle w:val="TAL"/>
            </w:pPr>
            <w:r w:rsidRPr="00BC508A">
              <w:t>SS Code</w:t>
            </w:r>
          </w:p>
        </w:tc>
        <w:tc>
          <w:tcPr>
            <w:tcW w:w="3119" w:type="dxa"/>
            <w:tcBorders>
              <w:top w:val="single" w:sz="6" w:space="0" w:color="000000"/>
              <w:left w:val="single" w:sz="6" w:space="0" w:color="000000"/>
              <w:bottom w:val="single" w:sz="6" w:space="0" w:color="000000"/>
              <w:right w:val="single" w:sz="6" w:space="0" w:color="000000"/>
            </w:tcBorders>
          </w:tcPr>
          <w:p w14:paraId="3135BC15" w14:textId="77777777" w:rsidR="00D40C70" w:rsidRPr="00BC508A" w:rsidRDefault="00D40C70" w:rsidP="00E6030B">
            <w:pPr>
              <w:pStyle w:val="TAL"/>
            </w:pPr>
            <w:r w:rsidRPr="00BC508A">
              <w:t>SS Code</w:t>
            </w:r>
          </w:p>
          <w:p w14:paraId="757D3596" w14:textId="77777777" w:rsidR="00D40C70" w:rsidRPr="00BC508A" w:rsidRDefault="00D40C70" w:rsidP="00E6030B">
            <w:pPr>
              <w:pStyle w:val="TAL"/>
            </w:pPr>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p>
        </w:tc>
        <w:tc>
          <w:tcPr>
            <w:tcW w:w="1134" w:type="dxa"/>
            <w:tcBorders>
              <w:top w:val="single" w:sz="6" w:space="0" w:color="000000"/>
              <w:left w:val="single" w:sz="6" w:space="0" w:color="000000"/>
              <w:bottom w:val="single" w:sz="6" w:space="0" w:color="000000"/>
              <w:right w:val="single" w:sz="6" w:space="0" w:color="000000"/>
            </w:tcBorders>
          </w:tcPr>
          <w:p w14:paraId="5F7DB20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4239E2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577B97B" w14:textId="77777777" w:rsidR="00D40C70" w:rsidRPr="00BC508A" w:rsidRDefault="00D40C70" w:rsidP="00E6030B">
            <w:pPr>
              <w:pStyle w:val="TAC"/>
            </w:pPr>
            <w:r w:rsidRPr="00BC508A">
              <w:t>2</w:t>
            </w:r>
          </w:p>
        </w:tc>
      </w:tr>
      <w:tr w:rsidR="00D40C70" w:rsidRPr="00BC508A" w14:paraId="67184DC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510290" w14:textId="77777777" w:rsidR="00D40C70" w:rsidRPr="00BC508A" w:rsidRDefault="00D40C70" w:rsidP="00E6030B">
            <w:pPr>
              <w:pStyle w:val="TAL"/>
            </w:pPr>
            <w:r w:rsidRPr="00BC508A">
              <w:t>62</w:t>
            </w:r>
          </w:p>
        </w:tc>
        <w:tc>
          <w:tcPr>
            <w:tcW w:w="2835" w:type="dxa"/>
            <w:tcBorders>
              <w:top w:val="single" w:sz="6" w:space="0" w:color="000000"/>
              <w:left w:val="single" w:sz="6" w:space="0" w:color="000000"/>
              <w:bottom w:val="single" w:sz="6" w:space="0" w:color="000000"/>
              <w:right w:val="single" w:sz="6" w:space="0" w:color="000000"/>
            </w:tcBorders>
          </w:tcPr>
          <w:p w14:paraId="4DDC3C62" w14:textId="77777777" w:rsidR="00D40C70" w:rsidRPr="00BC508A" w:rsidRDefault="00D40C70" w:rsidP="00E6030B">
            <w:pPr>
              <w:pStyle w:val="TAL"/>
            </w:pPr>
            <w:r w:rsidRPr="00BC508A">
              <w:t>LCS indicator</w:t>
            </w:r>
          </w:p>
        </w:tc>
        <w:tc>
          <w:tcPr>
            <w:tcW w:w="3119" w:type="dxa"/>
            <w:tcBorders>
              <w:top w:val="single" w:sz="6" w:space="0" w:color="000000"/>
              <w:left w:val="single" w:sz="6" w:space="0" w:color="000000"/>
              <w:bottom w:val="single" w:sz="6" w:space="0" w:color="000000"/>
              <w:right w:val="single" w:sz="6" w:space="0" w:color="000000"/>
            </w:tcBorders>
          </w:tcPr>
          <w:p w14:paraId="15054EED" w14:textId="77777777" w:rsidR="00D40C70" w:rsidRPr="00BC508A" w:rsidRDefault="00D40C70" w:rsidP="00E6030B">
            <w:pPr>
              <w:pStyle w:val="TAL"/>
            </w:pPr>
            <w:r w:rsidRPr="00BC508A">
              <w:t>LCS indicator</w:t>
            </w:r>
          </w:p>
          <w:p w14:paraId="07B18CFA" w14:textId="77777777" w:rsidR="00D40C70" w:rsidRPr="00BC508A" w:rsidRDefault="00D40C70" w:rsidP="00E6030B">
            <w:pPr>
              <w:pStyle w:val="TAL"/>
            </w:pPr>
            <w:r w:rsidRPr="00BC508A">
              <w:t>9.9.3.40</w:t>
            </w:r>
          </w:p>
        </w:tc>
        <w:tc>
          <w:tcPr>
            <w:tcW w:w="1134" w:type="dxa"/>
            <w:tcBorders>
              <w:top w:val="single" w:sz="6" w:space="0" w:color="000000"/>
              <w:left w:val="single" w:sz="6" w:space="0" w:color="000000"/>
              <w:bottom w:val="single" w:sz="6" w:space="0" w:color="000000"/>
              <w:right w:val="single" w:sz="6" w:space="0" w:color="000000"/>
            </w:tcBorders>
          </w:tcPr>
          <w:p w14:paraId="417A131C"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33BED2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2D0655DA" w14:textId="77777777" w:rsidR="00D40C70" w:rsidRPr="00BC508A" w:rsidRDefault="00D40C70" w:rsidP="00E6030B">
            <w:pPr>
              <w:pStyle w:val="TAC"/>
            </w:pPr>
            <w:r w:rsidRPr="00BC508A">
              <w:t>2</w:t>
            </w:r>
          </w:p>
        </w:tc>
      </w:tr>
      <w:tr w:rsidR="00D40C70" w:rsidRPr="00BC508A" w14:paraId="00EA5A42"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6BF9D9" w14:textId="77777777" w:rsidR="00D40C70" w:rsidRPr="00BC508A" w:rsidRDefault="00D40C70" w:rsidP="00E6030B">
            <w:pPr>
              <w:pStyle w:val="TAL"/>
            </w:pPr>
            <w:r w:rsidRPr="00BC508A">
              <w:t>63</w:t>
            </w:r>
          </w:p>
        </w:tc>
        <w:tc>
          <w:tcPr>
            <w:tcW w:w="2835" w:type="dxa"/>
            <w:tcBorders>
              <w:top w:val="single" w:sz="6" w:space="0" w:color="000000"/>
              <w:left w:val="single" w:sz="6" w:space="0" w:color="000000"/>
              <w:bottom w:val="single" w:sz="6" w:space="0" w:color="000000"/>
              <w:right w:val="single" w:sz="6" w:space="0" w:color="000000"/>
            </w:tcBorders>
          </w:tcPr>
          <w:p w14:paraId="0B5CC2AA" w14:textId="77777777" w:rsidR="00D40C70" w:rsidRPr="00BC508A" w:rsidRDefault="00D40C70" w:rsidP="00E6030B">
            <w:pPr>
              <w:pStyle w:val="TAL"/>
            </w:pPr>
            <w:r w:rsidRPr="00BC508A">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00A4BC84" w14:textId="77777777" w:rsidR="00D40C70" w:rsidRPr="00BC508A" w:rsidRDefault="00D40C70" w:rsidP="00E6030B">
            <w:pPr>
              <w:pStyle w:val="TAL"/>
            </w:pPr>
            <w:r w:rsidRPr="00BC508A">
              <w:t>LCS client identity</w:t>
            </w:r>
          </w:p>
          <w:p w14:paraId="4AE0D5BD" w14:textId="77777777" w:rsidR="00D40C70" w:rsidRPr="00BC508A" w:rsidRDefault="00D40C70" w:rsidP="00E6030B">
            <w:pPr>
              <w:pStyle w:val="TAL"/>
            </w:pPr>
            <w:r w:rsidRPr="00BC508A">
              <w:t>9.9.3.41</w:t>
            </w:r>
          </w:p>
        </w:tc>
        <w:tc>
          <w:tcPr>
            <w:tcW w:w="1134" w:type="dxa"/>
            <w:tcBorders>
              <w:top w:val="single" w:sz="6" w:space="0" w:color="000000"/>
              <w:left w:val="single" w:sz="6" w:space="0" w:color="000000"/>
              <w:bottom w:val="single" w:sz="6" w:space="0" w:color="000000"/>
              <w:right w:val="single" w:sz="6" w:space="0" w:color="000000"/>
            </w:tcBorders>
          </w:tcPr>
          <w:p w14:paraId="2E749FE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B2864D2"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7B0B3B0" w14:textId="77777777" w:rsidR="00D40C70" w:rsidRPr="00BC508A" w:rsidRDefault="00D40C70" w:rsidP="00E6030B">
            <w:pPr>
              <w:pStyle w:val="TAC"/>
            </w:pPr>
            <w:r w:rsidRPr="00BC508A">
              <w:t>3-257</w:t>
            </w:r>
          </w:p>
        </w:tc>
      </w:tr>
    </w:tbl>
    <w:p w14:paraId="399537FF" w14:textId="77777777" w:rsidR="00D40C70" w:rsidRPr="00BC508A" w:rsidRDefault="00D40C70" w:rsidP="00D40C70"/>
    <w:p w14:paraId="2C91F6F3" w14:textId="77777777" w:rsidR="00D40C70" w:rsidRPr="00BC508A" w:rsidRDefault="00D40C70" w:rsidP="00295835">
      <w:pPr>
        <w:pStyle w:val="Heading4"/>
      </w:pPr>
      <w:bookmarkStart w:id="4576" w:name="_Toc20218272"/>
      <w:bookmarkStart w:id="4577" w:name="_Toc27744159"/>
      <w:bookmarkStart w:id="4578" w:name="_Toc35959731"/>
      <w:bookmarkStart w:id="4579" w:name="_Toc45203166"/>
      <w:bookmarkStart w:id="4580" w:name="_Toc45700542"/>
      <w:bookmarkStart w:id="4581" w:name="_Toc51920278"/>
      <w:bookmarkStart w:id="4582" w:name="_Toc68251338"/>
      <w:bookmarkStart w:id="4583" w:name="_Toc178411451"/>
      <w:r w:rsidRPr="00BC508A">
        <w:t>8.2.9.2</w:t>
      </w:r>
      <w:r w:rsidRPr="00BC508A">
        <w:tab/>
        <w:t>CLI</w:t>
      </w:r>
      <w:bookmarkEnd w:id="4576"/>
      <w:bookmarkEnd w:id="4577"/>
      <w:bookmarkEnd w:id="4578"/>
      <w:bookmarkEnd w:id="4579"/>
      <w:bookmarkEnd w:id="4580"/>
      <w:bookmarkEnd w:id="4581"/>
      <w:bookmarkEnd w:id="4582"/>
      <w:bookmarkEnd w:id="4583"/>
    </w:p>
    <w:p w14:paraId="068D9984" w14:textId="77777777" w:rsidR="00431B51" w:rsidRPr="00BC508A" w:rsidRDefault="00D40C70" w:rsidP="00D40C70">
      <w:r w:rsidRPr="00BC508A">
        <w:t>The network shall send this IE if it was received via SGs. It contains the identification of the calling line for the mobile terminating call in the CS domain, which triggered the paging via SGs.</w:t>
      </w:r>
      <w:bookmarkStart w:id="4584" w:name="_Toc20218273"/>
      <w:bookmarkStart w:id="4585" w:name="_Toc27744160"/>
      <w:bookmarkStart w:id="4586" w:name="_Toc35959732"/>
      <w:bookmarkStart w:id="4587" w:name="_Toc45203167"/>
      <w:bookmarkStart w:id="4588" w:name="_Toc45700543"/>
      <w:bookmarkStart w:id="4589" w:name="_Toc51920279"/>
      <w:bookmarkStart w:id="4590" w:name="_Toc68251339"/>
    </w:p>
    <w:p w14:paraId="135917D6" w14:textId="01470545" w:rsidR="00D40C70" w:rsidRPr="00BC508A" w:rsidRDefault="00D40C70" w:rsidP="00295835">
      <w:pPr>
        <w:pStyle w:val="Heading4"/>
      </w:pPr>
      <w:bookmarkStart w:id="4591" w:name="_Toc178411452"/>
      <w:r w:rsidRPr="00BC508A">
        <w:t>8.2.9.3</w:t>
      </w:r>
      <w:r w:rsidRPr="00BC508A">
        <w:tab/>
        <w:t>SS Code</w:t>
      </w:r>
      <w:bookmarkEnd w:id="4584"/>
      <w:bookmarkEnd w:id="4585"/>
      <w:bookmarkEnd w:id="4586"/>
      <w:bookmarkEnd w:id="4587"/>
      <w:bookmarkEnd w:id="4588"/>
      <w:bookmarkEnd w:id="4589"/>
      <w:bookmarkEnd w:id="4590"/>
      <w:bookmarkEnd w:id="4591"/>
    </w:p>
    <w:p w14:paraId="5BF436B2" w14:textId="77777777" w:rsidR="00D40C70" w:rsidRPr="00BC508A" w:rsidRDefault="00D40C70" w:rsidP="00D40C70">
      <w:r w:rsidRPr="00BC508A">
        <w:t>The network shall send this IE if it was received via SGs. It contains information on the supplementary service transaction in the CS domain, which triggered the paging via SGs.</w:t>
      </w:r>
    </w:p>
    <w:p w14:paraId="42E32F38" w14:textId="77777777" w:rsidR="00D40C70" w:rsidRPr="00BC508A" w:rsidRDefault="00D40C70" w:rsidP="00295835">
      <w:pPr>
        <w:pStyle w:val="Heading4"/>
      </w:pPr>
      <w:bookmarkStart w:id="4592" w:name="_Toc20218274"/>
      <w:bookmarkStart w:id="4593" w:name="_Toc27744161"/>
      <w:bookmarkStart w:id="4594" w:name="_Toc35959733"/>
      <w:bookmarkStart w:id="4595" w:name="_Toc45203168"/>
      <w:bookmarkStart w:id="4596" w:name="_Toc45700544"/>
      <w:bookmarkStart w:id="4597" w:name="_Toc51920280"/>
      <w:bookmarkStart w:id="4598" w:name="_Toc68251340"/>
      <w:bookmarkStart w:id="4599" w:name="_Toc178411453"/>
      <w:r w:rsidRPr="00BC508A">
        <w:t>8.2.9.4</w:t>
      </w:r>
      <w:r w:rsidRPr="00BC508A">
        <w:tab/>
        <w:t>LCS indicator</w:t>
      </w:r>
      <w:bookmarkEnd w:id="4592"/>
      <w:bookmarkEnd w:id="4593"/>
      <w:bookmarkEnd w:id="4594"/>
      <w:bookmarkEnd w:id="4595"/>
      <w:bookmarkEnd w:id="4596"/>
      <w:bookmarkEnd w:id="4597"/>
      <w:bookmarkEnd w:id="4598"/>
      <w:bookmarkEnd w:id="4599"/>
    </w:p>
    <w:p w14:paraId="2097480B" w14:textId="77777777" w:rsidR="00D40C70" w:rsidRPr="00BC508A" w:rsidRDefault="00D40C70" w:rsidP="00D40C70">
      <w:r w:rsidRPr="00BC508A">
        <w:t>The network shall send this IE if it was received via SGs. It indicates that the paging was triggered by a terminating LCS request in the CS domain.</w:t>
      </w:r>
    </w:p>
    <w:p w14:paraId="66B39986" w14:textId="77777777" w:rsidR="00D40C70" w:rsidRPr="00BC508A" w:rsidRDefault="00D40C70" w:rsidP="00295835">
      <w:pPr>
        <w:pStyle w:val="Heading4"/>
      </w:pPr>
      <w:bookmarkStart w:id="4600" w:name="_Toc20218275"/>
      <w:bookmarkStart w:id="4601" w:name="_Toc27744162"/>
      <w:bookmarkStart w:id="4602" w:name="_Toc35959734"/>
      <w:bookmarkStart w:id="4603" w:name="_Toc45203169"/>
      <w:bookmarkStart w:id="4604" w:name="_Toc45700545"/>
      <w:bookmarkStart w:id="4605" w:name="_Toc51920281"/>
      <w:bookmarkStart w:id="4606" w:name="_Toc68251341"/>
      <w:bookmarkStart w:id="4607" w:name="_Toc178411454"/>
      <w:r w:rsidRPr="00BC508A">
        <w:t>8.2.9.5</w:t>
      </w:r>
      <w:r w:rsidRPr="00BC508A">
        <w:tab/>
        <w:t>LCS client identity</w:t>
      </w:r>
      <w:bookmarkEnd w:id="4600"/>
      <w:bookmarkEnd w:id="4601"/>
      <w:bookmarkEnd w:id="4602"/>
      <w:bookmarkEnd w:id="4603"/>
      <w:bookmarkEnd w:id="4604"/>
      <w:bookmarkEnd w:id="4605"/>
      <w:bookmarkEnd w:id="4606"/>
      <w:bookmarkEnd w:id="4607"/>
    </w:p>
    <w:p w14:paraId="1315871E" w14:textId="77777777" w:rsidR="00D40C70" w:rsidRPr="00BC508A" w:rsidRDefault="00D40C70" w:rsidP="00D40C70">
      <w:r w:rsidRPr="00BC508A">
        <w:t>The network shall send this IE if received via SGs. It contains information related to the requestor of the terminating LCS request in the CS domain.</w:t>
      </w:r>
    </w:p>
    <w:p w14:paraId="3FF39FAA" w14:textId="2FFB5A02" w:rsidR="0090646E" w:rsidRPr="00BC508A" w:rsidRDefault="0090646E" w:rsidP="0090646E">
      <w:pPr>
        <w:pStyle w:val="Heading4"/>
        <w:rPr>
          <w:lang w:eastAsia="ko-KR"/>
        </w:rPr>
      </w:pPr>
      <w:bookmarkStart w:id="4608" w:name="_Toc178411455"/>
      <w:bookmarkStart w:id="4609" w:name="_Toc20218276"/>
      <w:bookmarkStart w:id="4610" w:name="_Toc27744163"/>
      <w:bookmarkStart w:id="4611" w:name="_Toc35959735"/>
      <w:bookmarkStart w:id="4612" w:name="_Toc45203170"/>
      <w:bookmarkStart w:id="4613" w:name="_Toc45700546"/>
      <w:bookmarkStart w:id="4614" w:name="_Toc51920282"/>
      <w:bookmarkStart w:id="4615" w:name="_Toc68251342"/>
      <w:r w:rsidRPr="00BC508A">
        <w:rPr>
          <w:lang w:eastAsia="ko-KR"/>
        </w:rPr>
        <w:t>8.2.9.6</w:t>
      </w:r>
      <w:r w:rsidRPr="00BC508A">
        <w:rPr>
          <w:lang w:eastAsia="ko-KR"/>
        </w:rPr>
        <w:tab/>
      </w:r>
      <w:r w:rsidR="00DF10D2" w:rsidRPr="00BC508A">
        <w:rPr>
          <w:lang w:eastAsia="ko-KR"/>
        </w:rPr>
        <w:t>Void</w:t>
      </w:r>
      <w:bookmarkEnd w:id="4608"/>
    </w:p>
    <w:p w14:paraId="00411AF2" w14:textId="6BA5A15B" w:rsidR="0090646E" w:rsidRPr="00BC508A" w:rsidRDefault="00DF10D2" w:rsidP="0090646E">
      <w:pPr>
        <w:rPr>
          <w:lang w:eastAsia="ko-KR"/>
        </w:rPr>
      </w:pPr>
      <w:r w:rsidRPr="00BC508A">
        <w:rPr>
          <w:lang w:eastAsia="ko-KR"/>
        </w:rPr>
        <w:t>Void.</w:t>
      </w:r>
    </w:p>
    <w:p w14:paraId="3BED50C8" w14:textId="77777777" w:rsidR="00D40C70" w:rsidRPr="00BC508A" w:rsidRDefault="00D40C70" w:rsidP="00295835">
      <w:pPr>
        <w:pStyle w:val="Heading3"/>
      </w:pPr>
      <w:bookmarkStart w:id="4616" w:name="_Toc178411456"/>
      <w:r w:rsidRPr="00BC508A">
        <w:lastRenderedPageBreak/>
        <w:t>8.2.10</w:t>
      </w:r>
      <w:r w:rsidRPr="00BC508A">
        <w:tab/>
        <w:t>Detach accept</w:t>
      </w:r>
      <w:bookmarkEnd w:id="4609"/>
      <w:bookmarkEnd w:id="4610"/>
      <w:bookmarkEnd w:id="4611"/>
      <w:bookmarkEnd w:id="4612"/>
      <w:bookmarkEnd w:id="4613"/>
      <w:bookmarkEnd w:id="4614"/>
      <w:bookmarkEnd w:id="4615"/>
      <w:bookmarkEnd w:id="4616"/>
    </w:p>
    <w:p w14:paraId="1A40DC0E" w14:textId="77777777" w:rsidR="00D40C70" w:rsidRPr="00BC508A" w:rsidRDefault="00D40C70" w:rsidP="00295835">
      <w:pPr>
        <w:pStyle w:val="Heading4"/>
      </w:pPr>
      <w:bookmarkStart w:id="4617" w:name="_Toc20218277"/>
      <w:bookmarkStart w:id="4618" w:name="_Toc27744164"/>
      <w:bookmarkStart w:id="4619" w:name="_Toc35959736"/>
      <w:bookmarkStart w:id="4620" w:name="_Toc45203171"/>
      <w:bookmarkStart w:id="4621" w:name="_Toc45700547"/>
      <w:bookmarkStart w:id="4622" w:name="_Toc51920283"/>
      <w:bookmarkStart w:id="4623" w:name="_Toc68251343"/>
      <w:bookmarkStart w:id="4624" w:name="_Toc178411457"/>
      <w:r w:rsidRPr="00BC508A">
        <w:t>8.2.10.1</w:t>
      </w:r>
      <w:r w:rsidRPr="00BC508A">
        <w:tab/>
        <w:t>Detach accept (UE originating detach)</w:t>
      </w:r>
      <w:bookmarkEnd w:id="4617"/>
      <w:bookmarkEnd w:id="4618"/>
      <w:bookmarkEnd w:id="4619"/>
      <w:bookmarkEnd w:id="4620"/>
      <w:bookmarkEnd w:id="4621"/>
      <w:bookmarkEnd w:id="4622"/>
      <w:bookmarkEnd w:id="4623"/>
      <w:bookmarkEnd w:id="4624"/>
    </w:p>
    <w:p w14:paraId="4546BEEE" w14:textId="77777777" w:rsidR="00D40C70" w:rsidRPr="00BC508A" w:rsidRDefault="00D40C70" w:rsidP="00D40C70">
      <w:r w:rsidRPr="00BC508A">
        <w:t>This message is sent by the network to indicate that the detach procedure has been completed. See table 8.2.10.1.1.</w:t>
      </w:r>
    </w:p>
    <w:p w14:paraId="461792FE" w14:textId="77777777" w:rsidR="00D40C70" w:rsidRPr="00BC508A" w:rsidRDefault="00D40C70" w:rsidP="00D40C70">
      <w:pPr>
        <w:pStyle w:val="B1"/>
      </w:pPr>
      <w:r w:rsidRPr="00BC508A">
        <w:t>Message type:</w:t>
      </w:r>
      <w:r w:rsidRPr="00BC508A">
        <w:tab/>
        <w:t>DETACH ACCEPT</w:t>
      </w:r>
    </w:p>
    <w:p w14:paraId="116EEEA5" w14:textId="77777777" w:rsidR="00D40C70" w:rsidRPr="00BC508A" w:rsidRDefault="00D40C70" w:rsidP="00D40C70">
      <w:pPr>
        <w:pStyle w:val="B1"/>
      </w:pPr>
      <w:r w:rsidRPr="00BC508A">
        <w:t>Significance:</w:t>
      </w:r>
      <w:r w:rsidRPr="00BC508A">
        <w:tab/>
        <w:t>dual</w:t>
      </w:r>
    </w:p>
    <w:p w14:paraId="67C5F7A5" w14:textId="77777777" w:rsidR="00D40C70" w:rsidRPr="00BC508A" w:rsidRDefault="00D40C70" w:rsidP="00D40C70">
      <w:pPr>
        <w:pStyle w:val="B1"/>
      </w:pPr>
      <w:r w:rsidRPr="00BC508A">
        <w:t>Direction:</w:t>
      </w:r>
      <w:r w:rsidRPr="00BC508A">
        <w:tab/>
        <w:t>network to UE</w:t>
      </w:r>
    </w:p>
    <w:p w14:paraId="30BA6EA0" w14:textId="77777777" w:rsidR="00D40C70" w:rsidRPr="00BC508A" w:rsidRDefault="00D40C70" w:rsidP="00D40C70">
      <w:pPr>
        <w:pStyle w:val="TH"/>
      </w:pPr>
      <w:bookmarkStart w:id="4625" w:name="_CRTable8_2_10_1_1"/>
      <w:r w:rsidRPr="00BC508A">
        <w:t xml:space="preserve">Table </w:t>
      </w:r>
      <w:bookmarkEnd w:id="4625"/>
      <w:r w:rsidRPr="00BC508A">
        <w:t>8.2.10.1.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DD01EDE" w14:textId="77777777" w:rsidTr="00E6030B">
        <w:trPr>
          <w:cantSplit/>
          <w:jc w:val="center"/>
        </w:trPr>
        <w:tc>
          <w:tcPr>
            <w:tcW w:w="567" w:type="dxa"/>
          </w:tcPr>
          <w:p w14:paraId="7B32C95C" w14:textId="77777777" w:rsidR="00D40C70" w:rsidRPr="00BC508A" w:rsidRDefault="00D40C70" w:rsidP="00E6030B">
            <w:pPr>
              <w:pStyle w:val="TAH"/>
            </w:pPr>
            <w:r w:rsidRPr="00BC508A">
              <w:t>IEI</w:t>
            </w:r>
          </w:p>
        </w:tc>
        <w:tc>
          <w:tcPr>
            <w:tcW w:w="2835" w:type="dxa"/>
          </w:tcPr>
          <w:p w14:paraId="6663DB6F" w14:textId="77777777" w:rsidR="00D40C70" w:rsidRPr="00BC508A" w:rsidRDefault="00D40C70" w:rsidP="00E6030B">
            <w:pPr>
              <w:pStyle w:val="TAH"/>
            </w:pPr>
            <w:r w:rsidRPr="00BC508A">
              <w:t>Information Element</w:t>
            </w:r>
          </w:p>
        </w:tc>
        <w:tc>
          <w:tcPr>
            <w:tcW w:w="3119" w:type="dxa"/>
          </w:tcPr>
          <w:p w14:paraId="1FE62BD6" w14:textId="77777777" w:rsidR="00D40C70" w:rsidRPr="00BC508A" w:rsidRDefault="00D40C70" w:rsidP="00E6030B">
            <w:pPr>
              <w:pStyle w:val="TAH"/>
            </w:pPr>
            <w:r w:rsidRPr="00BC508A">
              <w:t>Type/Reference</w:t>
            </w:r>
          </w:p>
        </w:tc>
        <w:tc>
          <w:tcPr>
            <w:tcW w:w="1134" w:type="dxa"/>
          </w:tcPr>
          <w:p w14:paraId="5C2C638B" w14:textId="77777777" w:rsidR="00D40C70" w:rsidRPr="00BC508A" w:rsidRDefault="00D40C70" w:rsidP="00E6030B">
            <w:pPr>
              <w:pStyle w:val="TAH"/>
            </w:pPr>
            <w:r w:rsidRPr="00BC508A">
              <w:t>Presence</w:t>
            </w:r>
          </w:p>
        </w:tc>
        <w:tc>
          <w:tcPr>
            <w:tcW w:w="851" w:type="dxa"/>
          </w:tcPr>
          <w:p w14:paraId="2DF3AB2E" w14:textId="77777777" w:rsidR="00D40C70" w:rsidRPr="00BC508A" w:rsidRDefault="00D40C70" w:rsidP="00E6030B">
            <w:pPr>
              <w:pStyle w:val="TAH"/>
            </w:pPr>
            <w:r w:rsidRPr="00BC508A">
              <w:t>Format</w:t>
            </w:r>
          </w:p>
        </w:tc>
        <w:tc>
          <w:tcPr>
            <w:tcW w:w="851" w:type="dxa"/>
          </w:tcPr>
          <w:p w14:paraId="77FADBD3" w14:textId="77777777" w:rsidR="00D40C70" w:rsidRPr="00BC508A" w:rsidRDefault="00D40C70" w:rsidP="00E6030B">
            <w:pPr>
              <w:pStyle w:val="TAH"/>
            </w:pPr>
            <w:r w:rsidRPr="00BC508A">
              <w:t>Length</w:t>
            </w:r>
          </w:p>
        </w:tc>
      </w:tr>
      <w:tr w:rsidR="00D40C70" w:rsidRPr="00BC508A" w14:paraId="585C48AA" w14:textId="77777777" w:rsidTr="00E6030B">
        <w:trPr>
          <w:cantSplit/>
          <w:jc w:val="center"/>
        </w:trPr>
        <w:tc>
          <w:tcPr>
            <w:tcW w:w="567" w:type="dxa"/>
          </w:tcPr>
          <w:p w14:paraId="643D162B" w14:textId="77777777" w:rsidR="00D40C70" w:rsidRPr="00BC508A" w:rsidRDefault="00D40C70" w:rsidP="00E6030B">
            <w:pPr>
              <w:pStyle w:val="TAL"/>
            </w:pPr>
          </w:p>
        </w:tc>
        <w:tc>
          <w:tcPr>
            <w:tcW w:w="2835" w:type="dxa"/>
          </w:tcPr>
          <w:p w14:paraId="168862A4" w14:textId="77777777" w:rsidR="00D40C70" w:rsidRPr="00BC508A" w:rsidRDefault="00D40C70" w:rsidP="00E6030B">
            <w:pPr>
              <w:pStyle w:val="TAL"/>
            </w:pPr>
            <w:r w:rsidRPr="00BC508A">
              <w:t>Protocol discriminator</w:t>
            </w:r>
          </w:p>
        </w:tc>
        <w:tc>
          <w:tcPr>
            <w:tcW w:w="3119" w:type="dxa"/>
          </w:tcPr>
          <w:p w14:paraId="093CDA17" w14:textId="77777777" w:rsidR="00D40C70" w:rsidRPr="00BC508A" w:rsidRDefault="00D40C70" w:rsidP="00E6030B">
            <w:pPr>
              <w:pStyle w:val="TAL"/>
            </w:pPr>
            <w:r w:rsidRPr="00BC508A">
              <w:t>Protocol discriminator</w:t>
            </w:r>
          </w:p>
          <w:p w14:paraId="7E8753C8" w14:textId="77777777" w:rsidR="00D40C70" w:rsidRPr="00BC508A" w:rsidRDefault="00D40C70" w:rsidP="00E6030B">
            <w:pPr>
              <w:pStyle w:val="TAL"/>
            </w:pPr>
            <w:r w:rsidRPr="00BC508A">
              <w:t>9.2</w:t>
            </w:r>
          </w:p>
        </w:tc>
        <w:tc>
          <w:tcPr>
            <w:tcW w:w="1134" w:type="dxa"/>
          </w:tcPr>
          <w:p w14:paraId="28A61F09" w14:textId="77777777" w:rsidR="00D40C70" w:rsidRPr="00BC508A" w:rsidRDefault="00D40C70" w:rsidP="00E6030B">
            <w:pPr>
              <w:pStyle w:val="TAC"/>
            </w:pPr>
            <w:r w:rsidRPr="00BC508A">
              <w:t>M</w:t>
            </w:r>
          </w:p>
        </w:tc>
        <w:tc>
          <w:tcPr>
            <w:tcW w:w="851" w:type="dxa"/>
          </w:tcPr>
          <w:p w14:paraId="08016E05" w14:textId="77777777" w:rsidR="00D40C70" w:rsidRPr="00BC508A" w:rsidRDefault="00D40C70" w:rsidP="00E6030B">
            <w:pPr>
              <w:pStyle w:val="TAC"/>
            </w:pPr>
            <w:r w:rsidRPr="00BC508A">
              <w:t>V</w:t>
            </w:r>
          </w:p>
        </w:tc>
        <w:tc>
          <w:tcPr>
            <w:tcW w:w="851" w:type="dxa"/>
          </w:tcPr>
          <w:p w14:paraId="39E66FD0" w14:textId="77777777" w:rsidR="00D40C70" w:rsidRPr="00BC508A" w:rsidRDefault="00D40C70" w:rsidP="00E6030B">
            <w:pPr>
              <w:pStyle w:val="TAC"/>
            </w:pPr>
            <w:r w:rsidRPr="00BC508A">
              <w:t>1/2</w:t>
            </w:r>
          </w:p>
        </w:tc>
      </w:tr>
      <w:tr w:rsidR="00D40C70" w:rsidRPr="00BC508A" w14:paraId="234FC3A9" w14:textId="77777777" w:rsidTr="00E6030B">
        <w:trPr>
          <w:cantSplit/>
          <w:jc w:val="center"/>
        </w:trPr>
        <w:tc>
          <w:tcPr>
            <w:tcW w:w="567" w:type="dxa"/>
          </w:tcPr>
          <w:p w14:paraId="675C943F" w14:textId="77777777" w:rsidR="00D40C70" w:rsidRPr="00BC508A" w:rsidRDefault="00D40C70" w:rsidP="00E6030B">
            <w:pPr>
              <w:pStyle w:val="TAL"/>
            </w:pPr>
          </w:p>
        </w:tc>
        <w:tc>
          <w:tcPr>
            <w:tcW w:w="2835" w:type="dxa"/>
          </w:tcPr>
          <w:p w14:paraId="65B023B4" w14:textId="77777777" w:rsidR="00D40C70" w:rsidRPr="00BC508A" w:rsidRDefault="00D40C70" w:rsidP="00E6030B">
            <w:pPr>
              <w:pStyle w:val="TAL"/>
            </w:pPr>
            <w:r w:rsidRPr="00BC508A">
              <w:t>Security header type</w:t>
            </w:r>
          </w:p>
        </w:tc>
        <w:tc>
          <w:tcPr>
            <w:tcW w:w="3119" w:type="dxa"/>
          </w:tcPr>
          <w:p w14:paraId="3156A308" w14:textId="77777777" w:rsidR="00D40C70" w:rsidRPr="00BC508A" w:rsidRDefault="00D40C70" w:rsidP="00E6030B">
            <w:pPr>
              <w:pStyle w:val="TAL"/>
            </w:pPr>
            <w:r w:rsidRPr="00BC508A">
              <w:t>Security header type</w:t>
            </w:r>
          </w:p>
          <w:p w14:paraId="63B9404C" w14:textId="77777777" w:rsidR="00D40C70" w:rsidRPr="00BC508A" w:rsidRDefault="00D40C70" w:rsidP="00E6030B">
            <w:pPr>
              <w:pStyle w:val="TAL"/>
            </w:pPr>
            <w:r w:rsidRPr="00BC508A">
              <w:t>9.3.1</w:t>
            </w:r>
          </w:p>
        </w:tc>
        <w:tc>
          <w:tcPr>
            <w:tcW w:w="1134" w:type="dxa"/>
          </w:tcPr>
          <w:p w14:paraId="54E48E02" w14:textId="77777777" w:rsidR="00D40C70" w:rsidRPr="00BC508A" w:rsidRDefault="00D40C70" w:rsidP="00E6030B">
            <w:pPr>
              <w:pStyle w:val="TAC"/>
            </w:pPr>
            <w:r w:rsidRPr="00BC508A">
              <w:t>M</w:t>
            </w:r>
          </w:p>
        </w:tc>
        <w:tc>
          <w:tcPr>
            <w:tcW w:w="851" w:type="dxa"/>
          </w:tcPr>
          <w:p w14:paraId="5F28B9DE" w14:textId="77777777" w:rsidR="00D40C70" w:rsidRPr="00BC508A" w:rsidRDefault="00D40C70" w:rsidP="00E6030B">
            <w:pPr>
              <w:pStyle w:val="TAC"/>
            </w:pPr>
            <w:r w:rsidRPr="00BC508A">
              <w:t>V</w:t>
            </w:r>
          </w:p>
        </w:tc>
        <w:tc>
          <w:tcPr>
            <w:tcW w:w="851" w:type="dxa"/>
          </w:tcPr>
          <w:p w14:paraId="386F5D01" w14:textId="77777777" w:rsidR="00D40C70" w:rsidRPr="00BC508A" w:rsidRDefault="00D40C70" w:rsidP="00E6030B">
            <w:pPr>
              <w:pStyle w:val="TAC"/>
            </w:pPr>
            <w:r w:rsidRPr="00BC508A">
              <w:t>1/2</w:t>
            </w:r>
          </w:p>
        </w:tc>
      </w:tr>
      <w:tr w:rsidR="00D40C70" w:rsidRPr="00BC508A" w14:paraId="2935C117" w14:textId="77777777" w:rsidTr="00E6030B">
        <w:trPr>
          <w:cantSplit/>
          <w:jc w:val="center"/>
        </w:trPr>
        <w:tc>
          <w:tcPr>
            <w:tcW w:w="567" w:type="dxa"/>
          </w:tcPr>
          <w:p w14:paraId="4611EB22" w14:textId="77777777" w:rsidR="00D40C70" w:rsidRPr="00BC508A" w:rsidRDefault="00D40C70" w:rsidP="00E6030B">
            <w:pPr>
              <w:pStyle w:val="TAL"/>
            </w:pPr>
          </w:p>
        </w:tc>
        <w:tc>
          <w:tcPr>
            <w:tcW w:w="2835" w:type="dxa"/>
          </w:tcPr>
          <w:p w14:paraId="38764ECB" w14:textId="77777777" w:rsidR="00D40C70" w:rsidRPr="00BC508A" w:rsidRDefault="00D40C70" w:rsidP="00E6030B">
            <w:pPr>
              <w:pStyle w:val="TAL"/>
            </w:pPr>
            <w:r w:rsidRPr="00BC508A">
              <w:t>Detach accept message identity</w:t>
            </w:r>
          </w:p>
        </w:tc>
        <w:tc>
          <w:tcPr>
            <w:tcW w:w="3119" w:type="dxa"/>
          </w:tcPr>
          <w:p w14:paraId="2DB99A9D" w14:textId="77777777" w:rsidR="00D40C70" w:rsidRPr="00BC508A" w:rsidRDefault="00D40C70" w:rsidP="00E6030B">
            <w:pPr>
              <w:pStyle w:val="TAL"/>
            </w:pPr>
            <w:r w:rsidRPr="00BC508A">
              <w:t>Message type</w:t>
            </w:r>
          </w:p>
          <w:p w14:paraId="446D3CD8" w14:textId="77777777" w:rsidR="00D40C70" w:rsidRPr="00BC508A" w:rsidRDefault="00D40C70" w:rsidP="00E6030B">
            <w:pPr>
              <w:pStyle w:val="TAL"/>
            </w:pPr>
            <w:r w:rsidRPr="00BC508A">
              <w:t>9.8</w:t>
            </w:r>
          </w:p>
        </w:tc>
        <w:tc>
          <w:tcPr>
            <w:tcW w:w="1134" w:type="dxa"/>
          </w:tcPr>
          <w:p w14:paraId="2DC41312" w14:textId="77777777" w:rsidR="00D40C70" w:rsidRPr="00BC508A" w:rsidRDefault="00D40C70" w:rsidP="00E6030B">
            <w:pPr>
              <w:pStyle w:val="TAC"/>
            </w:pPr>
            <w:r w:rsidRPr="00BC508A">
              <w:t>M</w:t>
            </w:r>
          </w:p>
        </w:tc>
        <w:tc>
          <w:tcPr>
            <w:tcW w:w="851" w:type="dxa"/>
          </w:tcPr>
          <w:p w14:paraId="561C62E5" w14:textId="77777777" w:rsidR="00D40C70" w:rsidRPr="00BC508A" w:rsidRDefault="00D40C70" w:rsidP="00E6030B">
            <w:pPr>
              <w:pStyle w:val="TAC"/>
            </w:pPr>
            <w:r w:rsidRPr="00BC508A">
              <w:t>V</w:t>
            </w:r>
          </w:p>
        </w:tc>
        <w:tc>
          <w:tcPr>
            <w:tcW w:w="851" w:type="dxa"/>
          </w:tcPr>
          <w:p w14:paraId="1A0ABE5D" w14:textId="77777777" w:rsidR="00D40C70" w:rsidRPr="00BC508A" w:rsidRDefault="00D40C70" w:rsidP="00E6030B">
            <w:pPr>
              <w:pStyle w:val="TAC"/>
            </w:pPr>
            <w:r w:rsidRPr="00BC508A">
              <w:t>1</w:t>
            </w:r>
          </w:p>
        </w:tc>
      </w:tr>
    </w:tbl>
    <w:p w14:paraId="0E3D57E4" w14:textId="77777777" w:rsidR="00D40C70" w:rsidRPr="00BC508A" w:rsidRDefault="00D40C70" w:rsidP="00D40C70"/>
    <w:p w14:paraId="626172B5" w14:textId="77777777" w:rsidR="00D40C70" w:rsidRPr="00BC508A" w:rsidRDefault="00D40C70" w:rsidP="00295835">
      <w:pPr>
        <w:pStyle w:val="Heading4"/>
      </w:pPr>
      <w:bookmarkStart w:id="4626" w:name="_Toc20218278"/>
      <w:bookmarkStart w:id="4627" w:name="_Toc27744165"/>
      <w:bookmarkStart w:id="4628" w:name="_Toc35959737"/>
      <w:bookmarkStart w:id="4629" w:name="_Toc45203172"/>
      <w:bookmarkStart w:id="4630" w:name="_Toc45700548"/>
      <w:bookmarkStart w:id="4631" w:name="_Toc51920284"/>
      <w:bookmarkStart w:id="4632" w:name="_Toc68251344"/>
      <w:bookmarkStart w:id="4633" w:name="_Toc178411458"/>
      <w:r w:rsidRPr="00BC508A">
        <w:t>8.2.10.2</w:t>
      </w:r>
      <w:r w:rsidRPr="00BC508A">
        <w:tab/>
        <w:t>Detach accept (UE terminated detach)</w:t>
      </w:r>
      <w:bookmarkEnd w:id="4626"/>
      <w:bookmarkEnd w:id="4627"/>
      <w:bookmarkEnd w:id="4628"/>
      <w:bookmarkEnd w:id="4629"/>
      <w:bookmarkEnd w:id="4630"/>
      <w:bookmarkEnd w:id="4631"/>
      <w:bookmarkEnd w:id="4632"/>
      <w:bookmarkEnd w:id="4633"/>
    </w:p>
    <w:p w14:paraId="4F7A8263" w14:textId="77777777" w:rsidR="00D40C70" w:rsidRPr="00BC508A" w:rsidRDefault="00D40C70" w:rsidP="00D40C70">
      <w:r w:rsidRPr="00BC508A">
        <w:t>This message is sent by the UE to indicate that the detach procedure has been completed. See table 8.2.10.2.1.</w:t>
      </w:r>
    </w:p>
    <w:p w14:paraId="29E8FABD" w14:textId="77777777" w:rsidR="00D40C70" w:rsidRPr="00BC508A" w:rsidRDefault="00D40C70" w:rsidP="00D40C70">
      <w:pPr>
        <w:pStyle w:val="B1"/>
      </w:pPr>
      <w:r w:rsidRPr="00BC508A">
        <w:t>Message type:</w:t>
      </w:r>
      <w:r w:rsidRPr="00BC508A">
        <w:tab/>
        <w:t>DETACH ACCEPT</w:t>
      </w:r>
    </w:p>
    <w:p w14:paraId="69E7F847" w14:textId="77777777" w:rsidR="00D40C70" w:rsidRPr="00BC508A" w:rsidRDefault="00D40C70" w:rsidP="00D40C70">
      <w:pPr>
        <w:pStyle w:val="B1"/>
      </w:pPr>
      <w:r w:rsidRPr="00BC508A">
        <w:t>Significance:</w:t>
      </w:r>
      <w:r w:rsidRPr="00BC508A">
        <w:tab/>
        <w:t>dual</w:t>
      </w:r>
    </w:p>
    <w:p w14:paraId="032CB0E9" w14:textId="77777777" w:rsidR="00D40C70" w:rsidRPr="00BC508A" w:rsidRDefault="00D40C70" w:rsidP="00D40C70">
      <w:pPr>
        <w:pStyle w:val="B1"/>
      </w:pPr>
      <w:r w:rsidRPr="00BC508A">
        <w:t>Direction:</w:t>
      </w:r>
      <w:r w:rsidRPr="00BC508A">
        <w:tab/>
        <w:t>UE to network</w:t>
      </w:r>
    </w:p>
    <w:p w14:paraId="648B8A72" w14:textId="77777777" w:rsidR="00D40C70" w:rsidRPr="00BC508A" w:rsidRDefault="00D40C70" w:rsidP="00D40C70">
      <w:pPr>
        <w:pStyle w:val="TH"/>
      </w:pPr>
      <w:bookmarkStart w:id="4634" w:name="_CRTable8_2_10_2_1"/>
      <w:r w:rsidRPr="00BC508A">
        <w:t xml:space="preserve">Table </w:t>
      </w:r>
      <w:bookmarkEnd w:id="4634"/>
      <w:r w:rsidRPr="00BC508A">
        <w:t>8.2.10.2.1: DETACH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25608A12" w14:textId="77777777" w:rsidTr="00E6030B">
        <w:trPr>
          <w:jc w:val="center"/>
        </w:trPr>
        <w:tc>
          <w:tcPr>
            <w:tcW w:w="567" w:type="dxa"/>
          </w:tcPr>
          <w:p w14:paraId="584B3346" w14:textId="77777777" w:rsidR="00D40C70" w:rsidRPr="00BC508A" w:rsidRDefault="00D40C70" w:rsidP="00E6030B">
            <w:pPr>
              <w:pStyle w:val="TAH"/>
            </w:pPr>
            <w:r w:rsidRPr="00BC508A">
              <w:t>IEI</w:t>
            </w:r>
          </w:p>
        </w:tc>
        <w:tc>
          <w:tcPr>
            <w:tcW w:w="2835" w:type="dxa"/>
          </w:tcPr>
          <w:p w14:paraId="57FAD893" w14:textId="77777777" w:rsidR="00D40C70" w:rsidRPr="00BC508A" w:rsidRDefault="00D40C70" w:rsidP="00E6030B">
            <w:pPr>
              <w:pStyle w:val="TAH"/>
            </w:pPr>
            <w:r w:rsidRPr="00BC508A">
              <w:t>Information Element</w:t>
            </w:r>
          </w:p>
        </w:tc>
        <w:tc>
          <w:tcPr>
            <w:tcW w:w="3119" w:type="dxa"/>
          </w:tcPr>
          <w:p w14:paraId="4D535891" w14:textId="77777777" w:rsidR="00D40C70" w:rsidRPr="00BC508A" w:rsidRDefault="00D40C70" w:rsidP="00E6030B">
            <w:pPr>
              <w:pStyle w:val="TAH"/>
            </w:pPr>
            <w:r w:rsidRPr="00BC508A">
              <w:t>Type/Reference</w:t>
            </w:r>
          </w:p>
        </w:tc>
        <w:tc>
          <w:tcPr>
            <w:tcW w:w="1134" w:type="dxa"/>
          </w:tcPr>
          <w:p w14:paraId="1179925D" w14:textId="77777777" w:rsidR="00D40C70" w:rsidRPr="00BC508A" w:rsidRDefault="00D40C70" w:rsidP="00E6030B">
            <w:pPr>
              <w:pStyle w:val="TAH"/>
            </w:pPr>
            <w:r w:rsidRPr="00BC508A">
              <w:t>Presence</w:t>
            </w:r>
          </w:p>
        </w:tc>
        <w:tc>
          <w:tcPr>
            <w:tcW w:w="851" w:type="dxa"/>
          </w:tcPr>
          <w:p w14:paraId="7FF0AB89" w14:textId="77777777" w:rsidR="00D40C70" w:rsidRPr="00BC508A" w:rsidRDefault="00D40C70" w:rsidP="00E6030B">
            <w:pPr>
              <w:pStyle w:val="TAH"/>
            </w:pPr>
            <w:r w:rsidRPr="00BC508A">
              <w:t>Format</w:t>
            </w:r>
          </w:p>
        </w:tc>
        <w:tc>
          <w:tcPr>
            <w:tcW w:w="851" w:type="dxa"/>
          </w:tcPr>
          <w:p w14:paraId="4EF197FC" w14:textId="77777777" w:rsidR="00D40C70" w:rsidRPr="00BC508A" w:rsidRDefault="00D40C70" w:rsidP="00E6030B">
            <w:pPr>
              <w:pStyle w:val="TAH"/>
            </w:pPr>
            <w:r w:rsidRPr="00BC508A">
              <w:t>Length</w:t>
            </w:r>
          </w:p>
        </w:tc>
      </w:tr>
      <w:tr w:rsidR="00D40C70" w:rsidRPr="00BC508A" w14:paraId="2258DAFA" w14:textId="77777777" w:rsidTr="00E6030B">
        <w:trPr>
          <w:jc w:val="center"/>
        </w:trPr>
        <w:tc>
          <w:tcPr>
            <w:tcW w:w="567" w:type="dxa"/>
          </w:tcPr>
          <w:p w14:paraId="039DA11F" w14:textId="77777777" w:rsidR="00D40C70" w:rsidRPr="00BC508A" w:rsidRDefault="00D40C70" w:rsidP="00E6030B">
            <w:pPr>
              <w:pStyle w:val="TAL"/>
            </w:pPr>
          </w:p>
        </w:tc>
        <w:tc>
          <w:tcPr>
            <w:tcW w:w="2835" w:type="dxa"/>
          </w:tcPr>
          <w:p w14:paraId="513AC7CD" w14:textId="77777777" w:rsidR="00D40C70" w:rsidRPr="00BC508A" w:rsidRDefault="00D40C70" w:rsidP="00E6030B">
            <w:pPr>
              <w:pStyle w:val="TAL"/>
            </w:pPr>
            <w:r w:rsidRPr="00BC508A">
              <w:t>Protocol discriminator</w:t>
            </w:r>
          </w:p>
        </w:tc>
        <w:tc>
          <w:tcPr>
            <w:tcW w:w="3119" w:type="dxa"/>
          </w:tcPr>
          <w:p w14:paraId="570FDD63" w14:textId="77777777" w:rsidR="00D40C70" w:rsidRPr="00BC508A" w:rsidRDefault="00D40C70" w:rsidP="00E6030B">
            <w:pPr>
              <w:pStyle w:val="TAL"/>
            </w:pPr>
            <w:r w:rsidRPr="00BC508A">
              <w:t>Protocol discriminator</w:t>
            </w:r>
          </w:p>
          <w:p w14:paraId="16ACF79C" w14:textId="77777777" w:rsidR="00D40C70" w:rsidRPr="00BC508A" w:rsidRDefault="00D40C70" w:rsidP="00E6030B">
            <w:pPr>
              <w:pStyle w:val="TAL"/>
            </w:pPr>
            <w:r w:rsidRPr="00BC508A">
              <w:t>9.2</w:t>
            </w:r>
          </w:p>
        </w:tc>
        <w:tc>
          <w:tcPr>
            <w:tcW w:w="1134" w:type="dxa"/>
          </w:tcPr>
          <w:p w14:paraId="04A3CA95" w14:textId="77777777" w:rsidR="00D40C70" w:rsidRPr="00BC508A" w:rsidRDefault="00D40C70" w:rsidP="00E6030B">
            <w:pPr>
              <w:pStyle w:val="TAC"/>
            </w:pPr>
            <w:r w:rsidRPr="00BC508A">
              <w:t>M</w:t>
            </w:r>
          </w:p>
        </w:tc>
        <w:tc>
          <w:tcPr>
            <w:tcW w:w="851" w:type="dxa"/>
          </w:tcPr>
          <w:p w14:paraId="1A9F5E5E" w14:textId="77777777" w:rsidR="00D40C70" w:rsidRPr="00BC508A" w:rsidRDefault="00D40C70" w:rsidP="00E6030B">
            <w:pPr>
              <w:pStyle w:val="TAC"/>
            </w:pPr>
            <w:r w:rsidRPr="00BC508A">
              <w:t>V</w:t>
            </w:r>
          </w:p>
        </w:tc>
        <w:tc>
          <w:tcPr>
            <w:tcW w:w="851" w:type="dxa"/>
          </w:tcPr>
          <w:p w14:paraId="6EF40460" w14:textId="77777777" w:rsidR="00D40C70" w:rsidRPr="00BC508A" w:rsidRDefault="00D40C70" w:rsidP="00E6030B">
            <w:pPr>
              <w:pStyle w:val="TAC"/>
            </w:pPr>
            <w:r w:rsidRPr="00BC508A">
              <w:t>1/2</w:t>
            </w:r>
          </w:p>
        </w:tc>
      </w:tr>
      <w:tr w:rsidR="00D40C70" w:rsidRPr="00BC508A" w14:paraId="6D454269" w14:textId="77777777" w:rsidTr="00E6030B">
        <w:trPr>
          <w:jc w:val="center"/>
        </w:trPr>
        <w:tc>
          <w:tcPr>
            <w:tcW w:w="567" w:type="dxa"/>
          </w:tcPr>
          <w:p w14:paraId="45D5654A" w14:textId="77777777" w:rsidR="00D40C70" w:rsidRPr="00BC508A" w:rsidRDefault="00D40C70" w:rsidP="00E6030B">
            <w:pPr>
              <w:pStyle w:val="TAL"/>
            </w:pPr>
          </w:p>
        </w:tc>
        <w:tc>
          <w:tcPr>
            <w:tcW w:w="2835" w:type="dxa"/>
          </w:tcPr>
          <w:p w14:paraId="269B91C4" w14:textId="77777777" w:rsidR="00D40C70" w:rsidRPr="00BC508A" w:rsidRDefault="00D40C70" w:rsidP="00E6030B">
            <w:pPr>
              <w:pStyle w:val="TAL"/>
            </w:pPr>
            <w:r w:rsidRPr="00BC508A">
              <w:t>Security header type</w:t>
            </w:r>
          </w:p>
        </w:tc>
        <w:tc>
          <w:tcPr>
            <w:tcW w:w="3119" w:type="dxa"/>
          </w:tcPr>
          <w:p w14:paraId="3933C36D" w14:textId="77777777" w:rsidR="00D40C70" w:rsidRPr="00BC508A" w:rsidRDefault="00D40C70" w:rsidP="00E6030B">
            <w:pPr>
              <w:pStyle w:val="TAL"/>
            </w:pPr>
            <w:r w:rsidRPr="00BC508A">
              <w:t>Security header type</w:t>
            </w:r>
          </w:p>
          <w:p w14:paraId="11DD016B" w14:textId="77777777" w:rsidR="00D40C70" w:rsidRPr="00BC508A" w:rsidRDefault="00D40C70" w:rsidP="00E6030B">
            <w:pPr>
              <w:pStyle w:val="TAL"/>
            </w:pPr>
            <w:r w:rsidRPr="00BC508A">
              <w:t>9.3.1</w:t>
            </w:r>
          </w:p>
        </w:tc>
        <w:tc>
          <w:tcPr>
            <w:tcW w:w="1134" w:type="dxa"/>
          </w:tcPr>
          <w:p w14:paraId="668C3106" w14:textId="77777777" w:rsidR="00D40C70" w:rsidRPr="00BC508A" w:rsidRDefault="00D40C70" w:rsidP="00E6030B">
            <w:pPr>
              <w:pStyle w:val="TAC"/>
            </w:pPr>
            <w:r w:rsidRPr="00BC508A">
              <w:t>M</w:t>
            </w:r>
          </w:p>
        </w:tc>
        <w:tc>
          <w:tcPr>
            <w:tcW w:w="851" w:type="dxa"/>
          </w:tcPr>
          <w:p w14:paraId="2B419423" w14:textId="77777777" w:rsidR="00D40C70" w:rsidRPr="00BC508A" w:rsidRDefault="00D40C70" w:rsidP="00E6030B">
            <w:pPr>
              <w:pStyle w:val="TAC"/>
            </w:pPr>
            <w:r w:rsidRPr="00BC508A">
              <w:t>V</w:t>
            </w:r>
          </w:p>
        </w:tc>
        <w:tc>
          <w:tcPr>
            <w:tcW w:w="851" w:type="dxa"/>
          </w:tcPr>
          <w:p w14:paraId="0DDCDE35" w14:textId="77777777" w:rsidR="00D40C70" w:rsidRPr="00BC508A" w:rsidRDefault="00D40C70" w:rsidP="00E6030B">
            <w:pPr>
              <w:pStyle w:val="TAC"/>
            </w:pPr>
            <w:r w:rsidRPr="00BC508A">
              <w:t>1/2</w:t>
            </w:r>
          </w:p>
        </w:tc>
      </w:tr>
      <w:tr w:rsidR="00D40C70" w:rsidRPr="00BC508A" w14:paraId="2BEF20EC" w14:textId="77777777" w:rsidTr="00E6030B">
        <w:trPr>
          <w:jc w:val="center"/>
        </w:trPr>
        <w:tc>
          <w:tcPr>
            <w:tcW w:w="567" w:type="dxa"/>
          </w:tcPr>
          <w:p w14:paraId="1511A7F7" w14:textId="77777777" w:rsidR="00D40C70" w:rsidRPr="00BC508A" w:rsidRDefault="00D40C70" w:rsidP="00E6030B">
            <w:pPr>
              <w:pStyle w:val="TAL"/>
            </w:pPr>
          </w:p>
        </w:tc>
        <w:tc>
          <w:tcPr>
            <w:tcW w:w="2835" w:type="dxa"/>
          </w:tcPr>
          <w:p w14:paraId="61655EE8" w14:textId="77777777" w:rsidR="00D40C70" w:rsidRPr="00BC508A" w:rsidRDefault="00D40C70" w:rsidP="00E6030B">
            <w:pPr>
              <w:pStyle w:val="TAL"/>
            </w:pPr>
            <w:r w:rsidRPr="00BC508A">
              <w:t>Detach accept message identity</w:t>
            </w:r>
          </w:p>
        </w:tc>
        <w:tc>
          <w:tcPr>
            <w:tcW w:w="3119" w:type="dxa"/>
          </w:tcPr>
          <w:p w14:paraId="08F6E29F" w14:textId="77777777" w:rsidR="00D40C70" w:rsidRPr="00BC508A" w:rsidRDefault="00D40C70" w:rsidP="00E6030B">
            <w:pPr>
              <w:pStyle w:val="TAL"/>
            </w:pPr>
            <w:r w:rsidRPr="00BC508A">
              <w:t>Message type</w:t>
            </w:r>
          </w:p>
          <w:p w14:paraId="0260964D" w14:textId="77777777" w:rsidR="00D40C70" w:rsidRPr="00BC508A" w:rsidRDefault="00D40C70" w:rsidP="00E6030B">
            <w:pPr>
              <w:pStyle w:val="TAL"/>
            </w:pPr>
            <w:r w:rsidRPr="00BC508A">
              <w:t>9.8</w:t>
            </w:r>
          </w:p>
        </w:tc>
        <w:tc>
          <w:tcPr>
            <w:tcW w:w="1134" w:type="dxa"/>
          </w:tcPr>
          <w:p w14:paraId="4E72C5B7" w14:textId="77777777" w:rsidR="00D40C70" w:rsidRPr="00BC508A" w:rsidRDefault="00D40C70" w:rsidP="00E6030B">
            <w:pPr>
              <w:pStyle w:val="TAC"/>
            </w:pPr>
            <w:r w:rsidRPr="00BC508A">
              <w:t>M</w:t>
            </w:r>
          </w:p>
        </w:tc>
        <w:tc>
          <w:tcPr>
            <w:tcW w:w="851" w:type="dxa"/>
          </w:tcPr>
          <w:p w14:paraId="2417CABC" w14:textId="77777777" w:rsidR="00D40C70" w:rsidRPr="00BC508A" w:rsidRDefault="00D40C70" w:rsidP="00E6030B">
            <w:pPr>
              <w:pStyle w:val="TAC"/>
            </w:pPr>
            <w:r w:rsidRPr="00BC508A">
              <w:t>V</w:t>
            </w:r>
          </w:p>
        </w:tc>
        <w:tc>
          <w:tcPr>
            <w:tcW w:w="851" w:type="dxa"/>
          </w:tcPr>
          <w:p w14:paraId="3FC96331" w14:textId="77777777" w:rsidR="00D40C70" w:rsidRPr="00BC508A" w:rsidRDefault="00D40C70" w:rsidP="00E6030B">
            <w:pPr>
              <w:pStyle w:val="TAC"/>
            </w:pPr>
            <w:r w:rsidRPr="00BC508A">
              <w:t>1</w:t>
            </w:r>
          </w:p>
        </w:tc>
      </w:tr>
    </w:tbl>
    <w:p w14:paraId="0FCEDA93" w14:textId="77777777" w:rsidR="00D40C70" w:rsidRPr="00BC508A" w:rsidRDefault="00D40C70" w:rsidP="00D40C70"/>
    <w:p w14:paraId="0DA3EEE8" w14:textId="77777777" w:rsidR="00D40C70" w:rsidRPr="00BC508A" w:rsidRDefault="00D40C70" w:rsidP="00295835">
      <w:pPr>
        <w:pStyle w:val="Heading3"/>
      </w:pPr>
      <w:bookmarkStart w:id="4635" w:name="_Toc20218279"/>
      <w:bookmarkStart w:id="4636" w:name="_Toc27744166"/>
      <w:bookmarkStart w:id="4637" w:name="_Toc35959738"/>
      <w:bookmarkStart w:id="4638" w:name="_Toc45203173"/>
      <w:bookmarkStart w:id="4639" w:name="_Toc45700549"/>
      <w:bookmarkStart w:id="4640" w:name="_Toc51920285"/>
      <w:bookmarkStart w:id="4641" w:name="_Toc68251345"/>
      <w:bookmarkStart w:id="4642" w:name="_Toc178411459"/>
      <w:r w:rsidRPr="00BC508A">
        <w:t>8.2.11</w:t>
      </w:r>
      <w:r w:rsidRPr="00BC508A">
        <w:tab/>
        <w:t>Detach request</w:t>
      </w:r>
      <w:bookmarkEnd w:id="4635"/>
      <w:bookmarkEnd w:id="4636"/>
      <w:bookmarkEnd w:id="4637"/>
      <w:bookmarkEnd w:id="4638"/>
      <w:bookmarkEnd w:id="4639"/>
      <w:bookmarkEnd w:id="4640"/>
      <w:bookmarkEnd w:id="4641"/>
      <w:bookmarkEnd w:id="4642"/>
    </w:p>
    <w:p w14:paraId="6510E1EB" w14:textId="77777777" w:rsidR="00D40C70" w:rsidRPr="00BC508A" w:rsidRDefault="00D40C70" w:rsidP="00295835">
      <w:pPr>
        <w:pStyle w:val="Heading4"/>
      </w:pPr>
      <w:bookmarkStart w:id="4643" w:name="_Toc20218280"/>
      <w:bookmarkStart w:id="4644" w:name="_Toc27744167"/>
      <w:bookmarkStart w:id="4645" w:name="_Toc35959739"/>
      <w:bookmarkStart w:id="4646" w:name="_Toc45203174"/>
      <w:bookmarkStart w:id="4647" w:name="_Toc45700550"/>
      <w:bookmarkStart w:id="4648" w:name="_Toc51920286"/>
      <w:bookmarkStart w:id="4649" w:name="_Toc68251346"/>
      <w:bookmarkStart w:id="4650" w:name="_Toc178411460"/>
      <w:r w:rsidRPr="00BC508A">
        <w:t>8.2.11.1</w:t>
      </w:r>
      <w:r w:rsidRPr="00BC508A">
        <w:tab/>
        <w:t>Detach request (UE originating detach)</w:t>
      </w:r>
      <w:bookmarkEnd w:id="4643"/>
      <w:bookmarkEnd w:id="4644"/>
      <w:bookmarkEnd w:id="4645"/>
      <w:bookmarkEnd w:id="4646"/>
      <w:bookmarkEnd w:id="4647"/>
      <w:bookmarkEnd w:id="4648"/>
      <w:bookmarkEnd w:id="4649"/>
      <w:bookmarkEnd w:id="4650"/>
    </w:p>
    <w:p w14:paraId="53B7D195" w14:textId="77777777" w:rsidR="00D40C70" w:rsidRPr="00BC508A" w:rsidRDefault="00D40C70" w:rsidP="00D40C70">
      <w:r w:rsidRPr="00BC508A">
        <w:t>This message is sent by the UE to request the release of an EMM context. See table 8.2.11.1.1.</w:t>
      </w:r>
    </w:p>
    <w:p w14:paraId="4DF01978" w14:textId="77777777" w:rsidR="00D40C70" w:rsidRPr="00BC508A" w:rsidRDefault="00D40C70" w:rsidP="00D40C70">
      <w:pPr>
        <w:pStyle w:val="B1"/>
      </w:pPr>
      <w:r w:rsidRPr="00BC508A">
        <w:t>Message type:</w:t>
      </w:r>
      <w:r w:rsidRPr="00BC508A">
        <w:tab/>
        <w:t>DETACH REQUEST</w:t>
      </w:r>
    </w:p>
    <w:p w14:paraId="0F0DF05B" w14:textId="77777777" w:rsidR="00D40C70" w:rsidRPr="00BC508A" w:rsidRDefault="00D40C70" w:rsidP="00D40C70">
      <w:pPr>
        <w:pStyle w:val="B1"/>
      </w:pPr>
      <w:r w:rsidRPr="00BC508A">
        <w:t>Significance:</w:t>
      </w:r>
      <w:r w:rsidRPr="00BC508A">
        <w:tab/>
        <w:t>dual</w:t>
      </w:r>
    </w:p>
    <w:p w14:paraId="24CA8BC8" w14:textId="77777777" w:rsidR="00D40C70" w:rsidRPr="00BC508A" w:rsidRDefault="00D40C70" w:rsidP="00D40C70">
      <w:pPr>
        <w:pStyle w:val="B1"/>
      </w:pPr>
      <w:r w:rsidRPr="00BC508A">
        <w:t>Direction:</w:t>
      </w:r>
      <w:r w:rsidRPr="00BC508A">
        <w:tab/>
        <w:t>UE to network</w:t>
      </w:r>
    </w:p>
    <w:p w14:paraId="09613E64" w14:textId="77777777" w:rsidR="00D40C70" w:rsidRPr="00BC508A" w:rsidRDefault="00D40C70" w:rsidP="00D40C70">
      <w:pPr>
        <w:pStyle w:val="TH"/>
      </w:pPr>
      <w:bookmarkStart w:id="4651" w:name="_CRTable8_2_11_1_1"/>
      <w:r w:rsidRPr="00BC508A">
        <w:lastRenderedPageBreak/>
        <w:t xml:space="preserve">Table </w:t>
      </w:r>
      <w:bookmarkEnd w:id="4651"/>
      <w:r w:rsidRPr="00BC508A">
        <w:t>8.2.11.1.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48"/>
        <w:gridCol w:w="1161"/>
        <w:gridCol w:w="851"/>
        <w:gridCol w:w="851"/>
      </w:tblGrid>
      <w:tr w:rsidR="00D40C70" w:rsidRPr="00BC508A" w14:paraId="0982CD6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A347C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05D277" w14:textId="77777777" w:rsidR="00D40C70" w:rsidRPr="00BC508A" w:rsidRDefault="00D40C70" w:rsidP="00E6030B">
            <w:pPr>
              <w:pStyle w:val="TAH"/>
            </w:pPr>
            <w:r w:rsidRPr="00BC508A">
              <w:t>Information Element</w:t>
            </w:r>
          </w:p>
        </w:tc>
        <w:tc>
          <w:tcPr>
            <w:tcW w:w="3148" w:type="dxa"/>
            <w:tcBorders>
              <w:top w:val="single" w:sz="6" w:space="0" w:color="000000"/>
              <w:left w:val="single" w:sz="6" w:space="0" w:color="000000"/>
              <w:bottom w:val="single" w:sz="6" w:space="0" w:color="000000"/>
              <w:right w:val="single" w:sz="6" w:space="0" w:color="000000"/>
            </w:tcBorders>
          </w:tcPr>
          <w:p w14:paraId="63682786" w14:textId="77777777" w:rsidR="00D40C70" w:rsidRPr="00BC508A" w:rsidRDefault="00D40C70" w:rsidP="00E6030B">
            <w:pPr>
              <w:pStyle w:val="TAH"/>
            </w:pPr>
            <w:r w:rsidRPr="00BC508A">
              <w:t>Type/Reference</w:t>
            </w:r>
          </w:p>
        </w:tc>
        <w:tc>
          <w:tcPr>
            <w:tcW w:w="1161" w:type="dxa"/>
            <w:tcBorders>
              <w:top w:val="single" w:sz="6" w:space="0" w:color="000000"/>
              <w:left w:val="single" w:sz="6" w:space="0" w:color="000000"/>
              <w:bottom w:val="single" w:sz="6" w:space="0" w:color="000000"/>
              <w:right w:val="single" w:sz="6" w:space="0" w:color="000000"/>
            </w:tcBorders>
          </w:tcPr>
          <w:p w14:paraId="2DC1291B"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652BA16"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EB9D090" w14:textId="77777777" w:rsidR="00D40C70" w:rsidRPr="00BC508A" w:rsidRDefault="00D40C70" w:rsidP="00E6030B">
            <w:pPr>
              <w:pStyle w:val="TAH"/>
            </w:pPr>
            <w:r w:rsidRPr="00BC508A">
              <w:t>Length</w:t>
            </w:r>
          </w:p>
        </w:tc>
      </w:tr>
      <w:tr w:rsidR="00D40C70" w:rsidRPr="00BC508A" w14:paraId="279D81C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DA4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5A9DAC" w14:textId="77777777" w:rsidR="00D40C70" w:rsidRPr="00BC508A" w:rsidRDefault="00D40C70" w:rsidP="00E6030B">
            <w:pPr>
              <w:pStyle w:val="TAL"/>
            </w:pPr>
            <w:r w:rsidRPr="00BC508A">
              <w:t>Protocol discriminator</w:t>
            </w:r>
          </w:p>
        </w:tc>
        <w:tc>
          <w:tcPr>
            <w:tcW w:w="3148" w:type="dxa"/>
            <w:tcBorders>
              <w:top w:val="single" w:sz="6" w:space="0" w:color="000000"/>
              <w:left w:val="single" w:sz="6" w:space="0" w:color="000000"/>
              <w:bottom w:val="single" w:sz="6" w:space="0" w:color="000000"/>
              <w:right w:val="single" w:sz="6" w:space="0" w:color="000000"/>
            </w:tcBorders>
          </w:tcPr>
          <w:p w14:paraId="475FB683" w14:textId="77777777" w:rsidR="00D40C70" w:rsidRPr="00BC508A" w:rsidRDefault="00D40C70" w:rsidP="00E6030B">
            <w:pPr>
              <w:pStyle w:val="TAL"/>
            </w:pPr>
            <w:r w:rsidRPr="00BC508A">
              <w:t>Protocol discriminator</w:t>
            </w:r>
          </w:p>
          <w:p w14:paraId="3DE99023" w14:textId="77777777" w:rsidR="00D40C70" w:rsidRPr="00BC508A" w:rsidRDefault="00D40C70" w:rsidP="00E6030B">
            <w:pPr>
              <w:pStyle w:val="TAL"/>
            </w:pPr>
            <w:r w:rsidRPr="00BC508A">
              <w:t>9.2</w:t>
            </w:r>
          </w:p>
        </w:tc>
        <w:tc>
          <w:tcPr>
            <w:tcW w:w="1161" w:type="dxa"/>
            <w:tcBorders>
              <w:top w:val="single" w:sz="6" w:space="0" w:color="000000"/>
              <w:left w:val="single" w:sz="6" w:space="0" w:color="000000"/>
              <w:bottom w:val="single" w:sz="6" w:space="0" w:color="000000"/>
              <w:right w:val="single" w:sz="6" w:space="0" w:color="000000"/>
            </w:tcBorders>
          </w:tcPr>
          <w:p w14:paraId="444B72A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7AEFC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4E519C" w14:textId="77777777" w:rsidR="00D40C70" w:rsidRPr="00BC508A" w:rsidRDefault="00D40C70" w:rsidP="00E6030B">
            <w:pPr>
              <w:pStyle w:val="TAC"/>
            </w:pPr>
            <w:r w:rsidRPr="00BC508A">
              <w:t>1/2</w:t>
            </w:r>
          </w:p>
        </w:tc>
      </w:tr>
      <w:tr w:rsidR="00D40C70" w:rsidRPr="00BC508A" w14:paraId="037A8B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875F7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6550D6" w14:textId="77777777" w:rsidR="00D40C70" w:rsidRPr="00BC508A" w:rsidRDefault="00D40C70" w:rsidP="00E6030B">
            <w:pPr>
              <w:pStyle w:val="TAL"/>
            </w:pPr>
            <w:r w:rsidRPr="00BC508A">
              <w:t>Security header type</w:t>
            </w:r>
          </w:p>
        </w:tc>
        <w:tc>
          <w:tcPr>
            <w:tcW w:w="3148" w:type="dxa"/>
            <w:tcBorders>
              <w:top w:val="single" w:sz="6" w:space="0" w:color="000000"/>
              <w:left w:val="single" w:sz="6" w:space="0" w:color="000000"/>
              <w:bottom w:val="single" w:sz="6" w:space="0" w:color="000000"/>
              <w:right w:val="single" w:sz="6" w:space="0" w:color="000000"/>
            </w:tcBorders>
          </w:tcPr>
          <w:p w14:paraId="7DDAF2F6" w14:textId="77777777" w:rsidR="00D40C70" w:rsidRPr="00BC508A" w:rsidRDefault="00D40C70" w:rsidP="00E6030B">
            <w:pPr>
              <w:pStyle w:val="TAL"/>
            </w:pPr>
            <w:r w:rsidRPr="00BC508A">
              <w:t>Security header type</w:t>
            </w:r>
          </w:p>
          <w:p w14:paraId="53A7C3AC" w14:textId="77777777" w:rsidR="00D40C70" w:rsidRPr="00BC508A" w:rsidRDefault="00D40C70" w:rsidP="00E6030B">
            <w:pPr>
              <w:pStyle w:val="TAL"/>
            </w:pPr>
            <w:r w:rsidRPr="00BC508A">
              <w:t>9.3.1</w:t>
            </w:r>
          </w:p>
        </w:tc>
        <w:tc>
          <w:tcPr>
            <w:tcW w:w="1161" w:type="dxa"/>
            <w:tcBorders>
              <w:top w:val="single" w:sz="6" w:space="0" w:color="000000"/>
              <w:left w:val="single" w:sz="6" w:space="0" w:color="000000"/>
              <w:bottom w:val="single" w:sz="6" w:space="0" w:color="000000"/>
              <w:right w:val="single" w:sz="6" w:space="0" w:color="000000"/>
            </w:tcBorders>
          </w:tcPr>
          <w:p w14:paraId="660A848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C8A661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47A50CD" w14:textId="77777777" w:rsidR="00D40C70" w:rsidRPr="00BC508A" w:rsidRDefault="00D40C70" w:rsidP="00E6030B">
            <w:pPr>
              <w:pStyle w:val="TAC"/>
            </w:pPr>
            <w:r w:rsidRPr="00BC508A">
              <w:t>1/2</w:t>
            </w:r>
          </w:p>
        </w:tc>
      </w:tr>
      <w:tr w:rsidR="00D40C70" w:rsidRPr="00BC508A" w14:paraId="4A8142D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562F6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656060" w14:textId="77777777" w:rsidR="00D40C70" w:rsidRPr="00BC508A" w:rsidRDefault="00D40C70" w:rsidP="00E6030B">
            <w:pPr>
              <w:pStyle w:val="TAL"/>
            </w:pPr>
            <w:r w:rsidRPr="00BC508A">
              <w:t>Detach request message identity</w:t>
            </w:r>
          </w:p>
        </w:tc>
        <w:tc>
          <w:tcPr>
            <w:tcW w:w="3148" w:type="dxa"/>
            <w:tcBorders>
              <w:top w:val="single" w:sz="6" w:space="0" w:color="000000"/>
              <w:left w:val="single" w:sz="6" w:space="0" w:color="000000"/>
              <w:bottom w:val="single" w:sz="6" w:space="0" w:color="000000"/>
              <w:right w:val="single" w:sz="6" w:space="0" w:color="000000"/>
            </w:tcBorders>
          </w:tcPr>
          <w:p w14:paraId="642F3A89" w14:textId="77777777" w:rsidR="00D40C70" w:rsidRPr="00BC508A" w:rsidRDefault="00D40C70" w:rsidP="00E6030B">
            <w:pPr>
              <w:pStyle w:val="TAL"/>
            </w:pPr>
            <w:r w:rsidRPr="00BC508A">
              <w:t>Message type</w:t>
            </w:r>
          </w:p>
          <w:p w14:paraId="02E576C2" w14:textId="77777777" w:rsidR="00D40C70" w:rsidRPr="00BC508A" w:rsidRDefault="00D40C70" w:rsidP="00E6030B">
            <w:pPr>
              <w:pStyle w:val="TAL"/>
            </w:pPr>
            <w:r w:rsidRPr="00BC508A">
              <w:t>9.8</w:t>
            </w:r>
          </w:p>
        </w:tc>
        <w:tc>
          <w:tcPr>
            <w:tcW w:w="1161" w:type="dxa"/>
            <w:tcBorders>
              <w:top w:val="single" w:sz="6" w:space="0" w:color="000000"/>
              <w:left w:val="single" w:sz="6" w:space="0" w:color="000000"/>
              <w:bottom w:val="single" w:sz="6" w:space="0" w:color="000000"/>
              <w:right w:val="single" w:sz="6" w:space="0" w:color="000000"/>
            </w:tcBorders>
          </w:tcPr>
          <w:p w14:paraId="3809B3E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47DDC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B139D2A" w14:textId="77777777" w:rsidR="00D40C70" w:rsidRPr="00BC508A" w:rsidRDefault="00D40C70" w:rsidP="00E6030B">
            <w:pPr>
              <w:pStyle w:val="TAC"/>
            </w:pPr>
            <w:r w:rsidRPr="00BC508A">
              <w:t>1</w:t>
            </w:r>
          </w:p>
        </w:tc>
      </w:tr>
      <w:tr w:rsidR="00D40C70" w:rsidRPr="00BC508A" w14:paraId="3263803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EE82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21C737" w14:textId="77777777" w:rsidR="00D40C70" w:rsidRPr="00BC508A" w:rsidRDefault="00D40C70" w:rsidP="00E6030B">
            <w:pPr>
              <w:pStyle w:val="TAL"/>
            </w:pPr>
            <w:r w:rsidRPr="00BC508A">
              <w:t>Detach type</w:t>
            </w:r>
          </w:p>
        </w:tc>
        <w:tc>
          <w:tcPr>
            <w:tcW w:w="3148" w:type="dxa"/>
            <w:tcBorders>
              <w:top w:val="single" w:sz="6" w:space="0" w:color="000000"/>
              <w:left w:val="single" w:sz="6" w:space="0" w:color="000000"/>
              <w:bottom w:val="single" w:sz="6" w:space="0" w:color="000000"/>
              <w:right w:val="single" w:sz="6" w:space="0" w:color="000000"/>
            </w:tcBorders>
          </w:tcPr>
          <w:p w14:paraId="72E47240" w14:textId="77777777" w:rsidR="00D40C70" w:rsidRPr="00BC508A" w:rsidRDefault="00D40C70" w:rsidP="00E6030B">
            <w:pPr>
              <w:pStyle w:val="TAL"/>
            </w:pPr>
            <w:r w:rsidRPr="00BC508A">
              <w:t>Detach type</w:t>
            </w:r>
          </w:p>
          <w:p w14:paraId="41000952" w14:textId="77777777" w:rsidR="00D40C70" w:rsidRPr="00BC508A" w:rsidRDefault="00D40C70" w:rsidP="00E6030B">
            <w:pPr>
              <w:pStyle w:val="TAL"/>
            </w:pPr>
            <w:r w:rsidRPr="00BC508A">
              <w:t>9.9.3.7</w:t>
            </w:r>
          </w:p>
        </w:tc>
        <w:tc>
          <w:tcPr>
            <w:tcW w:w="1161" w:type="dxa"/>
            <w:tcBorders>
              <w:top w:val="single" w:sz="6" w:space="0" w:color="000000"/>
              <w:left w:val="single" w:sz="6" w:space="0" w:color="000000"/>
              <w:bottom w:val="single" w:sz="6" w:space="0" w:color="000000"/>
              <w:right w:val="single" w:sz="6" w:space="0" w:color="000000"/>
            </w:tcBorders>
          </w:tcPr>
          <w:p w14:paraId="3972633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55C37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938C829" w14:textId="77777777" w:rsidR="00D40C70" w:rsidRPr="00BC508A" w:rsidRDefault="00D40C70" w:rsidP="00E6030B">
            <w:pPr>
              <w:pStyle w:val="TAC"/>
            </w:pPr>
            <w:r w:rsidRPr="00BC508A">
              <w:t>1/2</w:t>
            </w:r>
          </w:p>
        </w:tc>
      </w:tr>
      <w:tr w:rsidR="00D40C70" w:rsidRPr="00BC508A" w14:paraId="043BDC9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3ACE7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0EA6AF" w14:textId="77777777" w:rsidR="00D40C70" w:rsidRPr="00BC508A" w:rsidRDefault="00D40C70" w:rsidP="00E6030B">
            <w:pPr>
              <w:pStyle w:val="TAL"/>
            </w:pPr>
            <w:r w:rsidRPr="00BC508A">
              <w:t>NAS key set identifier</w:t>
            </w:r>
          </w:p>
        </w:tc>
        <w:tc>
          <w:tcPr>
            <w:tcW w:w="3148" w:type="dxa"/>
            <w:tcBorders>
              <w:top w:val="single" w:sz="6" w:space="0" w:color="000000"/>
              <w:left w:val="single" w:sz="6" w:space="0" w:color="000000"/>
              <w:bottom w:val="single" w:sz="6" w:space="0" w:color="000000"/>
              <w:right w:val="single" w:sz="6" w:space="0" w:color="000000"/>
            </w:tcBorders>
          </w:tcPr>
          <w:p w14:paraId="012C45D6" w14:textId="77777777" w:rsidR="00431B51" w:rsidRPr="00BC508A" w:rsidRDefault="00D40C70" w:rsidP="00E6030B">
            <w:pPr>
              <w:pStyle w:val="TAL"/>
            </w:pPr>
            <w:r w:rsidRPr="00BC508A">
              <w:t>NAS key set identifier</w:t>
            </w:r>
          </w:p>
          <w:p w14:paraId="6254A684" w14:textId="1A7FE6B4" w:rsidR="00D40C70" w:rsidRPr="00BC508A" w:rsidRDefault="00D40C70" w:rsidP="00E6030B">
            <w:pPr>
              <w:pStyle w:val="TAL"/>
            </w:pPr>
            <w:r w:rsidRPr="00BC508A">
              <w:t>9.9.3.21</w:t>
            </w:r>
          </w:p>
        </w:tc>
        <w:tc>
          <w:tcPr>
            <w:tcW w:w="1161" w:type="dxa"/>
            <w:tcBorders>
              <w:top w:val="single" w:sz="6" w:space="0" w:color="000000"/>
              <w:left w:val="single" w:sz="6" w:space="0" w:color="000000"/>
              <w:bottom w:val="single" w:sz="6" w:space="0" w:color="000000"/>
              <w:right w:val="single" w:sz="6" w:space="0" w:color="000000"/>
            </w:tcBorders>
          </w:tcPr>
          <w:p w14:paraId="64850B2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F09413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17AC5B" w14:textId="77777777" w:rsidR="00D40C70" w:rsidRPr="00BC508A" w:rsidRDefault="00D40C70" w:rsidP="00E6030B">
            <w:pPr>
              <w:pStyle w:val="TAC"/>
            </w:pPr>
            <w:r w:rsidRPr="00BC508A">
              <w:t>1/2</w:t>
            </w:r>
          </w:p>
        </w:tc>
      </w:tr>
      <w:tr w:rsidR="00D40C70" w:rsidRPr="00BC508A" w14:paraId="55FD93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89D2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4E7849" w14:textId="77777777" w:rsidR="00D40C70" w:rsidRPr="00BC508A" w:rsidRDefault="00D40C70" w:rsidP="00E6030B">
            <w:pPr>
              <w:pStyle w:val="TAL"/>
            </w:pPr>
            <w:r w:rsidRPr="00BC508A">
              <w:t>EPS mobile identity</w:t>
            </w:r>
          </w:p>
        </w:tc>
        <w:tc>
          <w:tcPr>
            <w:tcW w:w="3148" w:type="dxa"/>
            <w:tcBorders>
              <w:top w:val="single" w:sz="6" w:space="0" w:color="000000"/>
              <w:left w:val="single" w:sz="6" w:space="0" w:color="000000"/>
              <w:bottom w:val="single" w:sz="6" w:space="0" w:color="000000"/>
              <w:right w:val="single" w:sz="6" w:space="0" w:color="000000"/>
            </w:tcBorders>
          </w:tcPr>
          <w:p w14:paraId="5669699B" w14:textId="77777777" w:rsidR="00D40C70" w:rsidRPr="00BC508A" w:rsidRDefault="00D40C70" w:rsidP="00E6030B">
            <w:pPr>
              <w:pStyle w:val="TAL"/>
            </w:pPr>
            <w:r w:rsidRPr="00BC508A">
              <w:t>EPS mobile identity</w:t>
            </w:r>
          </w:p>
          <w:p w14:paraId="2505509A" w14:textId="77777777" w:rsidR="00D40C70" w:rsidRPr="00BC508A" w:rsidRDefault="00D40C70" w:rsidP="00E6030B">
            <w:pPr>
              <w:pStyle w:val="TAL"/>
            </w:pPr>
            <w:r w:rsidRPr="00BC508A">
              <w:t>9.9.3.12</w:t>
            </w:r>
          </w:p>
        </w:tc>
        <w:tc>
          <w:tcPr>
            <w:tcW w:w="1161" w:type="dxa"/>
            <w:tcBorders>
              <w:top w:val="single" w:sz="6" w:space="0" w:color="000000"/>
              <w:left w:val="single" w:sz="6" w:space="0" w:color="000000"/>
              <w:bottom w:val="single" w:sz="6" w:space="0" w:color="000000"/>
              <w:right w:val="single" w:sz="6" w:space="0" w:color="000000"/>
            </w:tcBorders>
          </w:tcPr>
          <w:p w14:paraId="57F1EFFF"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790F17C"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E8D18D0" w14:textId="77777777" w:rsidR="00D40C70" w:rsidRPr="00BC508A" w:rsidRDefault="00D40C70" w:rsidP="00E6030B">
            <w:pPr>
              <w:pStyle w:val="TAC"/>
            </w:pPr>
            <w:r w:rsidRPr="00BC508A">
              <w:t>5-12</w:t>
            </w:r>
          </w:p>
        </w:tc>
      </w:tr>
    </w:tbl>
    <w:p w14:paraId="7C0872C5" w14:textId="77777777" w:rsidR="00D40C70" w:rsidRPr="00BC508A" w:rsidRDefault="00D40C70" w:rsidP="00D40C70"/>
    <w:p w14:paraId="6B27D731" w14:textId="77777777" w:rsidR="00D40C70" w:rsidRPr="00BC508A" w:rsidRDefault="00D40C70" w:rsidP="00295835">
      <w:pPr>
        <w:pStyle w:val="Heading4"/>
      </w:pPr>
      <w:bookmarkStart w:id="4652" w:name="_Toc20218281"/>
      <w:bookmarkStart w:id="4653" w:name="_Toc27744168"/>
      <w:bookmarkStart w:id="4654" w:name="_Toc35959740"/>
      <w:bookmarkStart w:id="4655" w:name="_Toc45203175"/>
      <w:bookmarkStart w:id="4656" w:name="_Toc45700551"/>
      <w:bookmarkStart w:id="4657" w:name="_Toc51920287"/>
      <w:bookmarkStart w:id="4658" w:name="_Toc68251347"/>
      <w:bookmarkStart w:id="4659" w:name="_Toc178411461"/>
      <w:r w:rsidRPr="00BC508A">
        <w:t>8.2.11.2</w:t>
      </w:r>
      <w:r w:rsidRPr="00BC508A">
        <w:tab/>
        <w:t>Detach request (UE terminated detach)</w:t>
      </w:r>
      <w:bookmarkEnd w:id="4652"/>
      <w:bookmarkEnd w:id="4653"/>
      <w:bookmarkEnd w:id="4654"/>
      <w:bookmarkEnd w:id="4655"/>
      <w:bookmarkEnd w:id="4656"/>
      <w:bookmarkEnd w:id="4657"/>
      <w:bookmarkEnd w:id="4658"/>
      <w:bookmarkEnd w:id="4659"/>
    </w:p>
    <w:p w14:paraId="727754BB" w14:textId="77777777" w:rsidR="00D40C70" w:rsidRPr="00BC508A" w:rsidRDefault="00D40C70" w:rsidP="00295835">
      <w:pPr>
        <w:pStyle w:val="Heading5"/>
      </w:pPr>
      <w:bookmarkStart w:id="4660" w:name="_Toc20218282"/>
      <w:bookmarkStart w:id="4661" w:name="_Toc27744169"/>
      <w:bookmarkStart w:id="4662" w:name="_Toc35959741"/>
      <w:bookmarkStart w:id="4663" w:name="_Toc45203176"/>
      <w:bookmarkStart w:id="4664" w:name="_Toc45700552"/>
      <w:bookmarkStart w:id="4665" w:name="_Toc51920288"/>
      <w:bookmarkStart w:id="4666" w:name="_Toc68251348"/>
      <w:bookmarkStart w:id="4667" w:name="_Toc178411462"/>
      <w:r w:rsidRPr="00BC508A">
        <w:t>8.2.11.2.1</w:t>
      </w:r>
      <w:r w:rsidRPr="00BC508A">
        <w:tab/>
        <w:t>Message definition</w:t>
      </w:r>
      <w:bookmarkEnd w:id="4660"/>
      <w:bookmarkEnd w:id="4661"/>
      <w:bookmarkEnd w:id="4662"/>
      <w:bookmarkEnd w:id="4663"/>
      <w:bookmarkEnd w:id="4664"/>
      <w:bookmarkEnd w:id="4665"/>
      <w:bookmarkEnd w:id="4666"/>
      <w:bookmarkEnd w:id="4667"/>
    </w:p>
    <w:p w14:paraId="66FA735B" w14:textId="77777777" w:rsidR="00D40C70" w:rsidRPr="00BC508A" w:rsidRDefault="00D40C70" w:rsidP="00D40C70">
      <w:r w:rsidRPr="00BC508A">
        <w:t>This message is sent by the network to request the release of an EMM context. See table 8.2.11.2.1.</w:t>
      </w:r>
    </w:p>
    <w:p w14:paraId="312859C7" w14:textId="77777777" w:rsidR="00D40C70" w:rsidRPr="00BC508A" w:rsidRDefault="00D40C70" w:rsidP="00D40C70">
      <w:pPr>
        <w:pStyle w:val="B1"/>
      </w:pPr>
      <w:r w:rsidRPr="00BC508A">
        <w:t>Message type:</w:t>
      </w:r>
      <w:r w:rsidRPr="00BC508A">
        <w:tab/>
        <w:t>DETACH REQUEST</w:t>
      </w:r>
    </w:p>
    <w:p w14:paraId="7408FA76" w14:textId="77777777" w:rsidR="00D40C70" w:rsidRPr="00BC508A" w:rsidRDefault="00D40C70" w:rsidP="00D40C70">
      <w:pPr>
        <w:pStyle w:val="B1"/>
      </w:pPr>
      <w:r w:rsidRPr="00BC508A">
        <w:t>Significance:</w:t>
      </w:r>
      <w:r w:rsidRPr="00BC508A">
        <w:tab/>
        <w:t>dual</w:t>
      </w:r>
    </w:p>
    <w:p w14:paraId="177D7289" w14:textId="77777777" w:rsidR="00D40C70" w:rsidRPr="00BC508A" w:rsidRDefault="00D40C70" w:rsidP="00D40C70">
      <w:pPr>
        <w:pStyle w:val="B1"/>
      </w:pPr>
      <w:r w:rsidRPr="00BC508A">
        <w:t>Direction:</w:t>
      </w:r>
      <w:r w:rsidRPr="00BC508A">
        <w:tab/>
        <w:t>network to UE</w:t>
      </w:r>
    </w:p>
    <w:p w14:paraId="429FBA60" w14:textId="77777777" w:rsidR="00D40C70" w:rsidRPr="00BC508A" w:rsidRDefault="00D40C70" w:rsidP="00D40C70">
      <w:pPr>
        <w:pStyle w:val="TH"/>
      </w:pPr>
      <w:bookmarkStart w:id="4668" w:name="_CRTable8_2_11_2_1"/>
      <w:r w:rsidRPr="00BC508A">
        <w:t xml:space="preserve">Table </w:t>
      </w:r>
      <w:bookmarkEnd w:id="4668"/>
      <w:r w:rsidRPr="00BC508A">
        <w:t>8.2.11.2.1: DETACH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1A02B7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DCF1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BE7383"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56207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B3CE31"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8F9F372"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7FD4312" w14:textId="77777777" w:rsidR="00D40C70" w:rsidRPr="00BC508A" w:rsidRDefault="00D40C70" w:rsidP="00E6030B">
            <w:pPr>
              <w:pStyle w:val="TAH"/>
            </w:pPr>
            <w:r w:rsidRPr="00BC508A">
              <w:t>Length</w:t>
            </w:r>
          </w:p>
        </w:tc>
      </w:tr>
      <w:tr w:rsidR="00D40C70" w:rsidRPr="00BC508A" w14:paraId="1C9A4CE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39DE3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0EA58B"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74F19CEF" w14:textId="77777777" w:rsidR="00D40C70" w:rsidRPr="00BC508A" w:rsidRDefault="00D40C70" w:rsidP="00E6030B">
            <w:pPr>
              <w:pStyle w:val="TAL"/>
            </w:pPr>
            <w:r w:rsidRPr="00BC508A">
              <w:t>Protocol discriminator</w:t>
            </w:r>
          </w:p>
          <w:p w14:paraId="741E7C0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89E90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BE419B"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EE7C5C0" w14:textId="77777777" w:rsidR="00D40C70" w:rsidRPr="00BC508A" w:rsidRDefault="00D40C70" w:rsidP="00E6030B">
            <w:pPr>
              <w:pStyle w:val="TAC"/>
            </w:pPr>
            <w:r w:rsidRPr="00BC508A">
              <w:t>1/2</w:t>
            </w:r>
          </w:p>
        </w:tc>
      </w:tr>
      <w:tr w:rsidR="00D40C70" w:rsidRPr="00BC508A" w14:paraId="75BCB7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8571B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6868FA"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488FFD16" w14:textId="77777777" w:rsidR="00D40C70" w:rsidRPr="00BC508A" w:rsidRDefault="00D40C70" w:rsidP="00E6030B">
            <w:pPr>
              <w:pStyle w:val="TAL"/>
            </w:pPr>
            <w:r w:rsidRPr="00BC508A">
              <w:t>Security header type</w:t>
            </w:r>
          </w:p>
          <w:p w14:paraId="56ED0CA8"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F0B76C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5D9744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24ED7E2" w14:textId="77777777" w:rsidR="00D40C70" w:rsidRPr="00BC508A" w:rsidRDefault="00D40C70" w:rsidP="00E6030B">
            <w:pPr>
              <w:pStyle w:val="TAC"/>
            </w:pPr>
            <w:r w:rsidRPr="00BC508A">
              <w:t>1/2</w:t>
            </w:r>
          </w:p>
        </w:tc>
      </w:tr>
      <w:tr w:rsidR="00D40C70" w:rsidRPr="00BC508A" w14:paraId="70A479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E787E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55C6A4" w14:textId="77777777" w:rsidR="00D40C70" w:rsidRPr="00BC508A" w:rsidRDefault="00D40C70" w:rsidP="00E6030B">
            <w:pPr>
              <w:pStyle w:val="TAL"/>
            </w:pPr>
            <w:r w:rsidRPr="00BC508A">
              <w:t>Detach request message identity</w:t>
            </w:r>
          </w:p>
        </w:tc>
        <w:tc>
          <w:tcPr>
            <w:tcW w:w="3175" w:type="dxa"/>
            <w:tcBorders>
              <w:top w:val="single" w:sz="6" w:space="0" w:color="000000"/>
              <w:left w:val="single" w:sz="6" w:space="0" w:color="000000"/>
              <w:bottom w:val="single" w:sz="6" w:space="0" w:color="000000"/>
              <w:right w:val="single" w:sz="6" w:space="0" w:color="000000"/>
            </w:tcBorders>
          </w:tcPr>
          <w:p w14:paraId="29B268FB" w14:textId="77777777" w:rsidR="00D40C70" w:rsidRPr="00BC508A" w:rsidRDefault="00D40C70" w:rsidP="00E6030B">
            <w:pPr>
              <w:pStyle w:val="TAL"/>
            </w:pPr>
            <w:r w:rsidRPr="00BC508A">
              <w:t>Message type</w:t>
            </w:r>
          </w:p>
          <w:p w14:paraId="3C72322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3FA311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03A516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5143D7" w14:textId="77777777" w:rsidR="00D40C70" w:rsidRPr="00BC508A" w:rsidRDefault="00D40C70" w:rsidP="00E6030B">
            <w:pPr>
              <w:pStyle w:val="TAC"/>
            </w:pPr>
            <w:r w:rsidRPr="00BC508A">
              <w:t>1</w:t>
            </w:r>
          </w:p>
        </w:tc>
      </w:tr>
      <w:tr w:rsidR="00D40C70" w:rsidRPr="00BC508A" w14:paraId="0357061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C7C1A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5CF56A" w14:textId="77777777" w:rsidR="00D40C70" w:rsidRPr="00BC508A" w:rsidRDefault="00D40C70" w:rsidP="00E6030B">
            <w:pPr>
              <w:pStyle w:val="TAL"/>
            </w:pPr>
            <w:r w:rsidRPr="00BC508A">
              <w:t>Detach type</w:t>
            </w:r>
          </w:p>
        </w:tc>
        <w:tc>
          <w:tcPr>
            <w:tcW w:w="3175" w:type="dxa"/>
            <w:tcBorders>
              <w:top w:val="single" w:sz="6" w:space="0" w:color="000000"/>
              <w:left w:val="single" w:sz="6" w:space="0" w:color="000000"/>
              <w:bottom w:val="single" w:sz="6" w:space="0" w:color="000000"/>
              <w:right w:val="single" w:sz="6" w:space="0" w:color="000000"/>
            </w:tcBorders>
          </w:tcPr>
          <w:p w14:paraId="1B3FC3F1" w14:textId="77777777" w:rsidR="00D40C70" w:rsidRPr="00BC508A" w:rsidRDefault="00D40C70" w:rsidP="00E6030B">
            <w:pPr>
              <w:pStyle w:val="TAL"/>
            </w:pPr>
            <w:r w:rsidRPr="00BC508A">
              <w:t>Detach type</w:t>
            </w:r>
          </w:p>
          <w:p w14:paraId="784CC59F" w14:textId="77777777" w:rsidR="00D40C70" w:rsidRPr="00BC508A" w:rsidRDefault="00D40C70" w:rsidP="00E6030B">
            <w:pPr>
              <w:pStyle w:val="TAL"/>
            </w:pPr>
            <w:r w:rsidRPr="00BC508A">
              <w:t>9.9.3.7</w:t>
            </w:r>
          </w:p>
        </w:tc>
        <w:tc>
          <w:tcPr>
            <w:tcW w:w="1134" w:type="dxa"/>
            <w:tcBorders>
              <w:top w:val="single" w:sz="6" w:space="0" w:color="000000"/>
              <w:left w:val="single" w:sz="6" w:space="0" w:color="000000"/>
              <w:bottom w:val="single" w:sz="6" w:space="0" w:color="000000"/>
              <w:right w:val="single" w:sz="6" w:space="0" w:color="000000"/>
            </w:tcBorders>
          </w:tcPr>
          <w:p w14:paraId="3446532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F0084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B799BB2" w14:textId="77777777" w:rsidR="00D40C70" w:rsidRPr="00BC508A" w:rsidRDefault="00D40C70" w:rsidP="00E6030B">
            <w:pPr>
              <w:pStyle w:val="TAC"/>
            </w:pPr>
            <w:r w:rsidRPr="00BC508A">
              <w:t>1/2</w:t>
            </w:r>
          </w:p>
        </w:tc>
      </w:tr>
      <w:tr w:rsidR="00D40C70" w:rsidRPr="00BC508A" w14:paraId="4CBC3DF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9033C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20552F" w14:textId="77777777" w:rsidR="00D40C70" w:rsidRPr="00BC508A" w:rsidRDefault="00D40C70" w:rsidP="00E6030B">
            <w:pPr>
              <w:pStyle w:val="TAL"/>
            </w:pPr>
            <w:r w:rsidRPr="00BC508A">
              <w:t>Spare half octet</w:t>
            </w:r>
          </w:p>
        </w:tc>
        <w:tc>
          <w:tcPr>
            <w:tcW w:w="3175" w:type="dxa"/>
            <w:tcBorders>
              <w:top w:val="single" w:sz="6" w:space="0" w:color="000000"/>
              <w:left w:val="single" w:sz="6" w:space="0" w:color="000000"/>
              <w:bottom w:val="single" w:sz="6" w:space="0" w:color="000000"/>
              <w:right w:val="single" w:sz="6" w:space="0" w:color="000000"/>
            </w:tcBorders>
          </w:tcPr>
          <w:p w14:paraId="417E537D" w14:textId="77777777" w:rsidR="00431B51" w:rsidRPr="00BC508A" w:rsidRDefault="00D40C70" w:rsidP="00E6030B">
            <w:pPr>
              <w:pStyle w:val="TAL"/>
            </w:pPr>
            <w:r w:rsidRPr="00BC508A">
              <w:t>Spare half octet</w:t>
            </w:r>
          </w:p>
          <w:p w14:paraId="1D2CFB55" w14:textId="2655BDC0"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61B2A32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D2A752A"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0DD8176" w14:textId="77777777" w:rsidR="00D40C70" w:rsidRPr="00BC508A" w:rsidRDefault="00D40C70" w:rsidP="00E6030B">
            <w:pPr>
              <w:pStyle w:val="TAC"/>
            </w:pPr>
            <w:r w:rsidRPr="00BC508A">
              <w:t>1/2</w:t>
            </w:r>
          </w:p>
        </w:tc>
      </w:tr>
      <w:tr w:rsidR="00D40C70" w:rsidRPr="00BC508A" w14:paraId="4ACB666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326F8" w14:textId="77777777" w:rsidR="00D40C70" w:rsidRPr="00BC508A" w:rsidRDefault="00D40C70" w:rsidP="00E6030B">
            <w:pPr>
              <w:pStyle w:val="TAL"/>
            </w:pPr>
            <w:r w:rsidRPr="00BC508A">
              <w:t>53</w:t>
            </w:r>
          </w:p>
        </w:tc>
        <w:tc>
          <w:tcPr>
            <w:tcW w:w="2835" w:type="dxa"/>
            <w:tcBorders>
              <w:top w:val="single" w:sz="6" w:space="0" w:color="000000"/>
              <w:left w:val="single" w:sz="6" w:space="0" w:color="000000"/>
              <w:bottom w:val="single" w:sz="6" w:space="0" w:color="000000"/>
              <w:right w:val="single" w:sz="6" w:space="0" w:color="000000"/>
            </w:tcBorders>
          </w:tcPr>
          <w:p w14:paraId="4A1ADA66"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033960E3" w14:textId="77777777" w:rsidR="00D40C70" w:rsidRPr="00BC508A" w:rsidRDefault="00D40C70" w:rsidP="00E6030B">
            <w:pPr>
              <w:pStyle w:val="TAL"/>
            </w:pPr>
            <w:r w:rsidRPr="00BC508A">
              <w:t>EMM cause</w:t>
            </w:r>
          </w:p>
          <w:p w14:paraId="4B46922C"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6D62742E"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510038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263D412" w14:textId="77777777" w:rsidR="00D40C70" w:rsidRPr="00BC508A" w:rsidRDefault="00D40C70" w:rsidP="00E6030B">
            <w:pPr>
              <w:pStyle w:val="TAC"/>
            </w:pPr>
            <w:r w:rsidRPr="00BC508A">
              <w:t>2</w:t>
            </w:r>
          </w:p>
        </w:tc>
      </w:tr>
      <w:tr w:rsidR="0090646E" w:rsidRPr="00BC508A" w14:paraId="0F74823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A5891" w14:textId="7C02876B"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61B46BB2" w14:textId="0811FD99" w:rsidR="0090646E" w:rsidRPr="00BC508A" w:rsidRDefault="0090646E" w:rsidP="0090646E">
            <w:pPr>
              <w:pStyle w:val="TAL"/>
            </w:pPr>
            <w:r w:rsidRPr="00BC508A">
              <w:t>Lower bound timer value</w:t>
            </w:r>
          </w:p>
        </w:tc>
        <w:tc>
          <w:tcPr>
            <w:tcW w:w="3175" w:type="dxa"/>
            <w:tcBorders>
              <w:top w:val="single" w:sz="6" w:space="0" w:color="000000"/>
              <w:left w:val="single" w:sz="6" w:space="0" w:color="000000"/>
              <w:bottom w:val="single" w:sz="6" w:space="0" w:color="000000"/>
              <w:right w:val="single" w:sz="6" w:space="0" w:color="000000"/>
            </w:tcBorders>
          </w:tcPr>
          <w:p w14:paraId="353A9573" w14:textId="77777777" w:rsidR="0090646E" w:rsidRPr="00BC508A" w:rsidRDefault="0090646E" w:rsidP="0090646E">
            <w:pPr>
              <w:pStyle w:val="TAL"/>
            </w:pPr>
            <w:r w:rsidRPr="00BC508A">
              <w:t>GPRS timer 3</w:t>
            </w:r>
          </w:p>
          <w:p w14:paraId="61946E45" w14:textId="23841F77"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6572868" w14:textId="1EB7E509" w:rsidR="0090646E" w:rsidRPr="00BC508A" w:rsidRDefault="0090646E" w:rsidP="0090646E">
            <w:pPr>
              <w:pStyle w:val="TAC"/>
            </w:pPr>
            <w:r w:rsidRPr="00BC508A">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28B5E15E" w14:textId="0FDA44B8" w:rsidR="0090646E" w:rsidRPr="00BC508A" w:rsidRDefault="0090646E" w:rsidP="0090646E">
            <w:pPr>
              <w:pStyle w:val="TAC"/>
            </w:pPr>
            <w:r w:rsidRPr="00BC508A">
              <w:rPr>
                <w:lang w:eastAsia="ja-JP"/>
              </w:rPr>
              <w:t>TLV</w:t>
            </w:r>
          </w:p>
        </w:tc>
        <w:tc>
          <w:tcPr>
            <w:tcW w:w="851" w:type="dxa"/>
            <w:tcBorders>
              <w:top w:val="single" w:sz="6" w:space="0" w:color="000000"/>
              <w:left w:val="single" w:sz="6" w:space="0" w:color="000000"/>
              <w:bottom w:val="single" w:sz="6" w:space="0" w:color="000000"/>
              <w:right w:val="single" w:sz="6" w:space="0" w:color="000000"/>
            </w:tcBorders>
          </w:tcPr>
          <w:p w14:paraId="6493A6D7" w14:textId="438AEE08" w:rsidR="0090646E" w:rsidRPr="00BC508A" w:rsidRDefault="0090646E" w:rsidP="0090646E">
            <w:pPr>
              <w:pStyle w:val="TAC"/>
            </w:pPr>
            <w:r w:rsidRPr="00BC508A">
              <w:rPr>
                <w:lang w:eastAsia="ja-JP"/>
              </w:rPr>
              <w:t>3</w:t>
            </w:r>
          </w:p>
        </w:tc>
      </w:tr>
      <w:tr w:rsidR="00D07586" w:rsidRPr="00BC508A" w14:paraId="555FF4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7524B0" w14:textId="5776D53A"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2A0D5858" w14:textId="50CF6DB0" w:rsidR="00D07586" w:rsidRPr="00BC508A" w:rsidRDefault="00D07586" w:rsidP="00D07586">
            <w:pPr>
              <w:pStyle w:val="TAL"/>
            </w:pPr>
            <w:r w:rsidRPr="00BC508A">
              <w:t>Forbidden TAI(s) for the list of "forbidden tracking areas for roaming"</w:t>
            </w:r>
          </w:p>
        </w:tc>
        <w:tc>
          <w:tcPr>
            <w:tcW w:w="3175" w:type="dxa"/>
            <w:tcBorders>
              <w:top w:val="single" w:sz="6" w:space="0" w:color="000000"/>
              <w:left w:val="single" w:sz="6" w:space="0" w:color="000000"/>
              <w:bottom w:val="single" w:sz="6" w:space="0" w:color="000000"/>
              <w:right w:val="single" w:sz="6" w:space="0" w:color="000000"/>
            </w:tcBorders>
          </w:tcPr>
          <w:p w14:paraId="40AFE249" w14:textId="77777777" w:rsidR="00D07586" w:rsidRPr="00BC508A" w:rsidRDefault="00D07586" w:rsidP="00D07586">
            <w:pPr>
              <w:pStyle w:val="TAL"/>
            </w:pPr>
            <w:r w:rsidRPr="00BC508A">
              <w:t>Tracking area identity list</w:t>
            </w:r>
          </w:p>
          <w:p w14:paraId="5D02EABA" w14:textId="3688F332"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3F3DBB4" w14:textId="3EE6957D"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D406514" w14:textId="2F01AB76"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A727E31" w14:textId="6E1B998B" w:rsidR="00D07586" w:rsidRPr="00BC508A" w:rsidRDefault="00D07586" w:rsidP="00D07586">
            <w:pPr>
              <w:pStyle w:val="TAC"/>
            </w:pPr>
            <w:r w:rsidRPr="00BC508A">
              <w:t>9-98</w:t>
            </w:r>
          </w:p>
        </w:tc>
      </w:tr>
      <w:tr w:rsidR="00D07586" w:rsidRPr="00BC508A" w14:paraId="39BBA9F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222675" w14:textId="04DF08D6"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022A35E4" w14:textId="736AADB9" w:rsidR="00D07586" w:rsidRPr="00BC508A" w:rsidRDefault="00D07586" w:rsidP="00D07586">
            <w:pPr>
              <w:pStyle w:val="TAL"/>
            </w:pPr>
            <w:r w:rsidRPr="00BC508A">
              <w:t>Forbidden TAI(s) for the list of "forbidden tracking areas for regional provision of service"</w:t>
            </w:r>
          </w:p>
        </w:tc>
        <w:tc>
          <w:tcPr>
            <w:tcW w:w="3175" w:type="dxa"/>
            <w:tcBorders>
              <w:top w:val="single" w:sz="6" w:space="0" w:color="000000"/>
              <w:left w:val="single" w:sz="6" w:space="0" w:color="000000"/>
              <w:bottom w:val="single" w:sz="6" w:space="0" w:color="000000"/>
              <w:right w:val="single" w:sz="6" w:space="0" w:color="000000"/>
            </w:tcBorders>
          </w:tcPr>
          <w:p w14:paraId="5E9793AE" w14:textId="77777777" w:rsidR="00D07586" w:rsidRPr="00BC508A" w:rsidRDefault="00D07586" w:rsidP="00D07586">
            <w:pPr>
              <w:pStyle w:val="TAL"/>
            </w:pPr>
            <w:r w:rsidRPr="00BC508A">
              <w:t>Tracking area identity list</w:t>
            </w:r>
          </w:p>
          <w:p w14:paraId="28622812" w14:textId="7809759D"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58A815E1" w14:textId="1DF20E75" w:rsidR="00D07586" w:rsidRPr="00BC508A" w:rsidRDefault="00D07586" w:rsidP="00D07586">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35C3354" w14:textId="6A21733F" w:rsidR="00D07586" w:rsidRPr="00BC508A" w:rsidRDefault="00D07586" w:rsidP="00D07586">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329E825" w14:textId="204F2270" w:rsidR="00D07586" w:rsidRPr="00BC508A" w:rsidRDefault="00D07586" w:rsidP="00D07586">
            <w:pPr>
              <w:pStyle w:val="TAC"/>
            </w:pPr>
            <w:r w:rsidRPr="00BC508A">
              <w:t>9-98</w:t>
            </w:r>
          </w:p>
        </w:tc>
      </w:tr>
    </w:tbl>
    <w:p w14:paraId="7824F355" w14:textId="77777777" w:rsidR="00D40C70" w:rsidRPr="00BC508A" w:rsidRDefault="00D40C70" w:rsidP="00D40C70"/>
    <w:p w14:paraId="3C97FA44" w14:textId="77777777" w:rsidR="00D40C70" w:rsidRPr="00BC508A" w:rsidRDefault="00D40C70" w:rsidP="00295835">
      <w:pPr>
        <w:pStyle w:val="Heading5"/>
      </w:pPr>
      <w:bookmarkStart w:id="4669" w:name="_Toc20218283"/>
      <w:bookmarkStart w:id="4670" w:name="_Toc27744170"/>
      <w:bookmarkStart w:id="4671" w:name="_Toc35959742"/>
      <w:bookmarkStart w:id="4672" w:name="_Toc45203177"/>
      <w:bookmarkStart w:id="4673" w:name="_Toc45700553"/>
      <w:bookmarkStart w:id="4674" w:name="_Toc51920289"/>
      <w:bookmarkStart w:id="4675" w:name="_Toc68251349"/>
      <w:bookmarkStart w:id="4676" w:name="_Toc178411463"/>
      <w:r w:rsidRPr="00BC508A">
        <w:t>8.2.11.2.2</w:t>
      </w:r>
      <w:r w:rsidRPr="00BC508A">
        <w:tab/>
        <w:t>EMM cause</w:t>
      </w:r>
      <w:bookmarkEnd w:id="4669"/>
      <w:bookmarkEnd w:id="4670"/>
      <w:bookmarkEnd w:id="4671"/>
      <w:bookmarkEnd w:id="4672"/>
      <w:bookmarkEnd w:id="4673"/>
      <w:bookmarkEnd w:id="4674"/>
      <w:bookmarkEnd w:id="4675"/>
      <w:bookmarkEnd w:id="4676"/>
    </w:p>
    <w:p w14:paraId="2D68DC3E" w14:textId="2C5497BC" w:rsidR="00D40C70" w:rsidRPr="00BC508A" w:rsidRDefault="00D40C70" w:rsidP="00D40C70">
      <w:r w:rsidRPr="00BC508A">
        <w:t>This information element is included if an EMM cause is provided.</w:t>
      </w:r>
    </w:p>
    <w:p w14:paraId="7AA32ECE" w14:textId="4A959A3C" w:rsidR="00D07586" w:rsidRPr="00BC508A" w:rsidRDefault="00D07586" w:rsidP="00C409FA">
      <w:pPr>
        <w:pStyle w:val="Heading5"/>
      </w:pPr>
      <w:bookmarkStart w:id="4677" w:name="_Toc178411464"/>
      <w:r w:rsidRPr="00BC508A">
        <w:t>8.2.</w:t>
      </w:r>
      <w:r w:rsidRPr="00BC508A">
        <w:rPr>
          <w:lang w:eastAsia="ja-JP"/>
        </w:rPr>
        <w:t>11</w:t>
      </w:r>
      <w:r w:rsidRPr="00BC508A">
        <w:t>.2.3</w:t>
      </w:r>
      <w:r w:rsidRPr="00BC508A">
        <w:tab/>
        <w:t>Forbidden TAI(s) for the list of "forbidden tracking areas for roaming"</w:t>
      </w:r>
      <w:bookmarkEnd w:id="4677"/>
    </w:p>
    <w:p w14:paraId="61479B8E" w14:textId="4EA2475D"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13278735" w14:textId="2F65208E" w:rsidR="00D07586" w:rsidRPr="00BC508A" w:rsidRDefault="00D07586" w:rsidP="00C409FA">
      <w:pPr>
        <w:pStyle w:val="Heading5"/>
      </w:pPr>
      <w:bookmarkStart w:id="4678" w:name="_Toc178411465"/>
      <w:r w:rsidRPr="00BC508A">
        <w:lastRenderedPageBreak/>
        <w:t>8.2.</w:t>
      </w:r>
      <w:r w:rsidRPr="00BC508A">
        <w:rPr>
          <w:lang w:eastAsia="ja-JP"/>
        </w:rPr>
        <w:t>11</w:t>
      </w:r>
      <w:r w:rsidRPr="00BC508A">
        <w:t>.2.4</w:t>
      </w:r>
      <w:r w:rsidRPr="00BC508A">
        <w:tab/>
        <w:t>Forbidden TAI(s) for the list of "forbidden tracking areas for regional provision of service"</w:t>
      </w:r>
      <w:bookmarkEnd w:id="4678"/>
    </w:p>
    <w:p w14:paraId="444DE050" w14:textId="73EC3D2B"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330CDCD9" w14:textId="087B1268" w:rsidR="0090646E" w:rsidRPr="00BC508A" w:rsidRDefault="0090646E" w:rsidP="0090646E">
      <w:pPr>
        <w:pStyle w:val="Heading5"/>
        <w:rPr>
          <w:lang w:eastAsia="ko-KR"/>
        </w:rPr>
      </w:pPr>
      <w:bookmarkStart w:id="4679" w:name="_Toc178411466"/>
      <w:r w:rsidRPr="00BC508A">
        <w:rPr>
          <w:lang w:eastAsia="ko-KR"/>
        </w:rPr>
        <w:t>8.2.11.2.5</w:t>
      </w:r>
      <w:r w:rsidRPr="00BC508A">
        <w:rPr>
          <w:lang w:eastAsia="ko-KR"/>
        </w:rPr>
        <w:tab/>
        <w:t>Lower bound timer</w:t>
      </w:r>
      <w:r w:rsidRPr="00BC508A">
        <w:t xml:space="preserve"> value</w:t>
      </w:r>
      <w:bookmarkEnd w:id="4679"/>
    </w:p>
    <w:p w14:paraId="48F39C52" w14:textId="5A36682D" w:rsidR="0090646E" w:rsidRPr="00BC508A" w:rsidRDefault="0090646E" w:rsidP="00D40C70">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2AD612B0" w14:textId="77777777" w:rsidR="00D40C70" w:rsidRPr="00BC508A" w:rsidRDefault="00D40C70" w:rsidP="00295835">
      <w:pPr>
        <w:pStyle w:val="Heading3"/>
      </w:pPr>
      <w:bookmarkStart w:id="4680" w:name="_Toc20218284"/>
      <w:bookmarkStart w:id="4681" w:name="_Toc27744171"/>
      <w:bookmarkStart w:id="4682" w:name="_Toc35959743"/>
      <w:bookmarkStart w:id="4683" w:name="_Toc45203178"/>
      <w:bookmarkStart w:id="4684" w:name="_Toc45700554"/>
      <w:bookmarkStart w:id="4685" w:name="_Toc51920290"/>
      <w:bookmarkStart w:id="4686" w:name="_Toc68251350"/>
      <w:bookmarkStart w:id="4687" w:name="_Toc178411467"/>
      <w:r w:rsidRPr="00BC508A">
        <w:t>8.2.12</w:t>
      </w:r>
      <w:r w:rsidRPr="00BC508A">
        <w:tab/>
        <w:t>Downlink NAS Transport</w:t>
      </w:r>
      <w:bookmarkEnd w:id="4680"/>
      <w:bookmarkEnd w:id="4681"/>
      <w:bookmarkEnd w:id="4682"/>
      <w:bookmarkEnd w:id="4683"/>
      <w:bookmarkEnd w:id="4684"/>
      <w:bookmarkEnd w:id="4685"/>
      <w:bookmarkEnd w:id="4686"/>
      <w:bookmarkEnd w:id="4687"/>
    </w:p>
    <w:p w14:paraId="7197AD72" w14:textId="77777777" w:rsidR="00D40C70" w:rsidRPr="00BC508A" w:rsidRDefault="00D40C70" w:rsidP="00D40C70">
      <w:r w:rsidRPr="00BC508A">
        <w:t>This message is sent by the network to the UE in order to carry an SMS message in encapsulated format. See table 8.2.12.1.</w:t>
      </w:r>
    </w:p>
    <w:p w14:paraId="62E5E181" w14:textId="77777777" w:rsidR="00D40C70" w:rsidRPr="00BC508A" w:rsidRDefault="00D40C70" w:rsidP="00D40C70">
      <w:pPr>
        <w:pStyle w:val="B1"/>
      </w:pPr>
      <w:r w:rsidRPr="00BC508A">
        <w:t>Message type:</w:t>
      </w:r>
      <w:r w:rsidRPr="00BC508A">
        <w:tab/>
        <w:t>DOWNLINK NAS TRANSPORT</w:t>
      </w:r>
    </w:p>
    <w:p w14:paraId="2808EBB4" w14:textId="77777777" w:rsidR="00D40C70" w:rsidRPr="00BC508A" w:rsidRDefault="00D40C70" w:rsidP="00D40C70">
      <w:pPr>
        <w:pStyle w:val="B1"/>
      </w:pPr>
      <w:r w:rsidRPr="00BC508A">
        <w:t>Significance:</w:t>
      </w:r>
      <w:r w:rsidRPr="00BC508A">
        <w:tab/>
        <w:t>dual</w:t>
      </w:r>
    </w:p>
    <w:p w14:paraId="79472A0F" w14:textId="77777777" w:rsidR="00D40C70" w:rsidRPr="00BC508A" w:rsidRDefault="00D40C70" w:rsidP="00D40C70">
      <w:pPr>
        <w:pStyle w:val="B1"/>
      </w:pPr>
      <w:r w:rsidRPr="00BC508A">
        <w:t>Direction:</w:t>
      </w:r>
      <w:r w:rsidRPr="00BC508A">
        <w:tab/>
        <w:t>network to UE</w:t>
      </w:r>
    </w:p>
    <w:p w14:paraId="3A258134" w14:textId="77777777" w:rsidR="00D40C70" w:rsidRPr="00BC508A" w:rsidRDefault="00D40C70" w:rsidP="00D40C70">
      <w:pPr>
        <w:pStyle w:val="TH"/>
      </w:pPr>
      <w:bookmarkStart w:id="4688" w:name="_CRTable8_2_12_1"/>
      <w:r w:rsidRPr="00BC508A">
        <w:t xml:space="preserve">Table </w:t>
      </w:r>
      <w:bookmarkEnd w:id="4688"/>
      <w:r w:rsidRPr="00BC508A">
        <w:t>8.2.12.1: DOWN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7D3D0BB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DA7631"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6F5088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154C48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C049D0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808E68B"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28812389" w14:textId="77777777" w:rsidR="00D40C70" w:rsidRPr="00BC508A" w:rsidRDefault="00D40C70" w:rsidP="00E6030B">
            <w:pPr>
              <w:pStyle w:val="TAH"/>
            </w:pPr>
            <w:r w:rsidRPr="00BC508A">
              <w:t>Length</w:t>
            </w:r>
          </w:p>
        </w:tc>
      </w:tr>
      <w:tr w:rsidR="00D40C70" w:rsidRPr="00BC508A" w14:paraId="4835F9C4"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9F780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0CE651"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4EC7383" w14:textId="77777777" w:rsidR="00D40C70" w:rsidRPr="00BC508A" w:rsidRDefault="00D40C70" w:rsidP="00E6030B">
            <w:pPr>
              <w:pStyle w:val="TAL"/>
            </w:pPr>
            <w:r w:rsidRPr="00BC508A">
              <w:t>Protocol discriminator</w:t>
            </w:r>
          </w:p>
          <w:p w14:paraId="5E184A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4E9F9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F25C3A6"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6CFAD3D" w14:textId="77777777" w:rsidR="00D40C70" w:rsidRPr="00BC508A" w:rsidRDefault="00D40C70" w:rsidP="00E6030B">
            <w:pPr>
              <w:pStyle w:val="TAC"/>
            </w:pPr>
            <w:r w:rsidRPr="00BC508A">
              <w:t>1/2</w:t>
            </w:r>
          </w:p>
        </w:tc>
      </w:tr>
      <w:tr w:rsidR="00D40C70" w:rsidRPr="00BC508A" w14:paraId="2FFBCDD2"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9BBB0A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75492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83CCAE" w14:textId="77777777" w:rsidR="00D40C70" w:rsidRPr="00BC508A" w:rsidRDefault="00D40C70" w:rsidP="00E6030B">
            <w:pPr>
              <w:pStyle w:val="TAL"/>
            </w:pPr>
            <w:r w:rsidRPr="00BC508A">
              <w:t>Security header type</w:t>
            </w:r>
          </w:p>
          <w:p w14:paraId="215030E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C7144A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0642EC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E63A69D" w14:textId="77777777" w:rsidR="00D40C70" w:rsidRPr="00BC508A" w:rsidRDefault="00D40C70" w:rsidP="00E6030B">
            <w:pPr>
              <w:pStyle w:val="TAC"/>
            </w:pPr>
            <w:r w:rsidRPr="00BC508A">
              <w:t>1/2</w:t>
            </w:r>
          </w:p>
        </w:tc>
      </w:tr>
      <w:tr w:rsidR="00D40C70" w:rsidRPr="00BC508A" w14:paraId="309F79C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3C3A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50F99" w14:textId="77777777" w:rsidR="00D40C70" w:rsidRPr="00BC508A" w:rsidRDefault="00D40C70" w:rsidP="00E6030B">
            <w:pPr>
              <w:pStyle w:val="TAL"/>
            </w:pPr>
            <w:r w:rsidRPr="00BC508A">
              <w:t>Down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B7409B7" w14:textId="77777777" w:rsidR="00D40C70" w:rsidRPr="00BC508A" w:rsidRDefault="00D40C70" w:rsidP="00E6030B">
            <w:pPr>
              <w:pStyle w:val="TAL"/>
            </w:pPr>
            <w:r w:rsidRPr="00BC508A">
              <w:t>Message type</w:t>
            </w:r>
          </w:p>
          <w:p w14:paraId="0DA5A6F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7034ABE"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4571BE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5CD69F05" w14:textId="77777777" w:rsidR="00D40C70" w:rsidRPr="00BC508A" w:rsidRDefault="00D40C70" w:rsidP="00E6030B">
            <w:pPr>
              <w:pStyle w:val="TAC"/>
            </w:pPr>
            <w:r w:rsidRPr="00BC508A">
              <w:t>1</w:t>
            </w:r>
          </w:p>
        </w:tc>
      </w:tr>
      <w:tr w:rsidR="00D40C70" w:rsidRPr="00BC508A" w14:paraId="1CCF7F5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11098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4B33C40"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B1B29E9" w14:textId="77777777" w:rsidR="00D40C70" w:rsidRPr="00BC508A" w:rsidRDefault="00D40C70" w:rsidP="00E6030B">
            <w:pPr>
              <w:pStyle w:val="TAL"/>
            </w:pPr>
            <w:r w:rsidRPr="00BC508A">
              <w:t>NAS message container</w:t>
            </w:r>
          </w:p>
          <w:p w14:paraId="2C238E2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6B109AEC"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77143123"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tcPr>
          <w:p w14:paraId="5CAE1103" w14:textId="77777777" w:rsidR="00D40C70" w:rsidRPr="00BC508A" w:rsidRDefault="00D40C70" w:rsidP="00E6030B">
            <w:pPr>
              <w:pStyle w:val="TAC"/>
            </w:pPr>
            <w:r w:rsidRPr="00BC508A">
              <w:t>3-252</w:t>
            </w:r>
          </w:p>
        </w:tc>
      </w:tr>
    </w:tbl>
    <w:p w14:paraId="5F5467D2" w14:textId="77777777" w:rsidR="00D40C70" w:rsidRPr="00BC508A" w:rsidRDefault="00D40C70" w:rsidP="00D40C70"/>
    <w:p w14:paraId="441FC6DE" w14:textId="77777777" w:rsidR="00D40C70" w:rsidRPr="00BC508A" w:rsidRDefault="00D40C70" w:rsidP="00295835">
      <w:pPr>
        <w:pStyle w:val="Heading3"/>
      </w:pPr>
      <w:bookmarkStart w:id="4689" w:name="_Toc20218285"/>
      <w:bookmarkStart w:id="4690" w:name="_Toc27744172"/>
      <w:bookmarkStart w:id="4691" w:name="_Toc35959744"/>
      <w:bookmarkStart w:id="4692" w:name="_Toc45203179"/>
      <w:bookmarkStart w:id="4693" w:name="_Toc45700555"/>
      <w:bookmarkStart w:id="4694" w:name="_Toc51920291"/>
      <w:bookmarkStart w:id="4695" w:name="_Toc68251351"/>
      <w:bookmarkStart w:id="4696" w:name="_Toc178411468"/>
      <w:r w:rsidRPr="00BC508A">
        <w:t>8.2.13</w:t>
      </w:r>
      <w:r w:rsidRPr="00BC508A">
        <w:tab/>
        <w:t>EMM information</w:t>
      </w:r>
      <w:bookmarkEnd w:id="4689"/>
      <w:bookmarkEnd w:id="4690"/>
      <w:bookmarkEnd w:id="4691"/>
      <w:bookmarkEnd w:id="4692"/>
      <w:bookmarkEnd w:id="4693"/>
      <w:bookmarkEnd w:id="4694"/>
      <w:bookmarkEnd w:id="4695"/>
      <w:bookmarkEnd w:id="4696"/>
    </w:p>
    <w:p w14:paraId="121D1BDA" w14:textId="77777777" w:rsidR="00D40C70" w:rsidRPr="00BC508A" w:rsidRDefault="00D40C70" w:rsidP="00295835">
      <w:pPr>
        <w:pStyle w:val="Heading4"/>
      </w:pPr>
      <w:bookmarkStart w:id="4697" w:name="_Toc20218286"/>
      <w:bookmarkStart w:id="4698" w:name="_Toc27744173"/>
      <w:bookmarkStart w:id="4699" w:name="_Toc35959745"/>
      <w:bookmarkStart w:id="4700" w:name="_Toc45203180"/>
      <w:bookmarkStart w:id="4701" w:name="_Toc45700556"/>
      <w:bookmarkStart w:id="4702" w:name="_Toc51920292"/>
      <w:bookmarkStart w:id="4703" w:name="_Toc68251352"/>
      <w:bookmarkStart w:id="4704" w:name="_Toc178411469"/>
      <w:r w:rsidRPr="00BC508A">
        <w:t>8.2.13.1</w:t>
      </w:r>
      <w:r w:rsidRPr="00BC508A">
        <w:tab/>
        <w:t>Message definition</w:t>
      </w:r>
      <w:bookmarkEnd w:id="4697"/>
      <w:bookmarkEnd w:id="4698"/>
      <w:bookmarkEnd w:id="4699"/>
      <w:bookmarkEnd w:id="4700"/>
      <w:bookmarkEnd w:id="4701"/>
      <w:bookmarkEnd w:id="4702"/>
      <w:bookmarkEnd w:id="4703"/>
      <w:bookmarkEnd w:id="4704"/>
    </w:p>
    <w:p w14:paraId="01C22E93" w14:textId="77777777" w:rsidR="00D40C70" w:rsidRPr="00BC508A" w:rsidRDefault="00D40C70" w:rsidP="00D40C70">
      <w:r w:rsidRPr="00BC508A">
        <w:t>This message is sent by the network at any time during EMM context is established to send certain information to the UE. See table 8.2.13.1.</w:t>
      </w:r>
    </w:p>
    <w:p w14:paraId="11816F9C" w14:textId="77777777" w:rsidR="00D40C70" w:rsidRPr="00BC508A" w:rsidRDefault="00D40C70" w:rsidP="00D40C70">
      <w:pPr>
        <w:pStyle w:val="B1"/>
      </w:pPr>
      <w:r w:rsidRPr="00BC508A">
        <w:t>Message type:</w:t>
      </w:r>
      <w:r w:rsidRPr="00BC508A">
        <w:tab/>
        <w:t>EMM INFORMATION</w:t>
      </w:r>
    </w:p>
    <w:p w14:paraId="2DA35B9D" w14:textId="77777777" w:rsidR="00D40C70" w:rsidRPr="00BC508A" w:rsidRDefault="00D40C70" w:rsidP="00D40C70">
      <w:pPr>
        <w:pStyle w:val="B1"/>
      </w:pPr>
      <w:r w:rsidRPr="00BC508A">
        <w:t>Significance:</w:t>
      </w:r>
      <w:r w:rsidRPr="00BC508A">
        <w:tab/>
        <w:t>local</w:t>
      </w:r>
    </w:p>
    <w:p w14:paraId="6EFE5965" w14:textId="77777777" w:rsidR="00D40C70" w:rsidRPr="00BC508A" w:rsidRDefault="00D40C70" w:rsidP="00D40C70">
      <w:pPr>
        <w:pStyle w:val="B1"/>
      </w:pPr>
      <w:r w:rsidRPr="00BC508A">
        <w:t>Direction:</w:t>
      </w:r>
      <w:r w:rsidRPr="00BC508A">
        <w:tab/>
        <w:t>network to UE</w:t>
      </w:r>
    </w:p>
    <w:p w14:paraId="2EB85CD9" w14:textId="77777777" w:rsidR="00D40C70" w:rsidRPr="00BC508A" w:rsidRDefault="00D40C70" w:rsidP="00D40C70">
      <w:pPr>
        <w:pStyle w:val="TH"/>
      </w:pPr>
      <w:bookmarkStart w:id="4705" w:name="_CRTable8_2_13_1"/>
      <w:r w:rsidRPr="00BC508A">
        <w:lastRenderedPageBreak/>
        <w:t xml:space="preserve">Table </w:t>
      </w:r>
      <w:bookmarkEnd w:id="4705"/>
      <w:r w:rsidRPr="00BC508A">
        <w:t>8.2.13.1: EMM INFORMATION message content</w:t>
      </w:r>
    </w:p>
    <w:tbl>
      <w:tblPr>
        <w:tblW w:w="0" w:type="auto"/>
        <w:jc w:val="center"/>
        <w:tblLayout w:type="fixed"/>
        <w:tblCellMar>
          <w:left w:w="28" w:type="dxa"/>
          <w:right w:w="28" w:type="dxa"/>
        </w:tblCellMar>
        <w:tblLook w:val="0000" w:firstRow="0" w:lastRow="0" w:firstColumn="0" w:lastColumn="0" w:noHBand="0" w:noVBand="0"/>
      </w:tblPr>
      <w:tblGrid>
        <w:gridCol w:w="567"/>
        <w:gridCol w:w="2835"/>
        <w:gridCol w:w="3119"/>
        <w:gridCol w:w="1134"/>
        <w:gridCol w:w="851"/>
        <w:gridCol w:w="851"/>
      </w:tblGrid>
      <w:tr w:rsidR="00D40C70" w:rsidRPr="00BC508A" w14:paraId="65E203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CEAC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0C42DE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2135C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19FF99"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0A6F494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A5BFC11" w14:textId="77777777" w:rsidR="00D40C70" w:rsidRPr="00BC508A" w:rsidRDefault="00D40C70" w:rsidP="00E6030B">
            <w:pPr>
              <w:pStyle w:val="TAH"/>
            </w:pPr>
            <w:r w:rsidRPr="00BC508A">
              <w:t>Length</w:t>
            </w:r>
          </w:p>
        </w:tc>
      </w:tr>
      <w:tr w:rsidR="00D40C70" w:rsidRPr="00BC508A" w14:paraId="1BD5A84B"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C036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E7CBC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9814658" w14:textId="77777777" w:rsidR="00D40C70" w:rsidRPr="00BC508A" w:rsidRDefault="00D40C70" w:rsidP="00E6030B">
            <w:pPr>
              <w:pStyle w:val="TAL"/>
            </w:pPr>
            <w:r w:rsidRPr="00BC508A">
              <w:t>Protocol discriminator</w:t>
            </w:r>
          </w:p>
          <w:p w14:paraId="0F746887"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FDAAC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30F0FB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3DA615A" w14:textId="77777777" w:rsidR="00D40C70" w:rsidRPr="00BC508A" w:rsidRDefault="00D40C70" w:rsidP="00E6030B">
            <w:pPr>
              <w:pStyle w:val="TAC"/>
            </w:pPr>
            <w:r w:rsidRPr="00BC508A">
              <w:t>1/2</w:t>
            </w:r>
          </w:p>
        </w:tc>
      </w:tr>
      <w:tr w:rsidR="00D40C70" w:rsidRPr="00BC508A" w14:paraId="1EA2E86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A613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44E745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0D153EC" w14:textId="77777777" w:rsidR="00D40C70" w:rsidRPr="00BC508A" w:rsidRDefault="00D40C70" w:rsidP="00E6030B">
            <w:pPr>
              <w:pStyle w:val="TAL"/>
            </w:pPr>
            <w:r w:rsidRPr="00BC508A">
              <w:t>Security header type</w:t>
            </w:r>
          </w:p>
          <w:p w14:paraId="798D280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7455D3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B16406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B284F2" w14:textId="77777777" w:rsidR="00D40C70" w:rsidRPr="00BC508A" w:rsidRDefault="00D40C70" w:rsidP="00E6030B">
            <w:pPr>
              <w:pStyle w:val="TAC"/>
            </w:pPr>
            <w:r w:rsidRPr="00BC508A">
              <w:t>1/2</w:t>
            </w:r>
          </w:p>
        </w:tc>
      </w:tr>
      <w:tr w:rsidR="00D40C70" w:rsidRPr="00BC508A" w14:paraId="4C602646"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A32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23A6C4" w14:textId="77777777" w:rsidR="00D40C70" w:rsidRPr="00BC508A" w:rsidRDefault="00D40C70" w:rsidP="00E6030B">
            <w:pPr>
              <w:pStyle w:val="TAL"/>
            </w:pPr>
            <w:r w:rsidRPr="00BC508A">
              <w:t>EMM inform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6C16C71" w14:textId="77777777" w:rsidR="00D40C70" w:rsidRPr="00BC508A" w:rsidRDefault="00D40C70" w:rsidP="00E6030B">
            <w:pPr>
              <w:pStyle w:val="TAL"/>
            </w:pPr>
            <w:r w:rsidRPr="00BC508A">
              <w:t>Message type</w:t>
            </w:r>
          </w:p>
          <w:p w14:paraId="256A109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0ADC5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8B33ED5"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F7E53C3" w14:textId="77777777" w:rsidR="00D40C70" w:rsidRPr="00BC508A" w:rsidRDefault="00D40C70" w:rsidP="00E6030B">
            <w:pPr>
              <w:pStyle w:val="TAC"/>
            </w:pPr>
            <w:r w:rsidRPr="00BC508A">
              <w:t>1</w:t>
            </w:r>
          </w:p>
        </w:tc>
      </w:tr>
      <w:tr w:rsidR="00D40C70" w:rsidRPr="00BC508A" w14:paraId="20BB5D38"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A91B61" w14:textId="77777777" w:rsidR="00D40C70" w:rsidRPr="00BC508A" w:rsidRDefault="00D40C70" w:rsidP="00E6030B">
            <w:pPr>
              <w:pStyle w:val="TAL"/>
            </w:pPr>
            <w:r w:rsidRPr="00BC508A">
              <w:t>43</w:t>
            </w:r>
          </w:p>
        </w:tc>
        <w:tc>
          <w:tcPr>
            <w:tcW w:w="2835" w:type="dxa"/>
            <w:tcBorders>
              <w:top w:val="single" w:sz="6" w:space="0" w:color="000000"/>
              <w:left w:val="single" w:sz="6" w:space="0" w:color="000000"/>
              <w:bottom w:val="single" w:sz="6" w:space="0" w:color="000000"/>
              <w:right w:val="single" w:sz="6" w:space="0" w:color="000000"/>
            </w:tcBorders>
          </w:tcPr>
          <w:p w14:paraId="358C2ACF" w14:textId="77777777" w:rsidR="00D40C70" w:rsidRPr="00BC508A" w:rsidRDefault="00D40C70" w:rsidP="00E6030B">
            <w:pPr>
              <w:pStyle w:val="TAL"/>
            </w:pPr>
            <w:r w:rsidRPr="00BC508A">
              <w:t>Full name for network</w:t>
            </w:r>
          </w:p>
        </w:tc>
        <w:tc>
          <w:tcPr>
            <w:tcW w:w="3119" w:type="dxa"/>
            <w:tcBorders>
              <w:top w:val="single" w:sz="6" w:space="0" w:color="000000"/>
              <w:left w:val="single" w:sz="6" w:space="0" w:color="000000"/>
              <w:bottom w:val="single" w:sz="6" w:space="0" w:color="000000"/>
              <w:right w:val="single" w:sz="6" w:space="0" w:color="000000"/>
            </w:tcBorders>
          </w:tcPr>
          <w:p w14:paraId="5D53277B" w14:textId="77777777" w:rsidR="00D40C70" w:rsidRPr="00BC508A" w:rsidRDefault="00D40C70" w:rsidP="00E6030B">
            <w:pPr>
              <w:pStyle w:val="TAL"/>
            </w:pPr>
            <w:r w:rsidRPr="00BC508A">
              <w:t>Network name</w:t>
            </w:r>
          </w:p>
          <w:p w14:paraId="5A1E832E"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5F9B7252"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97DA23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13C5A799" w14:textId="77777777" w:rsidR="00D40C70" w:rsidRPr="00BC508A" w:rsidRDefault="00D40C70" w:rsidP="00E6030B">
            <w:pPr>
              <w:pStyle w:val="TAC"/>
            </w:pPr>
            <w:r w:rsidRPr="00BC508A">
              <w:t>3-</w:t>
            </w:r>
            <w:r w:rsidRPr="00BC508A">
              <w:rPr>
                <w:lang w:eastAsia="zh-CN"/>
              </w:rPr>
              <w:t>n</w:t>
            </w:r>
          </w:p>
        </w:tc>
      </w:tr>
      <w:tr w:rsidR="00D40C70" w:rsidRPr="00BC508A" w14:paraId="1FF688CD"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F3EF81" w14:textId="77777777" w:rsidR="00D40C70" w:rsidRPr="00BC508A" w:rsidRDefault="00D40C70" w:rsidP="00E6030B">
            <w:pPr>
              <w:pStyle w:val="TAL"/>
            </w:pPr>
            <w:r w:rsidRPr="00BC508A">
              <w:t>45</w:t>
            </w:r>
          </w:p>
        </w:tc>
        <w:tc>
          <w:tcPr>
            <w:tcW w:w="2835" w:type="dxa"/>
            <w:tcBorders>
              <w:top w:val="single" w:sz="6" w:space="0" w:color="000000"/>
              <w:left w:val="single" w:sz="6" w:space="0" w:color="000000"/>
              <w:bottom w:val="single" w:sz="6" w:space="0" w:color="000000"/>
              <w:right w:val="single" w:sz="6" w:space="0" w:color="000000"/>
            </w:tcBorders>
          </w:tcPr>
          <w:p w14:paraId="7F38109C" w14:textId="77777777" w:rsidR="00D40C70" w:rsidRPr="00BC508A" w:rsidRDefault="00D40C70" w:rsidP="00E6030B">
            <w:pPr>
              <w:pStyle w:val="TAL"/>
            </w:pPr>
            <w:r w:rsidRPr="00BC508A">
              <w:t>Short name for network</w:t>
            </w:r>
          </w:p>
        </w:tc>
        <w:tc>
          <w:tcPr>
            <w:tcW w:w="3119" w:type="dxa"/>
            <w:tcBorders>
              <w:top w:val="single" w:sz="6" w:space="0" w:color="000000"/>
              <w:left w:val="single" w:sz="6" w:space="0" w:color="000000"/>
              <w:bottom w:val="single" w:sz="6" w:space="0" w:color="000000"/>
              <w:right w:val="single" w:sz="6" w:space="0" w:color="000000"/>
            </w:tcBorders>
          </w:tcPr>
          <w:p w14:paraId="24E22E54" w14:textId="77777777" w:rsidR="00D40C70" w:rsidRPr="00BC508A" w:rsidRDefault="00D40C70" w:rsidP="00E6030B">
            <w:pPr>
              <w:pStyle w:val="TAL"/>
            </w:pPr>
            <w:r w:rsidRPr="00BC508A">
              <w:t>Network name</w:t>
            </w:r>
          </w:p>
          <w:p w14:paraId="14181786" w14:textId="77777777" w:rsidR="00D40C70" w:rsidRPr="00BC508A" w:rsidRDefault="00D40C70" w:rsidP="00E6030B">
            <w:pPr>
              <w:pStyle w:val="TAL"/>
            </w:pPr>
            <w:r w:rsidRPr="00BC508A">
              <w:t>9.9.3.24</w:t>
            </w:r>
          </w:p>
        </w:tc>
        <w:tc>
          <w:tcPr>
            <w:tcW w:w="1134" w:type="dxa"/>
            <w:tcBorders>
              <w:top w:val="single" w:sz="6" w:space="0" w:color="000000"/>
              <w:left w:val="single" w:sz="6" w:space="0" w:color="000000"/>
              <w:bottom w:val="single" w:sz="6" w:space="0" w:color="000000"/>
              <w:right w:val="single" w:sz="6" w:space="0" w:color="000000"/>
            </w:tcBorders>
          </w:tcPr>
          <w:p w14:paraId="7B4B1C5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B8AF2F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C980B4D" w14:textId="77777777" w:rsidR="00D40C70" w:rsidRPr="00BC508A" w:rsidRDefault="00D40C70" w:rsidP="00E6030B">
            <w:pPr>
              <w:pStyle w:val="TAC"/>
            </w:pPr>
            <w:r w:rsidRPr="00BC508A">
              <w:t>3-</w:t>
            </w:r>
            <w:r w:rsidRPr="00BC508A">
              <w:rPr>
                <w:lang w:eastAsia="zh-CN"/>
              </w:rPr>
              <w:t>n</w:t>
            </w:r>
          </w:p>
        </w:tc>
      </w:tr>
      <w:tr w:rsidR="00D40C70" w:rsidRPr="00BC508A" w14:paraId="4BC8DE9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AF5D1" w14:textId="77777777" w:rsidR="00D40C70" w:rsidRPr="00BC508A" w:rsidRDefault="00D40C70" w:rsidP="00E6030B">
            <w:pPr>
              <w:pStyle w:val="TAL"/>
            </w:pPr>
            <w:r w:rsidRPr="00BC508A">
              <w:t>46</w:t>
            </w:r>
          </w:p>
        </w:tc>
        <w:tc>
          <w:tcPr>
            <w:tcW w:w="2835" w:type="dxa"/>
            <w:tcBorders>
              <w:top w:val="single" w:sz="6" w:space="0" w:color="000000"/>
              <w:left w:val="single" w:sz="6" w:space="0" w:color="000000"/>
              <w:bottom w:val="single" w:sz="6" w:space="0" w:color="000000"/>
              <w:right w:val="single" w:sz="6" w:space="0" w:color="000000"/>
            </w:tcBorders>
          </w:tcPr>
          <w:p w14:paraId="03E5287F" w14:textId="77777777" w:rsidR="00D40C70" w:rsidRPr="00BC508A" w:rsidRDefault="00D40C70" w:rsidP="00E6030B">
            <w:pPr>
              <w:pStyle w:val="TAL"/>
            </w:pPr>
            <w:r w:rsidRPr="00BC508A">
              <w:t xml:space="preserve">Local time zone </w:t>
            </w:r>
          </w:p>
        </w:tc>
        <w:tc>
          <w:tcPr>
            <w:tcW w:w="3119" w:type="dxa"/>
            <w:tcBorders>
              <w:top w:val="single" w:sz="6" w:space="0" w:color="000000"/>
              <w:left w:val="single" w:sz="6" w:space="0" w:color="000000"/>
              <w:bottom w:val="single" w:sz="6" w:space="0" w:color="000000"/>
              <w:right w:val="single" w:sz="6" w:space="0" w:color="000000"/>
            </w:tcBorders>
          </w:tcPr>
          <w:p w14:paraId="094F5440" w14:textId="77777777" w:rsidR="00D40C70" w:rsidRPr="00BC508A" w:rsidRDefault="00D40C70" w:rsidP="00E6030B">
            <w:pPr>
              <w:pStyle w:val="TAL"/>
            </w:pPr>
            <w:r w:rsidRPr="00BC508A">
              <w:t>Time zone</w:t>
            </w:r>
          </w:p>
          <w:p w14:paraId="435FD2FF" w14:textId="77777777" w:rsidR="00D40C70" w:rsidRPr="00BC508A" w:rsidRDefault="00D40C70" w:rsidP="00E6030B">
            <w:pPr>
              <w:pStyle w:val="TAL"/>
            </w:pPr>
            <w:r w:rsidRPr="00BC508A">
              <w:t>9.9.3.29</w:t>
            </w:r>
          </w:p>
        </w:tc>
        <w:tc>
          <w:tcPr>
            <w:tcW w:w="1134" w:type="dxa"/>
            <w:tcBorders>
              <w:top w:val="single" w:sz="6" w:space="0" w:color="000000"/>
              <w:left w:val="single" w:sz="6" w:space="0" w:color="000000"/>
              <w:bottom w:val="single" w:sz="6" w:space="0" w:color="000000"/>
              <w:right w:val="single" w:sz="6" w:space="0" w:color="000000"/>
            </w:tcBorders>
          </w:tcPr>
          <w:p w14:paraId="4E2E5FD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420C2AE"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7D970CA" w14:textId="77777777" w:rsidR="00D40C70" w:rsidRPr="00BC508A" w:rsidRDefault="00D40C70" w:rsidP="00E6030B">
            <w:pPr>
              <w:pStyle w:val="TAC"/>
            </w:pPr>
            <w:r w:rsidRPr="00BC508A">
              <w:t>2</w:t>
            </w:r>
          </w:p>
        </w:tc>
      </w:tr>
      <w:tr w:rsidR="00D40C70" w:rsidRPr="00BC508A" w14:paraId="79752387"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0FD4DD" w14:textId="77777777" w:rsidR="00D40C70" w:rsidRPr="00BC508A" w:rsidRDefault="00D40C70" w:rsidP="00E6030B">
            <w:pPr>
              <w:pStyle w:val="TAL"/>
            </w:pPr>
            <w:r w:rsidRPr="00BC508A">
              <w:t>47</w:t>
            </w:r>
          </w:p>
        </w:tc>
        <w:tc>
          <w:tcPr>
            <w:tcW w:w="2835" w:type="dxa"/>
            <w:tcBorders>
              <w:top w:val="single" w:sz="6" w:space="0" w:color="000000"/>
              <w:left w:val="single" w:sz="6" w:space="0" w:color="000000"/>
              <w:bottom w:val="single" w:sz="6" w:space="0" w:color="000000"/>
              <w:right w:val="single" w:sz="6" w:space="0" w:color="000000"/>
            </w:tcBorders>
          </w:tcPr>
          <w:p w14:paraId="1E662137" w14:textId="77777777" w:rsidR="00D40C70" w:rsidRPr="00BC508A" w:rsidRDefault="00D40C70" w:rsidP="00E6030B">
            <w:pPr>
              <w:pStyle w:val="TAL"/>
            </w:pPr>
            <w:r w:rsidRPr="00BC508A">
              <w:t>Universal time and local time zone</w:t>
            </w:r>
          </w:p>
        </w:tc>
        <w:tc>
          <w:tcPr>
            <w:tcW w:w="3119" w:type="dxa"/>
            <w:tcBorders>
              <w:top w:val="single" w:sz="6" w:space="0" w:color="000000"/>
              <w:left w:val="single" w:sz="6" w:space="0" w:color="000000"/>
              <w:bottom w:val="single" w:sz="6" w:space="0" w:color="000000"/>
              <w:right w:val="single" w:sz="6" w:space="0" w:color="000000"/>
            </w:tcBorders>
          </w:tcPr>
          <w:p w14:paraId="4F15096E" w14:textId="77777777" w:rsidR="00D40C70" w:rsidRPr="00BC508A" w:rsidRDefault="00D40C70" w:rsidP="00E6030B">
            <w:pPr>
              <w:pStyle w:val="TAL"/>
            </w:pPr>
            <w:r w:rsidRPr="00BC508A">
              <w:t>Time zone and time</w:t>
            </w:r>
          </w:p>
          <w:p w14:paraId="7517A19E" w14:textId="77777777" w:rsidR="00D40C70" w:rsidRPr="00BC508A" w:rsidRDefault="00D40C70" w:rsidP="00E6030B">
            <w:pPr>
              <w:pStyle w:val="TAL"/>
            </w:pPr>
            <w:r w:rsidRPr="00BC508A">
              <w:t>9.9.3.30</w:t>
            </w:r>
          </w:p>
        </w:tc>
        <w:tc>
          <w:tcPr>
            <w:tcW w:w="1134" w:type="dxa"/>
            <w:tcBorders>
              <w:top w:val="single" w:sz="6" w:space="0" w:color="000000"/>
              <w:left w:val="single" w:sz="6" w:space="0" w:color="000000"/>
              <w:bottom w:val="single" w:sz="6" w:space="0" w:color="000000"/>
              <w:right w:val="single" w:sz="6" w:space="0" w:color="000000"/>
            </w:tcBorders>
          </w:tcPr>
          <w:p w14:paraId="26A01061"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5A114F4"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6FADCBED" w14:textId="77777777" w:rsidR="00D40C70" w:rsidRPr="00BC508A" w:rsidRDefault="00D40C70" w:rsidP="00E6030B">
            <w:pPr>
              <w:pStyle w:val="TAC"/>
            </w:pPr>
            <w:r w:rsidRPr="00BC508A">
              <w:t>8</w:t>
            </w:r>
          </w:p>
        </w:tc>
      </w:tr>
      <w:tr w:rsidR="00D40C70" w:rsidRPr="00BC508A" w14:paraId="669FE2A5" w14:textId="77777777" w:rsidTr="00E6030B">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0E98E" w14:textId="77777777" w:rsidR="00D40C70" w:rsidRPr="00BC508A" w:rsidRDefault="00D40C70" w:rsidP="00E6030B">
            <w:pPr>
              <w:pStyle w:val="TAL"/>
            </w:pPr>
            <w:r w:rsidRPr="00BC508A">
              <w:t>49</w:t>
            </w:r>
          </w:p>
        </w:tc>
        <w:tc>
          <w:tcPr>
            <w:tcW w:w="2835" w:type="dxa"/>
            <w:tcBorders>
              <w:top w:val="single" w:sz="6" w:space="0" w:color="000000"/>
              <w:left w:val="single" w:sz="6" w:space="0" w:color="000000"/>
              <w:bottom w:val="single" w:sz="6" w:space="0" w:color="000000"/>
              <w:right w:val="single" w:sz="6" w:space="0" w:color="000000"/>
            </w:tcBorders>
          </w:tcPr>
          <w:p w14:paraId="586CBBA2" w14:textId="77777777" w:rsidR="00D40C70" w:rsidRPr="00BC508A" w:rsidRDefault="00D40C70" w:rsidP="00E6030B">
            <w:pPr>
              <w:pStyle w:val="TAL"/>
            </w:pPr>
            <w:r w:rsidRPr="00BC508A">
              <w:t>Network daylight saving time</w:t>
            </w:r>
          </w:p>
        </w:tc>
        <w:tc>
          <w:tcPr>
            <w:tcW w:w="3119" w:type="dxa"/>
            <w:tcBorders>
              <w:top w:val="single" w:sz="6" w:space="0" w:color="000000"/>
              <w:left w:val="single" w:sz="6" w:space="0" w:color="000000"/>
              <w:bottom w:val="single" w:sz="6" w:space="0" w:color="000000"/>
              <w:right w:val="single" w:sz="6" w:space="0" w:color="000000"/>
            </w:tcBorders>
          </w:tcPr>
          <w:p w14:paraId="5E6727E4" w14:textId="77777777" w:rsidR="00D40C70" w:rsidRPr="00BC508A" w:rsidRDefault="00D40C70" w:rsidP="00E6030B">
            <w:pPr>
              <w:pStyle w:val="TAL"/>
            </w:pPr>
            <w:r w:rsidRPr="00BC508A">
              <w:t>Daylight saving time</w:t>
            </w:r>
          </w:p>
          <w:p w14:paraId="36724134" w14:textId="77777777" w:rsidR="00D40C70" w:rsidRPr="00BC508A" w:rsidRDefault="00D40C70" w:rsidP="00E6030B">
            <w:pPr>
              <w:pStyle w:val="TAL"/>
            </w:pPr>
            <w:r w:rsidRPr="00BC508A">
              <w:t>9.9.3.6</w:t>
            </w:r>
          </w:p>
        </w:tc>
        <w:tc>
          <w:tcPr>
            <w:tcW w:w="1134" w:type="dxa"/>
            <w:tcBorders>
              <w:top w:val="single" w:sz="6" w:space="0" w:color="000000"/>
              <w:left w:val="single" w:sz="6" w:space="0" w:color="000000"/>
              <w:bottom w:val="single" w:sz="6" w:space="0" w:color="000000"/>
              <w:right w:val="single" w:sz="6" w:space="0" w:color="000000"/>
            </w:tcBorders>
          </w:tcPr>
          <w:p w14:paraId="583C268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9F038E"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581163" w14:textId="77777777" w:rsidR="00D40C70" w:rsidRPr="00BC508A" w:rsidRDefault="00D40C70" w:rsidP="00E6030B">
            <w:pPr>
              <w:pStyle w:val="TAC"/>
            </w:pPr>
            <w:r w:rsidRPr="00BC508A">
              <w:t>3</w:t>
            </w:r>
          </w:p>
        </w:tc>
      </w:tr>
    </w:tbl>
    <w:p w14:paraId="1EC6D27F" w14:textId="77777777" w:rsidR="00D40C70" w:rsidRPr="00BC508A" w:rsidRDefault="00D40C70" w:rsidP="00D40C70"/>
    <w:p w14:paraId="4C8623F5" w14:textId="77777777" w:rsidR="00D40C70" w:rsidRPr="00BC508A" w:rsidRDefault="00D40C70" w:rsidP="00295835">
      <w:pPr>
        <w:pStyle w:val="Heading4"/>
      </w:pPr>
      <w:bookmarkStart w:id="4706" w:name="_Toc20218287"/>
      <w:bookmarkStart w:id="4707" w:name="_Toc27744174"/>
      <w:bookmarkStart w:id="4708" w:name="_Toc35959746"/>
      <w:bookmarkStart w:id="4709" w:name="_Toc45203181"/>
      <w:bookmarkStart w:id="4710" w:name="_Toc45700557"/>
      <w:bookmarkStart w:id="4711" w:name="_Toc51920293"/>
      <w:bookmarkStart w:id="4712" w:name="_Toc68251353"/>
      <w:bookmarkStart w:id="4713" w:name="_Toc178411470"/>
      <w:r w:rsidRPr="00BC508A">
        <w:t>8.2.13.2</w:t>
      </w:r>
      <w:r w:rsidRPr="00BC508A">
        <w:tab/>
        <w:t>Full name for network</w:t>
      </w:r>
      <w:bookmarkEnd w:id="4706"/>
      <w:bookmarkEnd w:id="4707"/>
      <w:bookmarkEnd w:id="4708"/>
      <w:bookmarkEnd w:id="4709"/>
      <w:bookmarkEnd w:id="4710"/>
      <w:bookmarkEnd w:id="4711"/>
      <w:bookmarkEnd w:id="4712"/>
      <w:bookmarkEnd w:id="4713"/>
    </w:p>
    <w:p w14:paraId="7BA22CE7" w14:textId="77777777" w:rsidR="00431B51" w:rsidRPr="00BC508A" w:rsidRDefault="00D40C70" w:rsidP="00D40C70">
      <w:r w:rsidRPr="00BC508A">
        <w:t>This IE may be sent by the network. If this IE is sent, the contents of this IE indicate the "full length name of the network" that the network wishes the UE to associate with the MCC and MNC contained in the last visited tracking area identification.</w:t>
      </w:r>
      <w:bookmarkStart w:id="4714" w:name="_Toc20218288"/>
      <w:bookmarkStart w:id="4715" w:name="_Toc27744175"/>
      <w:bookmarkStart w:id="4716" w:name="_Toc35959747"/>
      <w:bookmarkStart w:id="4717" w:name="_Toc45203182"/>
      <w:bookmarkStart w:id="4718" w:name="_Toc45700558"/>
      <w:bookmarkStart w:id="4719" w:name="_Toc51920294"/>
      <w:bookmarkStart w:id="4720" w:name="_Toc68251354"/>
    </w:p>
    <w:p w14:paraId="13BC63DD" w14:textId="17A19255" w:rsidR="00D40C70" w:rsidRPr="00BC508A" w:rsidRDefault="00D40C70" w:rsidP="00295835">
      <w:pPr>
        <w:pStyle w:val="Heading4"/>
      </w:pPr>
      <w:bookmarkStart w:id="4721" w:name="_Toc178411471"/>
      <w:r w:rsidRPr="00BC508A">
        <w:t>8.2.13.3</w:t>
      </w:r>
      <w:r w:rsidRPr="00BC508A">
        <w:tab/>
        <w:t>Short name for network</w:t>
      </w:r>
      <w:bookmarkEnd w:id="4714"/>
      <w:bookmarkEnd w:id="4715"/>
      <w:bookmarkEnd w:id="4716"/>
      <w:bookmarkEnd w:id="4717"/>
      <w:bookmarkEnd w:id="4718"/>
      <w:bookmarkEnd w:id="4719"/>
      <w:bookmarkEnd w:id="4720"/>
      <w:bookmarkEnd w:id="4721"/>
    </w:p>
    <w:p w14:paraId="3D4FE1CA" w14:textId="77777777" w:rsidR="00D40C70" w:rsidRPr="00BC508A" w:rsidRDefault="00D40C70" w:rsidP="00D40C70">
      <w:r w:rsidRPr="00BC508A">
        <w:t>This IE may be sent by the network. If this IE is sent, the contents of this IE indicate the "abbreviated name of the network" that the network wishes the UE to associate with the MCC and MNC contained in the last visited tracking area identification.</w:t>
      </w:r>
    </w:p>
    <w:p w14:paraId="3C95C751" w14:textId="77777777" w:rsidR="00D40C70" w:rsidRPr="00BC508A" w:rsidRDefault="00D40C70" w:rsidP="00295835">
      <w:pPr>
        <w:pStyle w:val="Heading4"/>
      </w:pPr>
      <w:bookmarkStart w:id="4722" w:name="_Toc20218289"/>
      <w:bookmarkStart w:id="4723" w:name="_Toc27744176"/>
      <w:bookmarkStart w:id="4724" w:name="_Toc35959748"/>
      <w:bookmarkStart w:id="4725" w:name="_Toc45203183"/>
      <w:bookmarkStart w:id="4726" w:name="_Toc45700559"/>
      <w:bookmarkStart w:id="4727" w:name="_Toc51920295"/>
      <w:bookmarkStart w:id="4728" w:name="_Toc68251355"/>
      <w:bookmarkStart w:id="4729" w:name="_Toc178411472"/>
      <w:r w:rsidRPr="00BC508A">
        <w:t>8.2.13.4</w:t>
      </w:r>
      <w:r w:rsidRPr="00BC508A">
        <w:tab/>
        <w:t>Local time zone</w:t>
      </w:r>
      <w:bookmarkEnd w:id="4722"/>
      <w:bookmarkEnd w:id="4723"/>
      <w:bookmarkEnd w:id="4724"/>
      <w:bookmarkEnd w:id="4725"/>
      <w:bookmarkEnd w:id="4726"/>
      <w:bookmarkEnd w:id="4727"/>
      <w:bookmarkEnd w:id="4728"/>
      <w:bookmarkEnd w:id="4729"/>
    </w:p>
    <w:p w14:paraId="590C4C76" w14:textId="77777777" w:rsidR="00D40C70" w:rsidRPr="00BC508A" w:rsidRDefault="00D40C70" w:rsidP="00D40C70">
      <w:r w:rsidRPr="00BC508A">
        <w:t>This IE may be sent by the network. The UE should assume that this time zone applies to the tracking area of the current cell, and also applies to the tracking area list if available in the UE.</w:t>
      </w:r>
    </w:p>
    <w:p w14:paraId="47DE2322"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2FF6A825" w14:textId="77777777" w:rsidR="00D40C70" w:rsidRPr="00BC508A" w:rsidRDefault="00D40C70" w:rsidP="00D40C70">
      <w:r w:rsidRPr="00BC508A">
        <w:t>If the local time zone has been adjusted for daylight saving time, the network shall indicate this by including the Network daylight saving time IE.</w:t>
      </w:r>
    </w:p>
    <w:p w14:paraId="249D5049" w14:textId="77777777" w:rsidR="00D40C70" w:rsidRPr="00BC508A" w:rsidRDefault="00D40C70" w:rsidP="00295835">
      <w:pPr>
        <w:pStyle w:val="Heading4"/>
      </w:pPr>
      <w:bookmarkStart w:id="4730" w:name="_Toc20218290"/>
      <w:bookmarkStart w:id="4731" w:name="_Toc27744177"/>
      <w:bookmarkStart w:id="4732" w:name="_Toc35959749"/>
      <w:bookmarkStart w:id="4733" w:name="_Toc45203184"/>
      <w:bookmarkStart w:id="4734" w:name="_Toc45700560"/>
      <w:bookmarkStart w:id="4735" w:name="_Toc51920296"/>
      <w:bookmarkStart w:id="4736" w:name="_Toc68251356"/>
      <w:bookmarkStart w:id="4737" w:name="_Toc178411473"/>
      <w:r w:rsidRPr="00BC508A">
        <w:t>8.2.13.5</w:t>
      </w:r>
      <w:r w:rsidRPr="00BC508A">
        <w:tab/>
        <w:t>Universal time and local time zone</w:t>
      </w:r>
      <w:bookmarkEnd w:id="4730"/>
      <w:bookmarkEnd w:id="4731"/>
      <w:bookmarkEnd w:id="4732"/>
      <w:bookmarkEnd w:id="4733"/>
      <w:bookmarkEnd w:id="4734"/>
      <w:bookmarkEnd w:id="4735"/>
      <w:bookmarkEnd w:id="4736"/>
      <w:bookmarkEnd w:id="4737"/>
    </w:p>
    <w:p w14:paraId="421DC6E1" w14:textId="77777777" w:rsidR="00D40C70" w:rsidRPr="00BC508A" w:rsidRDefault="00D40C70" w:rsidP="00D40C70">
      <w:r w:rsidRPr="00BC508A">
        <w:t>This IE may be sent by the network. The UE should assume that this time zone applies to the tracking area the UE is currently in, and also applies to the tracking area list if available in the UE. The UE shall not assume that the time information is accurate.</w:t>
      </w:r>
    </w:p>
    <w:p w14:paraId="0B636EB9" w14:textId="77777777" w:rsidR="00D40C70" w:rsidRPr="00BC508A" w:rsidRDefault="00D40C70" w:rsidP="00D40C70">
      <w:pPr>
        <w:pStyle w:val="NO"/>
      </w:pPr>
      <w:r w:rsidRPr="00BC508A">
        <w:t>NOTE:</w:t>
      </w:r>
      <w:r w:rsidRPr="00BC508A">
        <w:tab/>
        <w:t>The time information can be inaccurate, especially when the TAI list includes tracking areas belonging to different time zones.</w:t>
      </w:r>
    </w:p>
    <w:p w14:paraId="009B5F8A" w14:textId="77777777" w:rsidR="00D40C70" w:rsidRPr="00BC508A" w:rsidRDefault="00D40C70" w:rsidP="00D40C70">
      <w:r w:rsidRPr="00BC508A">
        <w:t>If the local time zone has been adjusted for daylight saving time, the network shall indicate this by including the Network daylight saving time IE.</w:t>
      </w:r>
    </w:p>
    <w:p w14:paraId="63ACEAAD" w14:textId="77777777" w:rsidR="00D40C70" w:rsidRPr="00BC508A" w:rsidRDefault="00D40C70" w:rsidP="00295835">
      <w:pPr>
        <w:pStyle w:val="Heading4"/>
      </w:pPr>
      <w:bookmarkStart w:id="4738" w:name="_Toc20218291"/>
      <w:bookmarkStart w:id="4739" w:name="_Toc27744178"/>
      <w:bookmarkStart w:id="4740" w:name="_Toc35959750"/>
      <w:bookmarkStart w:id="4741" w:name="_Toc45203185"/>
      <w:bookmarkStart w:id="4742" w:name="_Toc45700561"/>
      <w:bookmarkStart w:id="4743" w:name="_Toc51920297"/>
      <w:bookmarkStart w:id="4744" w:name="_Toc68251357"/>
      <w:bookmarkStart w:id="4745" w:name="_Toc178411474"/>
      <w:r w:rsidRPr="00BC508A">
        <w:t>8.2.13.6</w:t>
      </w:r>
      <w:r w:rsidRPr="00BC508A">
        <w:tab/>
        <w:t>Network daylight saving time</w:t>
      </w:r>
      <w:bookmarkEnd w:id="4738"/>
      <w:bookmarkEnd w:id="4739"/>
      <w:bookmarkEnd w:id="4740"/>
      <w:bookmarkEnd w:id="4741"/>
      <w:bookmarkEnd w:id="4742"/>
      <w:bookmarkEnd w:id="4743"/>
      <w:bookmarkEnd w:id="4744"/>
      <w:bookmarkEnd w:id="4745"/>
    </w:p>
    <w:p w14:paraId="7BB3DBDE" w14:textId="77777777" w:rsidR="00D40C70" w:rsidRPr="00BC508A" w:rsidRDefault="00D40C70" w:rsidP="00D40C70">
      <w:r w:rsidRPr="00BC508A">
        <w:t>This IE may be sent by the network. If this IE is sent, the contents of this IE indicates the value that has been used to adjust the local time zone.</w:t>
      </w:r>
    </w:p>
    <w:p w14:paraId="3E06C3F7" w14:textId="77777777" w:rsidR="00D40C70" w:rsidRPr="00BC508A" w:rsidRDefault="00D40C70" w:rsidP="00295835">
      <w:pPr>
        <w:pStyle w:val="Heading3"/>
      </w:pPr>
      <w:bookmarkStart w:id="4746" w:name="_Toc20218292"/>
      <w:bookmarkStart w:id="4747" w:name="_Toc27744179"/>
      <w:bookmarkStart w:id="4748" w:name="_Toc35959751"/>
      <w:bookmarkStart w:id="4749" w:name="_Toc45203186"/>
      <w:bookmarkStart w:id="4750" w:name="_Toc45700562"/>
      <w:bookmarkStart w:id="4751" w:name="_Toc51920298"/>
      <w:bookmarkStart w:id="4752" w:name="_Toc68251358"/>
      <w:bookmarkStart w:id="4753" w:name="_Toc178411475"/>
      <w:r w:rsidRPr="00BC508A">
        <w:lastRenderedPageBreak/>
        <w:t>8.2.14</w:t>
      </w:r>
      <w:r w:rsidRPr="00BC508A">
        <w:tab/>
        <w:t>EMM status</w:t>
      </w:r>
      <w:bookmarkEnd w:id="4746"/>
      <w:bookmarkEnd w:id="4747"/>
      <w:bookmarkEnd w:id="4748"/>
      <w:bookmarkEnd w:id="4749"/>
      <w:bookmarkEnd w:id="4750"/>
      <w:bookmarkEnd w:id="4751"/>
      <w:bookmarkEnd w:id="4752"/>
      <w:bookmarkEnd w:id="4753"/>
    </w:p>
    <w:p w14:paraId="2498BF5C" w14:textId="77777777" w:rsidR="00D40C70" w:rsidRPr="00BC508A" w:rsidRDefault="00D40C70" w:rsidP="00D40C70">
      <w:r w:rsidRPr="00BC508A">
        <w:t>This message is sent by the UE or by the network at any time to report certain error conditions listed in clause 7. See table 8.2.14.1.</w:t>
      </w:r>
    </w:p>
    <w:p w14:paraId="12F20417" w14:textId="77777777" w:rsidR="00D40C70" w:rsidRPr="00BC508A" w:rsidRDefault="00D40C70" w:rsidP="00D40C70">
      <w:pPr>
        <w:pStyle w:val="B1"/>
      </w:pPr>
      <w:r w:rsidRPr="00BC508A">
        <w:t>Message type:</w:t>
      </w:r>
      <w:r w:rsidRPr="00BC508A">
        <w:tab/>
        <w:t>EMM STATUS</w:t>
      </w:r>
    </w:p>
    <w:p w14:paraId="6993ADC3" w14:textId="77777777" w:rsidR="00D40C70" w:rsidRPr="00BC508A" w:rsidRDefault="00D40C70" w:rsidP="00D40C70">
      <w:pPr>
        <w:pStyle w:val="B1"/>
      </w:pPr>
      <w:r w:rsidRPr="00BC508A">
        <w:t>Significance:</w:t>
      </w:r>
      <w:r w:rsidRPr="00BC508A">
        <w:tab/>
        <w:t>local</w:t>
      </w:r>
    </w:p>
    <w:p w14:paraId="617DEFA6" w14:textId="77777777" w:rsidR="00D40C70" w:rsidRPr="00BC508A" w:rsidRDefault="00D40C70" w:rsidP="00D40C70">
      <w:pPr>
        <w:pStyle w:val="B1"/>
      </w:pPr>
      <w:r w:rsidRPr="00BC508A">
        <w:t>Direction:</w:t>
      </w:r>
      <w:r w:rsidRPr="00BC508A">
        <w:tab/>
        <w:t>both</w:t>
      </w:r>
    </w:p>
    <w:p w14:paraId="375F9D08" w14:textId="77777777" w:rsidR="00D40C70" w:rsidRPr="00BC508A" w:rsidRDefault="00D40C70" w:rsidP="00D40C70">
      <w:pPr>
        <w:pStyle w:val="TH"/>
      </w:pPr>
      <w:bookmarkStart w:id="4754" w:name="_CRTable8_2_14_1"/>
      <w:r w:rsidRPr="00BC508A">
        <w:t xml:space="preserve">Table </w:t>
      </w:r>
      <w:bookmarkEnd w:id="4754"/>
      <w:r w:rsidRPr="00BC508A">
        <w:t>8.2.14.1: EMM STATUS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8"/>
      </w:tblGrid>
      <w:tr w:rsidR="00D40C70" w:rsidRPr="00BC508A" w14:paraId="09D61FE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A17FAB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F960B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E01504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372C721"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154E346D" w14:textId="77777777" w:rsidR="00D40C70" w:rsidRPr="00BC508A" w:rsidRDefault="00D40C70" w:rsidP="00E6030B">
            <w:pPr>
              <w:pStyle w:val="TAH"/>
            </w:pPr>
            <w:r w:rsidRPr="00BC508A">
              <w:t>Format</w:t>
            </w:r>
          </w:p>
        </w:tc>
        <w:tc>
          <w:tcPr>
            <w:tcW w:w="1008" w:type="dxa"/>
            <w:tcBorders>
              <w:top w:val="single" w:sz="6" w:space="0" w:color="000000"/>
              <w:left w:val="single" w:sz="6" w:space="0" w:color="000000"/>
              <w:bottom w:val="single" w:sz="6" w:space="0" w:color="000000"/>
              <w:right w:val="single" w:sz="6" w:space="0" w:color="000000"/>
            </w:tcBorders>
          </w:tcPr>
          <w:p w14:paraId="743E01C0" w14:textId="77777777" w:rsidR="00D40C70" w:rsidRPr="00BC508A" w:rsidRDefault="00D40C70" w:rsidP="00E6030B">
            <w:pPr>
              <w:pStyle w:val="TAH"/>
            </w:pPr>
            <w:r w:rsidRPr="00BC508A">
              <w:t>Length</w:t>
            </w:r>
          </w:p>
        </w:tc>
      </w:tr>
      <w:tr w:rsidR="00D40C70" w:rsidRPr="00BC508A" w14:paraId="2C5A1BB8"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691E1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8EEC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71A85FB" w14:textId="77777777" w:rsidR="00D40C70" w:rsidRPr="00BC508A" w:rsidRDefault="00D40C70" w:rsidP="00E6030B">
            <w:pPr>
              <w:pStyle w:val="TAL"/>
            </w:pPr>
            <w:r w:rsidRPr="00BC508A">
              <w:t>Protocol discriminator</w:t>
            </w:r>
          </w:p>
          <w:p w14:paraId="7F92E5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8B4C4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7F91209"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35B47E" w14:textId="77777777" w:rsidR="00D40C70" w:rsidRPr="00BC508A" w:rsidRDefault="00D40C70" w:rsidP="00E6030B">
            <w:pPr>
              <w:pStyle w:val="TAC"/>
            </w:pPr>
            <w:r w:rsidRPr="00BC508A">
              <w:t>1/2</w:t>
            </w:r>
          </w:p>
        </w:tc>
      </w:tr>
      <w:tr w:rsidR="00D40C70" w:rsidRPr="00BC508A" w14:paraId="6B1B70AC" w14:textId="77777777" w:rsidTr="00E6030B">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E6226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C3C5D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B89371F" w14:textId="77777777" w:rsidR="00D40C70" w:rsidRPr="00BC508A" w:rsidRDefault="00D40C70" w:rsidP="00E6030B">
            <w:pPr>
              <w:pStyle w:val="TAL"/>
            </w:pPr>
            <w:r w:rsidRPr="00BC508A">
              <w:t>Security header type</w:t>
            </w:r>
          </w:p>
          <w:p w14:paraId="3A1489B0"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0F2EE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A9A68C"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0167184A" w14:textId="77777777" w:rsidR="00D40C70" w:rsidRPr="00BC508A" w:rsidRDefault="00D40C70" w:rsidP="00E6030B">
            <w:pPr>
              <w:pStyle w:val="TAC"/>
            </w:pPr>
            <w:r w:rsidRPr="00BC508A">
              <w:t>1/2</w:t>
            </w:r>
          </w:p>
        </w:tc>
      </w:tr>
      <w:tr w:rsidR="00D40C70" w:rsidRPr="00BC508A" w14:paraId="0B2BFFA8"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6BE739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664074" w14:textId="77777777" w:rsidR="00D40C70" w:rsidRPr="00BC508A" w:rsidRDefault="00D40C70" w:rsidP="00E6030B">
            <w:pPr>
              <w:pStyle w:val="TAL"/>
            </w:pPr>
            <w:r w:rsidRPr="00BC508A">
              <w:t>EM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24C363A1" w14:textId="77777777" w:rsidR="00D40C70" w:rsidRPr="00BC508A" w:rsidRDefault="00D40C70" w:rsidP="00E6030B">
            <w:pPr>
              <w:pStyle w:val="TAL"/>
            </w:pPr>
            <w:r w:rsidRPr="00BC508A">
              <w:t>Message type</w:t>
            </w:r>
          </w:p>
          <w:p w14:paraId="76D1E7E2"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DB9C57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D9ED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657D18C4" w14:textId="77777777" w:rsidR="00D40C70" w:rsidRPr="00BC508A" w:rsidRDefault="00D40C70" w:rsidP="00E6030B">
            <w:pPr>
              <w:pStyle w:val="TAC"/>
            </w:pPr>
            <w:r w:rsidRPr="00BC508A">
              <w:t>1</w:t>
            </w:r>
          </w:p>
        </w:tc>
      </w:tr>
      <w:tr w:rsidR="00D40C70" w:rsidRPr="00BC508A" w14:paraId="38A4AEE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FB8B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219631"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58BA05B" w14:textId="77777777" w:rsidR="00D40C70" w:rsidRPr="00BC508A" w:rsidRDefault="00D40C70" w:rsidP="00E6030B">
            <w:pPr>
              <w:pStyle w:val="TAL"/>
            </w:pPr>
            <w:r w:rsidRPr="00BC508A">
              <w:t>EMM cause</w:t>
            </w:r>
          </w:p>
          <w:p w14:paraId="289392A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406D26F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67BE071"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tcPr>
          <w:p w14:paraId="495E1050" w14:textId="77777777" w:rsidR="00D40C70" w:rsidRPr="00BC508A" w:rsidRDefault="00D40C70" w:rsidP="00E6030B">
            <w:pPr>
              <w:pStyle w:val="TAC"/>
            </w:pPr>
            <w:r w:rsidRPr="00BC508A">
              <w:t>1</w:t>
            </w:r>
          </w:p>
        </w:tc>
      </w:tr>
    </w:tbl>
    <w:p w14:paraId="20D74FC1" w14:textId="77777777" w:rsidR="00D40C70" w:rsidRPr="00BC508A" w:rsidRDefault="00D40C70" w:rsidP="00D40C70"/>
    <w:p w14:paraId="7F1B658B" w14:textId="77777777" w:rsidR="00D40C70" w:rsidRPr="00BC508A" w:rsidRDefault="00D40C70" w:rsidP="00295835">
      <w:pPr>
        <w:pStyle w:val="Heading3"/>
      </w:pPr>
      <w:bookmarkStart w:id="4755" w:name="_Toc20218293"/>
      <w:bookmarkStart w:id="4756" w:name="_Toc27744180"/>
      <w:bookmarkStart w:id="4757" w:name="_Toc35959752"/>
      <w:bookmarkStart w:id="4758" w:name="_Toc45203187"/>
      <w:bookmarkStart w:id="4759" w:name="_Toc45700563"/>
      <w:bookmarkStart w:id="4760" w:name="_Toc51920299"/>
      <w:bookmarkStart w:id="4761" w:name="_Toc68251359"/>
      <w:bookmarkStart w:id="4762" w:name="_Toc178411476"/>
      <w:r w:rsidRPr="00BC508A">
        <w:t>8.2.15</w:t>
      </w:r>
      <w:r w:rsidRPr="00BC508A">
        <w:tab/>
        <w:t>Extended service request</w:t>
      </w:r>
      <w:bookmarkEnd w:id="4755"/>
      <w:bookmarkEnd w:id="4756"/>
      <w:bookmarkEnd w:id="4757"/>
      <w:bookmarkEnd w:id="4758"/>
      <w:bookmarkEnd w:id="4759"/>
      <w:bookmarkEnd w:id="4760"/>
      <w:bookmarkEnd w:id="4761"/>
      <w:bookmarkEnd w:id="4762"/>
    </w:p>
    <w:p w14:paraId="59137BCF" w14:textId="77777777" w:rsidR="00D40C70" w:rsidRPr="00BC508A" w:rsidRDefault="00D40C70" w:rsidP="00295835">
      <w:pPr>
        <w:pStyle w:val="Heading4"/>
      </w:pPr>
      <w:bookmarkStart w:id="4763" w:name="_Toc20218294"/>
      <w:bookmarkStart w:id="4764" w:name="_Toc27744181"/>
      <w:bookmarkStart w:id="4765" w:name="_Toc35959753"/>
      <w:bookmarkStart w:id="4766" w:name="_Toc45203188"/>
      <w:bookmarkStart w:id="4767" w:name="_Toc45700564"/>
      <w:bookmarkStart w:id="4768" w:name="_Toc51920300"/>
      <w:bookmarkStart w:id="4769" w:name="_Toc68251360"/>
      <w:bookmarkStart w:id="4770" w:name="_Toc178411477"/>
      <w:r w:rsidRPr="00BC508A">
        <w:t>8.2.15.1</w:t>
      </w:r>
      <w:r w:rsidRPr="00BC508A">
        <w:tab/>
        <w:t>Message definition</w:t>
      </w:r>
      <w:bookmarkEnd w:id="4763"/>
      <w:bookmarkEnd w:id="4764"/>
      <w:bookmarkEnd w:id="4765"/>
      <w:bookmarkEnd w:id="4766"/>
      <w:bookmarkEnd w:id="4767"/>
      <w:bookmarkEnd w:id="4768"/>
      <w:bookmarkEnd w:id="4769"/>
      <w:bookmarkEnd w:id="4770"/>
    </w:p>
    <w:p w14:paraId="5B8186D8" w14:textId="77777777" w:rsidR="00D40C70" w:rsidRPr="00BC508A" w:rsidRDefault="00D40C70" w:rsidP="00D40C70">
      <w:r w:rsidRPr="00BC508A">
        <w:t>This message is sent by the UE to the network</w:t>
      </w:r>
    </w:p>
    <w:p w14:paraId="131EF3B9" w14:textId="77777777" w:rsidR="00D40C70" w:rsidRPr="00BC508A" w:rsidRDefault="00D40C70" w:rsidP="00D40C70">
      <w:pPr>
        <w:pStyle w:val="B1"/>
        <w:rPr>
          <w:lang w:eastAsia="ko-KR"/>
        </w:rPr>
      </w:pPr>
      <w:r w:rsidRPr="00BC508A">
        <w:rPr>
          <w:lang w:eastAsia="ko-KR"/>
        </w:rPr>
        <w:t>-</w:t>
      </w:r>
      <w:r w:rsidRPr="00BC508A">
        <w:rPr>
          <w:lang w:eastAsia="ko-KR"/>
        </w:rPr>
        <w:tab/>
        <w:t>to initiate a CS fallback</w:t>
      </w:r>
      <w:r w:rsidRPr="00BC508A">
        <w:rPr>
          <w:lang w:eastAsia="zh-CN"/>
        </w:rPr>
        <w:t xml:space="preserve"> or </w:t>
      </w:r>
      <w:r w:rsidRPr="00BC508A">
        <w:t>1xCS fallback</w:t>
      </w:r>
      <w:r w:rsidRPr="00BC508A">
        <w:rPr>
          <w:lang w:eastAsia="ko-KR"/>
        </w:rPr>
        <w:t xml:space="preserve"> call or respond to a mobile terminated CS fallback </w:t>
      </w:r>
      <w:r w:rsidRPr="00BC508A">
        <w:rPr>
          <w:lang w:eastAsia="zh-CN"/>
        </w:rPr>
        <w:t xml:space="preserve">or </w:t>
      </w:r>
      <w:r w:rsidRPr="00BC508A">
        <w:t>1xCS fallback</w:t>
      </w:r>
      <w:r w:rsidRPr="00BC508A">
        <w:rPr>
          <w:lang w:eastAsia="ko-KR"/>
        </w:rPr>
        <w:t xml:space="preserve"> request from the network; or</w:t>
      </w:r>
    </w:p>
    <w:p w14:paraId="2578BF39" w14:textId="77777777" w:rsidR="00D40C70" w:rsidRPr="00BC508A" w:rsidRDefault="00D40C70" w:rsidP="00D40C70">
      <w:pPr>
        <w:pStyle w:val="B1"/>
        <w:rPr>
          <w:lang w:eastAsia="ko-KR"/>
        </w:rPr>
      </w:pPr>
      <w:r w:rsidRPr="00BC508A">
        <w:rPr>
          <w:lang w:eastAsia="ko-KR"/>
        </w:rPr>
        <w:t>-</w:t>
      </w:r>
      <w:r w:rsidRPr="00BC508A">
        <w:rPr>
          <w:lang w:eastAsia="ko-KR"/>
        </w:rPr>
        <w:tab/>
        <w:t>to request the establishment of a NAS signalling connection and of the radio and S1 bearers for packet services, if the UE needs to provide additional information that cannot be provided via a SERVICE REQUEST message.</w:t>
      </w:r>
    </w:p>
    <w:p w14:paraId="244CBE55" w14:textId="77777777" w:rsidR="00D40C70" w:rsidRPr="00BC508A" w:rsidRDefault="00D40C70" w:rsidP="00D40C70">
      <w:pPr>
        <w:pStyle w:val="B1"/>
      </w:pPr>
      <w:r w:rsidRPr="00BC508A">
        <w:t>See table 8.2.15.1.</w:t>
      </w:r>
    </w:p>
    <w:p w14:paraId="2F2E8771" w14:textId="77777777" w:rsidR="00D40C70" w:rsidRPr="00BC508A" w:rsidRDefault="00D40C70" w:rsidP="00D40C70">
      <w:pPr>
        <w:pStyle w:val="B1"/>
      </w:pPr>
      <w:r w:rsidRPr="00BC508A">
        <w:t>Message type:</w:t>
      </w:r>
      <w:r w:rsidRPr="00BC508A">
        <w:tab/>
        <w:t>EXTENDED SERVICE REQUEST</w:t>
      </w:r>
    </w:p>
    <w:p w14:paraId="270EB53F" w14:textId="77777777" w:rsidR="00D40C70" w:rsidRPr="00BC508A" w:rsidRDefault="00D40C70" w:rsidP="00D40C70">
      <w:pPr>
        <w:pStyle w:val="B1"/>
      </w:pPr>
      <w:r w:rsidRPr="00BC508A">
        <w:t>Significance:</w:t>
      </w:r>
      <w:r w:rsidRPr="00BC508A">
        <w:tab/>
        <w:t>dual</w:t>
      </w:r>
    </w:p>
    <w:p w14:paraId="7A4BF864" w14:textId="77777777" w:rsidR="00D40C70" w:rsidRPr="00BC508A" w:rsidRDefault="00D40C70" w:rsidP="00D40C70">
      <w:pPr>
        <w:pStyle w:val="B1"/>
      </w:pPr>
      <w:r w:rsidRPr="00BC508A">
        <w:t>Direction:</w:t>
      </w:r>
      <w:r w:rsidRPr="00BC508A">
        <w:tab/>
        <w:t>UE to network</w:t>
      </w:r>
    </w:p>
    <w:p w14:paraId="4F85119C" w14:textId="77777777" w:rsidR="00D40C70" w:rsidRPr="00BC508A" w:rsidRDefault="00D40C70" w:rsidP="00D40C70">
      <w:pPr>
        <w:pStyle w:val="TH"/>
      </w:pPr>
      <w:bookmarkStart w:id="4771" w:name="_CRTable8_2_15_1"/>
      <w:r w:rsidRPr="00BC508A">
        <w:lastRenderedPageBreak/>
        <w:t xml:space="preserve">Table </w:t>
      </w:r>
      <w:bookmarkEnd w:id="4771"/>
      <w:r w:rsidRPr="00BC508A">
        <w:t>8.2.15.1: EXTENDED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0DCD7C9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3F015C1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7F1E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748AA5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BBFA57"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2B7FA590"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5AFF4380" w14:textId="77777777" w:rsidR="00D40C70" w:rsidRPr="00BC508A" w:rsidRDefault="00D40C70" w:rsidP="00E6030B">
            <w:pPr>
              <w:pStyle w:val="TAH"/>
            </w:pPr>
            <w:r w:rsidRPr="00BC508A">
              <w:t>Length</w:t>
            </w:r>
          </w:p>
        </w:tc>
      </w:tr>
      <w:tr w:rsidR="00D40C70" w:rsidRPr="00BC508A" w14:paraId="306A374B"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306B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FA5F48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A33F61" w14:textId="77777777" w:rsidR="00D40C70" w:rsidRPr="00BC508A" w:rsidRDefault="00D40C70" w:rsidP="00E6030B">
            <w:pPr>
              <w:pStyle w:val="TAL"/>
            </w:pPr>
            <w:r w:rsidRPr="00BC508A">
              <w:t>Protocol discriminator</w:t>
            </w:r>
          </w:p>
          <w:p w14:paraId="5DC33FA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6D0A1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027C3F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96488D" w14:textId="77777777" w:rsidR="00D40C70" w:rsidRPr="00BC508A" w:rsidRDefault="00D40C70" w:rsidP="00E6030B">
            <w:pPr>
              <w:pStyle w:val="TAC"/>
            </w:pPr>
            <w:r w:rsidRPr="00BC508A">
              <w:t>1/2</w:t>
            </w:r>
          </w:p>
        </w:tc>
      </w:tr>
      <w:tr w:rsidR="00D40C70" w:rsidRPr="00BC508A" w14:paraId="0FF1C92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5D80B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C4092E9"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5101BC" w14:textId="77777777" w:rsidR="00D40C70" w:rsidRPr="00BC508A" w:rsidRDefault="00D40C70" w:rsidP="00E6030B">
            <w:pPr>
              <w:pStyle w:val="TAL"/>
            </w:pPr>
            <w:r w:rsidRPr="00BC508A">
              <w:t>Security header type</w:t>
            </w:r>
          </w:p>
          <w:p w14:paraId="42BC64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62055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2D89B"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EC8687" w14:textId="77777777" w:rsidR="00D40C70" w:rsidRPr="00BC508A" w:rsidRDefault="00D40C70" w:rsidP="00E6030B">
            <w:pPr>
              <w:pStyle w:val="TAC"/>
            </w:pPr>
            <w:r w:rsidRPr="00BC508A">
              <w:t>1/2</w:t>
            </w:r>
          </w:p>
        </w:tc>
      </w:tr>
      <w:tr w:rsidR="00D40C70" w:rsidRPr="00BC508A" w14:paraId="0E926B9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9BF9EE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7402922" w14:textId="77777777" w:rsidR="00D40C70" w:rsidRPr="00BC508A" w:rsidRDefault="00D40C70" w:rsidP="00E6030B">
            <w:pPr>
              <w:pStyle w:val="TAL"/>
            </w:pPr>
            <w:r w:rsidRPr="00BC508A">
              <w:t>Extended service reques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376EB0C" w14:textId="77777777" w:rsidR="00D40C70" w:rsidRPr="00BC508A" w:rsidRDefault="00D40C70" w:rsidP="00E6030B">
            <w:pPr>
              <w:pStyle w:val="TAL"/>
            </w:pPr>
            <w:r w:rsidRPr="00BC508A">
              <w:t>Message type</w:t>
            </w:r>
          </w:p>
          <w:p w14:paraId="1424023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4754C5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2FFBD4A"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80DA57D" w14:textId="77777777" w:rsidR="00D40C70" w:rsidRPr="00BC508A" w:rsidRDefault="00D40C70" w:rsidP="00E6030B">
            <w:pPr>
              <w:pStyle w:val="TAC"/>
            </w:pPr>
            <w:r w:rsidRPr="00BC508A">
              <w:t>1</w:t>
            </w:r>
          </w:p>
        </w:tc>
      </w:tr>
      <w:tr w:rsidR="00D40C70" w:rsidRPr="00BC508A" w14:paraId="4487A2A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35C4F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D1F40D" w14:textId="77777777" w:rsidR="00D40C70" w:rsidRPr="00BC508A" w:rsidRDefault="00D40C70" w:rsidP="00E6030B">
            <w:pPr>
              <w:pStyle w:val="TAL"/>
            </w:pPr>
            <w:r w:rsidRPr="00BC508A">
              <w:t>Service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88C52AB" w14:textId="77777777" w:rsidR="00D40C70" w:rsidRPr="00BC508A" w:rsidRDefault="00D40C70" w:rsidP="00E6030B">
            <w:pPr>
              <w:pStyle w:val="TAL"/>
            </w:pPr>
            <w:r w:rsidRPr="00BC508A">
              <w:t>Service type</w:t>
            </w:r>
          </w:p>
          <w:p w14:paraId="2A4C2996" w14:textId="77777777" w:rsidR="00D40C70" w:rsidRPr="00BC508A" w:rsidRDefault="00D40C70" w:rsidP="00E6030B">
            <w:pPr>
              <w:pStyle w:val="TAL"/>
            </w:pPr>
            <w:r w:rsidRPr="00BC508A">
              <w:t>9.9.3.2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6E4339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B9AED8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1967808" w14:textId="77777777" w:rsidR="00D40C70" w:rsidRPr="00BC508A" w:rsidRDefault="00D40C70" w:rsidP="00E6030B">
            <w:pPr>
              <w:pStyle w:val="TAC"/>
            </w:pPr>
            <w:r w:rsidRPr="00BC508A">
              <w:t>1/2</w:t>
            </w:r>
          </w:p>
        </w:tc>
      </w:tr>
      <w:tr w:rsidR="00D40C70" w:rsidRPr="00BC508A" w14:paraId="379B4614"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27788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C354E6"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69CE5A8" w14:textId="77777777" w:rsidR="00D40C70" w:rsidRPr="00BC508A" w:rsidRDefault="00D40C70" w:rsidP="00E6030B">
            <w:pPr>
              <w:pStyle w:val="TAL"/>
            </w:pPr>
            <w:r w:rsidRPr="00BC508A">
              <w:t>NAS key set identifier</w:t>
            </w:r>
          </w:p>
          <w:p w14:paraId="4C23194D"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8E6C72"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7E34A92"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B0B84E" w14:textId="77777777" w:rsidR="00D40C70" w:rsidRPr="00BC508A" w:rsidRDefault="00D40C70" w:rsidP="00E6030B">
            <w:pPr>
              <w:pStyle w:val="TAC"/>
            </w:pPr>
            <w:r w:rsidRPr="00BC508A">
              <w:t>1/2</w:t>
            </w:r>
          </w:p>
        </w:tc>
      </w:tr>
      <w:tr w:rsidR="00D40C70" w:rsidRPr="00BC508A" w14:paraId="249AD8F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DC3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DBDBE35" w14:textId="77777777" w:rsidR="00D40C70" w:rsidRPr="00BC508A" w:rsidRDefault="00D40C70" w:rsidP="00E6030B">
            <w:pPr>
              <w:pStyle w:val="TAL"/>
            </w:pPr>
            <w:r w:rsidRPr="00BC508A">
              <w:t>M-TMS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336D272" w14:textId="77777777" w:rsidR="00D40C70" w:rsidRPr="00BC508A" w:rsidRDefault="00D40C70" w:rsidP="00E6030B">
            <w:pPr>
              <w:pStyle w:val="TAL"/>
            </w:pPr>
            <w:r w:rsidRPr="00BC508A">
              <w:t>Mobile identity</w:t>
            </w:r>
          </w:p>
          <w:p w14:paraId="6934150F"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E18E2C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BBFCBB8" w14:textId="77777777" w:rsidR="00D40C70" w:rsidRPr="00BC508A" w:rsidRDefault="00D40C70" w:rsidP="00E6030B">
            <w:pPr>
              <w:pStyle w:val="TAC"/>
            </w:pPr>
            <w:r w:rsidRPr="00BC508A">
              <w: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7F7483B" w14:textId="77777777" w:rsidR="00D40C70" w:rsidRPr="00BC508A" w:rsidRDefault="00D40C70" w:rsidP="00E6030B">
            <w:pPr>
              <w:pStyle w:val="TAC"/>
            </w:pPr>
            <w:r w:rsidRPr="00BC508A">
              <w:t>6</w:t>
            </w:r>
          </w:p>
        </w:tc>
      </w:tr>
      <w:tr w:rsidR="00D40C70" w:rsidRPr="00BC508A" w14:paraId="3CA2E242"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382A49E" w14:textId="77777777" w:rsidR="00D40C70" w:rsidRPr="00BC508A" w:rsidRDefault="00D40C70" w:rsidP="00E6030B">
            <w:pPr>
              <w:pStyle w:val="TAL"/>
            </w:pPr>
            <w:r w:rsidRPr="00BC508A">
              <w:t>B-</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5F22B46" w14:textId="77777777" w:rsidR="00D40C70" w:rsidRPr="00BC508A" w:rsidRDefault="00D40C70" w:rsidP="00E6030B">
            <w:pPr>
              <w:pStyle w:val="TAL"/>
            </w:pPr>
            <w:r w:rsidRPr="00BC508A">
              <w:t>CSFB respon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672E928" w14:textId="77777777" w:rsidR="00D40C70" w:rsidRPr="00BC508A" w:rsidRDefault="00D40C70" w:rsidP="00E6030B">
            <w:pPr>
              <w:pStyle w:val="TAL"/>
            </w:pPr>
            <w:r w:rsidRPr="00BC508A">
              <w:t>CSFB response</w:t>
            </w:r>
          </w:p>
          <w:p w14:paraId="11677D60" w14:textId="77777777" w:rsidR="00D40C70" w:rsidRPr="00BC508A" w:rsidRDefault="00D40C70" w:rsidP="00E6030B">
            <w:pPr>
              <w:pStyle w:val="TAL"/>
            </w:pPr>
            <w:r w:rsidRPr="00BC508A">
              <w:t>9.9.3.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41772F" w14:textId="77777777" w:rsidR="00D40C70" w:rsidRPr="00BC508A" w:rsidRDefault="00D40C70" w:rsidP="00E6030B">
            <w:pPr>
              <w:pStyle w:val="TAC"/>
            </w:pPr>
            <w:r w:rsidRPr="00BC508A">
              <w:t>C</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861F77"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071E674" w14:textId="77777777" w:rsidR="00D40C70" w:rsidRPr="00BC508A" w:rsidRDefault="00D40C70" w:rsidP="00E6030B">
            <w:pPr>
              <w:pStyle w:val="TAC"/>
            </w:pPr>
            <w:r w:rsidRPr="00BC508A">
              <w:t>1</w:t>
            </w:r>
          </w:p>
        </w:tc>
      </w:tr>
      <w:tr w:rsidR="00D40C70" w:rsidRPr="00BC508A" w14:paraId="5DAD69C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FCEC9F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B267686"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D9DC734" w14:textId="77777777" w:rsidR="00D40C70" w:rsidRPr="00BC508A" w:rsidRDefault="00D40C70" w:rsidP="00E6030B">
            <w:pPr>
              <w:pStyle w:val="TAL"/>
            </w:pPr>
            <w:r w:rsidRPr="00BC508A">
              <w:t>EPS bearer context status</w:t>
            </w:r>
          </w:p>
          <w:p w14:paraId="48EFC52C"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16BF410"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57EE3CE" w14:textId="77777777" w:rsidR="00D40C70" w:rsidRPr="00BC508A" w:rsidRDefault="00D40C70" w:rsidP="00E6030B">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FF60F15" w14:textId="77777777" w:rsidR="00D40C70" w:rsidRPr="00BC508A" w:rsidRDefault="00D40C70" w:rsidP="00E6030B">
            <w:pPr>
              <w:pStyle w:val="TAC"/>
            </w:pPr>
            <w:r w:rsidRPr="00BC508A">
              <w:t>4</w:t>
            </w:r>
          </w:p>
        </w:tc>
      </w:tr>
      <w:tr w:rsidR="00D40C70" w:rsidRPr="00BC508A" w14:paraId="7A57C136"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0BFC644"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82609C7"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51E06D" w14:textId="77777777" w:rsidR="00D40C70" w:rsidRPr="00BC508A" w:rsidRDefault="00D40C70" w:rsidP="00E6030B">
            <w:pPr>
              <w:pStyle w:val="TAL"/>
            </w:pPr>
            <w:r w:rsidRPr="00BC508A">
              <w:t>Device properties</w:t>
            </w:r>
          </w:p>
          <w:p w14:paraId="2E1B73DD"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38BCF3"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1B5A40D" w14:textId="77777777" w:rsidR="00D40C70" w:rsidRPr="00BC508A" w:rsidRDefault="00D40C70" w:rsidP="00E6030B">
            <w:pPr>
              <w:pStyle w:val="TAC"/>
            </w:pPr>
            <w:r w:rsidRPr="00BC508A">
              <w:t>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0633E40" w14:textId="77777777" w:rsidR="00D40C70" w:rsidRPr="00BC508A" w:rsidRDefault="00D40C70" w:rsidP="00E6030B">
            <w:pPr>
              <w:pStyle w:val="TAC"/>
            </w:pPr>
            <w:r w:rsidRPr="00BC508A">
              <w:t>1</w:t>
            </w:r>
          </w:p>
        </w:tc>
      </w:tr>
      <w:tr w:rsidR="00AC436D" w:rsidRPr="00BC508A" w14:paraId="6F055EFE"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CA40104" w14:textId="2084D518"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AC7BEFB" w14:textId="4FDEC91A"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D5BE5E" w14:textId="77777777" w:rsidR="00AC436D" w:rsidRPr="00BC508A" w:rsidRDefault="00AC436D" w:rsidP="00AC436D">
            <w:pPr>
              <w:pStyle w:val="TAL"/>
            </w:pPr>
            <w:r w:rsidRPr="00BC508A">
              <w:t>UE request type</w:t>
            </w:r>
          </w:p>
          <w:p w14:paraId="3BF69CCB" w14:textId="207F934D"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E9EA04" w14:textId="5751E1D4"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EC38639" w14:textId="7B515901"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E0132C4" w14:textId="7AD07724" w:rsidR="00AC436D" w:rsidRPr="00BC508A" w:rsidRDefault="00AC436D" w:rsidP="00AC436D">
            <w:pPr>
              <w:pStyle w:val="TAC"/>
            </w:pPr>
            <w:r w:rsidRPr="00BC508A">
              <w:t>3</w:t>
            </w:r>
          </w:p>
        </w:tc>
      </w:tr>
      <w:tr w:rsidR="00AC436D" w:rsidRPr="00BC508A" w14:paraId="1223388A"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C1A35A7" w14:textId="22EFB97C"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489196A" w14:textId="4AB4373F"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B85156" w14:textId="77777777" w:rsidR="00AC436D" w:rsidRPr="00BC508A" w:rsidRDefault="00AC436D" w:rsidP="00AC436D">
            <w:pPr>
              <w:pStyle w:val="TAL"/>
            </w:pPr>
            <w:r w:rsidRPr="00BC508A">
              <w:t>Paging restriction</w:t>
            </w:r>
          </w:p>
          <w:p w14:paraId="2AA0D7DE" w14:textId="39452C0B"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78629C0" w14:textId="4C65BB0A" w:rsidR="00AC436D" w:rsidRPr="00BC508A" w:rsidRDefault="00AC436D" w:rsidP="00AC436D">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0FC9D3D" w14:textId="75C55788" w:rsidR="00AC436D" w:rsidRPr="00BC508A" w:rsidRDefault="00AC436D" w:rsidP="00AC436D">
            <w:pPr>
              <w:pStyle w:val="TAC"/>
            </w:pPr>
            <w:r w:rsidRPr="00BC508A">
              <w:t>TL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6291BFB" w14:textId="2EBBEF46" w:rsidR="00AC436D" w:rsidRPr="00BC508A" w:rsidRDefault="00AC436D" w:rsidP="00AC436D">
            <w:pPr>
              <w:pStyle w:val="TAC"/>
            </w:pPr>
            <w:r w:rsidRPr="00BC508A">
              <w:t>3-5</w:t>
            </w:r>
          </w:p>
        </w:tc>
      </w:tr>
    </w:tbl>
    <w:p w14:paraId="139C3C04" w14:textId="77777777" w:rsidR="00D40C70" w:rsidRPr="00BC508A" w:rsidRDefault="00D40C70" w:rsidP="00D40C70"/>
    <w:p w14:paraId="6BB73001" w14:textId="77777777" w:rsidR="00D40C70" w:rsidRPr="00BC508A" w:rsidRDefault="00D40C70" w:rsidP="00295835">
      <w:pPr>
        <w:pStyle w:val="Heading4"/>
      </w:pPr>
      <w:bookmarkStart w:id="4772" w:name="_Toc20218295"/>
      <w:bookmarkStart w:id="4773" w:name="_Toc27744182"/>
      <w:bookmarkStart w:id="4774" w:name="_Toc35959754"/>
      <w:bookmarkStart w:id="4775" w:name="_Toc45203189"/>
      <w:bookmarkStart w:id="4776" w:name="_Toc45700565"/>
      <w:bookmarkStart w:id="4777" w:name="_Toc51920301"/>
      <w:bookmarkStart w:id="4778" w:name="_Toc68251361"/>
      <w:bookmarkStart w:id="4779" w:name="_Toc178411478"/>
      <w:r w:rsidRPr="00BC508A">
        <w:t>8.2.15.2</w:t>
      </w:r>
      <w:r w:rsidRPr="00BC508A">
        <w:tab/>
        <w:t>CSFB response</w:t>
      </w:r>
      <w:bookmarkEnd w:id="4772"/>
      <w:bookmarkEnd w:id="4773"/>
      <w:bookmarkEnd w:id="4774"/>
      <w:bookmarkEnd w:id="4775"/>
      <w:bookmarkEnd w:id="4776"/>
      <w:bookmarkEnd w:id="4777"/>
      <w:bookmarkEnd w:id="4778"/>
      <w:bookmarkEnd w:id="4779"/>
    </w:p>
    <w:p w14:paraId="6DB98C4C" w14:textId="77777777" w:rsidR="00D40C70" w:rsidRPr="00BC508A" w:rsidRDefault="00D40C70" w:rsidP="00D40C70">
      <w:r w:rsidRPr="00BC508A">
        <w:t xml:space="preserve">The UE shall include this IE only if the Service type information element indicates "mobile terminating CS fallback </w:t>
      </w:r>
      <w:r w:rsidRPr="00BC508A">
        <w:rPr>
          <w:lang w:eastAsia="ko-KR"/>
        </w:rPr>
        <w:t>or 1xCS fallback</w:t>
      </w:r>
      <w:r w:rsidRPr="00BC508A">
        <w:t>".</w:t>
      </w:r>
    </w:p>
    <w:p w14:paraId="02483C38" w14:textId="77777777" w:rsidR="00D40C70" w:rsidRPr="00BC508A" w:rsidRDefault="00D40C70" w:rsidP="00D40C70">
      <w:pPr>
        <w:pStyle w:val="NO"/>
      </w:pPr>
      <w:r w:rsidRPr="00BC508A">
        <w:t>NOTE:</w:t>
      </w:r>
      <w:r w:rsidRPr="00BC508A">
        <w:tab/>
        <w:t>The UE does not include this IE for mobile terminating 1xCS fallback.</w:t>
      </w:r>
    </w:p>
    <w:p w14:paraId="283AE685" w14:textId="77777777" w:rsidR="00D40C70" w:rsidRPr="00BC508A" w:rsidRDefault="00D40C70" w:rsidP="00295835">
      <w:pPr>
        <w:pStyle w:val="Heading4"/>
      </w:pPr>
      <w:bookmarkStart w:id="4780" w:name="_Toc20218296"/>
      <w:bookmarkStart w:id="4781" w:name="_Toc27744183"/>
      <w:bookmarkStart w:id="4782" w:name="_Toc35959755"/>
      <w:bookmarkStart w:id="4783" w:name="_Toc45203190"/>
      <w:bookmarkStart w:id="4784" w:name="_Toc45700566"/>
      <w:bookmarkStart w:id="4785" w:name="_Toc51920302"/>
      <w:bookmarkStart w:id="4786" w:name="_Toc68251362"/>
      <w:bookmarkStart w:id="4787" w:name="_Toc178411479"/>
      <w:r w:rsidRPr="00BC508A">
        <w:t>8.2.15.3</w:t>
      </w:r>
      <w:r w:rsidRPr="00BC508A">
        <w:tab/>
        <w:t>EPS bearer context status</w:t>
      </w:r>
      <w:bookmarkEnd w:id="4780"/>
      <w:bookmarkEnd w:id="4781"/>
      <w:bookmarkEnd w:id="4782"/>
      <w:bookmarkEnd w:id="4783"/>
      <w:bookmarkEnd w:id="4784"/>
      <w:bookmarkEnd w:id="4785"/>
      <w:bookmarkEnd w:id="4786"/>
      <w:bookmarkEnd w:id="4787"/>
    </w:p>
    <w:p w14:paraId="76AA3C4E" w14:textId="77777777" w:rsidR="00D40C70" w:rsidRPr="00BC508A" w:rsidRDefault="00D40C70" w:rsidP="00D40C70">
      <w:r w:rsidRPr="00BC508A">
        <w:t>This IE shall be included if the UE wants to indicate the EPS bearer contexts that are active within the UE.</w:t>
      </w:r>
    </w:p>
    <w:p w14:paraId="7BD871D2" w14:textId="77777777" w:rsidR="00D40C70" w:rsidRPr="00BC508A" w:rsidRDefault="00D40C70" w:rsidP="00295835">
      <w:pPr>
        <w:pStyle w:val="Heading4"/>
      </w:pPr>
      <w:bookmarkStart w:id="4788" w:name="_Toc20218297"/>
      <w:bookmarkStart w:id="4789" w:name="_Toc27744184"/>
      <w:bookmarkStart w:id="4790" w:name="_Toc35959756"/>
      <w:bookmarkStart w:id="4791" w:name="_Toc45203191"/>
      <w:bookmarkStart w:id="4792" w:name="_Toc45700567"/>
      <w:bookmarkStart w:id="4793" w:name="_Toc51920303"/>
      <w:bookmarkStart w:id="4794" w:name="_Toc68251363"/>
      <w:bookmarkStart w:id="4795" w:name="_Toc178411480"/>
      <w:r w:rsidRPr="00BC508A">
        <w:t>8.2.15.4</w:t>
      </w:r>
      <w:r w:rsidRPr="00BC508A">
        <w:tab/>
        <w:t>Device properties</w:t>
      </w:r>
      <w:bookmarkEnd w:id="4788"/>
      <w:bookmarkEnd w:id="4789"/>
      <w:bookmarkEnd w:id="4790"/>
      <w:bookmarkEnd w:id="4791"/>
      <w:bookmarkEnd w:id="4792"/>
      <w:bookmarkEnd w:id="4793"/>
      <w:bookmarkEnd w:id="4794"/>
      <w:bookmarkEnd w:id="4795"/>
    </w:p>
    <w:p w14:paraId="39937E4D" w14:textId="6133FD27"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FFDB4F5" w14:textId="275B7DAB" w:rsidR="00AC436D" w:rsidRPr="00BC508A" w:rsidRDefault="00AC436D" w:rsidP="00295835">
      <w:pPr>
        <w:pStyle w:val="Heading4"/>
      </w:pPr>
      <w:bookmarkStart w:id="4796" w:name="_Toc178411481"/>
      <w:r w:rsidRPr="00BC508A">
        <w:t>8.2.15.5</w:t>
      </w:r>
      <w:r w:rsidR="009A352A" w:rsidRPr="00BC508A">
        <w:tab/>
      </w:r>
      <w:r w:rsidRPr="00BC508A">
        <w:t>UE request type</w:t>
      </w:r>
      <w:bookmarkEnd w:id="4796"/>
    </w:p>
    <w:p w14:paraId="3313E8C8" w14:textId="2ED6949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1DD608F7" w14:textId="471FE4B5" w:rsidR="00AC436D" w:rsidRPr="00BC508A" w:rsidRDefault="00AC436D" w:rsidP="00295835">
      <w:pPr>
        <w:pStyle w:val="Heading4"/>
      </w:pPr>
      <w:bookmarkStart w:id="4797" w:name="_Toc178411482"/>
      <w:r w:rsidRPr="00BC508A">
        <w:t>8.2.15.6</w:t>
      </w:r>
      <w:r w:rsidRPr="00BC508A">
        <w:tab/>
        <w:t>Paging restriction</w:t>
      </w:r>
      <w:bookmarkEnd w:id="4797"/>
    </w:p>
    <w:p w14:paraId="2283A92C" w14:textId="6B1A09B7"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6A6110EF" w14:textId="77777777" w:rsidR="00D40C70" w:rsidRPr="00BC508A" w:rsidRDefault="00D40C70" w:rsidP="00295835">
      <w:pPr>
        <w:pStyle w:val="Heading3"/>
      </w:pPr>
      <w:bookmarkStart w:id="4798" w:name="_Toc20218298"/>
      <w:bookmarkStart w:id="4799" w:name="_Toc27744185"/>
      <w:bookmarkStart w:id="4800" w:name="_Toc35959757"/>
      <w:bookmarkStart w:id="4801" w:name="_Toc45203192"/>
      <w:bookmarkStart w:id="4802" w:name="_Toc45700568"/>
      <w:bookmarkStart w:id="4803" w:name="_Toc51920304"/>
      <w:bookmarkStart w:id="4804" w:name="_Toc68251364"/>
      <w:bookmarkStart w:id="4805" w:name="_Toc178411483"/>
      <w:r w:rsidRPr="00BC508A">
        <w:t>8.2.16</w:t>
      </w:r>
      <w:r w:rsidRPr="00BC508A">
        <w:tab/>
        <w:t>GUTI reallocation command</w:t>
      </w:r>
      <w:bookmarkEnd w:id="4798"/>
      <w:bookmarkEnd w:id="4799"/>
      <w:bookmarkEnd w:id="4800"/>
      <w:bookmarkEnd w:id="4801"/>
      <w:bookmarkEnd w:id="4802"/>
      <w:bookmarkEnd w:id="4803"/>
      <w:bookmarkEnd w:id="4804"/>
      <w:bookmarkEnd w:id="4805"/>
    </w:p>
    <w:p w14:paraId="28D38D2C" w14:textId="77777777" w:rsidR="00D40C70" w:rsidRPr="00BC508A" w:rsidRDefault="00D40C70" w:rsidP="00295835">
      <w:pPr>
        <w:pStyle w:val="Heading4"/>
      </w:pPr>
      <w:bookmarkStart w:id="4806" w:name="_Toc20218299"/>
      <w:bookmarkStart w:id="4807" w:name="_Toc27744186"/>
      <w:bookmarkStart w:id="4808" w:name="_Toc35959758"/>
      <w:bookmarkStart w:id="4809" w:name="_Toc45203193"/>
      <w:bookmarkStart w:id="4810" w:name="_Toc45700569"/>
      <w:bookmarkStart w:id="4811" w:name="_Toc51920305"/>
      <w:bookmarkStart w:id="4812" w:name="_Toc68251365"/>
      <w:bookmarkStart w:id="4813" w:name="_Toc178411484"/>
      <w:r w:rsidRPr="00BC508A">
        <w:t>8.2.16.1</w:t>
      </w:r>
      <w:r w:rsidRPr="00BC508A">
        <w:tab/>
        <w:t>Message definition</w:t>
      </w:r>
      <w:bookmarkEnd w:id="4806"/>
      <w:bookmarkEnd w:id="4807"/>
      <w:bookmarkEnd w:id="4808"/>
      <w:bookmarkEnd w:id="4809"/>
      <w:bookmarkEnd w:id="4810"/>
      <w:bookmarkEnd w:id="4811"/>
      <w:bookmarkEnd w:id="4812"/>
      <w:bookmarkEnd w:id="4813"/>
    </w:p>
    <w:p w14:paraId="56DB9D7C" w14:textId="77777777" w:rsidR="00D40C70" w:rsidRPr="00BC508A" w:rsidRDefault="00D40C70" w:rsidP="00D40C70">
      <w:r w:rsidRPr="00BC508A">
        <w:t>This message is sent by the network to the UE to reallocate a GUTI and optionally to provide a new TAI list or a new DCN-ID or both. See table 8.2.16.1.</w:t>
      </w:r>
    </w:p>
    <w:p w14:paraId="42358958" w14:textId="77777777" w:rsidR="00D40C70" w:rsidRPr="00BC508A" w:rsidRDefault="00D40C70" w:rsidP="00D40C70">
      <w:pPr>
        <w:pStyle w:val="B1"/>
      </w:pPr>
      <w:r w:rsidRPr="00BC508A">
        <w:t>Message type:</w:t>
      </w:r>
      <w:r w:rsidRPr="00BC508A">
        <w:tab/>
        <w:t>GUTI REALLOCATION COMMAND</w:t>
      </w:r>
    </w:p>
    <w:p w14:paraId="1AE2D302" w14:textId="77777777" w:rsidR="00D40C70" w:rsidRPr="00BC508A" w:rsidRDefault="00D40C70" w:rsidP="00D40C70">
      <w:pPr>
        <w:pStyle w:val="B1"/>
      </w:pPr>
      <w:r w:rsidRPr="00BC508A">
        <w:t>Significance:</w:t>
      </w:r>
      <w:r w:rsidRPr="00BC508A">
        <w:tab/>
        <w:t>dual</w:t>
      </w:r>
    </w:p>
    <w:p w14:paraId="0AC5A5A2" w14:textId="77777777" w:rsidR="00D40C70" w:rsidRPr="00BC508A" w:rsidRDefault="00D40C70" w:rsidP="00D40C70">
      <w:pPr>
        <w:pStyle w:val="B1"/>
      </w:pPr>
      <w:r w:rsidRPr="00BC508A">
        <w:lastRenderedPageBreak/>
        <w:t>Direction:</w:t>
      </w:r>
      <w:r w:rsidRPr="00BC508A">
        <w:tab/>
        <w:t>network to UE</w:t>
      </w:r>
    </w:p>
    <w:p w14:paraId="5B6FEA47" w14:textId="77777777" w:rsidR="00D40C70" w:rsidRPr="00BC508A" w:rsidRDefault="00D40C70" w:rsidP="00D40C70">
      <w:pPr>
        <w:pStyle w:val="TH"/>
      </w:pPr>
      <w:bookmarkStart w:id="4814" w:name="_CRTable8_2_16_1"/>
      <w:r w:rsidRPr="00BC508A">
        <w:t xml:space="preserve">Table </w:t>
      </w:r>
      <w:bookmarkEnd w:id="4814"/>
      <w:r w:rsidRPr="00BC508A">
        <w:t>8.2.16.1: GUTI REALLOCATION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0CF1A0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7B88F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438B5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746117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619530E"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749422D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72097B61" w14:textId="77777777" w:rsidR="00D40C70" w:rsidRPr="00BC508A" w:rsidRDefault="00D40C70" w:rsidP="00E6030B">
            <w:pPr>
              <w:pStyle w:val="TAH"/>
            </w:pPr>
            <w:r w:rsidRPr="00BC508A">
              <w:t>Length</w:t>
            </w:r>
          </w:p>
        </w:tc>
      </w:tr>
      <w:tr w:rsidR="00D40C70" w:rsidRPr="00BC508A" w14:paraId="2C61E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260D4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D93AE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2B6B53E" w14:textId="77777777" w:rsidR="00D40C70" w:rsidRPr="00BC508A" w:rsidRDefault="00D40C70" w:rsidP="00E6030B">
            <w:pPr>
              <w:pStyle w:val="TAL"/>
            </w:pPr>
            <w:r w:rsidRPr="00BC508A">
              <w:t>Protocol discriminator</w:t>
            </w:r>
          </w:p>
          <w:p w14:paraId="6654043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0333D4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8C196B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BFDBDA" w14:textId="77777777" w:rsidR="00D40C70" w:rsidRPr="00BC508A" w:rsidRDefault="00D40C70" w:rsidP="00E6030B">
            <w:pPr>
              <w:pStyle w:val="TAC"/>
            </w:pPr>
            <w:r w:rsidRPr="00BC508A">
              <w:t>1/2</w:t>
            </w:r>
          </w:p>
        </w:tc>
      </w:tr>
      <w:tr w:rsidR="00D40C70" w:rsidRPr="00BC508A" w14:paraId="4DDDD5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21CE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77C80DE"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68BD81" w14:textId="77777777" w:rsidR="00D40C70" w:rsidRPr="00BC508A" w:rsidRDefault="00D40C70" w:rsidP="00E6030B">
            <w:pPr>
              <w:pStyle w:val="TAL"/>
            </w:pPr>
            <w:r w:rsidRPr="00BC508A">
              <w:t>Security header type</w:t>
            </w:r>
          </w:p>
          <w:p w14:paraId="133AFD9E"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92064B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AC3F9B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51029B" w14:textId="77777777" w:rsidR="00D40C70" w:rsidRPr="00BC508A" w:rsidRDefault="00D40C70" w:rsidP="00E6030B">
            <w:pPr>
              <w:pStyle w:val="TAC"/>
            </w:pPr>
            <w:r w:rsidRPr="00BC508A">
              <w:t>1/2</w:t>
            </w:r>
          </w:p>
        </w:tc>
      </w:tr>
      <w:tr w:rsidR="00D40C70" w:rsidRPr="00BC508A" w14:paraId="443D2FA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56EC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C269E2" w14:textId="77777777" w:rsidR="00D40C70" w:rsidRPr="00BC508A" w:rsidRDefault="00D40C70" w:rsidP="00E6030B">
            <w:pPr>
              <w:pStyle w:val="TAL"/>
            </w:pPr>
            <w:r w:rsidRPr="00BC508A">
              <w:t>GUTI reallocation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1C64F66B" w14:textId="77777777" w:rsidR="00D40C70" w:rsidRPr="00BC508A" w:rsidRDefault="00D40C70" w:rsidP="00E6030B">
            <w:pPr>
              <w:pStyle w:val="TAL"/>
            </w:pPr>
            <w:r w:rsidRPr="00BC508A">
              <w:t>Message type</w:t>
            </w:r>
          </w:p>
          <w:p w14:paraId="684E2F5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7A75CC"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705C32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31C001C" w14:textId="77777777" w:rsidR="00D40C70" w:rsidRPr="00BC508A" w:rsidRDefault="00D40C70" w:rsidP="00E6030B">
            <w:pPr>
              <w:pStyle w:val="TAC"/>
            </w:pPr>
            <w:r w:rsidRPr="00BC508A">
              <w:t>1</w:t>
            </w:r>
          </w:p>
        </w:tc>
      </w:tr>
      <w:tr w:rsidR="00D40C70" w:rsidRPr="00BC508A" w14:paraId="7D30DD4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AE3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BCB1630" w14:textId="77777777" w:rsidR="00D40C70" w:rsidRPr="00BC508A" w:rsidRDefault="00D40C70" w:rsidP="00E6030B">
            <w:pPr>
              <w:pStyle w:val="TAL"/>
            </w:pPr>
            <w:r w:rsidRPr="00BC508A">
              <w:t>GUTI</w:t>
            </w:r>
          </w:p>
        </w:tc>
        <w:tc>
          <w:tcPr>
            <w:tcW w:w="3119" w:type="dxa"/>
            <w:tcBorders>
              <w:top w:val="single" w:sz="6" w:space="0" w:color="000000"/>
              <w:left w:val="single" w:sz="6" w:space="0" w:color="000000"/>
              <w:bottom w:val="single" w:sz="6" w:space="0" w:color="000000"/>
              <w:right w:val="single" w:sz="6" w:space="0" w:color="000000"/>
            </w:tcBorders>
          </w:tcPr>
          <w:p w14:paraId="091EF041" w14:textId="77777777" w:rsidR="00D40C70" w:rsidRPr="00BC508A" w:rsidRDefault="00D40C70" w:rsidP="00E6030B">
            <w:pPr>
              <w:pStyle w:val="TAL"/>
            </w:pPr>
            <w:r w:rsidRPr="00BC508A">
              <w:t>EPS mobile identity</w:t>
            </w:r>
          </w:p>
          <w:p w14:paraId="02F3A5AA" w14:textId="77777777" w:rsidR="00D40C70" w:rsidRPr="00BC508A" w:rsidRDefault="00D40C70" w:rsidP="00E6030B">
            <w:pPr>
              <w:pStyle w:val="TAL"/>
            </w:pPr>
            <w:r w:rsidRPr="00BC508A">
              <w:t>9.9.3.12</w:t>
            </w:r>
          </w:p>
        </w:tc>
        <w:tc>
          <w:tcPr>
            <w:tcW w:w="1134" w:type="dxa"/>
            <w:tcBorders>
              <w:top w:val="single" w:sz="6" w:space="0" w:color="000000"/>
              <w:left w:val="single" w:sz="6" w:space="0" w:color="000000"/>
              <w:bottom w:val="single" w:sz="6" w:space="0" w:color="000000"/>
              <w:right w:val="single" w:sz="6" w:space="0" w:color="000000"/>
            </w:tcBorders>
          </w:tcPr>
          <w:p w14:paraId="582719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FC3E43"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DED8C6B" w14:textId="77777777" w:rsidR="00D40C70" w:rsidRPr="00BC508A" w:rsidRDefault="00D40C70" w:rsidP="00E6030B">
            <w:pPr>
              <w:pStyle w:val="TAC"/>
            </w:pPr>
            <w:r w:rsidRPr="00BC508A">
              <w:t>12</w:t>
            </w:r>
          </w:p>
        </w:tc>
      </w:tr>
      <w:tr w:rsidR="00D40C70" w:rsidRPr="00BC508A" w14:paraId="6C1A02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A5E906" w14:textId="77777777" w:rsidR="00D40C70" w:rsidRPr="00BC508A" w:rsidRDefault="00D40C70" w:rsidP="00E6030B">
            <w:pPr>
              <w:pStyle w:val="TAL"/>
            </w:pPr>
            <w:r w:rsidRPr="00BC508A">
              <w:t>54</w:t>
            </w:r>
          </w:p>
        </w:tc>
        <w:tc>
          <w:tcPr>
            <w:tcW w:w="2835" w:type="dxa"/>
            <w:tcBorders>
              <w:top w:val="single" w:sz="6" w:space="0" w:color="000000"/>
              <w:left w:val="single" w:sz="6" w:space="0" w:color="000000"/>
              <w:bottom w:val="single" w:sz="6" w:space="0" w:color="000000"/>
              <w:right w:val="single" w:sz="6" w:space="0" w:color="000000"/>
            </w:tcBorders>
          </w:tcPr>
          <w:p w14:paraId="35E96B50" w14:textId="77777777" w:rsidR="00D40C70" w:rsidRPr="00BC508A" w:rsidRDefault="00D40C70" w:rsidP="00E6030B">
            <w:pPr>
              <w:pStyle w:val="TAL"/>
            </w:pPr>
            <w:r w:rsidRPr="00BC508A">
              <w:t>TAI list</w:t>
            </w:r>
          </w:p>
        </w:tc>
        <w:tc>
          <w:tcPr>
            <w:tcW w:w="3119" w:type="dxa"/>
            <w:tcBorders>
              <w:top w:val="single" w:sz="6" w:space="0" w:color="000000"/>
              <w:left w:val="single" w:sz="6" w:space="0" w:color="000000"/>
              <w:bottom w:val="single" w:sz="6" w:space="0" w:color="000000"/>
              <w:right w:val="single" w:sz="6" w:space="0" w:color="000000"/>
            </w:tcBorders>
          </w:tcPr>
          <w:p w14:paraId="56C6B7A0" w14:textId="77777777" w:rsidR="00D40C70" w:rsidRPr="00BC508A" w:rsidRDefault="00D40C70" w:rsidP="00E6030B">
            <w:pPr>
              <w:pStyle w:val="TAL"/>
            </w:pPr>
            <w:r w:rsidRPr="00BC508A">
              <w:t>Tracking area identity list</w:t>
            </w:r>
          </w:p>
          <w:p w14:paraId="207F4D9E" w14:textId="77777777" w:rsidR="00D40C70" w:rsidRPr="00BC508A" w:rsidRDefault="00D40C70" w:rsidP="00E6030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ED16DB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6B75C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C921AC6" w14:textId="77777777" w:rsidR="00D40C70" w:rsidRPr="00BC508A" w:rsidRDefault="00D40C70" w:rsidP="00E6030B">
            <w:pPr>
              <w:pStyle w:val="TAC"/>
            </w:pPr>
            <w:r w:rsidRPr="00BC508A">
              <w:t>8-98</w:t>
            </w:r>
          </w:p>
        </w:tc>
      </w:tr>
      <w:tr w:rsidR="00D40C70" w:rsidRPr="00BC508A" w14:paraId="20B4605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E6BF5B"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7B47EB95" w14:textId="77777777" w:rsidR="00D40C70" w:rsidRPr="00BC508A" w:rsidRDefault="00D40C70" w:rsidP="00E6030B">
            <w:pPr>
              <w:pStyle w:val="TAL"/>
            </w:pPr>
            <w:r w:rsidRPr="00BC508A">
              <w:t>DCN-ID</w:t>
            </w:r>
          </w:p>
        </w:tc>
        <w:tc>
          <w:tcPr>
            <w:tcW w:w="3119" w:type="dxa"/>
            <w:tcBorders>
              <w:top w:val="single" w:sz="6" w:space="0" w:color="000000"/>
              <w:left w:val="single" w:sz="6" w:space="0" w:color="000000"/>
              <w:bottom w:val="single" w:sz="6" w:space="0" w:color="000000"/>
              <w:right w:val="single" w:sz="6" w:space="0" w:color="000000"/>
            </w:tcBorders>
          </w:tcPr>
          <w:p w14:paraId="1125B80E" w14:textId="77777777" w:rsidR="00D40C70" w:rsidRPr="00BC508A" w:rsidRDefault="00D40C70" w:rsidP="00E6030B">
            <w:pPr>
              <w:pStyle w:val="TAL"/>
            </w:pPr>
            <w:r w:rsidRPr="00BC508A">
              <w:t>DCN-ID</w:t>
            </w:r>
          </w:p>
          <w:p w14:paraId="6F12AD8D" w14:textId="77777777" w:rsidR="00D40C70" w:rsidRPr="00BC508A" w:rsidRDefault="00D40C70" w:rsidP="00E6030B">
            <w:pPr>
              <w:pStyle w:val="TAL"/>
            </w:pPr>
            <w:r w:rsidRPr="00BC508A">
              <w:t>9.9.3.48</w:t>
            </w:r>
          </w:p>
        </w:tc>
        <w:tc>
          <w:tcPr>
            <w:tcW w:w="1134" w:type="dxa"/>
            <w:tcBorders>
              <w:top w:val="single" w:sz="6" w:space="0" w:color="000000"/>
              <w:left w:val="single" w:sz="6" w:space="0" w:color="000000"/>
              <w:bottom w:val="single" w:sz="6" w:space="0" w:color="000000"/>
              <w:right w:val="single" w:sz="6" w:space="0" w:color="000000"/>
            </w:tcBorders>
          </w:tcPr>
          <w:p w14:paraId="3A98EA7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767B4F8"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0964A7D" w14:textId="77777777" w:rsidR="00D40C70" w:rsidRPr="00BC508A" w:rsidRDefault="00D40C70" w:rsidP="00E6030B">
            <w:pPr>
              <w:pStyle w:val="TAC"/>
            </w:pPr>
            <w:r w:rsidRPr="00BC508A">
              <w:t>4</w:t>
            </w:r>
          </w:p>
        </w:tc>
      </w:tr>
      <w:tr w:rsidR="00D40C70" w:rsidRPr="00BC508A" w14:paraId="4B816E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E00B7F"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2825E716"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511EEDFD" w14:textId="77777777" w:rsidR="00D40C70" w:rsidRPr="00BC508A" w:rsidRDefault="00D40C70" w:rsidP="00E6030B">
            <w:pPr>
              <w:pStyle w:val="TAL"/>
            </w:pPr>
            <w:r w:rsidRPr="00BC508A">
              <w:t>UE radio capability ID</w:t>
            </w:r>
          </w:p>
          <w:p w14:paraId="2A9CE930"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60AAADF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EE0497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D6F8D02" w14:textId="77777777" w:rsidR="00D40C70" w:rsidRPr="00BC508A" w:rsidRDefault="00D40C70" w:rsidP="00E6030B">
            <w:pPr>
              <w:pStyle w:val="TAC"/>
            </w:pPr>
            <w:r w:rsidRPr="00BC508A">
              <w:t>3-n</w:t>
            </w:r>
          </w:p>
        </w:tc>
      </w:tr>
      <w:tr w:rsidR="00D40C70" w:rsidRPr="00BC508A" w14:paraId="14C089E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0B539" w14:textId="77777777" w:rsidR="00D40C70" w:rsidRPr="00BC508A" w:rsidRDefault="00D40C70" w:rsidP="00E6030B">
            <w:pPr>
              <w:pStyle w:val="TAL"/>
            </w:pPr>
            <w:r w:rsidRPr="00BC508A">
              <w:rPr>
                <w:lang w:eastAsia="zh-CN"/>
              </w:rPr>
              <w:t>B-</w:t>
            </w:r>
          </w:p>
        </w:tc>
        <w:tc>
          <w:tcPr>
            <w:tcW w:w="2835" w:type="dxa"/>
            <w:tcBorders>
              <w:top w:val="single" w:sz="6" w:space="0" w:color="000000"/>
              <w:left w:val="single" w:sz="6" w:space="0" w:color="000000"/>
              <w:bottom w:val="single" w:sz="6" w:space="0" w:color="000000"/>
              <w:right w:val="single" w:sz="6" w:space="0" w:color="000000"/>
            </w:tcBorders>
          </w:tcPr>
          <w:p w14:paraId="47B530A3" w14:textId="77777777" w:rsidR="00D40C70" w:rsidRPr="00BC508A" w:rsidRDefault="00D40C70" w:rsidP="00E6030B">
            <w:pPr>
              <w:pStyle w:val="TAL"/>
            </w:pPr>
            <w:r w:rsidRPr="00BC508A">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D17AA65" w14:textId="77777777" w:rsidR="00D40C70" w:rsidRPr="00BC508A" w:rsidRDefault="00D40C70" w:rsidP="00E6030B">
            <w:pPr>
              <w:pStyle w:val="TAL"/>
            </w:pPr>
            <w:r w:rsidRPr="00BC508A">
              <w:t>UE radio capability ID deletion indication</w:t>
            </w:r>
          </w:p>
          <w:p w14:paraId="5FF09B9D" w14:textId="77777777" w:rsidR="00D40C70" w:rsidRPr="00BC508A" w:rsidRDefault="00D40C70" w:rsidP="00E6030B">
            <w:pPr>
              <w:pStyle w:val="TAL"/>
            </w:pPr>
            <w:r w:rsidRPr="00BC508A">
              <w:t>9.9.3.61</w:t>
            </w:r>
          </w:p>
        </w:tc>
        <w:tc>
          <w:tcPr>
            <w:tcW w:w="1134" w:type="dxa"/>
            <w:tcBorders>
              <w:top w:val="single" w:sz="6" w:space="0" w:color="000000"/>
              <w:left w:val="single" w:sz="6" w:space="0" w:color="000000"/>
              <w:bottom w:val="single" w:sz="6" w:space="0" w:color="000000"/>
              <w:right w:val="single" w:sz="6" w:space="0" w:color="000000"/>
            </w:tcBorders>
          </w:tcPr>
          <w:p w14:paraId="2C8EB55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9CFCC9A"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33E935C5" w14:textId="77777777" w:rsidR="00D40C70" w:rsidRPr="00BC508A" w:rsidRDefault="00D40C70" w:rsidP="00E6030B">
            <w:pPr>
              <w:pStyle w:val="TAC"/>
            </w:pPr>
            <w:r w:rsidRPr="00BC508A">
              <w:t>1</w:t>
            </w:r>
          </w:p>
        </w:tc>
      </w:tr>
    </w:tbl>
    <w:p w14:paraId="39782E40" w14:textId="77777777" w:rsidR="00D40C70" w:rsidRPr="00BC508A" w:rsidRDefault="00D40C70" w:rsidP="00D40C70"/>
    <w:p w14:paraId="52932F55" w14:textId="77777777" w:rsidR="00D40C70" w:rsidRPr="00BC508A" w:rsidRDefault="00D40C70" w:rsidP="00295835">
      <w:pPr>
        <w:pStyle w:val="Heading4"/>
      </w:pPr>
      <w:bookmarkStart w:id="4815" w:name="_Toc20218300"/>
      <w:bookmarkStart w:id="4816" w:name="_Toc27744187"/>
      <w:bookmarkStart w:id="4817" w:name="_Toc35959759"/>
      <w:bookmarkStart w:id="4818" w:name="_Toc45203194"/>
      <w:bookmarkStart w:id="4819" w:name="_Toc45700570"/>
      <w:bookmarkStart w:id="4820" w:name="_Toc51920306"/>
      <w:bookmarkStart w:id="4821" w:name="_Toc68251366"/>
      <w:bookmarkStart w:id="4822" w:name="_Toc178411485"/>
      <w:r w:rsidRPr="00BC508A">
        <w:t>8.2.16.2</w:t>
      </w:r>
      <w:r w:rsidRPr="00BC508A">
        <w:tab/>
        <w:t>TAI list</w:t>
      </w:r>
      <w:bookmarkEnd w:id="4815"/>
      <w:bookmarkEnd w:id="4816"/>
      <w:bookmarkEnd w:id="4817"/>
      <w:bookmarkEnd w:id="4818"/>
      <w:bookmarkEnd w:id="4819"/>
      <w:bookmarkEnd w:id="4820"/>
      <w:bookmarkEnd w:id="4821"/>
      <w:bookmarkEnd w:id="4822"/>
    </w:p>
    <w:p w14:paraId="738BA0CC" w14:textId="77777777" w:rsidR="00D40C70" w:rsidRPr="00BC508A" w:rsidRDefault="00D40C70" w:rsidP="00D40C70">
      <w:r w:rsidRPr="00BC508A">
        <w:t>This IE may be included to assign a TAI list to the UE.</w:t>
      </w:r>
    </w:p>
    <w:p w14:paraId="4EA4B8E8" w14:textId="77777777" w:rsidR="00D40C70" w:rsidRPr="00BC508A" w:rsidRDefault="00D40C70" w:rsidP="00295835">
      <w:pPr>
        <w:pStyle w:val="Heading4"/>
      </w:pPr>
      <w:bookmarkStart w:id="4823" w:name="_Toc20218301"/>
      <w:bookmarkStart w:id="4824" w:name="_Toc27744188"/>
      <w:bookmarkStart w:id="4825" w:name="_Toc35959760"/>
      <w:bookmarkStart w:id="4826" w:name="_Toc45203195"/>
      <w:bookmarkStart w:id="4827" w:name="_Toc45700571"/>
      <w:bookmarkStart w:id="4828" w:name="_Toc51920307"/>
      <w:bookmarkStart w:id="4829" w:name="_Toc68251367"/>
      <w:bookmarkStart w:id="4830" w:name="_Toc178411486"/>
      <w:r w:rsidRPr="00BC508A">
        <w:t>8.2.16.3</w:t>
      </w:r>
      <w:r w:rsidRPr="00BC508A">
        <w:tab/>
        <w:t>DCN-ID</w:t>
      </w:r>
      <w:bookmarkEnd w:id="4823"/>
      <w:bookmarkEnd w:id="4824"/>
      <w:bookmarkEnd w:id="4825"/>
      <w:bookmarkEnd w:id="4826"/>
      <w:bookmarkEnd w:id="4827"/>
      <w:bookmarkEnd w:id="4828"/>
      <w:bookmarkEnd w:id="4829"/>
      <w:bookmarkEnd w:id="4830"/>
    </w:p>
    <w:p w14:paraId="20566D6E" w14:textId="77777777" w:rsidR="00D40C70" w:rsidRPr="00BC508A" w:rsidRDefault="00D40C70" w:rsidP="00D40C70">
      <w:r w:rsidRPr="00BC508A">
        <w:t>This IE may be included to assign a new DCN-ID to the UE.</w:t>
      </w:r>
    </w:p>
    <w:p w14:paraId="2EB0E3F0" w14:textId="77777777" w:rsidR="00D40C70" w:rsidRPr="00BC508A" w:rsidRDefault="00D40C70" w:rsidP="00295835">
      <w:pPr>
        <w:pStyle w:val="Heading4"/>
      </w:pPr>
      <w:bookmarkStart w:id="4831" w:name="_Toc35959761"/>
      <w:bookmarkStart w:id="4832" w:name="_Toc45203196"/>
      <w:bookmarkStart w:id="4833" w:name="_Toc45700572"/>
      <w:bookmarkStart w:id="4834" w:name="_Toc51920308"/>
      <w:bookmarkStart w:id="4835" w:name="_Toc68251368"/>
      <w:bookmarkStart w:id="4836" w:name="_Toc178411487"/>
      <w:bookmarkStart w:id="4837" w:name="_Toc20218302"/>
      <w:bookmarkStart w:id="4838" w:name="_Toc27744189"/>
      <w:r w:rsidRPr="00BC508A">
        <w:t>8.2.16.4</w:t>
      </w:r>
      <w:r w:rsidRPr="00BC508A">
        <w:tab/>
        <w:t>UE radio capability ID</w:t>
      </w:r>
      <w:bookmarkEnd w:id="4831"/>
      <w:bookmarkEnd w:id="4832"/>
      <w:bookmarkEnd w:id="4833"/>
      <w:bookmarkEnd w:id="4834"/>
      <w:bookmarkEnd w:id="4835"/>
      <w:bookmarkEnd w:id="4836"/>
    </w:p>
    <w:p w14:paraId="532532E5" w14:textId="1C5D0180" w:rsidR="00D40C70" w:rsidRPr="00BC508A" w:rsidRDefault="00D40C70" w:rsidP="00D40C70">
      <w:r w:rsidRPr="00BC508A">
        <w:t>This IE may be included in WB-S1 mode if both the UE and the network support RACS and the network needs to assign a network-assigned UE radio capability ID to the UE.</w:t>
      </w:r>
    </w:p>
    <w:p w14:paraId="551E6AAF" w14:textId="77777777" w:rsidR="00D40C70" w:rsidRPr="00BC508A" w:rsidRDefault="00D40C70" w:rsidP="00295835">
      <w:pPr>
        <w:pStyle w:val="Heading4"/>
      </w:pPr>
      <w:bookmarkStart w:id="4839" w:name="_Toc35959762"/>
      <w:bookmarkStart w:id="4840" w:name="_Toc45203197"/>
      <w:bookmarkStart w:id="4841" w:name="_Toc45700573"/>
      <w:bookmarkStart w:id="4842" w:name="_Toc51920309"/>
      <w:bookmarkStart w:id="4843" w:name="_Toc68251369"/>
      <w:bookmarkStart w:id="4844" w:name="_Toc178411488"/>
      <w:r w:rsidRPr="00BC508A">
        <w:t>8.2.16.5</w:t>
      </w:r>
      <w:r w:rsidRPr="00BC508A">
        <w:tab/>
        <w:t>UE radio capability ID deletion indication</w:t>
      </w:r>
      <w:bookmarkEnd w:id="4839"/>
      <w:bookmarkEnd w:id="4840"/>
      <w:bookmarkEnd w:id="4841"/>
      <w:bookmarkEnd w:id="4842"/>
      <w:bookmarkEnd w:id="4843"/>
      <w:bookmarkEnd w:id="4844"/>
    </w:p>
    <w:p w14:paraId="0AEFA035" w14:textId="5F010DB7" w:rsidR="00D40C70" w:rsidRPr="00BC508A" w:rsidRDefault="00D40C70" w:rsidP="00D40C70">
      <w:r w:rsidRPr="00BC508A">
        <w:t>This IE may be included in WB-S1 mode if both the UE and the network support RACS and the network needs to trigger the UE to delete all network-assigned UE radio capability IDs stored at the UE</w:t>
      </w:r>
      <w:r w:rsidRPr="00BC508A">
        <w:rPr>
          <w:rFonts w:eastAsia="SimSun"/>
        </w:rPr>
        <w:t xml:space="preserve"> for the serving PLMN</w:t>
      </w:r>
      <w:r w:rsidRPr="00BC508A">
        <w:t>.</w:t>
      </w:r>
    </w:p>
    <w:p w14:paraId="25E1C28F" w14:textId="77777777" w:rsidR="00D40C70" w:rsidRPr="00BC508A" w:rsidRDefault="00D40C70" w:rsidP="00295835">
      <w:pPr>
        <w:pStyle w:val="Heading3"/>
      </w:pPr>
      <w:bookmarkStart w:id="4845" w:name="_Toc35959763"/>
      <w:bookmarkStart w:id="4846" w:name="_Toc45203198"/>
      <w:bookmarkStart w:id="4847" w:name="_Toc45700574"/>
      <w:bookmarkStart w:id="4848" w:name="_Toc51920310"/>
      <w:bookmarkStart w:id="4849" w:name="_Toc68251370"/>
      <w:bookmarkStart w:id="4850" w:name="_Toc178411489"/>
      <w:r w:rsidRPr="00BC508A">
        <w:t>8.2.17</w:t>
      </w:r>
      <w:r w:rsidRPr="00BC508A">
        <w:tab/>
        <w:t>GUTI reallocation complete</w:t>
      </w:r>
      <w:bookmarkEnd w:id="4837"/>
      <w:bookmarkEnd w:id="4838"/>
      <w:bookmarkEnd w:id="4845"/>
      <w:bookmarkEnd w:id="4846"/>
      <w:bookmarkEnd w:id="4847"/>
      <w:bookmarkEnd w:id="4848"/>
      <w:bookmarkEnd w:id="4849"/>
      <w:bookmarkEnd w:id="4850"/>
    </w:p>
    <w:p w14:paraId="60F1AF5B" w14:textId="77777777" w:rsidR="00D40C70" w:rsidRPr="00BC508A" w:rsidRDefault="00D40C70" w:rsidP="00D40C70">
      <w:r w:rsidRPr="00BC508A">
        <w:t>This message is sent by the UE to the network to indicate that reallocation of a GUTI has taken place. See table 8.2.17.1.</w:t>
      </w:r>
    </w:p>
    <w:p w14:paraId="32E113DF" w14:textId="77777777" w:rsidR="00D40C70" w:rsidRPr="00BC508A" w:rsidRDefault="00D40C70" w:rsidP="00D40C70">
      <w:pPr>
        <w:pStyle w:val="B1"/>
      </w:pPr>
      <w:r w:rsidRPr="00BC508A">
        <w:t>Message type:</w:t>
      </w:r>
      <w:r w:rsidRPr="00BC508A">
        <w:tab/>
        <w:t>GUTI REALLOCATION COMPLETE</w:t>
      </w:r>
    </w:p>
    <w:p w14:paraId="7FC4155E" w14:textId="77777777" w:rsidR="00D40C70" w:rsidRPr="00BC508A" w:rsidRDefault="00D40C70" w:rsidP="00D40C70">
      <w:pPr>
        <w:pStyle w:val="B1"/>
      </w:pPr>
      <w:r w:rsidRPr="00BC508A">
        <w:t>Significance:</w:t>
      </w:r>
      <w:r w:rsidRPr="00BC508A">
        <w:tab/>
        <w:t>dual</w:t>
      </w:r>
    </w:p>
    <w:p w14:paraId="2074C2AB" w14:textId="77777777" w:rsidR="00D40C70" w:rsidRPr="00BC508A" w:rsidRDefault="00D40C70" w:rsidP="00D40C70">
      <w:pPr>
        <w:pStyle w:val="B1"/>
      </w:pPr>
      <w:r w:rsidRPr="00BC508A">
        <w:t>Direction:</w:t>
      </w:r>
      <w:r w:rsidRPr="00BC508A">
        <w:tab/>
        <w:t>UE to network</w:t>
      </w:r>
    </w:p>
    <w:p w14:paraId="3A5CD5FD" w14:textId="77777777" w:rsidR="00D40C70" w:rsidRPr="00BC508A" w:rsidRDefault="00D40C70" w:rsidP="00D40C70">
      <w:pPr>
        <w:pStyle w:val="TH"/>
      </w:pPr>
      <w:bookmarkStart w:id="4851" w:name="_CRTable8_2_17_1"/>
      <w:r w:rsidRPr="00BC508A">
        <w:t xml:space="preserve">Table </w:t>
      </w:r>
      <w:bookmarkEnd w:id="4851"/>
      <w:r w:rsidRPr="00BC508A">
        <w:t>8.2.17.1: GUTI REALLOCATION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5AE9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8A29C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D7142C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1ADE4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ACEF0E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FFDED2B"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B807D7C" w14:textId="77777777" w:rsidR="00D40C70" w:rsidRPr="00BC508A" w:rsidRDefault="00D40C70" w:rsidP="00E6030B">
            <w:pPr>
              <w:pStyle w:val="TAH"/>
            </w:pPr>
            <w:r w:rsidRPr="00BC508A">
              <w:t>Length</w:t>
            </w:r>
          </w:p>
        </w:tc>
      </w:tr>
      <w:tr w:rsidR="00D40C70" w:rsidRPr="00BC508A" w14:paraId="3C73B3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B6B30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FE05B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C2DAA25" w14:textId="77777777" w:rsidR="00D40C70" w:rsidRPr="00BC508A" w:rsidRDefault="00D40C70" w:rsidP="00E6030B">
            <w:pPr>
              <w:pStyle w:val="TAL"/>
            </w:pPr>
            <w:r w:rsidRPr="00BC508A">
              <w:t>Protocol discriminator</w:t>
            </w:r>
          </w:p>
          <w:p w14:paraId="7EE552E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A9BB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09028B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576DFC8" w14:textId="77777777" w:rsidR="00D40C70" w:rsidRPr="00BC508A" w:rsidRDefault="00D40C70" w:rsidP="00E6030B">
            <w:pPr>
              <w:pStyle w:val="TAC"/>
            </w:pPr>
            <w:r w:rsidRPr="00BC508A">
              <w:t>1/2</w:t>
            </w:r>
          </w:p>
        </w:tc>
      </w:tr>
      <w:tr w:rsidR="00D40C70" w:rsidRPr="00BC508A" w14:paraId="63B4DD7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375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8BA5273"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EF9C29F" w14:textId="77777777" w:rsidR="00D40C70" w:rsidRPr="00BC508A" w:rsidRDefault="00D40C70" w:rsidP="00E6030B">
            <w:pPr>
              <w:pStyle w:val="TAL"/>
            </w:pPr>
            <w:r w:rsidRPr="00BC508A">
              <w:t>Security header type</w:t>
            </w:r>
          </w:p>
          <w:p w14:paraId="1EAC14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4A8CB23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9ECB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0E6DCE3" w14:textId="77777777" w:rsidR="00D40C70" w:rsidRPr="00BC508A" w:rsidRDefault="00D40C70" w:rsidP="00E6030B">
            <w:pPr>
              <w:pStyle w:val="TAC"/>
            </w:pPr>
            <w:r w:rsidRPr="00BC508A">
              <w:t>1/2</w:t>
            </w:r>
          </w:p>
        </w:tc>
      </w:tr>
      <w:tr w:rsidR="00D40C70" w:rsidRPr="00BC508A" w14:paraId="1C8348B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1C2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C1BDFF" w14:textId="77777777" w:rsidR="00D40C70" w:rsidRPr="00BC508A" w:rsidRDefault="00D40C70" w:rsidP="00E6030B">
            <w:pPr>
              <w:pStyle w:val="TAL"/>
            </w:pPr>
            <w:r w:rsidRPr="00BC508A">
              <w:t>GUTI reallocation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27A2BCED" w14:textId="77777777" w:rsidR="00D40C70" w:rsidRPr="00BC508A" w:rsidRDefault="00D40C70" w:rsidP="00E6030B">
            <w:pPr>
              <w:pStyle w:val="TAL"/>
            </w:pPr>
            <w:r w:rsidRPr="00BC508A">
              <w:t>Message type</w:t>
            </w:r>
          </w:p>
          <w:p w14:paraId="2936890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C3446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C86944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F48447" w14:textId="77777777" w:rsidR="00D40C70" w:rsidRPr="00BC508A" w:rsidRDefault="00D40C70" w:rsidP="00E6030B">
            <w:pPr>
              <w:pStyle w:val="TAC"/>
            </w:pPr>
            <w:r w:rsidRPr="00BC508A">
              <w:t>1</w:t>
            </w:r>
          </w:p>
        </w:tc>
      </w:tr>
    </w:tbl>
    <w:p w14:paraId="7389AC23" w14:textId="77777777" w:rsidR="00D40C70" w:rsidRPr="00BC508A" w:rsidRDefault="00D40C70" w:rsidP="00D40C70"/>
    <w:p w14:paraId="039D9DC6" w14:textId="77777777" w:rsidR="00D40C70" w:rsidRPr="00BC508A" w:rsidRDefault="00D40C70" w:rsidP="00295835">
      <w:pPr>
        <w:pStyle w:val="Heading3"/>
      </w:pPr>
      <w:bookmarkStart w:id="4852" w:name="_Toc20218303"/>
      <w:bookmarkStart w:id="4853" w:name="_Toc27744190"/>
      <w:bookmarkStart w:id="4854" w:name="_Toc35959764"/>
      <w:bookmarkStart w:id="4855" w:name="_Toc45203199"/>
      <w:bookmarkStart w:id="4856" w:name="_Toc45700575"/>
      <w:bookmarkStart w:id="4857" w:name="_Toc51920311"/>
      <w:bookmarkStart w:id="4858" w:name="_Toc68251371"/>
      <w:bookmarkStart w:id="4859" w:name="_Toc178411490"/>
      <w:r w:rsidRPr="00BC508A">
        <w:lastRenderedPageBreak/>
        <w:t>8.2.18</w:t>
      </w:r>
      <w:r w:rsidRPr="00BC508A">
        <w:tab/>
        <w:t>Identity request</w:t>
      </w:r>
      <w:bookmarkEnd w:id="4852"/>
      <w:bookmarkEnd w:id="4853"/>
      <w:bookmarkEnd w:id="4854"/>
      <w:bookmarkEnd w:id="4855"/>
      <w:bookmarkEnd w:id="4856"/>
      <w:bookmarkEnd w:id="4857"/>
      <w:bookmarkEnd w:id="4858"/>
      <w:bookmarkEnd w:id="4859"/>
    </w:p>
    <w:p w14:paraId="50BA6D80" w14:textId="77777777" w:rsidR="00D40C70" w:rsidRPr="00BC508A" w:rsidRDefault="00D40C70" w:rsidP="00D40C70">
      <w:r w:rsidRPr="00BC508A">
        <w:t>This message is sent by the network to the UE to request the UE to provide the specified identity. See table 8.2.18.1.</w:t>
      </w:r>
    </w:p>
    <w:p w14:paraId="1B07A6A9" w14:textId="77777777" w:rsidR="00D40C70" w:rsidRPr="00BC508A" w:rsidRDefault="00D40C70" w:rsidP="00D40C70">
      <w:pPr>
        <w:pStyle w:val="B1"/>
      </w:pPr>
      <w:r w:rsidRPr="00BC508A">
        <w:t>Message type:</w:t>
      </w:r>
      <w:r w:rsidRPr="00BC508A">
        <w:tab/>
        <w:t>IDENTITY REQUEST</w:t>
      </w:r>
    </w:p>
    <w:p w14:paraId="0F916F19" w14:textId="77777777" w:rsidR="00D40C70" w:rsidRPr="00BC508A" w:rsidRDefault="00D40C70" w:rsidP="00D40C70">
      <w:pPr>
        <w:pStyle w:val="B1"/>
      </w:pPr>
      <w:r w:rsidRPr="00BC508A">
        <w:t>Significance:</w:t>
      </w:r>
      <w:r w:rsidRPr="00BC508A">
        <w:tab/>
        <w:t>dual</w:t>
      </w:r>
    </w:p>
    <w:p w14:paraId="595FD36B" w14:textId="77777777" w:rsidR="00D40C70" w:rsidRPr="00BC508A" w:rsidRDefault="00D40C70" w:rsidP="00D40C70">
      <w:pPr>
        <w:pStyle w:val="B1"/>
      </w:pPr>
      <w:r w:rsidRPr="00BC508A">
        <w:t>Direction:</w:t>
      </w:r>
      <w:r w:rsidRPr="00BC508A">
        <w:tab/>
        <w:t>network to UE</w:t>
      </w:r>
    </w:p>
    <w:p w14:paraId="4C3E98B2" w14:textId="77777777" w:rsidR="00D40C70" w:rsidRPr="00BC508A" w:rsidRDefault="00D40C70" w:rsidP="00D40C70">
      <w:pPr>
        <w:pStyle w:val="TH"/>
      </w:pPr>
      <w:bookmarkStart w:id="4860" w:name="_CRTable8_2_18_1"/>
      <w:r w:rsidRPr="00BC508A">
        <w:t xml:space="preserve">Table </w:t>
      </w:r>
      <w:bookmarkEnd w:id="4860"/>
      <w:r w:rsidRPr="00BC508A">
        <w:t>8.2.18.1: IDENTITY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0CCFBBF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74C2E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266C4E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9CC4B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8333815"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FFB5FC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299679EA" w14:textId="77777777" w:rsidR="00D40C70" w:rsidRPr="00BC508A" w:rsidRDefault="00D40C70" w:rsidP="00E6030B">
            <w:pPr>
              <w:pStyle w:val="TAH"/>
            </w:pPr>
            <w:r w:rsidRPr="00BC508A">
              <w:t>Length</w:t>
            </w:r>
          </w:p>
        </w:tc>
      </w:tr>
      <w:tr w:rsidR="00D40C70" w:rsidRPr="00BC508A" w14:paraId="6544AA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6A777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77561A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D2F11B6" w14:textId="77777777" w:rsidR="00D40C70" w:rsidRPr="00BC508A" w:rsidRDefault="00D40C70" w:rsidP="00E6030B">
            <w:pPr>
              <w:pStyle w:val="TAL"/>
            </w:pPr>
            <w:r w:rsidRPr="00BC508A">
              <w:t>Protocol discriminator</w:t>
            </w:r>
          </w:p>
          <w:p w14:paraId="11C7641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9585CB7"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DE9AA74"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83CF30A" w14:textId="77777777" w:rsidR="00D40C70" w:rsidRPr="00BC508A" w:rsidRDefault="00D40C70" w:rsidP="00E6030B">
            <w:pPr>
              <w:pStyle w:val="TAC"/>
            </w:pPr>
            <w:r w:rsidRPr="00BC508A">
              <w:t>1/2</w:t>
            </w:r>
          </w:p>
        </w:tc>
      </w:tr>
      <w:tr w:rsidR="00D40C70" w:rsidRPr="00BC508A" w14:paraId="0061C2E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56E1E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E258BE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174D1BF" w14:textId="77777777" w:rsidR="00D40C70" w:rsidRPr="00BC508A" w:rsidRDefault="00D40C70" w:rsidP="00E6030B">
            <w:pPr>
              <w:pStyle w:val="TAL"/>
            </w:pPr>
            <w:r w:rsidRPr="00BC508A">
              <w:t>Security header type</w:t>
            </w:r>
          </w:p>
          <w:p w14:paraId="199F420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DB52F36"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AE0D938"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EFA38CD" w14:textId="77777777" w:rsidR="00D40C70" w:rsidRPr="00BC508A" w:rsidRDefault="00D40C70" w:rsidP="00E6030B">
            <w:pPr>
              <w:pStyle w:val="TAC"/>
            </w:pPr>
            <w:r w:rsidRPr="00BC508A">
              <w:t>1/2</w:t>
            </w:r>
          </w:p>
        </w:tc>
      </w:tr>
      <w:tr w:rsidR="00D40C70" w:rsidRPr="00BC508A" w14:paraId="3040F55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7ED4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B50333" w14:textId="77777777" w:rsidR="00D40C70" w:rsidRPr="00BC508A" w:rsidRDefault="00D40C70" w:rsidP="00E6030B">
            <w:pPr>
              <w:pStyle w:val="TAL"/>
            </w:pPr>
            <w:r w:rsidRPr="00BC508A">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04892E4" w14:textId="77777777" w:rsidR="00D40C70" w:rsidRPr="00BC508A" w:rsidRDefault="00D40C70" w:rsidP="00E6030B">
            <w:pPr>
              <w:pStyle w:val="TAL"/>
            </w:pPr>
            <w:r w:rsidRPr="00BC508A">
              <w:t>Message type</w:t>
            </w:r>
          </w:p>
          <w:p w14:paraId="2B382D1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526935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3F01F9D"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DF9B927" w14:textId="77777777" w:rsidR="00D40C70" w:rsidRPr="00BC508A" w:rsidRDefault="00D40C70" w:rsidP="00E6030B">
            <w:pPr>
              <w:pStyle w:val="TAC"/>
            </w:pPr>
            <w:r w:rsidRPr="00BC508A">
              <w:t>1</w:t>
            </w:r>
          </w:p>
        </w:tc>
      </w:tr>
      <w:tr w:rsidR="00D40C70" w:rsidRPr="00BC508A" w14:paraId="4B5FD0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1010B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5D688F" w14:textId="77777777" w:rsidR="00D40C70" w:rsidRPr="00BC508A" w:rsidRDefault="00D40C70" w:rsidP="00E6030B">
            <w:pPr>
              <w:pStyle w:val="TAL"/>
            </w:pPr>
            <w:r w:rsidRPr="00BC508A">
              <w:t>Identity type</w:t>
            </w:r>
          </w:p>
        </w:tc>
        <w:tc>
          <w:tcPr>
            <w:tcW w:w="3119" w:type="dxa"/>
            <w:tcBorders>
              <w:top w:val="single" w:sz="6" w:space="0" w:color="000000"/>
              <w:left w:val="single" w:sz="6" w:space="0" w:color="000000"/>
              <w:bottom w:val="single" w:sz="6" w:space="0" w:color="000000"/>
              <w:right w:val="single" w:sz="6" w:space="0" w:color="000000"/>
            </w:tcBorders>
          </w:tcPr>
          <w:p w14:paraId="7081255D" w14:textId="77777777" w:rsidR="00D40C70" w:rsidRPr="00BC508A" w:rsidRDefault="00D40C70" w:rsidP="00E6030B">
            <w:pPr>
              <w:pStyle w:val="TAL"/>
            </w:pPr>
            <w:r w:rsidRPr="00BC508A">
              <w:t>Identity type 2</w:t>
            </w:r>
          </w:p>
          <w:p w14:paraId="258364D0" w14:textId="77777777" w:rsidR="00D40C70" w:rsidRPr="00BC508A" w:rsidRDefault="00D40C70" w:rsidP="00E6030B">
            <w:pPr>
              <w:pStyle w:val="TAL"/>
            </w:pPr>
            <w:r w:rsidRPr="00BC508A">
              <w:t>9.9.3.17</w:t>
            </w:r>
          </w:p>
        </w:tc>
        <w:tc>
          <w:tcPr>
            <w:tcW w:w="1134" w:type="dxa"/>
            <w:tcBorders>
              <w:top w:val="single" w:sz="6" w:space="0" w:color="000000"/>
              <w:left w:val="single" w:sz="6" w:space="0" w:color="000000"/>
              <w:bottom w:val="single" w:sz="6" w:space="0" w:color="000000"/>
              <w:right w:val="single" w:sz="6" w:space="0" w:color="000000"/>
            </w:tcBorders>
          </w:tcPr>
          <w:p w14:paraId="3CBF352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6654B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6CB96AB" w14:textId="77777777" w:rsidR="00D40C70" w:rsidRPr="00BC508A" w:rsidRDefault="00D40C70" w:rsidP="00E6030B">
            <w:pPr>
              <w:pStyle w:val="TAC"/>
            </w:pPr>
            <w:r w:rsidRPr="00BC508A">
              <w:t>1/2</w:t>
            </w:r>
          </w:p>
        </w:tc>
      </w:tr>
      <w:tr w:rsidR="00D40C70" w:rsidRPr="00BC508A" w14:paraId="25E636C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D8E3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D4DEA5"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2F44334E" w14:textId="77777777" w:rsidR="00431B51" w:rsidRPr="00BC508A" w:rsidRDefault="00D40C70" w:rsidP="00E6030B">
            <w:pPr>
              <w:pStyle w:val="TAL"/>
            </w:pPr>
            <w:r w:rsidRPr="00BC508A">
              <w:t>Spare half octet</w:t>
            </w:r>
          </w:p>
          <w:p w14:paraId="2B165D13" w14:textId="6671033C"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13FD70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CC08DD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20F741D" w14:textId="77777777" w:rsidR="00D40C70" w:rsidRPr="00BC508A" w:rsidRDefault="00D40C70" w:rsidP="00E6030B">
            <w:pPr>
              <w:pStyle w:val="TAC"/>
            </w:pPr>
            <w:r w:rsidRPr="00BC508A">
              <w:t>1/2</w:t>
            </w:r>
          </w:p>
        </w:tc>
      </w:tr>
    </w:tbl>
    <w:p w14:paraId="0BCF6921" w14:textId="77777777" w:rsidR="00D40C70" w:rsidRPr="00BC508A" w:rsidRDefault="00D40C70" w:rsidP="00D40C70"/>
    <w:p w14:paraId="2F00C765" w14:textId="77777777" w:rsidR="00D40C70" w:rsidRPr="00BC508A" w:rsidRDefault="00D40C70" w:rsidP="00295835">
      <w:pPr>
        <w:pStyle w:val="Heading3"/>
      </w:pPr>
      <w:bookmarkStart w:id="4861" w:name="_Toc20218304"/>
      <w:bookmarkStart w:id="4862" w:name="_Toc27744191"/>
      <w:bookmarkStart w:id="4863" w:name="_Toc35959765"/>
      <w:bookmarkStart w:id="4864" w:name="_Toc45203200"/>
      <w:bookmarkStart w:id="4865" w:name="_Toc45700576"/>
      <w:bookmarkStart w:id="4866" w:name="_Toc51920312"/>
      <w:bookmarkStart w:id="4867" w:name="_Toc68251372"/>
      <w:bookmarkStart w:id="4868" w:name="_Toc178411491"/>
      <w:r w:rsidRPr="00BC508A">
        <w:t>8.2.19</w:t>
      </w:r>
      <w:r w:rsidRPr="00BC508A">
        <w:tab/>
        <w:t>Identity response</w:t>
      </w:r>
      <w:bookmarkEnd w:id="4861"/>
      <w:bookmarkEnd w:id="4862"/>
      <w:bookmarkEnd w:id="4863"/>
      <w:bookmarkEnd w:id="4864"/>
      <w:bookmarkEnd w:id="4865"/>
      <w:bookmarkEnd w:id="4866"/>
      <w:bookmarkEnd w:id="4867"/>
      <w:bookmarkEnd w:id="4868"/>
    </w:p>
    <w:p w14:paraId="4BEE2E34" w14:textId="77777777" w:rsidR="00D40C70" w:rsidRPr="00BC508A" w:rsidRDefault="00D40C70" w:rsidP="00D40C70">
      <w:r w:rsidRPr="00BC508A">
        <w:t>This message is sent by the UE to the network in response to an IDENTITY REQUEST message and provides the requested identity. See table 8.2.19.1.</w:t>
      </w:r>
    </w:p>
    <w:p w14:paraId="0B6F69CB" w14:textId="77777777" w:rsidR="00D40C70" w:rsidRPr="00BC508A" w:rsidRDefault="00D40C70" w:rsidP="00D40C70">
      <w:pPr>
        <w:pStyle w:val="B1"/>
      </w:pPr>
      <w:r w:rsidRPr="00BC508A">
        <w:t>Message type:</w:t>
      </w:r>
      <w:r w:rsidRPr="00BC508A">
        <w:tab/>
        <w:t>IDENTITY RESPONSE</w:t>
      </w:r>
    </w:p>
    <w:p w14:paraId="4C3A4F9C" w14:textId="77777777" w:rsidR="00D40C70" w:rsidRPr="00BC508A" w:rsidRDefault="00D40C70" w:rsidP="00D40C70">
      <w:pPr>
        <w:pStyle w:val="B1"/>
      </w:pPr>
      <w:r w:rsidRPr="00BC508A">
        <w:t>Significance:</w:t>
      </w:r>
      <w:r w:rsidRPr="00BC508A">
        <w:tab/>
        <w:t>dual</w:t>
      </w:r>
    </w:p>
    <w:p w14:paraId="740CFCB8" w14:textId="77777777" w:rsidR="00D40C70" w:rsidRPr="00BC508A" w:rsidRDefault="00D40C70" w:rsidP="00D40C70">
      <w:pPr>
        <w:pStyle w:val="B1"/>
      </w:pPr>
      <w:r w:rsidRPr="00BC508A">
        <w:t>Direction:</w:t>
      </w:r>
      <w:r w:rsidRPr="00BC508A">
        <w:tab/>
        <w:t>UE to network</w:t>
      </w:r>
    </w:p>
    <w:p w14:paraId="31481202" w14:textId="77777777" w:rsidR="00D40C70" w:rsidRPr="00BC508A" w:rsidRDefault="00D40C70" w:rsidP="00D40C70">
      <w:pPr>
        <w:pStyle w:val="TH"/>
      </w:pPr>
      <w:bookmarkStart w:id="4869" w:name="_CRTable8_2_19_1"/>
      <w:r w:rsidRPr="00BC508A">
        <w:t xml:space="preserve">Table </w:t>
      </w:r>
      <w:bookmarkEnd w:id="4869"/>
      <w:r w:rsidRPr="00BC508A">
        <w:t>8.2.19.1: IDENTITY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6B6978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E7B7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7BB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C231D7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2D697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B34E0E9"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66A53830" w14:textId="77777777" w:rsidR="00D40C70" w:rsidRPr="00BC508A" w:rsidRDefault="00D40C70" w:rsidP="00E6030B">
            <w:pPr>
              <w:pStyle w:val="TAH"/>
            </w:pPr>
            <w:r w:rsidRPr="00BC508A">
              <w:t>Length</w:t>
            </w:r>
          </w:p>
        </w:tc>
      </w:tr>
      <w:tr w:rsidR="00D40C70" w:rsidRPr="00BC508A" w14:paraId="6FB2D0E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4E47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E0F0B47"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2309E21" w14:textId="77777777" w:rsidR="00D40C70" w:rsidRPr="00BC508A" w:rsidRDefault="00D40C70" w:rsidP="00E6030B">
            <w:pPr>
              <w:pStyle w:val="TAL"/>
            </w:pPr>
            <w:r w:rsidRPr="00BC508A">
              <w:t>Protocol discriminator</w:t>
            </w:r>
          </w:p>
          <w:p w14:paraId="3E2F0ADD"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DC0A6F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2D1192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ABFEB4E" w14:textId="77777777" w:rsidR="00D40C70" w:rsidRPr="00BC508A" w:rsidRDefault="00D40C70" w:rsidP="00E6030B">
            <w:pPr>
              <w:pStyle w:val="TAC"/>
            </w:pPr>
            <w:r w:rsidRPr="00BC508A">
              <w:t>1/2</w:t>
            </w:r>
          </w:p>
        </w:tc>
      </w:tr>
      <w:tr w:rsidR="00D40C70" w:rsidRPr="00BC508A" w14:paraId="468BEB6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4DEE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7E8D5C7"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6A5E2F86" w14:textId="77777777" w:rsidR="00D40C70" w:rsidRPr="00BC508A" w:rsidRDefault="00D40C70" w:rsidP="00E6030B">
            <w:pPr>
              <w:pStyle w:val="TAL"/>
            </w:pPr>
            <w:r w:rsidRPr="00BC508A">
              <w:t>Security header type</w:t>
            </w:r>
          </w:p>
          <w:p w14:paraId="3A5207AA"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77FCD2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91FDA56"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607DBE7" w14:textId="77777777" w:rsidR="00D40C70" w:rsidRPr="00BC508A" w:rsidRDefault="00D40C70" w:rsidP="00E6030B">
            <w:pPr>
              <w:pStyle w:val="TAC"/>
            </w:pPr>
            <w:r w:rsidRPr="00BC508A">
              <w:t>1/2</w:t>
            </w:r>
          </w:p>
        </w:tc>
      </w:tr>
      <w:tr w:rsidR="00D40C70" w:rsidRPr="00BC508A" w14:paraId="063E335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2E15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1C1B1A" w14:textId="77777777" w:rsidR="00D40C70" w:rsidRPr="00BC508A" w:rsidRDefault="00D40C70" w:rsidP="00E6030B">
            <w:pPr>
              <w:pStyle w:val="TAL"/>
            </w:pPr>
            <w:r w:rsidRPr="00BC508A">
              <w:t>Identity response message</w:t>
            </w:r>
          </w:p>
        </w:tc>
        <w:tc>
          <w:tcPr>
            <w:tcW w:w="3119" w:type="dxa"/>
            <w:tcBorders>
              <w:top w:val="single" w:sz="6" w:space="0" w:color="000000"/>
              <w:left w:val="single" w:sz="6" w:space="0" w:color="000000"/>
              <w:bottom w:val="single" w:sz="6" w:space="0" w:color="000000"/>
              <w:right w:val="single" w:sz="6" w:space="0" w:color="000000"/>
            </w:tcBorders>
          </w:tcPr>
          <w:p w14:paraId="12489362" w14:textId="77777777" w:rsidR="00D40C70" w:rsidRPr="00BC508A" w:rsidRDefault="00D40C70" w:rsidP="00E6030B">
            <w:pPr>
              <w:pStyle w:val="TAL"/>
            </w:pPr>
            <w:r w:rsidRPr="00BC508A">
              <w:t>Message type</w:t>
            </w:r>
          </w:p>
          <w:p w14:paraId="054ADAE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BC85E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269D70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16B2384" w14:textId="77777777" w:rsidR="00D40C70" w:rsidRPr="00BC508A" w:rsidRDefault="00D40C70" w:rsidP="00E6030B">
            <w:pPr>
              <w:pStyle w:val="TAC"/>
            </w:pPr>
            <w:r w:rsidRPr="00BC508A">
              <w:t>1</w:t>
            </w:r>
          </w:p>
        </w:tc>
      </w:tr>
      <w:tr w:rsidR="00D40C70" w:rsidRPr="00BC508A" w14:paraId="64B617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45660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67925F" w14:textId="77777777" w:rsidR="00D40C70" w:rsidRPr="00BC508A" w:rsidRDefault="00D40C70" w:rsidP="00E6030B">
            <w:pPr>
              <w:pStyle w:val="TAL"/>
            </w:pPr>
            <w:r w:rsidRPr="00BC508A">
              <w:t>Mobile identity</w:t>
            </w:r>
          </w:p>
        </w:tc>
        <w:tc>
          <w:tcPr>
            <w:tcW w:w="3119" w:type="dxa"/>
            <w:tcBorders>
              <w:top w:val="single" w:sz="6" w:space="0" w:color="000000"/>
              <w:left w:val="single" w:sz="6" w:space="0" w:color="000000"/>
              <w:bottom w:val="single" w:sz="6" w:space="0" w:color="000000"/>
              <w:right w:val="single" w:sz="6" w:space="0" w:color="000000"/>
            </w:tcBorders>
          </w:tcPr>
          <w:p w14:paraId="3067206D" w14:textId="77777777" w:rsidR="00D40C70" w:rsidRPr="00BC508A" w:rsidRDefault="00D40C70" w:rsidP="00E6030B">
            <w:pPr>
              <w:pStyle w:val="TAL"/>
            </w:pPr>
            <w:r w:rsidRPr="00BC508A">
              <w:t>Mobile identity</w:t>
            </w:r>
          </w:p>
          <w:p w14:paraId="7F53CE3C"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4D1BCF6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EF17DB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51708549" w14:textId="77777777" w:rsidR="00D40C70" w:rsidRPr="00BC508A" w:rsidRDefault="00D40C70" w:rsidP="00E6030B">
            <w:pPr>
              <w:pStyle w:val="TAC"/>
            </w:pPr>
            <w:r w:rsidRPr="00BC508A">
              <w:t>4-10</w:t>
            </w:r>
          </w:p>
        </w:tc>
      </w:tr>
    </w:tbl>
    <w:p w14:paraId="389DB198" w14:textId="77777777" w:rsidR="00D40C70" w:rsidRPr="00BC508A" w:rsidRDefault="00D40C70" w:rsidP="00D40C70"/>
    <w:p w14:paraId="14B2F674" w14:textId="77777777" w:rsidR="00D40C70" w:rsidRPr="00BC508A" w:rsidRDefault="00D40C70" w:rsidP="00295835">
      <w:pPr>
        <w:pStyle w:val="Heading3"/>
      </w:pPr>
      <w:bookmarkStart w:id="4870" w:name="_Toc20218305"/>
      <w:bookmarkStart w:id="4871" w:name="_Toc27744192"/>
      <w:bookmarkStart w:id="4872" w:name="_Toc35959766"/>
      <w:bookmarkStart w:id="4873" w:name="_Toc45203201"/>
      <w:bookmarkStart w:id="4874" w:name="_Toc45700577"/>
      <w:bookmarkStart w:id="4875" w:name="_Toc51920313"/>
      <w:bookmarkStart w:id="4876" w:name="_Toc68251373"/>
      <w:bookmarkStart w:id="4877" w:name="_Toc178411492"/>
      <w:r w:rsidRPr="00BC508A">
        <w:t>8.2.20</w:t>
      </w:r>
      <w:r w:rsidRPr="00BC508A">
        <w:tab/>
        <w:t>Security mode command</w:t>
      </w:r>
      <w:bookmarkEnd w:id="4870"/>
      <w:bookmarkEnd w:id="4871"/>
      <w:bookmarkEnd w:id="4872"/>
      <w:bookmarkEnd w:id="4873"/>
      <w:bookmarkEnd w:id="4874"/>
      <w:bookmarkEnd w:id="4875"/>
      <w:bookmarkEnd w:id="4876"/>
      <w:bookmarkEnd w:id="4877"/>
    </w:p>
    <w:p w14:paraId="30A578A3" w14:textId="77777777" w:rsidR="00D40C70" w:rsidRPr="00BC508A" w:rsidRDefault="00D40C70" w:rsidP="00295835">
      <w:pPr>
        <w:pStyle w:val="Heading4"/>
      </w:pPr>
      <w:bookmarkStart w:id="4878" w:name="_Toc20218306"/>
      <w:bookmarkStart w:id="4879" w:name="_Toc27744193"/>
      <w:bookmarkStart w:id="4880" w:name="_Toc35959767"/>
      <w:bookmarkStart w:id="4881" w:name="_Toc45203202"/>
      <w:bookmarkStart w:id="4882" w:name="_Toc45700578"/>
      <w:bookmarkStart w:id="4883" w:name="_Toc51920314"/>
      <w:bookmarkStart w:id="4884" w:name="_Toc68251374"/>
      <w:bookmarkStart w:id="4885" w:name="_Toc178411493"/>
      <w:r w:rsidRPr="00BC508A">
        <w:t>8.2.20.1</w:t>
      </w:r>
      <w:r w:rsidRPr="00BC508A">
        <w:tab/>
        <w:t>Message definition</w:t>
      </w:r>
      <w:bookmarkEnd w:id="4878"/>
      <w:bookmarkEnd w:id="4879"/>
      <w:bookmarkEnd w:id="4880"/>
      <w:bookmarkEnd w:id="4881"/>
      <w:bookmarkEnd w:id="4882"/>
      <w:bookmarkEnd w:id="4883"/>
      <w:bookmarkEnd w:id="4884"/>
      <w:bookmarkEnd w:id="4885"/>
    </w:p>
    <w:p w14:paraId="5711DD68" w14:textId="77777777" w:rsidR="00D40C70" w:rsidRPr="00BC508A" w:rsidRDefault="00D40C70" w:rsidP="00D40C70">
      <w:r w:rsidRPr="00BC508A">
        <w:t>This message is sent by the network to the UE to establish NAS signalling security. See table 8.2.20.1.</w:t>
      </w:r>
    </w:p>
    <w:p w14:paraId="6367B09A" w14:textId="77777777" w:rsidR="00D40C70" w:rsidRPr="00BC508A" w:rsidRDefault="00D40C70" w:rsidP="00D40C70">
      <w:pPr>
        <w:pStyle w:val="B1"/>
      </w:pPr>
      <w:r w:rsidRPr="00BC508A">
        <w:t>Message type:</w:t>
      </w:r>
      <w:r w:rsidRPr="00BC508A">
        <w:tab/>
        <w:t>SECURITY MODE COMMAND</w:t>
      </w:r>
    </w:p>
    <w:p w14:paraId="1BEEEB46" w14:textId="77777777" w:rsidR="00D40C70" w:rsidRPr="00BC508A" w:rsidRDefault="00D40C70" w:rsidP="00D40C70">
      <w:pPr>
        <w:pStyle w:val="B1"/>
      </w:pPr>
      <w:r w:rsidRPr="00BC508A">
        <w:t>Significance:</w:t>
      </w:r>
      <w:r w:rsidRPr="00BC508A">
        <w:tab/>
        <w:t>dual</w:t>
      </w:r>
    </w:p>
    <w:p w14:paraId="37C4A26A" w14:textId="77777777" w:rsidR="00D40C70" w:rsidRPr="00BC508A" w:rsidRDefault="00D40C70" w:rsidP="00D40C70">
      <w:pPr>
        <w:pStyle w:val="B1"/>
      </w:pPr>
      <w:r w:rsidRPr="00BC508A">
        <w:t>Direction:</w:t>
      </w:r>
      <w:r w:rsidRPr="00BC508A">
        <w:tab/>
        <w:t>network to UE</w:t>
      </w:r>
    </w:p>
    <w:p w14:paraId="0D978903" w14:textId="77777777" w:rsidR="00D40C70" w:rsidRPr="00BC508A" w:rsidRDefault="00D40C70" w:rsidP="00D40C70">
      <w:pPr>
        <w:pStyle w:val="TH"/>
      </w:pPr>
      <w:bookmarkStart w:id="4886" w:name="_CRTable8_2_20_1"/>
      <w:r w:rsidRPr="00BC508A">
        <w:lastRenderedPageBreak/>
        <w:t xml:space="preserve">Table </w:t>
      </w:r>
      <w:bookmarkEnd w:id="4886"/>
      <w:r w:rsidRPr="00BC508A">
        <w:t>8.2.20.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7B5EBD6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6FFD0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84AAD3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E3EF3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A5E1CAD"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77EFC0E"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1D986B72" w14:textId="77777777" w:rsidR="00D40C70" w:rsidRPr="00BC508A" w:rsidRDefault="00D40C70" w:rsidP="00E6030B">
            <w:pPr>
              <w:pStyle w:val="TAH"/>
            </w:pPr>
            <w:r w:rsidRPr="00BC508A">
              <w:t>Length</w:t>
            </w:r>
          </w:p>
        </w:tc>
      </w:tr>
      <w:tr w:rsidR="00D40C70" w:rsidRPr="00BC508A" w14:paraId="7A0C857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94A2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6699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AD6D31" w14:textId="77777777" w:rsidR="00D40C70" w:rsidRPr="00BC508A" w:rsidRDefault="00D40C70" w:rsidP="00E6030B">
            <w:pPr>
              <w:pStyle w:val="TAL"/>
            </w:pPr>
            <w:r w:rsidRPr="00BC508A">
              <w:t>Protocol discriminator</w:t>
            </w:r>
          </w:p>
          <w:p w14:paraId="1942D8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47B6F4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E688B2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BB00069" w14:textId="77777777" w:rsidR="00D40C70" w:rsidRPr="00BC508A" w:rsidRDefault="00D40C70" w:rsidP="00E6030B">
            <w:pPr>
              <w:pStyle w:val="TAC"/>
            </w:pPr>
            <w:r w:rsidRPr="00BC508A">
              <w:t>1/2</w:t>
            </w:r>
          </w:p>
        </w:tc>
      </w:tr>
      <w:tr w:rsidR="00D40C70" w:rsidRPr="00BC508A" w14:paraId="71F5EA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6A52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F25BF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26BDDCA8" w14:textId="77777777" w:rsidR="00D40C70" w:rsidRPr="00BC508A" w:rsidRDefault="00D40C70" w:rsidP="00E6030B">
            <w:pPr>
              <w:pStyle w:val="TAL"/>
            </w:pPr>
            <w:r w:rsidRPr="00BC508A">
              <w:t>Security header type</w:t>
            </w:r>
          </w:p>
          <w:p w14:paraId="5CC6E40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5527174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7B572E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706263D" w14:textId="77777777" w:rsidR="00D40C70" w:rsidRPr="00BC508A" w:rsidRDefault="00D40C70" w:rsidP="00E6030B">
            <w:pPr>
              <w:pStyle w:val="TAC"/>
            </w:pPr>
            <w:r w:rsidRPr="00BC508A">
              <w:t>1/2</w:t>
            </w:r>
          </w:p>
        </w:tc>
      </w:tr>
      <w:tr w:rsidR="00D40C70" w:rsidRPr="00BC508A" w14:paraId="2595D1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43184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068DCA" w14:textId="77777777" w:rsidR="00D40C70" w:rsidRPr="00BC508A" w:rsidRDefault="00D40C70" w:rsidP="00E6030B">
            <w:pPr>
              <w:pStyle w:val="TAL"/>
            </w:pPr>
            <w:r w:rsidRPr="00BC508A">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0D7A7B38" w14:textId="77777777" w:rsidR="00D40C70" w:rsidRPr="00BC508A" w:rsidRDefault="00D40C70" w:rsidP="00E6030B">
            <w:pPr>
              <w:pStyle w:val="TAL"/>
            </w:pPr>
            <w:r w:rsidRPr="00BC508A">
              <w:t>Message type</w:t>
            </w:r>
          </w:p>
          <w:p w14:paraId="2ED5CEF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B7289D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541FC7D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4253CD" w14:textId="77777777" w:rsidR="00D40C70" w:rsidRPr="00BC508A" w:rsidRDefault="00D40C70" w:rsidP="00E6030B">
            <w:pPr>
              <w:pStyle w:val="TAC"/>
            </w:pPr>
            <w:r w:rsidRPr="00BC508A">
              <w:t>1</w:t>
            </w:r>
          </w:p>
        </w:tc>
      </w:tr>
      <w:tr w:rsidR="00D40C70" w:rsidRPr="00BC508A" w14:paraId="2649520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8DBA3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2DE396" w14:textId="77777777" w:rsidR="00D40C70" w:rsidRPr="00BC508A" w:rsidRDefault="00D40C70" w:rsidP="00E6030B">
            <w:pPr>
              <w:pStyle w:val="TAL"/>
            </w:pPr>
            <w:r w:rsidRPr="00BC508A">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A80EB67" w14:textId="77777777" w:rsidR="00D40C70" w:rsidRPr="00BC508A" w:rsidRDefault="00D40C70" w:rsidP="00E6030B">
            <w:pPr>
              <w:pStyle w:val="TAL"/>
            </w:pPr>
            <w:r w:rsidRPr="00BC508A">
              <w:t>NAS security algorithms</w:t>
            </w:r>
          </w:p>
          <w:p w14:paraId="2ED39647" w14:textId="77777777" w:rsidR="00D40C70" w:rsidRPr="00BC508A" w:rsidRDefault="00D40C70" w:rsidP="00E6030B">
            <w:pPr>
              <w:pStyle w:val="TAL"/>
            </w:pPr>
            <w:r w:rsidRPr="00BC508A">
              <w:t>9.9.3.23</w:t>
            </w:r>
          </w:p>
        </w:tc>
        <w:tc>
          <w:tcPr>
            <w:tcW w:w="1134" w:type="dxa"/>
            <w:tcBorders>
              <w:top w:val="single" w:sz="6" w:space="0" w:color="000000"/>
              <w:left w:val="single" w:sz="6" w:space="0" w:color="000000"/>
              <w:bottom w:val="single" w:sz="6" w:space="0" w:color="000000"/>
              <w:right w:val="single" w:sz="6" w:space="0" w:color="000000"/>
            </w:tcBorders>
          </w:tcPr>
          <w:p w14:paraId="0638DCB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E771CE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4A9DE43A" w14:textId="77777777" w:rsidR="00D40C70" w:rsidRPr="00BC508A" w:rsidRDefault="00D40C70" w:rsidP="00E6030B">
            <w:pPr>
              <w:pStyle w:val="TAC"/>
            </w:pPr>
            <w:r w:rsidRPr="00BC508A">
              <w:t>1</w:t>
            </w:r>
          </w:p>
        </w:tc>
      </w:tr>
      <w:tr w:rsidR="00D40C70" w:rsidRPr="00BC508A" w14:paraId="41DAA7B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DC788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609F19F"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56873B46" w14:textId="77777777" w:rsidR="00D40C70" w:rsidRPr="00BC508A" w:rsidRDefault="00D40C70" w:rsidP="00E6030B">
            <w:pPr>
              <w:pStyle w:val="TAL"/>
            </w:pPr>
            <w:r w:rsidRPr="00BC508A">
              <w:t>NAS key set identifier</w:t>
            </w:r>
          </w:p>
          <w:p w14:paraId="1CF9D675"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37A4FAC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F36826F"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936AEBE" w14:textId="77777777" w:rsidR="00D40C70" w:rsidRPr="00BC508A" w:rsidRDefault="00D40C70" w:rsidP="00E6030B">
            <w:pPr>
              <w:pStyle w:val="TAC"/>
            </w:pPr>
            <w:r w:rsidRPr="00BC508A">
              <w:t>1/2</w:t>
            </w:r>
          </w:p>
        </w:tc>
      </w:tr>
      <w:tr w:rsidR="00D40C70" w:rsidRPr="00BC508A" w14:paraId="252856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61A2B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638"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419D0D7F" w14:textId="77777777" w:rsidR="00D40C70" w:rsidRPr="00BC508A" w:rsidRDefault="00D40C70" w:rsidP="00E6030B">
            <w:pPr>
              <w:pStyle w:val="TAL"/>
            </w:pPr>
            <w:r w:rsidRPr="00BC508A">
              <w:t>Spare half octet</w:t>
            </w:r>
          </w:p>
          <w:p w14:paraId="411BA218"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C264E3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49318C7"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A2A55BF" w14:textId="77777777" w:rsidR="00D40C70" w:rsidRPr="00BC508A" w:rsidRDefault="00D40C70" w:rsidP="00E6030B">
            <w:pPr>
              <w:pStyle w:val="TAC"/>
            </w:pPr>
            <w:r w:rsidRPr="00BC508A">
              <w:t>1/2</w:t>
            </w:r>
          </w:p>
        </w:tc>
      </w:tr>
      <w:tr w:rsidR="00D40C70" w:rsidRPr="00BC508A" w14:paraId="74620D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98DA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059955" w14:textId="77777777" w:rsidR="00D40C70" w:rsidRPr="00BC508A" w:rsidRDefault="00D40C70" w:rsidP="00E6030B">
            <w:pPr>
              <w:pStyle w:val="TAL"/>
            </w:pPr>
            <w:r w:rsidRPr="00BC508A">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17D8359C" w14:textId="77777777" w:rsidR="00D40C70" w:rsidRPr="00BC508A" w:rsidRDefault="00D40C70" w:rsidP="00E6030B">
            <w:pPr>
              <w:pStyle w:val="TAL"/>
            </w:pPr>
            <w:r w:rsidRPr="00BC508A">
              <w:t>UE security capability</w:t>
            </w:r>
          </w:p>
          <w:p w14:paraId="5C8D7271" w14:textId="77777777" w:rsidR="00D40C70" w:rsidRPr="00BC508A" w:rsidRDefault="00D40C70" w:rsidP="00E6030B">
            <w:pPr>
              <w:pStyle w:val="TAL"/>
            </w:pPr>
            <w:r w:rsidRPr="00BC508A">
              <w:t>9.9.3.36</w:t>
            </w:r>
          </w:p>
        </w:tc>
        <w:tc>
          <w:tcPr>
            <w:tcW w:w="1134" w:type="dxa"/>
            <w:tcBorders>
              <w:top w:val="single" w:sz="6" w:space="0" w:color="000000"/>
              <w:left w:val="single" w:sz="6" w:space="0" w:color="000000"/>
              <w:bottom w:val="single" w:sz="6" w:space="0" w:color="000000"/>
              <w:right w:val="single" w:sz="6" w:space="0" w:color="000000"/>
            </w:tcBorders>
          </w:tcPr>
          <w:p w14:paraId="396C51E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B8F30F6" w14:textId="77777777" w:rsidR="00D40C70" w:rsidRPr="00BC508A" w:rsidRDefault="00D40C70" w:rsidP="00E6030B">
            <w:pPr>
              <w:pStyle w:val="TAC"/>
            </w:pPr>
            <w:r w:rsidRPr="00BC508A">
              <w:t>LV</w:t>
            </w:r>
          </w:p>
        </w:tc>
        <w:tc>
          <w:tcPr>
            <w:tcW w:w="851" w:type="dxa"/>
            <w:tcBorders>
              <w:top w:val="single" w:sz="6" w:space="0" w:color="000000"/>
              <w:left w:val="single" w:sz="6" w:space="0" w:color="000000"/>
              <w:bottom w:val="single" w:sz="6" w:space="0" w:color="000000"/>
              <w:right w:val="single" w:sz="6" w:space="0" w:color="000000"/>
            </w:tcBorders>
          </w:tcPr>
          <w:p w14:paraId="0F5614A1" w14:textId="77777777" w:rsidR="00D40C70" w:rsidRPr="00BC508A" w:rsidRDefault="00D40C70" w:rsidP="00E6030B">
            <w:pPr>
              <w:pStyle w:val="TAC"/>
            </w:pPr>
            <w:r w:rsidRPr="00BC508A">
              <w:t>3-6</w:t>
            </w:r>
          </w:p>
        </w:tc>
      </w:tr>
      <w:tr w:rsidR="00D40C70" w:rsidRPr="00BC508A" w14:paraId="3D109E7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BFE19A"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0C3EB56D" w14:textId="77777777" w:rsidR="00D40C70" w:rsidRPr="00BC508A" w:rsidRDefault="00D40C70" w:rsidP="00E6030B">
            <w:pPr>
              <w:pStyle w:val="TAL"/>
            </w:pPr>
            <w:r w:rsidRPr="00BC508A">
              <w:t>IMEISV request</w:t>
            </w:r>
          </w:p>
        </w:tc>
        <w:tc>
          <w:tcPr>
            <w:tcW w:w="3119" w:type="dxa"/>
            <w:tcBorders>
              <w:top w:val="single" w:sz="6" w:space="0" w:color="000000"/>
              <w:left w:val="single" w:sz="6" w:space="0" w:color="000000"/>
              <w:bottom w:val="single" w:sz="6" w:space="0" w:color="000000"/>
              <w:right w:val="single" w:sz="6" w:space="0" w:color="000000"/>
            </w:tcBorders>
          </w:tcPr>
          <w:p w14:paraId="5CC2E067" w14:textId="77777777" w:rsidR="00D40C70" w:rsidRPr="00BC508A" w:rsidRDefault="00D40C70" w:rsidP="00E6030B">
            <w:pPr>
              <w:pStyle w:val="TAL"/>
            </w:pPr>
            <w:r w:rsidRPr="00BC508A">
              <w:t>IMEISV request</w:t>
            </w:r>
          </w:p>
          <w:p w14:paraId="3B27A609" w14:textId="77777777" w:rsidR="00D40C70" w:rsidRPr="00BC508A" w:rsidRDefault="00D40C70" w:rsidP="00E6030B">
            <w:pPr>
              <w:pStyle w:val="TAL"/>
            </w:pPr>
            <w:r w:rsidRPr="00BC508A">
              <w:t>9.9.3.18</w:t>
            </w:r>
          </w:p>
        </w:tc>
        <w:tc>
          <w:tcPr>
            <w:tcW w:w="1134" w:type="dxa"/>
            <w:tcBorders>
              <w:top w:val="single" w:sz="6" w:space="0" w:color="000000"/>
              <w:left w:val="single" w:sz="6" w:space="0" w:color="000000"/>
              <w:bottom w:val="single" w:sz="6" w:space="0" w:color="000000"/>
              <w:right w:val="single" w:sz="6" w:space="0" w:color="000000"/>
            </w:tcBorders>
          </w:tcPr>
          <w:p w14:paraId="7B198035"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C586266"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05C3A153" w14:textId="77777777" w:rsidR="00D40C70" w:rsidRPr="00BC508A" w:rsidRDefault="00D40C70" w:rsidP="00E6030B">
            <w:pPr>
              <w:pStyle w:val="TAC"/>
            </w:pPr>
            <w:r w:rsidRPr="00BC508A">
              <w:t>1</w:t>
            </w:r>
          </w:p>
        </w:tc>
      </w:tr>
      <w:tr w:rsidR="00D40C70" w:rsidRPr="00BC508A" w14:paraId="717A99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9BB5E9" w14:textId="77777777" w:rsidR="00D40C70" w:rsidRPr="00BC508A" w:rsidRDefault="00D40C70" w:rsidP="00E6030B">
            <w:pPr>
              <w:pStyle w:val="TAL"/>
            </w:pPr>
            <w:r w:rsidRPr="00BC508A">
              <w:t>55</w:t>
            </w:r>
          </w:p>
        </w:tc>
        <w:tc>
          <w:tcPr>
            <w:tcW w:w="2835" w:type="dxa"/>
            <w:tcBorders>
              <w:top w:val="single" w:sz="6" w:space="0" w:color="000000"/>
              <w:left w:val="single" w:sz="6" w:space="0" w:color="000000"/>
              <w:bottom w:val="single" w:sz="6" w:space="0" w:color="000000"/>
              <w:right w:val="single" w:sz="6" w:space="0" w:color="000000"/>
            </w:tcBorders>
          </w:tcPr>
          <w:p w14:paraId="0D9E8975" w14:textId="77777777" w:rsidR="00D40C70" w:rsidRPr="00BC508A" w:rsidRDefault="00D40C70" w:rsidP="00E6030B">
            <w:pPr>
              <w:pStyle w:val="TAL"/>
            </w:pPr>
            <w:r w:rsidRPr="00BC508A">
              <w:t>Replayed nonce</w:t>
            </w:r>
            <w:r w:rsidRPr="00BC508A">
              <w:rPr>
                <w:szCs w:val="18"/>
                <w:vertAlign w:val="subscript"/>
              </w:rPr>
              <w:t>UE</w:t>
            </w:r>
          </w:p>
        </w:tc>
        <w:tc>
          <w:tcPr>
            <w:tcW w:w="3119" w:type="dxa"/>
            <w:tcBorders>
              <w:top w:val="single" w:sz="6" w:space="0" w:color="000000"/>
              <w:left w:val="single" w:sz="6" w:space="0" w:color="000000"/>
              <w:bottom w:val="single" w:sz="6" w:space="0" w:color="000000"/>
              <w:right w:val="single" w:sz="6" w:space="0" w:color="000000"/>
            </w:tcBorders>
          </w:tcPr>
          <w:p w14:paraId="160C10DE" w14:textId="77777777" w:rsidR="00D40C70" w:rsidRPr="00BC508A" w:rsidRDefault="00D40C70" w:rsidP="00E6030B">
            <w:pPr>
              <w:pStyle w:val="TAL"/>
            </w:pPr>
            <w:r w:rsidRPr="00BC508A">
              <w:t>Nonce</w:t>
            </w:r>
          </w:p>
          <w:p w14:paraId="67EFD370"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768F51C4"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40C37C"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169872D9" w14:textId="77777777" w:rsidR="00D40C70" w:rsidRPr="00BC508A" w:rsidRDefault="00D40C70" w:rsidP="00E6030B">
            <w:pPr>
              <w:pStyle w:val="TAC"/>
            </w:pPr>
            <w:r w:rsidRPr="00BC508A">
              <w:t>5</w:t>
            </w:r>
          </w:p>
        </w:tc>
      </w:tr>
      <w:tr w:rsidR="00D40C70" w:rsidRPr="00BC508A" w14:paraId="2FA5E0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641160" w14:textId="77777777" w:rsidR="00D40C70" w:rsidRPr="00BC508A" w:rsidRDefault="00D40C70" w:rsidP="00E6030B">
            <w:pPr>
              <w:pStyle w:val="TAL"/>
            </w:pPr>
            <w:r w:rsidRPr="00BC508A">
              <w:t>56</w:t>
            </w:r>
          </w:p>
        </w:tc>
        <w:tc>
          <w:tcPr>
            <w:tcW w:w="2835" w:type="dxa"/>
            <w:tcBorders>
              <w:top w:val="single" w:sz="6" w:space="0" w:color="000000"/>
              <w:left w:val="single" w:sz="6" w:space="0" w:color="000000"/>
              <w:bottom w:val="single" w:sz="6" w:space="0" w:color="000000"/>
              <w:right w:val="single" w:sz="6" w:space="0" w:color="000000"/>
            </w:tcBorders>
          </w:tcPr>
          <w:p w14:paraId="24FB54BC" w14:textId="77777777" w:rsidR="00D40C70" w:rsidRPr="00BC508A" w:rsidRDefault="00D40C70" w:rsidP="00E6030B">
            <w:pPr>
              <w:pStyle w:val="TAL"/>
            </w:pPr>
            <w:r w:rsidRPr="00BC508A">
              <w:t>Nonce</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58EE875D" w14:textId="77777777" w:rsidR="00D40C70" w:rsidRPr="00BC508A" w:rsidRDefault="00D40C70" w:rsidP="00E6030B">
            <w:pPr>
              <w:pStyle w:val="TAL"/>
            </w:pPr>
            <w:r w:rsidRPr="00BC508A">
              <w:t>Nonce</w:t>
            </w:r>
          </w:p>
          <w:p w14:paraId="51CBD72C" w14:textId="77777777" w:rsidR="00D40C70" w:rsidRPr="00BC508A" w:rsidRDefault="00D40C70" w:rsidP="00E6030B">
            <w:pPr>
              <w:pStyle w:val="TAL"/>
            </w:pPr>
            <w:r w:rsidRPr="00BC508A">
              <w:t>9.9.3.25</w:t>
            </w:r>
          </w:p>
        </w:tc>
        <w:tc>
          <w:tcPr>
            <w:tcW w:w="1134" w:type="dxa"/>
            <w:tcBorders>
              <w:top w:val="single" w:sz="6" w:space="0" w:color="000000"/>
              <w:left w:val="single" w:sz="6" w:space="0" w:color="000000"/>
              <w:bottom w:val="single" w:sz="6" w:space="0" w:color="000000"/>
              <w:right w:val="single" w:sz="6" w:space="0" w:color="000000"/>
            </w:tcBorders>
          </w:tcPr>
          <w:p w14:paraId="140A8B6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7392AEC7" w14:textId="77777777" w:rsidR="00D40C70" w:rsidRPr="00BC508A" w:rsidRDefault="00D40C70" w:rsidP="00E6030B">
            <w:pPr>
              <w:pStyle w:val="TAC"/>
            </w:pPr>
            <w:r w:rsidRPr="00BC508A">
              <w:t>TV</w:t>
            </w:r>
          </w:p>
        </w:tc>
        <w:tc>
          <w:tcPr>
            <w:tcW w:w="851" w:type="dxa"/>
            <w:tcBorders>
              <w:top w:val="single" w:sz="6" w:space="0" w:color="000000"/>
              <w:left w:val="single" w:sz="6" w:space="0" w:color="000000"/>
              <w:bottom w:val="single" w:sz="6" w:space="0" w:color="000000"/>
              <w:right w:val="single" w:sz="6" w:space="0" w:color="000000"/>
            </w:tcBorders>
          </w:tcPr>
          <w:p w14:paraId="5D48099E" w14:textId="77777777" w:rsidR="00D40C70" w:rsidRPr="00BC508A" w:rsidRDefault="00D40C70" w:rsidP="00E6030B">
            <w:pPr>
              <w:pStyle w:val="TAC"/>
            </w:pPr>
            <w:r w:rsidRPr="00BC508A">
              <w:t>5</w:t>
            </w:r>
          </w:p>
        </w:tc>
      </w:tr>
      <w:tr w:rsidR="00D40C70" w:rsidRPr="00BC508A" w14:paraId="2A327D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FEFB2" w14:textId="77777777" w:rsidR="00D40C70" w:rsidRPr="00BC508A" w:rsidRDefault="00D40C70" w:rsidP="00E6030B">
            <w:pPr>
              <w:pStyle w:val="TAL"/>
            </w:pPr>
            <w:r w:rsidRPr="00BC508A">
              <w:t>4F</w:t>
            </w:r>
          </w:p>
        </w:tc>
        <w:tc>
          <w:tcPr>
            <w:tcW w:w="2835" w:type="dxa"/>
            <w:tcBorders>
              <w:top w:val="single" w:sz="6" w:space="0" w:color="000000"/>
              <w:left w:val="single" w:sz="6" w:space="0" w:color="000000"/>
              <w:bottom w:val="single" w:sz="6" w:space="0" w:color="000000"/>
              <w:right w:val="single" w:sz="6" w:space="0" w:color="000000"/>
            </w:tcBorders>
          </w:tcPr>
          <w:p w14:paraId="71EB24E7" w14:textId="77777777" w:rsidR="00D40C70" w:rsidRPr="00BC508A" w:rsidRDefault="00D40C70" w:rsidP="00E6030B">
            <w:pPr>
              <w:pStyle w:val="TAL"/>
            </w:pPr>
            <w:r w:rsidRPr="00BC508A">
              <w:t>Hash</w:t>
            </w:r>
            <w:r w:rsidRPr="00BC508A">
              <w:rPr>
                <w:szCs w:val="18"/>
                <w:vertAlign w:val="subscript"/>
              </w:rPr>
              <w:t>MME</w:t>
            </w:r>
          </w:p>
        </w:tc>
        <w:tc>
          <w:tcPr>
            <w:tcW w:w="3119" w:type="dxa"/>
            <w:tcBorders>
              <w:top w:val="single" w:sz="6" w:space="0" w:color="000000"/>
              <w:left w:val="single" w:sz="6" w:space="0" w:color="000000"/>
              <w:bottom w:val="single" w:sz="6" w:space="0" w:color="000000"/>
              <w:right w:val="single" w:sz="6" w:space="0" w:color="000000"/>
            </w:tcBorders>
          </w:tcPr>
          <w:p w14:paraId="64F39652" w14:textId="77777777" w:rsidR="00D40C70" w:rsidRPr="00BC508A" w:rsidRDefault="00D40C70" w:rsidP="00E6030B">
            <w:pPr>
              <w:pStyle w:val="TAL"/>
            </w:pPr>
            <w:r w:rsidRPr="00BC508A">
              <w:t>Hash</w:t>
            </w:r>
            <w:r w:rsidRPr="00BC508A">
              <w:rPr>
                <w:szCs w:val="18"/>
                <w:vertAlign w:val="subscript"/>
              </w:rPr>
              <w:t>MME</w:t>
            </w:r>
          </w:p>
          <w:p w14:paraId="6FDAB0E9" w14:textId="77777777" w:rsidR="00D40C70" w:rsidRPr="00BC508A" w:rsidRDefault="00D40C70" w:rsidP="00E6030B">
            <w:pPr>
              <w:pStyle w:val="TAL"/>
            </w:pPr>
            <w:r w:rsidRPr="00BC508A">
              <w:t>9.9.3.50</w:t>
            </w:r>
          </w:p>
        </w:tc>
        <w:tc>
          <w:tcPr>
            <w:tcW w:w="1134" w:type="dxa"/>
            <w:tcBorders>
              <w:top w:val="single" w:sz="6" w:space="0" w:color="000000"/>
              <w:left w:val="single" w:sz="6" w:space="0" w:color="000000"/>
              <w:bottom w:val="single" w:sz="6" w:space="0" w:color="000000"/>
              <w:right w:val="single" w:sz="6" w:space="0" w:color="000000"/>
            </w:tcBorders>
          </w:tcPr>
          <w:p w14:paraId="33C1D4C7"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2E0CB321"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840D4DA" w14:textId="77777777" w:rsidR="00D40C70" w:rsidRPr="00BC508A" w:rsidRDefault="00D40C70" w:rsidP="00E6030B">
            <w:pPr>
              <w:pStyle w:val="TAC"/>
            </w:pPr>
            <w:r w:rsidRPr="00BC508A">
              <w:t>10</w:t>
            </w:r>
          </w:p>
        </w:tc>
      </w:tr>
      <w:tr w:rsidR="00D40C70" w:rsidRPr="00BC508A" w14:paraId="1C3C9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F9C45F"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21EF6F38" w14:textId="77777777" w:rsidR="00D40C70" w:rsidRPr="00BC508A" w:rsidRDefault="00D40C70" w:rsidP="00E6030B">
            <w:pPr>
              <w:pStyle w:val="TAL"/>
            </w:pPr>
            <w:r w:rsidRPr="00BC508A">
              <w:t>Replayed UE additional security capability</w:t>
            </w:r>
          </w:p>
        </w:tc>
        <w:tc>
          <w:tcPr>
            <w:tcW w:w="3119" w:type="dxa"/>
            <w:tcBorders>
              <w:top w:val="single" w:sz="6" w:space="0" w:color="000000"/>
              <w:left w:val="single" w:sz="6" w:space="0" w:color="000000"/>
              <w:bottom w:val="single" w:sz="6" w:space="0" w:color="000000"/>
              <w:right w:val="single" w:sz="6" w:space="0" w:color="000000"/>
            </w:tcBorders>
          </w:tcPr>
          <w:p w14:paraId="798A70D0" w14:textId="77777777" w:rsidR="00D40C70" w:rsidRPr="00BC508A" w:rsidRDefault="00D40C70" w:rsidP="00E6030B">
            <w:pPr>
              <w:pStyle w:val="TAL"/>
            </w:pPr>
            <w:r w:rsidRPr="00BC508A">
              <w:t>UE additional security capability</w:t>
            </w:r>
          </w:p>
          <w:p w14:paraId="4F16C19D" w14:textId="77777777" w:rsidR="00D40C70" w:rsidRPr="00BC508A" w:rsidRDefault="00D40C70" w:rsidP="00E6030B">
            <w:pPr>
              <w:pStyle w:val="TAL"/>
            </w:pPr>
            <w:r w:rsidRPr="00BC508A">
              <w:t>9.9.3.53</w:t>
            </w:r>
          </w:p>
        </w:tc>
        <w:tc>
          <w:tcPr>
            <w:tcW w:w="1134" w:type="dxa"/>
            <w:tcBorders>
              <w:top w:val="single" w:sz="6" w:space="0" w:color="000000"/>
              <w:left w:val="single" w:sz="6" w:space="0" w:color="000000"/>
              <w:bottom w:val="single" w:sz="6" w:space="0" w:color="000000"/>
              <w:right w:val="single" w:sz="6" w:space="0" w:color="000000"/>
            </w:tcBorders>
          </w:tcPr>
          <w:p w14:paraId="370E8D29"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44A31AA"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D602371" w14:textId="77777777" w:rsidR="00D40C70" w:rsidRPr="00BC508A" w:rsidRDefault="00D40C70" w:rsidP="00E6030B">
            <w:pPr>
              <w:pStyle w:val="TAC"/>
            </w:pPr>
            <w:r w:rsidRPr="00BC508A">
              <w:t>6</w:t>
            </w:r>
          </w:p>
        </w:tc>
      </w:tr>
      <w:tr w:rsidR="00D40C70" w:rsidRPr="00BC508A" w14:paraId="54A2DB7D" w14:textId="77777777" w:rsidTr="00FC5F1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F9D1D9" w14:textId="77777777" w:rsidR="00D40C70" w:rsidRPr="00BC508A" w:rsidRDefault="00D40C70" w:rsidP="00E6030B">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19F44E4C" w14:textId="77777777" w:rsidR="00D40C70" w:rsidRPr="00BC508A" w:rsidRDefault="00D40C70" w:rsidP="00E6030B">
            <w:pPr>
              <w:pStyle w:val="TAL"/>
            </w:pPr>
            <w:r w:rsidRPr="00BC508A">
              <w:t>UE radio capability ID request</w:t>
            </w:r>
          </w:p>
        </w:tc>
        <w:tc>
          <w:tcPr>
            <w:tcW w:w="3119" w:type="dxa"/>
            <w:tcBorders>
              <w:top w:val="single" w:sz="6" w:space="0" w:color="000000"/>
              <w:left w:val="single" w:sz="6" w:space="0" w:color="000000"/>
              <w:bottom w:val="single" w:sz="6" w:space="0" w:color="000000"/>
              <w:right w:val="single" w:sz="6" w:space="0" w:color="000000"/>
            </w:tcBorders>
          </w:tcPr>
          <w:p w14:paraId="4C6C72A1" w14:textId="77777777" w:rsidR="00D40C70" w:rsidRPr="00BC508A" w:rsidRDefault="00D40C70" w:rsidP="00E6030B">
            <w:pPr>
              <w:pStyle w:val="TAL"/>
            </w:pPr>
            <w:r w:rsidRPr="00BC508A">
              <w:t>UE radio capability ID request</w:t>
            </w:r>
          </w:p>
          <w:p w14:paraId="77766D17" w14:textId="77777777" w:rsidR="00D40C70" w:rsidRPr="00BC508A" w:rsidRDefault="00D40C70" w:rsidP="00E6030B">
            <w:pPr>
              <w:pStyle w:val="TAL"/>
            </w:pPr>
            <w:r w:rsidRPr="00BC508A">
              <w:t>9.9.3.59</w:t>
            </w:r>
          </w:p>
        </w:tc>
        <w:tc>
          <w:tcPr>
            <w:tcW w:w="1134" w:type="dxa"/>
            <w:tcBorders>
              <w:top w:val="single" w:sz="6" w:space="0" w:color="000000"/>
              <w:left w:val="single" w:sz="6" w:space="0" w:color="000000"/>
              <w:bottom w:val="single" w:sz="6" w:space="0" w:color="000000"/>
              <w:right w:val="single" w:sz="6" w:space="0" w:color="000000"/>
            </w:tcBorders>
          </w:tcPr>
          <w:p w14:paraId="15440D0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6EB5BC1B"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4CFE58D6" w14:textId="77777777" w:rsidR="00D40C70" w:rsidRPr="00BC508A" w:rsidRDefault="00D40C70" w:rsidP="00E6030B">
            <w:pPr>
              <w:pStyle w:val="TAC"/>
            </w:pPr>
            <w:r w:rsidRPr="00BC508A">
              <w:t>3</w:t>
            </w:r>
          </w:p>
        </w:tc>
      </w:tr>
      <w:tr w:rsidR="006702DB" w:rsidRPr="00BC508A" w14:paraId="38FE274D" w14:textId="77777777" w:rsidTr="00CD4610">
        <w:trPr>
          <w:cantSplit/>
          <w:jc w:val="center"/>
        </w:trPr>
        <w:tc>
          <w:tcPr>
            <w:tcW w:w="567" w:type="dxa"/>
            <w:tcBorders>
              <w:top w:val="single" w:sz="6" w:space="0" w:color="000000"/>
              <w:left w:val="single" w:sz="6" w:space="0" w:color="000000"/>
              <w:bottom w:val="single" w:sz="4" w:space="0" w:color="auto"/>
              <w:right w:val="single" w:sz="6" w:space="0" w:color="000000"/>
            </w:tcBorders>
          </w:tcPr>
          <w:p w14:paraId="6CC63D13" w14:textId="6C01EDBE" w:rsidR="006702DB" w:rsidRPr="00BC508A" w:rsidRDefault="00AA0344" w:rsidP="00CD4610">
            <w:pPr>
              <w:pStyle w:val="TAL"/>
              <w:rPr>
                <w:lang w:eastAsia="zh-CN"/>
              </w:rPr>
            </w:pPr>
            <w:r>
              <w:rPr>
                <w:lang w:eastAsia="zh-CN"/>
              </w:rPr>
              <w:t>D-</w:t>
            </w:r>
          </w:p>
        </w:tc>
        <w:tc>
          <w:tcPr>
            <w:tcW w:w="2835" w:type="dxa"/>
            <w:tcBorders>
              <w:top w:val="single" w:sz="6" w:space="0" w:color="000000"/>
              <w:left w:val="single" w:sz="6" w:space="0" w:color="000000"/>
              <w:bottom w:val="single" w:sz="4" w:space="0" w:color="auto"/>
              <w:right w:val="single" w:sz="6" w:space="0" w:color="000000"/>
            </w:tcBorders>
          </w:tcPr>
          <w:p w14:paraId="0C21E842" w14:textId="77777777" w:rsidR="006702DB" w:rsidRPr="00FC5F19" w:rsidRDefault="006702DB" w:rsidP="00CD4610">
            <w:pPr>
              <w:pStyle w:val="TAL"/>
              <w:rPr>
                <w:lang w:val="fr-FR"/>
              </w:rPr>
            </w:pPr>
            <w:r w:rsidRPr="00FC5F19">
              <w:rPr>
                <w:lang w:val="fr-FR"/>
              </w:rPr>
              <w:t>UE coarse location information request</w:t>
            </w:r>
          </w:p>
        </w:tc>
        <w:tc>
          <w:tcPr>
            <w:tcW w:w="3119" w:type="dxa"/>
            <w:tcBorders>
              <w:top w:val="single" w:sz="6" w:space="0" w:color="000000"/>
              <w:left w:val="single" w:sz="6" w:space="0" w:color="000000"/>
              <w:bottom w:val="single" w:sz="4" w:space="0" w:color="auto"/>
              <w:right w:val="single" w:sz="6" w:space="0" w:color="000000"/>
            </w:tcBorders>
          </w:tcPr>
          <w:p w14:paraId="0BD7E440" w14:textId="77777777" w:rsidR="006702DB" w:rsidRPr="006A6394" w:rsidRDefault="006702DB" w:rsidP="00CD4610">
            <w:pPr>
              <w:pStyle w:val="TAL"/>
            </w:pPr>
            <w:r w:rsidRPr="006A6394">
              <w:t xml:space="preserve">UE </w:t>
            </w:r>
            <w:r>
              <w:t>information</w:t>
            </w:r>
            <w:r w:rsidRPr="006A6394">
              <w:t xml:space="preserve"> request</w:t>
            </w:r>
          </w:p>
          <w:p w14:paraId="745C2E88" w14:textId="210A930D" w:rsidR="006702DB" w:rsidRPr="00BC508A" w:rsidRDefault="006702DB" w:rsidP="00CD4610">
            <w:pPr>
              <w:pStyle w:val="TAL"/>
            </w:pPr>
            <w:r w:rsidRPr="006A6394">
              <w:t>9.9.3.</w:t>
            </w:r>
            <w:r w:rsidR="00A804C5">
              <w:t>71</w:t>
            </w:r>
          </w:p>
        </w:tc>
        <w:tc>
          <w:tcPr>
            <w:tcW w:w="1134" w:type="dxa"/>
            <w:tcBorders>
              <w:top w:val="single" w:sz="6" w:space="0" w:color="000000"/>
              <w:left w:val="single" w:sz="6" w:space="0" w:color="000000"/>
              <w:bottom w:val="single" w:sz="4" w:space="0" w:color="auto"/>
              <w:right w:val="single" w:sz="6" w:space="0" w:color="000000"/>
            </w:tcBorders>
          </w:tcPr>
          <w:p w14:paraId="0F721BF5" w14:textId="77777777" w:rsidR="006702DB" w:rsidRPr="00BC508A" w:rsidRDefault="006702DB" w:rsidP="00CD4610">
            <w:pPr>
              <w:pStyle w:val="TAC"/>
            </w:pPr>
            <w:r>
              <w:t>O</w:t>
            </w:r>
          </w:p>
        </w:tc>
        <w:tc>
          <w:tcPr>
            <w:tcW w:w="851" w:type="dxa"/>
            <w:tcBorders>
              <w:top w:val="single" w:sz="6" w:space="0" w:color="000000"/>
              <w:left w:val="single" w:sz="6" w:space="0" w:color="000000"/>
              <w:bottom w:val="single" w:sz="4" w:space="0" w:color="auto"/>
              <w:right w:val="single" w:sz="6" w:space="0" w:color="000000"/>
            </w:tcBorders>
          </w:tcPr>
          <w:p w14:paraId="27A745EB" w14:textId="77777777" w:rsidR="006702DB" w:rsidRPr="00BC508A" w:rsidRDefault="006702DB" w:rsidP="00CD4610">
            <w:pPr>
              <w:pStyle w:val="TAC"/>
            </w:pPr>
            <w:r>
              <w:t>TV</w:t>
            </w:r>
          </w:p>
        </w:tc>
        <w:tc>
          <w:tcPr>
            <w:tcW w:w="851" w:type="dxa"/>
            <w:tcBorders>
              <w:top w:val="single" w:sz="6" w:space="0" w:color="000000"/>
              <w:left w:val="single" w:sz="6" w:space="0" w:color="000000"/>
              <w:bottom w:val="single" w:sz="4" w:space="0" w:color="auto"/>
              <w:right w:val="single" w:sz="6" w:space="0" w:color="000000"/>
            </w:tcBorders>
          </w:tcPr>
          <w:p w14:paraId="57321FE3" w14:textId="77777777" w:rsidR="006702DB" w:rsidRPr="00BC508A" w:rsidRDefault="006702DB" w:rsidP="00CD4610">
            <w:pPr>
              <w:pStyle w:val="TAC"/>
            </w:pPr>
            <w:r>
              <w:t>1</w:t>
            </w:r>
          </w:p>
        </w:tc>
      </w:tr>
    </w:tbl>
    <w:p w14:paraId="06CB2AC6" w14:textId="77777777" w:rsidR="00D40C70" w:rsidRPr="00BC508A" w:rsidRDefault="00D40C70" w:rsidP="00D40C70"/>
    <w:p w14:paraId="3B3491AC" w14:textId="77777777" w:rsidR="00D40C70" w:rsidRPr="00BC508A" w:rsidRDefault="00D40C70" w:rsidP="00295835">
      <w:pPr>
        <w:pStyle w:val="Heading4"/>
      </w:pPr>
      <w:bookmarkStart w:id="4887" w:name="_Toc20218307"/>
      <w:bookmarkStart w:id="4888" w:name="_Toc27744194"/>
      <w:bookmarkStart w:id="4889" w:name="_Toc35959768"/>
      <w:bookmarkStart w:id="4890" w:name="_Toc45203203"/>
      <w:bookmarkStart w:id="4891" w:name="_Toc45700579"/>
      <w:bookmarkStart w:id="4892" w:name="_Toc51920315"/>
      <w:bookmarkStart w:id="4893" w:name="_Toc68251375"/>
      <w:bookmarkStart w:id="4894" w:name="_Toc178411494"/>
      <w:r w:rsidRPr="00BC508A">
        <w:t>8.2.20.2</w:t>
      </w:r>
      <w:r w:rsidRPr="00BC508A">
        <w:tab/>
        <w:t>IMEISV request</w:t>
      </w:r>
      <w:bookmarkEnd w:id="4887"/>
      <w:bookmarkEnd w:id="4888"/>
      <w:bookmarkEnd w:id="4889"/>
      <w:bookmarkEnd w:id="4890"/>
      <w:bookmarkEnd w:id="4891"/>
      <w:bookmarkEnd w:id="4892"/>
      <w:bookmarkEnd w:id="4893"/>
      <w:bookmarkEnd w:id="4894"/>
    </w:p>
    <w:p w14:paraId="6AC53F9C" w14:textId="77777777" w:rsidR="00D40C70" w:rsidRPr="00BC508A" w:rsidRDefault="00D40C70" w:rsidP="00D40C70">
      <w:r w:rsidRPr="00BC508A">
        <w:t>The MME may include this information element to request the UE to send its IMEISV with the corresponding SECURITY MODE COMPLETE message.</w:t>
      </w:r>
    </w:p>
    <w:p w14:paraId="2C26327E" w14:textId="77777777" w:rsidR="00D40C70" w:rsidRPr="00BC508A" w:rsidRDefault="00D40C70" w:rsidP="00295835">
      <w:pPr>
        <w:pStyle w:val="Heading4"/>
      </w:pPr>
      <w:bookmarkStart w:id="4895" w:name="_Toc20218308"/>
      <w:bookmarkStart w:id="4896" w:name="_Toc27744195"/>
      <w:bookmarkStart w:id="4897" w:name="_Toc35959769"/>
      <w:bookmarkStart w:id="4898" w:name="_Toc45203204"/>
      <w:bookmarkStart w:id="4899" w:name="_Toc45700580"/>
      <w:bookmarkStart w:id="4900" w:name="_Toc51920316"/>
      <w:bookmarkStart w:id="4901" w:name="_Toc68251376"/>
      <w:bookmarkStart w:id="4902" w:name="_Toc178411495"/>
      <w:r w:rsidRPr="00BC508A">
        <w:t>8.2.20.3</w:t>
      </w:r>
      <w:r w:rsidRPr="00BC508A">
        <w:tab/>
        <w:t>Replayed nonce</w:t>
      </w:r>
      <w:r w:rsidRPr="00BC508A">
        <w:rPr>
          <w:vertAlign w:val="subscript"/>
        </w:rPr>
        <w:t>UE</w:t>
      </w:r>
      <w:bookmarkEnd w:id="4895"/>
      <w:bookmarkEnd w:id="4896"/>
      <w:bookmarkEnd w:id="4897"/>
      <w:bookmarkEnd w:id="4898"/>
      <w:bookmarkEnd w:id="4899"/>
      <w:bookmarkEnd w:id="4900"/>
      <w:bookmarkEnd w:id="4901"/>
      <w:bookmarkEnd w:id="4902"/>
    </w:p>
    <w:p w14:paraId="506BD820" w14:textId="77777777" w:rsidR="00D40C70" w:rsidRPr="00BC508A" w:rsidRDefault="00D40C70" w:rsidP="00D40C70">
      <w:r w:rsidRPr="00BC508A">
        <w:t>The MME may include this information element to indicate to the UE to use the replayed nonce</w:t>
      </w:r>
      <w:r w:rsidRPr="00BC508A">
        <w:rPr>
          <w:vertAlign w:val="subscript"/>
        </w:rPr>
        <w:t>UE</w:t>
      </w:r>
      <w:r w:rsidRPr="00BC508A">
        <w:t>.</w:t>
      </w:r>
    </w:p>
    <w:p w14:paraId="544F20FC" w14:textId="77777777" w:rsidR="00D40C70" w:rsidRPr="00BC508A" w:rsidRDefault="00D40C70" w:rsidP="00295835">
      <w:pPr>
        <w:pStyle w:val="Heading4"/>
      </w:pPr>
      <w:bookmarkStart w:id="4903" w:name="_Toc20218309"/>
      <w:bookmarkStart w:id="4904" w:name="_Toc27744196"/>
      <w:bookmarkStart w:id="4905" w:name="_Toc35959770"/>
      <w:bookmarkStart w:id="4906" w:name="_Toc45203205"/>
      <w:bookmarkStart w:id="4907" w:name="_Toc45700581"/>
      <w:bookmarkStart w:id="4908" w:name="_Toc51920317"/>
      <w:bookmarkStart w:id="4909" w:name="_Toc68251377"/>
      <w:bookmarkStart w:id="4910" w:name="_Toc178411496"/>
      <w:r w:rsidRPr="00BC508A">
        <w:t>8.2.20.4</w:t>
      </w:r>
      <w:r w:rsidRPr="00BC508A">
        <w:tab/>
        <w:t>Nonce</w:t>
      </w:r>
      <w:r w:rsidRPr="00BC508A">
        <w:rPr>
          <w:vertAlign w:val="subscript"/>
        </w:rPr>
        <w:t>MME</w:t>
      </w:r>
      <w:bookmarkEnd w:id="4903"/>
      <w:bookmarkEnd w:id="4904"/>
      <w:bookmarkEnd w:id="4905"/>
      <w:bookmarkEnd w:id="4906"/>
      <w:bookmarkEnd w:id="4907"/>
      <w:bookmarkEnd w:id="4908"/>
      <w:bookmarkEnd w:id="4909"/>
      <w:bookmarkEnd w:id="4910"/>
    </w:p>
    <w:p w14:paraId="7AB149D2" w14:textId="77777777" w:rsidR="00D40C70" w:rsidRPr="00BC508A" w:rsidRDefault="00D40C70" w:rsidP="00D40C70">
      <w:r w:rsidRPr="00BC508A">
        <w:t>The MME may include this information element to indicate to the UE to use the nonce</w:t>
      </w:r>
      <w:r w:rsidRPr="00BC508A">
        <w:rPr>
          <w:vertAlign w:val="subscript"/>
        </w:rPr>
        <w:t>MME</w:t>
      </w:r>
      <w:r w:rsidRPr="00BC508A">
        <w:t>.</w:t>
      </w:r>
    </w:p>
    <w:p w14:paraId="7E69FB2A" w14:textId="77777777" w:rsidR="00D40C70" w:rsidRPr="00BC508A" w:rsidRDefault="00D40C70" w:rsidP="00295835">
      <w:pPr>
        <w:pStyle w:val="Heading4"/>
      </w:pPr>
      <w:bookmarkStart w:id="4911" w:name="_Toc20218310"/>
      <w:bookmarkStart w:id="4912" w:name="_Toc27744197"/>
      <w:bookmarkStart w:id="4913" w:name="_Toc35959771"/>
      <w:bookmarkStart w:id="4914" w:name="_Toc45203206"/>
      <w:bookmarkStart w:id="4915" w:name="_Toc45700582"/>
      <w:bookmarkStart w:id="4916" w:name="_Toc51920318"/>
      <w:bookmarkStart w:id="4917" w:name="_Toc68251378"/>
      <w:bookmarkStart w:id="4918" w:name="_Toc178411497"/>
      <w:r w:rsidRPr="00BC508A">
        <w:t>8.2.20.5</w:t>
      </w:r>
      <w:r w:rsidRPr="00BC508A">
        <w:tab/>
        <w:t>Hash</w:t>
      </w:r>
      <w:r w:rsidRPr="00BC508A">
        <w:rPr>
          <w:vertAlign w:val="subscript"/>
        </w:rPr>
        <w:t>MME</w:t>
      </w:r>
      <w:bookmarkEnd w:id="4911"/>
      <w:bookmarkEnd w:id="4912"/>
      <w:bookmarkEnd w:id="4913"/>
      <w:bookmarkEnd w:id="4914"/>
      <w:bookmarkEnd w:id="4915"/>
      <w:bookmarkEnd w:id="4916"/>
      <w:bookmarkEnd w:id="4917"/>
      <w:bookmarkEnd w:id="4918"/>
    </w:p>
    <w:p w14:paraId="42D58074" w14:textId="77777777" w:rsidR="00D40C70" w:rsidRPr="00BC508A" w:rsidRDefault="00D40C70" w:rsidP="00D40C70">
      <w:r w:rsidRPr="00BC508A">
        <w:t>The MME shall include this information element when the MME is initiating a SECURITY MODE COMMAND during an attach or tracking area updating procedure and the ATTACH REQUEST or TRACKING AREA UPDATE REQUEST message was received without integrity protection or did not successfully pass the integrity check at the MME.</w:t>
      </w:r>
    </w:p>
    <w:p w14:paraId="13ADC845" w14:textId="77777777" w:rsidR="00D40C70" w:rsidRPr="00BC508A" w:rsidRDefault="00D40C70" w:rsidP="00295835">
      <w:pPr>
        <w:pStyle w:val="Heading4"/>
      </w:pPr>
      <w:bookmarkStart w:id="4919" w:name="_Toc20218311"/>
      <w:bookmarkStart w:id="4920" w:name="_Toc27744198"/>
      <w:bookmarkStart w:id="4921" w:name="_Toc35959772"/>
      <w:bookmarkStart w:id="4922" w:name="_Toc45203207"/>
      <w:bookmarkStart w:id="4923" w:name="_Toc45700583"/>
      <w:bookmarkStart w:id="4924" w:name="_Toc51920319"/>
      <w:bookmarkStart w:id="4925" w:name="_Toc68251379"/>
      <w:bookmarkStart w:id="4926" w:name="_Toc178411498"/>
      <w:r w:rsidRPr="00BC508A">
        <w:t>8.2.20.6</w:t>
      </w:r>
      <w:r w:rsidRPr="00BC508A">
        <w:tab/>
        <w:t>Replayed UE additional security capability</w:t>
      </w:r>
      <w:bookmarkEnd w:id="4919"/>
      <w:bookmarkEnd w:id="4920"/>
      <w:bookmarkEnd w:id="4921"/>
      <w:bookmarkEnd w:id="4922"/>
      <w:bookmarkEnd w:id="4923"/>
      <w:bookmarkEnd w:id="4924"/>
      <w:bookmarkEnd w:id="4925"/>
      <w:bookmarkEnd w:id="4926"/>
    </w:p>
    <w:p w14:paraId="0CE8C8A6" w14:textId="77777777" w:rsidR="00D40C70" w:rsidRPr="00BC508A" w:rsidRDefault="00D40C70" w:rsidP="00D40C70">
      <w:r w:rsidRPr="00BC508A">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14:paraId="59664A04" w14:textId="77777777" w:rsidR="00D40C70" w:rsidRPr="00BC508A" w:rsidRDefault="00D40C70" w:rsidP="00295835">
      <w:pPr>
        <w:pStyle w:val="Heading4"/>
      </w:pPr>
      <w:bookmarkStart w:id="4927" w:name="_Toc20218312"/>
      <w:bookmarkStart w:id="4928" w:name="_Toc27744199"/>
      <w:bookmarkStart w:id="4929" w:name="_Toc35959773"/>
      <w:bookmarkStart w:id="4930" w:name="_Toc45203208"/>
      <w:bookmarkStart w:id="4931" w:name="_Toc45700584"/>
      <w:bookmarkStart w:id="4932" w:name="_Toc51920320"/>
      <w:bookmarkStart w:id="4933" w:name="_Toc68251380"/>
      <w:bookmarkStart w:id="4934" w:name="_Toc178411499"/>
      <w:r w:rsidRPr="00BC508A">
        <w:lastRenderedPageBreak/>
        <w:t>8.2.20.7</w:t>
      </w:r>
      <w:r w:rsidRPr="00BC508A">
        <w:tab/>
        <w:t>UE radio capability ID request</w:t>
      </w:r>
      <w:bookmarkEnd w:id="4927"/>
      <w:bookmarkEnd w:id="4928"/>
      <w:bookmarkEnd w:id="4929"/>
      <w:bookmarkEnd w:id="4930"/>
      <w:bookmarkEnd w:id="4931"/>
      <w:bookmarkEnd w:id="4932"/>
      <w:bookmarkEnd w:id="4933"/>
      <w:bookmarkEnd w:id="4934"/>
    </w:p>
    <w:p w14:paraId="443260C2" w14:textId="77777777" w:rsidR="00D40C70" w:rsidRDefault="00D40C70" w:rsidP="00D40C70">
      <w:r w:rsidRPr="00BC508A">
        <w:t>The MME may include this information element in WB-S1 mode to request the UE to send its UE radio capability ID with the corresponding SECURITY MODE COMPLETE message.</w:t>
      </w:r>
    </w:p>
    <w:p w14:paraId="5150547F" w14:textId="39889CDB" w:rsidR="006702DB" w:rsidRPr="00FC5F19" w:rsidRDefault="006702DB" w:rsidP="006702DB">
      <w:pPr>
        <w:pStyle w:val="Heading4"/>
      </w:pPr>
      <w:bookmarkStart w:id="4935" w:name="_Toc178411500"/>
      <w:r w:rsidRPr="00FC5F19">
        <w:t>8.2.20.8</w:t>
      </w:r>
      <w:r w:rsidRPr="00FC5F19">
        <w:tab/>
        <w:t>UE coarse location information request</w:t>
      </w:r>
      <w:bookmarkEnd w:id="4935"/>
    </w:p>
    <w:p w14:paraId="7FB04FD9" w14:textId="11C67185" w:rsidR="006702DB" w:rsidRPr="00BC508A" w:rsidRDefault="006702DB" w:rsidP="006702DB">
      <w:r w:rsidRPr="006A6394">
        <w:t xml:space="preserve">The MME </w:t>
      </w:r>
      <w:r>
        <w:t>may</w:t>
      </w:r>
      <w:r w:rsidRPr="006A6394">
        <w:t xml:space="preserve"> include this information element to request the UE to send </w:t>
      </w:r>
      <w:r>
        <w:t>UE coarse location information</w:t>
      </w:r>
      <w:r w:rsidRPr="006A6394">
        <w:t xml:space="preserve"> </w:t>
      </w:r>
      <w:r>
        <w:t xml:space="preserve">in </w:t>
      </w:r>
      <w:r w:rsidRPr="006A6394">
        <w:t>the corresponding SECURITY MODE COMPLETE message.</w:t>
      </w:r>
    </w:p>
    <w:p w14:paraId="5BB6BC21" w14:textId="77777777" w:rsidR="00D40C70" w:rsidRPr="00BC508A" w:rsidRDefault="00D40C70" w:rsidP="00295835">
      <w:pPr>
        <w:pStyle w:val="Heading3"/>
      </w:pPr>
      <w:bookmarkStart w:id="4936" w:name="_Toc20218313"/>
      <w:bookmarkStart w:id="4937" w:name="_Toc27744200"/>
      <w:bookmarkStart w:id="4938" w:name="_Toc35959774"/>
      <w:bookmarkStart w:id="4939" w:name="_Toc45203209"/>
      <w:bookmarkStart w:id="4940" w:name="_Toc45700585"/>
      <w:bookmarkStart w:id="4941" w:name="_Toc51920321"/>
      <w:bookmarkStart w:id="4942" w:name="_Toc68251381"/>
      <w:bookmarkStart w:id="4943" w:name="_Toc178411501"/>
      <w:r w:rsidRPr="00BC508A">
        <w:t>8.2.21</w:t>
      </w:r>
      <w:r w:rsidRPr="00BC508A">
        <w:tab/>
        <w:t>Security mode complete</w:t>
      </w:r>
      <w:bookmarkEnd w:id="4936"/>
      <w:bookmarkEnd w:id="4937"/>
      <w:bookmarkEnd w:id="4938"/>
      <w:bookmarkEnd w:id="4939"/>
      <w:bookmarkEnd w:id="4940"/>
      <w:bookmarkEnd w:id="4941"/>
      <w:bookmarkEnd w:id="4942"/>
      <w:bookmarkEnd w:id="4943"/>
    </w:p>
    <w:p w14:paraId="0C5C2D09" w14:textId="77777777" w:rsidR="00D40C70" w:rsidRPr="00BC508A" w:rsidRDefault="00D40C70" w:rsidP="00295835">
      <w:pPr>
        <w:pStyle w:val="Heading4"/>
      </w:pPr>
      <w:bookmarkStart w:id="4944" w:name="_Toc20218314"/>
      <w:bookmarkStart w:id="4945" w:name="_Toc27744201"/>
      <w:bookmarkStart w:id="4946" w:name="_Toc35959775"/>
      <w:bookmarkStart w:id="4947" w:name="_Toc45203210"/>
      <w:bookmarkStart w:id="4948" w:name="_Toc45700586"/>
      <w:bookmarkStart w:id="4949" w:name="_Toc51920322"/>
      <w:bookmarkStart w:id="4950" w:name="_Toc68251382"/>
      <w:bookmarkStart w:id="4951" w:name="_Toc178411502"/>
      <w:r w:rsidRPr="00BC508A">
        <w:t>8.2.21.1</w:t>
      </w:r>
      <w:r w:rsidRPr="00BC508A">
        <w:tab/>
        <w:t>Message definition</w:t>
      </w:r>
      <w:bookmarkEnd w:id="4944"/>
      <w:bookmarkEnd w:id="4945"/>
      <w:bookmarkEnd w:id="4946"/>
      <w:bookmarkEnd w:id="4947"/>
      <w:bookmarkEnd w:id="4948"/>
      <w:bookmarkEnd w:id="4949"/>
      <w:bookmarkEnd w:id="4950"/>
      <w:bookmarkEnd w:id="4951"/>
    </w:p>
    <w:p w14:paraId="47386D17" w14:textId="77777777" w:rsidR="00D40C70" w:rsidRPr="00BC508A" w:rsidRDefault="00D40C70" w:rsidP="00D40C70">
      <w:r w:rsidRPr="00BC508A">
        <w:t>This message is sent by the UE to the network in response to a SECURITY MODE COMMAND message. See table 8.2.21.1.</w:t>
      </w:r>
    </w:p>
    <w:p w14:paraId="5ABDD562" w14:textId="77777777" w:rsidR="00D40C70" w:rsidRPr="00BC508A" w:rsidRDefault="00D40C70" w:rsidP="00D40C70">
      <w:pPr>
        <w:pStyle w:val="B1"/>
      </w:pPr>
      <w:r w:rsidRPr="00BC508A">
        <w:t>Message type:</w:t>
      </w:r>
      <w:r w:rsidRPr="00BC508A">
        <w:tab/>
        <w:t>SECURITY MODE COMPLETE</w:t>
      </w:r>
    </w:p>
    <w:p w14:paraId="3FAFFC20" w14:textId="77777777" w:rsidR="00D40C70" w:rsidRPr="00BC508A" w:rsidRDefault="00D40C70" w:rsidP="00D40C70">
      <w:pPr>
        <w:pStyle w:val="B1"/>
      </w:pPr>
      <w:r w:rsidRPr="00BC508A">
        <w:t>Significance:</w:t>
      </w:r>
      <w:r w:rsidRPr="00BC508A">
        <w:tab/>
        <w:t>dual</w:t>
      </w:r>
    </w:p>
    <w:p w14:paraId="5D682433" w14:textId="77777777" w:rsidR="00D40C70" w:rsidRPr="00BC508A" w:rsidRDefault="00D40C70" w:rsidP="00D40C70">
      <w:pPr>
        <w:pStyle w:val="B1"/>
      </w:pPr>
      <w:r w:rsidRPr="00BC508A">
        <w:t>Direction:</w:t>
      </w:r>
      <w:r w:rsidRPr="00BC508A">
        <w:tab/>
        <w:t>UE to network</w:t>
      </w:r>
    </w:p>
    <w:p w14:paraId="7F41AACA" w14:textId="77777777" w:rsidR="00D40C70" w:rsidRPr="00BC508A" w:rsidRDefault="00D40C70" w:rsidP="00D40C70">
      <w:pPr>
        <w:pStyle w:val="TH"/>
      </w:pPr>
      <w:bookmarkStart w:id="4952" w:name="_CRTable8_2_21_1"/>
      <w:r w:rsidRPr="00BC508A">
        <w:t xml:space="preserve">Table </w:t>
      </w:r>
      <w:bookmarkEnd w:id="4952"/>
      <w:r w:rsidRPr="00BC508A">
        <w:t>8.2.21.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972660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4207A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12CB70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B76A98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252E1BC"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60AAB187"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0F6965C8" w14:textId="77777777" w:rsidR="00D40C70" w:rsidRPr="00BC508A" w:rsidRDefault="00D40C70" w:rsidP="00E6030B">
            <w:pPr>
              <w:pStyle w:val="TAH"/>
            </w:pPr>
            <w:r w:rsidRPr="00BC508A">
              <w:t>Length</w:t>
            </w:r>
          </w:p>
        </w:tc>
      </w:tr>
      <w:tr w:rsidR="00D40C70" w:rsidRPr="00BC508A" w14:paraId="7F8CD8B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1C3A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7AFF8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1AAE565" w14:textId="77777777" w:rsidR="00D40C70" w:rsidRPr="00BC508A" w:rsidRDefault="00D40C70" w:rsidP="00E6030B">
            <w:pPr>
              <w:pStyle w:val="TAL"/>
            </w:pPr>
            <w:r w:rsidRPr="00BC508A">
              <w:t>Protocol discriminator</w:t>
            </w:r>
          </w:p>
          <w:p w14:paraId="242F225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F463F59"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4F912F3"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6258B10B" w14:textId="77777777" w:rsidR="00D40C70" w:rsidRPr="00BC508A" w:rsidRDefault="00D40C70" w:rsidP="00E6030B">
            <w:pPr>
              <w:pStyle w:val="TAC"/>
            </w:pPr>
            <w:r w:rsidRPr="00BC508A">
              <w:t>1/2</w:t>
            </w:r>
          </w:p>
        </w:tc>
      </w:tr>
      <w:tr w:rsidR="00D40C70" w:rsidRPr="00BC508A" w14:paraId="2F99A10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640A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012396"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3CBF1BE4" w14:textId="77777777" w:rsidR="00D40C70" w:rsidRPr="00BC508A" w:rsidRDefault="00D40C70" w:rsidP="00E6030B">
            <w:pPr>
              <w:pStyle w:val="TAL"/>
            </w:pPr>
            <w:r w:rsidRPr="00BC508A">
              <w:t>Security header type</w:t>
            </w:r>
          </w:p>
          <w:p w14:paraId="0A9DD0F9"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3669D7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2B31912"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5BD5AEA4" w14:textId="77777777" w:rsidR="00D40C70" w:rsidRPr="00BC508A" w:rsidRDefault="00D40C70" w:rsidP="00E6030B">
            <w:pPr>
              <w:pStyle w:val="TAC"/>
            </w:pPr>
            <w:r w:rsidRPr="00BC508A">
              <w:t>1/2</w:t>
            </w:r>
          </w:p>
        </w:tc>
      </w:tr>
      <w:tr w:rsidR="00D40C70" w:rsidRPr="00BC508A" w14:paraId="3925F92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315A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239E62" w14:textId="77777777" w:rsidR="00D40C70" w:rsidRPr="00BC508A" w:rsidRDefault="00D40C70" w:rsidP="00E6030B">
            <w:pPr>
              <w:pStyle w:val="TAL"/>
            </w:pPr>
            <w:r w:rsidRPr="00BC508A">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77FFE34" w14:textId="77777777" w:rsidR="00D40C70" w:rsidRPr="00BC508A" w:rsidRDefault="00D40C70" w:rsidP="00E6030B">
            <w:pPr>
              <w:pStyle w:val="TAL"/>
            </w:pPr>
            <w:r w:rsidRPr="00BC508A">
              <w:t>Message type</w:t>
            </w:r>
          </w:p>
          <w:p w14:paraId="2447DA3F"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38C760E"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E99E8C0"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2182FCB9" w14:textId="77777777" w:rsidR="00D40C70" w:rsidRPr="00BC508A" w:rsidRDefault="00D40C70" w:rsidP="00E6030B">
            <w:pPr>
              <w:pStyle w:val="TAC"/>
            </w:pPr>
            <w:r w:rsidRPr="00BC508A">
              <w:t>1</w:t>
            </w:r>
          </w:p>
        </w:tc>
      </w:tr>
      <w:tr w:rsidR="00D40C70" w:rsidRPr="00BC508A" w14:paraId="16E4ECB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6279" w14:textId="77777777" w:rsidR="00D40C70" w:rsidRPr="00BC508A" w:rsidRDefault="00D40C70" w:rsidP="00E6030B">
            <w:pPr>
              <w:pStyle w:val="TAL"/>
            </w:pPr>
            <w:r w:rsidRPr="00BC508A">
              <w:t>23</w:t>
            </w:r>
          </w:p>
        </w:tc>
        <w:tc>
          <w:tcPr>
            <w:tcW w:w="2835" w:type="dxa"/>
            <w:tcBorders>
              <w:top w:val="single" w:sz="6" w:space="0" w:color="000000"/>
              <w:left w:val="single" w:sz="6" w:space="0" w:color="000000"/>
              <w:bottom w:val="single" w:sz="6" w:space="0" w:color="000000"/>
              <w:right w:val="single" w:sz="6" w:space="0" w:color="000000"/>
            </w:tcBorders>
          </w:tcPr>
          <w:p w14:paraId="48757C9F" w14:textId="77777777" w:rsidR="00D40C70" w:rsidRPr="00BC508A" w:rsidRDefault="00D40C70" w:rsidP="00E6030B">
            <w:pPr>
              <w:pStyle w:val="TAL"/>
            </w:pPr>
            <w:r w:rsidRPr="00BC508A">
              <w:t>IMEISV</w:t>
            </w:r>
          </w:p>
        </w:tc>
        <w:tc>
          <w:tcPr>
            <w:tcW w:w="3119" w:type="dxa"/>
            <w:tcBorders>
              <w:top w:val="single" w:sz="6" w:space="0" w:color="000000"/>
              <w:left w:val="single" w:sz="6" w:space="0" w:color="000000"/>
              <w:bottom w:val="single" w:sz="6" w:space="0" w:color="000000"/>
              <w:right w:val="single" w:sz="6" w:space="0" w:color="000000"/>
            </w:tcBorders>
          </w:tcPr>
          <w:p w14:paraId="5E3AB03C" w14:textId="77777777" w:rsidR="00D40C70" w:rsidRPr="00BC508A" w:rsidRDefault="00D40C70" w:rsidP="00E6030B">
            <w:pPr>
              <w:pStyle w:val="TAL"/>
            </w:pPr>
            <w:r w:rsidRPr="00BC508A">
              <w:t>Mobile identity</w:t>
            </w:r>
          </w:p>
          <w:p w14:paraId="0C87D640" w14:textId="77777777" w:rsidR="00D40C70" w:rsidRPr="00BC508A" w:rsidRDefault="00D40C70" w:rsidP="00E6030B">
            <w:pPr>
              <w:pStyle w:val="TAL"/>
            </w:pPr>
            <w:r w:rsidRPr="00BC508A">
              <w:t>9.9.2.3</w:t>
            </w:r>
          </w:p>
        </w:tc>
        <w:tc>
          <w:tcPr>
            <w:tcW w:w="1134" w:type="dxa"/>
            <w:tcBorders>
              <w:top w:val="single" w:sz="6" w:space="0" w:color="000000"/>
              <w:left w:val="single" w:sz="6" w:space="0" w:color="000000"/>
              <w:bottom w:val="single" w:sz="6" w:space="0" w:color="000000"/>
              <w:right w:val="single" w:sz="6" w:space="0" w:color="000000"/>
            </w:tcBorders>
          </w:tcPr>
          <w:p w14:paraId="523310AB"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C134B89"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5B459152" w14:textId="77777777" w:rsidR="00D40C70" w:rsidRPr="00BC508A" w:rsidRDefault="00D40C70" w:rsidP="00E6030B">
            <w:pPr>
              <w:pStyle w:val="TAC"/>
            </w:pPr>
            <w:r w:rsidRPr="00BC508A">
              <w:t>11</w:t>
            </w:r>
          </w:p>
        </w:tc>
      </w:tr>
      <w:tr w:rsidR="00D40C70" w:rsidRPr="00BC508A" w14:paraId="1B076FD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5A71A9"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13C75549" w14:textId="77777777" w:rsidR="00D40C70" w:rsidRPr="00BC508A" w:rsidRDefault="00D40C70" w:rsidP="00E6030B">
            <w:pPr>
              <w:pStyle w:val="TAL"/>
            </w:pPr>
            <w:r w:rsidRPr="00BC508A">
              <w:t>Replayed 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11F92C8" w14:textId="77777777" w:rsidR="00D40C70" w:rsidRPr="00BC508A" w:rsidRDefault="00D40C70" w:rsidP="00E6030B">
            <w:pPr>
              <w:pStyle w:val="TAL"/>
            </w:pPr>
            <w:r w:rsidRPr="00BC508A">
              <w:t>Replayed NAS message container</w:t>
            </w:r>
          </w:p>
          <w:p w14:paraId="134EE484" w14:textId="77777777" w:rsidR="00D40C70" w:rsidRPr="00BC508A" w:rsidRDefault="00D40C70" w:rsidP="00E6030B">
            <w:pPr>
              <w:pStyle w:val="TAL"/>
            </w:pPr>
            <w:r w:rsidRPr="00BC508A">
              <w:t>9.9.3.51</w:t>
            </w:r>
          </w:p>
        </w:tc>
        <w:tc>
          <w:tcPr>
            <w:tcW w:w="1134" w:type="dxa"/>
            <w:tcBorders>
              <w:top w:val="single" w:sz="6" w:space="0" w:color="000000"/>
              <w:left w:val="single" w:sz="6" w:space="0" w:color="000000"/>
              <w:bottom w:val="single" w:sz="6" w:space="0" w:color="000000"/>
              <w:right w:val="single" w:sz="6" w:space="0" w:color="000000"/>
            </w:tcBorders>
          </w:tcPr>
          <w:p w14:paraId="54A157F8"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CB8B1E4" w14:textId="77777777" w:rsidR="00D40C70" w:rsidRPr="00BC508A" w:rsidRDefault="00D40C70" w:rsidP="00E6030B">
            <w:pPr>
              <w:pStyle w:val="TAC"/>
            </w:pPr>
            <w:r w:rsidRPr="00BC508A">
              <w:t>TLV-E</w:t>
            </w:r>
          </w:p>
        </w:tc>
        <w:tc>
          <w:tcPr>
            <w:tcW w:w="851" w:type="dxa"/>
            <w:tcBorders>
              <w:top w:val="single" w:sz="6" w:space="0" w:color="000000"/>
              <w:left w:val="single" w:sz="6" w:space="0" w:color="000000"/>
              <w:bottom w:val="single" w:sz="6" w:space="0" w:color="000000"/>
              <w:right w:val="single" w:sz="6" w:space="0" w:color="000000"/>
            </w:tcBorders>
          </w:tcPr>
          <w:p w14:paraId="648D47C6" w14:textId="77777777" w:rsidR="00D40C70" w:rsidRPr="00BC508A" w:rsidRDefault="00D40C70" w:rsidP="00E6030B">
            <w:pPr>
              <w:pStyle w:val="TAC"/>
            </w:pPr>
            <w:r w:rsidRPr="00BC508A">
              <w:t>3-n</w:t>
            </w:r>
          </w:p>
        </w:tc>
      </w:tr>
      <w:tr w:rsidR="00D40C70" w:rsidRPr="00BC508A" w14:paraId="07E04E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5B5192"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5555112D" w14:textId="77777777" w:rsidR="00D40C70" w:rsidRPr="00BC508A" w:rsidRDefault="00D40C70" w:rsidP="00E6030B">
            <w:pPr>
              <w:pStyle w:val="TAL"/>
            </w:pPr>
            <w:r w:rsidRPr="00BC508A">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3B80BB99" w14:textId="77777777" w:rsidR="00D40C70" w:rsidRPr="00BC508A" w:rsidRDefault="00D40C70" w:rsidP="00E6030B">
            <w:pPr>
              <w:pStyle w:val="TAL"/>
            </w:pPr>
            <w:r w:rsidRPr="00BC508A">
              <w:t>UE radio capability ID</w:t>
            </w:r>
          </w:p>
          <w:p w14:paraId="54A9A4AA" w14:textId="77777777" w:rsidR="00D40C70" w:rsidRPr="00BC508A" w:rsidRDefault="00D40C70" w:rsidP="00E6030B">
            <w:pPr>
              <w:pStyle w:val="TAL"/>
            </w:pPr>
            <w:r w:rsidRPr="00BC508A">
              <w:t>9.9.3.60</w:t>
            </w:r>
          </w:p>
        </w:tc>
        <w:tc>
          <w:tcPr>
            <w:tcW w:w="1134" w:type="dxa"/>
            <w:tcBorders>
              <w:top w:val="single" w:sz="6" w:space="0" w:color="000000"/>
              <w:left w:val="single" w:sz="6" w:space="0" w:color="000000"/>
              <w:bottom w:val="single" w:sz="6" w:space="0" w:color="000000"/>
              <w:right w:val="single" w:sz="6" w:space="0" w:color="000000"/>
            </w:tcBorders>
          </w:tcPr>
          <w:p w14:paraId="0B1EDD8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3A267B96"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715FEBA7" w14:textId="77777777" w:rsidR="00D40C70" w:rsidRPr="00BC508A" w:rsidRDefault="00D40C70" w:rsidP="00E6030B">
            <w:pPr>
              <w:pStyle w:val="TAC"/>
            </w:pPr>
            <w:r w:rsidRPr="00BC508A">
              <w:t>3-n</w:t>
            </w:r>
          </w:p>
        </w:tc>
      </w:tr>
      <w:tr w:rsidR="006702DB" w:rsidRPr="00BC508A" w14:paraId="1E421B63" w14:textId="77777777" w:rsidTr="00CD4610">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AEDA1" w14:textId="2DB82B79" w:rsidR="006702DB" w:rsidRPr="00BC508A" w:rsidRDefault="00AA0344" w:rsidP="00CD4610">
            <w:pPr>
              <w:pStyle w:val="TAL"/>
            </w:pPr>
            <w:r>
              <w:t>67</w:t>
            </w:r>
          </w:p>
        </w:tc>
        <w:tc>
          <w:tcPr>
            <w:tcW w:w="2835" w:type="dxa"/>
            <w:tcBorders>
              <w:top w:val="single" w:sz="6" w:space="0" w:color="000000"/>
              <w:left w:val="single" w:sz="6" w:space="0" w:color="000000"/>
              <w:bottom w:val="single" w:sz="6" w:space="0" w:color="000000"/>
              <w:right w:val="single" w:sz="6" w:space="0" w:color="000000"/>
            </w:tcBorders>
          </w:tcPr>
          <w:p w14:paraId="60FB0B88" w14:textId="77777777" w:rsidR="006702DB" w:rsidRPr="00BC508A" w:rsidRDefault="006702DB" w:rsidP="00CD4610">
            <w:pPr>
              <w:pStyle w:val="TAL"/>
            </w:pPr>
            <w:r>
              <w:t>UE coarse location information</w:t>
            </w:r>
          </w:p>
        </w:tc>
        <w:tc>
          <w:tcPr>
            <w:tcW w:w="3119" w:type="dxa"/>
            <w:tcBorders>
              <w:top w:val="single" w:sz="6" w:space="0" w:color="000000"/>
              <w:left w:val="single" w:sz="6" w:space="0" w:color="000000"/>
              <w:bottom w:val="single" w:sz="6" w:space="0" w:color="000000"/>
              <w:right w:val="single" w:sz="6" w:space="0" w:color="000000"/>
            </w:tcBorders>
          </w:tcPr>
          <w:p w14:paraId="19F65CA4" w14:textId="77777777" w:rsidR="006702DB" w:rsidRPr="00FC5F19" w:rsidRDefault="006702DB" w:rsidP="00CD4610">
            <w:pPr>
              <w:pStyle w:val="TAL"/>
              <w:rPr>
                <w:lang w:val="fr-FR"/>
              </w:rPr>
            </w:pPr>
            <w:r w:rsidRPr="00FC5F19">
              <w:rPr>
                <w:lang w:val="fr-FR"/>
              </w:rPr>
              <w:t>UE coarse location information</w:t>
            </w:r>
          </w:p>
          <w:p w14:paraId="1B4CB933" w14:textId="0D687AF4" w:rsidR="006702DB" w:rsidRPr="00FC5F19" w:rsidRDefault="006702DB" w:rsidP="00CD4610">
            <w:pPr>
              <w:pStyle w:val="TAL"/>
              <w:rPr>
                <w:lang w:val="fr-FR"/>
              </w:rPr>
            </w:pPr>
            <w:r w:rsidRPr="00FC5F19">
              <w:rPr>
                <w:lang w:val="fr-FR"/>
              </w:rPr>
              <w:t>9.9.3.</w:t>
            </w:r>
            <w:r w:rsidR="00A804C5">
              <w:rPr>
                <w:lang w:val="fr-FR"/>
              </w:rPr>
              <w:t>72</w:t>
            </w:r>
          </w:p>
        </w:tc>
        <w:tc>
          <w:tcPr>
            <w:tcW w:w="1134" w:type="dxa"/>
            <w:tcBorders>
              <w:top w:val="single" w:sz="6" w:space="0" w:color="000000"/>
              <w:left w:val="single" w:sz="6" w:space="0" w:color="000000"/>
              <w:bottom w:val="single" w:sz="6" w:space="0" w:color="000000"/>
              <w:right w:val="single" w:sz="6" w:space="0" w:color="000000"/>
            </w:tcBorders>
          </w:tcPr>
          <w:p w14:paraId="6969A727" w14:textId="77777777" w:rsidR="006702DB" w:rsidRPr="00BC508A" w:rsidRDefault="006702DB" w:rsidP="00CD4610">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53E63E7" w14:textId="77777777" w:rsidR="006702DB" w:rsidRPr="00BC508A" w:rsidRDefault="006702DB" w:rsidP="00CD4610">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58B5B81" w14:textId="77777777" w:rsidR="006702DB" w:rsidRPr="00BC508A" w:rsidRDefault="006702DB" w:rsidP="00CD4610">
            <w:pPr>
              <w:pStyle w:val="TAC"/>
            </w:pPr>
            <w:r>
              <w:t>8</w:t>
            </w:r>
          </w:p>
        </w:tc>
      </w:tr>
    </w:tbl>
    <w:p w14:paraId="432D3650" w14:textId="77777777" w:rsidR="00D40C70" w:rsidRPr="00BC508A" w:rsidRDefault="00D40C70" w:rsidP="00D40C70"/>
    <w:p w14:paraId="388973EE" w14:textId="77777777" w:rsidR="00D40C70" w:rsidRPr="00BC508A" w:rsidRDefault="00D40C70" w:rsidP="00295835">
      <w:pPr>
        <w:pStyle w:val="Heading4"/>
      </w:pPr>
      <w:bookmarkStart w:id="4953" w:name="_Toc20218315"/>
      <w:bookmarkStart w:id="4954" w:name="_Toc27744202"/>
      <w:bookmarkStart w:id="4955" w:name="_Toc35959776"/>
      <w:bookmarkStart w:id="4956" w:name="_Toc45203211"/>
      <w:bookmarkStart w:id="4957" w:name="_Toc45700587"/>
      <w:bookmarkStart w:id="4958" w:name="_Toc51920323"/>
      <w:bookmarkStart w:id="4959" w:name="_Toc68251383"/>
      <w:bookmarkStart w:id="4960" w:name="_Toc178411503"/>
      <w:r w:rsidRPr="00BC508A">
        <w:t>8.2.21.2</w:t>
      </w:r>
      <w:r w:rsidRPr="00BC508A">
        <w:tab/>
        <w:t>IMEISV</w:t>
      </w:r>
      <w:bookmarkEnd w:id="4953"/>
      <w:bookmarkEnd w:id="4954"/>
      <w:bookmarkEnd w:id="4955"/>
      <w:bookmarkEnd w:id="4956"/>
      <w:bookmarkEnd w:id="4957"/>
      <w:bookmarkEnd w:id="4958"/>
      <w:bookmarkEnd w:id="4959"/>
      <w:bookmarkEnd w:id="4960"/>
    </w:p>
    <w:p w14:paraId="0C313546" w14:textId="77777777" w:rsidR="00D40C70" w:rsidRPr="00BC508A" w:rsidRDefault="00D40C70" w:rsidP="00D40C70">
      <w:r w:rsidRPr="00BC508A">
        <w:t>The UE shall include this information element, if the IMEISV was requested within the corresponding SECURITY MODE COMMAND message.</w:t>
      </w:r>
    </w:p>
    <w:p w14:paraId="56D580AA" w14:textId="77777777" w:rsidR="00D40C70" w:rsidRPr="00BC508A" w:rsidRDefault="00D40C70" w:rsidP="00295835">
      <w:pPr>
        <w:pStyle w:val="Heading4"/>
      </w:pPr>
      <w:bookmarkStart w:id="4961" w:name="_Toc20218316"/>
      <w:bookmarkStart w:id="4962" w:name="_Toc27744203"/>
      <w:bookmarkStart w:id="4963" w:name="_Toc35959777"/>
      <w:bookmarkStart w:id="4964" w:name="_Toc45203212"/>
      <w:bookmarkStart w:id="4965" w:name="_Toc45700588"/>
      <w:bookmarkStart w:id="4966" w:name="_Toc51920324"/>
      <w:bookmarkStart w:id="4967" w:name="_Toc68251384"/>
      <w:bookmarkStart w:id="4968" w:name="_Toc178411504"/>
      <w:r w:rsidRPr="00BC508A">
        <w:t>8.2.21.3</w:t>
      </w:r>
      <w:r w:rsidRPr="00BC508A">
        <w:tab/>
        <w:t>Replayed NAS message container</w:t>
      </w:r>
      <w:bookmarkEnd w:id="4961"/>
      <w:bookmarkEnd w:id="4962"/>
      <w:bookmarkEnd w:id="4963"/>
      <w:bookmarkEnd w:id="4964"/>
      <w:bookmarkEnd w:id="4965"/>
      <w:bookmarkEnd w:id="4966"/>
      <w:bookmarkEnd w:id="4967"/>
      <w:bookmarkEnd w:id="4968"/>
    </w:p>
    <w:p w14:paraId="57B5E97A" w14:textId="77777777" w:rsidR="00D40C70" w:rsidRPr="00BC508A" w:rsidRDefault="00D40C70" w:rsidP="00D40C70">
      <w:r w:rsidRPr="00BC508A">
        <w:t>The UE shall include this information element, if during an ongoing attach or tracking area updating procedure, the MME included HASH</w:t>
      </w:r>
      <w:r w:rsidRPr="00BC508A">
        <w:rPr>
          <w:vertAlign w:val="subscript"/>
        </w:rPr>
        <w:t xml:space="preserve">MME </w:t>
      </w:r>
      <w:r w:rsidRPr="00BC508A">
        <w:t>in the SECURITY MODE COMMAND message and HASH</w:t>
      </w:r>
      <w:r w:rsidRPr="00BC508A">
        <w:rPr>
          <w:vertAlign w:val="subscript"/>
        </w:rPr>
        <w:t>MME</w:t>
      </w:r>
      <w:r w:rsidRPr="00BC508A">
        <w:t xml:space="preserve"> has a different value from the hash value locally calculated at the UE as described in 3GPP TS 33.401 [19].</w:t>
      </w:r>
    </w:p>
    <w:p w14:paraId="78CAC07D" w14:textId="77777777" w:rsidR="00D40C70" w:rsidRPr="00BC508A" w:rsidRDefault="00D40C70" w:rsidP="00295835">
      <w:pPr>
        <w:pStyle w:val="Heading4"/>
      </w:pPr>
      <w:bookmarkStart w:id="4969" w:name="_Toc20218317"/>
      <w:bookmarkStart w:id="4970" w:name="_Toc27744204"/>
      <w:bookmarkStart w:id="4971" w:name="_Toc35959778"/>
      <w:bookmarkStart w:id="4972" w:name="_Toc45203213"/>
      <w:bookmarkStart w:id="4973" w:name="_Toc45700589"/>
      <w:bookmarkStart w:id="4974" w:name="_Toc51920325"/>
      <w:bookmarkStart w:id="4975" w:name="_Toc68251385"/>
      <w:bookmarkStart w:id="4976" w:name="_Toc178411505"/>
      <w:r w:rsidRPr="00BC508A">
        <w:t>8.2.21.4</w:t>
      </w:r>
      <w:r w:rsidRPr="00BC508A">
        <w:tab/>
        <w:t>UE radio capability ID</w:t>
      </w:r>
      <w:bookmarkEnd w:id="4969"/>
      <w:bookmarkEnd w:id="4970"/>
      <w:bookmarkEnd w:id="4971"/>
      <w:bookmarkEnd w:id="4972"/>
      <w:bookmarkEnd w:id="4973"/>
      <w:bookmarkEnd w:id="4974"/>
      <w:bookmarkEnd w:id="4975"/>
      <w:bookmarkEnd w:id="4976"/>
    </w:p>
    <w:p w14:paraId="15476D14" w14:textId="77777777" w:rsidR="00D40C70" w:rsidRDefault="00D40C70" w:rsidP="00D40C70">
      <w:r w:rsidRPr="00BC508A">
        <w:t>The UE shall include this information element in WB-S1 mode if the UE radio capability ID was requested within the corresponding SECURITY MODE COMMAND message.</w:t>
      </w:r>
    </w:p>
    <w:p w14:paraId="2F6F5093" w14:textId="188A07F3" w:rsidR="006702DB" w:rsidRPr="006A6394" w:rsidRDefault="006702DB" w:rsidP="006702DB">
      <w:pPr>
        <w:pStyle w:val="Heading4"/>
      </w:pPr>
      <w:bookmarkStart w:id="4977" w:name="_Toc178411506"/>
      <w:r w:rsidRPr="006A6394">
        <w:lastRenderedPageBreak/>
        <w:t>8.2.21.</w:t>
      </w:r>
      <w:r>
        <w:t>5</w:t>
      </w:r>
      <w:r w:rsidRPr="006A6394">
        <w:tab/>
      </w:r>
      <w:r>
        <w:t>UE coarse location information</w:t>
      </w:r>
      <w:bookmarkEnd w:id="4977"/>
    </w:p>
    <w:p w14:paraId="562547D3" w14:textId="5C72DB10" w:rsidR="006702DB" w:rsidRPr="00BC508A" w:rsidRDefault="006702DB" w:rsidP="006702DB">
      <w:r w:rsidRPr="006A6394">
        <w:t>The UE include</w:t>
      </w:r>
      <w:r>
        <w:t>s</w:t>
      </w:r>
      <w:r w:rsidRPr="006A6394">
        <w:t xml:space="preserve"> this information element if the </w:t>
      </w:r>
      <w:r>
        <w:t>UE coarse location information</w:t>
      </w:r>
      <w:r w:rsidRPr="006A6394">
        <w:t xml:space="preserve"> was requested within the corresponding SECURITY MODE COMMAND message.</w:t>
      </w:r>
    </w:p>
    <w:p w14:paraId="703060DE" w14:textId="77777777" w:rsidR="00D40C70" w:rsidRPr="00BC508A" w:rsidRDefault="00D40C70" w:rsidP="00295835">
      <w:pPr>
        <w:pStyle w:val="Heading3"/>
      </w:pPr>
      <w:bookmarkStart w:id="4978" w:name="_Toc20218318"/>
      <w:bookmarkStart w:id="4979" w:name="_Toc27744205"/>
      <w:bookmarkStart w:id="4980" w:name="_Toc35959779"/>
      <w:bookmarkStart w:id="4981" w:name="_Toc45203214"/>
      <w:bookmarkStart w:id="4982" w:name="_Toc45700590"/>
      <w:bookmarkStart w:id="4983" w:name="_Toc51920326"/>
      <w:bookmarkStart w:id="4984" w:name="_Toc68251386"/>
      <w:bookmarkStart w:id="4985" w:name="_Toc178411507"/>
      <w:r w:rsidRPr="00BC508A">
        <w:t>8.2.22</w:t>
      </w:r>
      <w:r w:rsidRPr="00BC508A">
        <w:tab/>
        <w:t>Security mode reject</w:t>
      </w:r>
      <w:bookmarkEnd w:id="4978"/>
      <w:bookmarkEnd w:id="4979"/>
      <w:bookmarkEnd w:id="4980"/>
      <w:bookmarkEnd w:id="4981"/>
      <w:bookmarkEnd w:id="4982"/>
      <w:bookmarkEnd w:id="4983"/>
      <w:bookmarkEnd w:id="4984"/>
      <w:bookmarkEnd w:id="4985"/>
    </w:p>
    <w:p w14:paraId="0B01253B" w14:textId="77777777" w:rsidR="00D40C70" w:rsidRPr="00BC508A" w:rsidRDefault="00D40C70" w:rsidP="00D40C70">
      <w:r w:rsidRPr="00BC508A">
        <w:t>This message is sent by the UE to the network to indicate that the corresponding security mode command has been rejected. See table 8.2.22.1.</w:t>
      </w:r>
    </w:p>
    <w:p w14:paraId="45FDF038" w14:textId="77777777" w:rsidR="00D40C70" w:rsidRPr="00BC508A" w:rsidRDefault="00D40C70" w:rsidP="00D40C70">
      <w:pPr>
        <w:pStyle w:val="B1"/>
      </w:pPr>
      <w:r w:rsidRPr="00BC508A">
        <w:t>Message type:</w:t>
      </w:r>
      <w:r w:rsidRPr="00BC508A">
        <w:tab/>
        <w:t>SECURITY MODE REJECT</w:t>
      </w:r>
    </w:p>
    <w:p w14:paraId="39F57F7E" w14:textId="77777777" w:rsidR="00D40C70" w:rsidRPr="00BC508A" w:rsidRDefault="00D40C70" w:rsidP="00D40C70">
      <w:pPr>
        <w:pStyle w:val="B1"/>
      </w:pPr>
      <w:r w:rsidRPr="00BC508A">
        <w:t>Significance:</w:t>
      </w:r>
      <w:r w:rsidRPr="00BC508A">
        <w:tab/>
        <w:t>dual</w:t>
      </w:r>
    </w:p>
    <w:p w14:paraId="1A28D4E0" w14:textId="77777777" w:rsidR="00D40C70" w:rsidRPr="00BC508A" w:rsidRDefault="00D40C70" w:rsidP="00D40C70">
      <w:pPr>
        <w:pStyle w:val="B1"/>
      </w:pPr>
      <w:r w:rsidRPr="00BC508A">
        <w:t>Direction:</w:t>
      </w:r>
      <w:r w:rsidRPr="00BC508A">
        <w:tab/>
        <w:t>UE to network</w:t>
      </w:r>
    </w:p>
    <w:p w14:paraId="2B7B4F85" w14:textId="77777777" w:rsidR="00D40C70" w:rsidRPr="00BC508A" w:rsidRDefault="00D40C70" w:rsidP="00D40C70">
      <w:pPr>
        <w:pStyle w:val="TH"/>
      </w:pPr>
      <w:bookmarkStart w:id="4986" w:name="_CRTable8_2_22_1"/>
      <w:r w:rsidRPr="00BC508A">
        <w:t xml:space="preserve">Table </w:t>
      </w:r>
      <w:bookmarkEnd w:id="4986"/>
      <w:r w:rsidRPr="00BC508A">
        <w:t>8.2.22.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D40C70" w:rsidRPr="00BC508A" w14:paraId="6947E72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A6795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18A824E" w14:textId="77777777" w:rsidR="00D40C70" w:rsidRPr="00BC508A" w:rsidRDefault="00D40C70" w:rsidP="00E6030B">
            <w:pPr>
              <w:pStyle w:val="TAH"/>
            </w:pPr>
            <w:r w:rsidRPr="00BC508A">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69B5D9E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0755E98"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31BAA15F" w14:textId="77777777" w:rsidR="00D40C70" w:rsidRPr="00BC508A" w:rsidRDefault="00D40C70" w:rsidP="00E6030B">
            <w:pPr>
              <w:pStyle w:val="TAH"/>
            </w:pPr>
            <w:r w:rsidRPr="00BC508A">
              <w:t>Format</w:t>
            </w:r>
          </w:p>
        </w:tc>
        <w:tc>
          <w:tcPr>
            <w:tcW w:w="851" w:type="dxa"/>
            <w:tcBorders>
              <w:top w:val="single" w:sz="6" w:space="0" w:color="000000"/>
              <w:left w:val="single" w:sz="6" w:space="0" w:color="000000"/>
              <w:bottom w:val="single" w:sz="6" w:space="0" w:color="000000"/>
              <w:right w:val="single" w:sz="6" w:space="0" w:color="000000"/>
            </w:tcBorders>
          </w:tcPr>
          <w:p w14:paraId="5FCD7D2C" w14:textId="77777777" w:rsidR="00D40C70" w:rsidRPr="00BC508A" w:rsidRDefault="00D40C70" w:rsidP="00E6030B">
            <w:pPr>
              <w:pStyle w:val="TAH"/>
            </w:pPr>
            <w:r w:rsidRPr="00BC508A">
              <w:t>Length</w:t>
            </w:r>
          </w:p>
        </w:tc>
      </w:tr>
      <w:tr w:rsidR="00D40C70" w:rsidRPr="00BC508A" w14:paraId="2AAE8E9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7B7D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A77BE9F" w14:textId="77777777" w:rsidR="00D40C70" w:rsidRPr="00BC508A" w:rsidRDefault="00D40C70" w:rsidP="00E6030B">
            <w:pPr>
              <w:pStyle w:val="TAL"/>
            </w:pPr>
            <w:r w:rsidRPr="00BC508A">
              <w:t>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6ED8AE21" w14:textId="77777777" w:rsidR="00D40C70" w:rsidRPr="00BC508A" w:rsidRDefault="00D40C70" w:rsidP="00E6030B">
            <w:pPr>
              <w:pStyle w:val="TAL"/>
            </w:pPr>
            <w:r w:rsidRPr="00BC508A">
              <w:t>Protocol discriminator</w:t>
            </w:r>
          </w:p>
          <w:p w14:paraId="099D16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A6410D8"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BE70EA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0A2AE562" w14:textId="77777777" w:rsidR="00D40C70" w:rsidRPr="00BC508A" w:rsidRDefault="00D40C70" w:rsidP="00E6030B">
            <w:pPr>
              <w:pStyle w:val="TAC"/>
            </w:pPr>
            <w:r w:rsidRPr="00BC508A">
              <w:t>1/2</w:t>
            </w:r>
          </w:p>
        </w:tc>
      </w:tr>
      <w:tr w:rsidR="00D40C70" w:rsidRPr="00BC508A" w14:paraId="073D3DD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1BE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11628F" w14:textId="77777777" w:rsidR="00D40C70" w:rsidRPr="00BC508A" w:rsidRDefault="00D40C70" w:rsidP="00E6030B">
            <w:pPr>
              <w:pStyle w:val="TAL"/>
            </w:pPr>
            <w:r w:rsidRPr="00BC508A">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1AFEE131" w14:textId="77777777" w:rsidR="00D40C70" w:rsidRPr="00BC508A" w:rsidRDefault="00D40C70" w:rsidP="00E6030B">
            <w:pPr>
              <w:pStyle w:val="TAL"/>
            </w:pPr>
            <w:r w:rsidRPr="00BC508A">
              <w:t>Security header type</w:t>
            </w:r>
          </w:p>
          <w:p w14:paraId="3F11D51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A28A75A"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4A8F2EC"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107C2FAA" w14:textId="77777777" w:rsidR="00D40C70" w:rsidRPr="00BC508A" w:rsidRDefault="00D40C70" w:rsidP="00E6030B">
            <w:pPr>
              <w:pStyle w:val="TAC"/>
            </w:pPr>
            <w:r w:rsidRPr="00BC508A">
              <w:t>1/2</w:t>
            </w:r>
          </w:p>
        </w:tc>
      </w:tr>
      <w:tr w:rsidR="00D40C70" w:rsidRPr="00BC508A" w14:paraId="370210A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7A13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4F0B7C" w14:textId="77777777" w:rsidR="00D40C70" w:rsidRPr="00BC508A" w:rsidRDefault="00D40C70" w:rsidP="00E6030B">
            <w:pPr>
              <w:pStyle w:val="TAL"/>
            </w:pPr>
            <w:r w:rsidRPr="00BC508A">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2C785649" w14:textId="77777777" w:rsidR="00D40C70" w:rsidRPr="00BC508A" w:rsidRDefault="00D40C70" w:rsidP="00E6030B">
            <w:pPr>
              <w:pStyle w:val="TAL"/>
            </w:pPr>
            <w:r w:rsidRPr="00BC508A">
              <w:t>Message type</w:t>
            </w:r>
          </w:p>
          <w:p w14:paraId="1F92F7E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43C1F8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71930929"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30D358CA" w14:textId="77777777" w:rsidR="00D40C70" w:rsidRPr="00BC508A" w:rsidRDefault="00D40C70" w:rsidP="00E6030B">
            <w:pPr>
              <w:pStyle w:val="TAC"/>
            </w:pPr>
            <w:r w:rsidRPr="00BC508A">
              <w:t>1</w:t>
            </w:r>
          </w:p>
        </w:tc>
      </w:tr>
      <w:tr w:rsidR="00D40C70" w:rsidRPr="00BC508A" w14:paraId="40624CF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44C2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07741" w14:textId="77777777" w:rsidR="00D40C70" w:rsidRPr="00BC508A" w:rsidRDefault="00D40C70" w:rsidP="00E6030B">
            <w:pPr>
              <w:pStyle w:val="TAL"/>
            </w:pPr>
            <w:r w:rsidRPr="00BC508A">
              <w:t>EMM cause</w:t>
            </w:r>
          </w:p>
        </w:tc>
        <w:tc>
          <w:tcPr>
            <w:tcW w:w="3175" w:type="dxa"/>
            <w:tcBorders>
              <w:top w:val="single" w:sz="6" w:space="0" w:color="000000"/>
              <w:left w:val="single" w:sz="6" w:space="0" w:color="000000"/>
              <w:bottom w:val="single" w:sz="6" w:space="0" w:color="000000"/>
              <w:right w:val="single" w:sz="6" w:space="0" w:color="000000"/>
            </w:tcBorders>
          </w:tcPr>
          <w:p w14:paraId="391BA5DF" w14:textId="77777777" w:rsidR="00D40C70" w:rsidRPr="00BC508A" w:rsidRDefault="00D40C70" w:rsidP="00E6030B">
            <w:pPr>
              <w:pStyle w:val="TAL"/>
            </w:pPr>
            <w:r w:rsidRPr="00BC508A">
              <w:t>EMM cause</w:t>
            </w:r>
          </w:p>
          <w:p w14:paraId="74B72AC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31F0510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6B608F5E" w14:textId="77777777" w:rsidR="00D40C70" w:rsidRPr="00BC508A" w:rsidRDefault="00D40C70" w:rsidP="00E6030B">
            <w:pPr>
              <w:pStyle w:val="TAC"/>
            </w:pPr>
            <w:r w:rsidRPr="00BC508A">
              <w:t>V</w:t>
            </w:r>
          </w:p>
        </w:tc>
        <w:tc>
          <w:tcPr>
            <w:tcW w:w="851" w:type="dxa"/>
            <w:tcBorders>
              <w:top w:val="single" w:sz="6" w:space="0" w:color="000000"/>
              <w:left w:val="single" w:sz="6" w:space="0" w:color="000000"/>
              <w:bottom w:val="single" w:sz="6" w:space="0" w:color="000000"/>
              <w:right w:val="single" w:sz="6" w:space="0" w:color="000000"/>
            </w:tcBorders>
          </w:tcPr>
          <w:p w14:paraId="7268FA96" w14:textId="77777777" w:rsidR="00D40C70" w:rsidRPr="00BC508A" w:rsidRDefault="00D40C70" w:rsidP="00E6030B">
            <w:pPr>
              <w:pStyle w:val="TAC"/>
            </w:pPr>
            <w:r w:rsidRPr="00BC508A">
              <w:t>1</w:t>
            </w:r>
          </w:p>
        </w:tc>
      </w:tr>
    </w:tbl>
    <w:p w14:paraId="163099E5" w14:textId="77777777" w:rsidR="00D40C70" w:rsidRPr="00BC508A" w:rsidRDefault="00D40C70" w:rsidP="00D40C70"/>
    <w:p w14:paraId="618CB610" w14:textId="77777777" w:rsidR="00D40C70" w:rsidRPr="00BC508A" w:rsidRDefault="00D40C70" w:rsidP="00295835">
      <w:pPr>
        <w:pStyle w:val="Heading3"/>
      </w:pPr>
      <w:bookmarkStart w:id="4987" w:name="_Toc20218319"/>
      <w:bookmarkStart w:id="4988" w:name="_Toc27744206"/>
      <w:bookmarkStart w:id="4989" w:name="_Toc35959780"/>
      <w:bookmarkStart w:id="4990" w:name="_Toc45203215"/>
      <w:bookmarkStart w:id="4991" w:name="_Toc45700591"/>
      <w:bookmarkStart w:id="4992" w:name="_Toc51920327"/>
      <w:bookmarkStart w:id="4993" w:name="_Toc68251387"/>
      <w:bookmarkStart w:id="4994" w:name="_Toc178411508"/>
      <w:r w:rsidRPr="00BC508A">
        <w:t>8.2.23</w:t>
      </w:r>
      <w:r w:rsidRPr="00BC508A">
        <w:tab/>
        <w:t>Security protected NAS message</w:t>
      </w:r>
      <w:bookmarkEnd w:id="4987"/>
      <w:bookmarkEnd w:id="4988"/>
      <w:bookmarkEnd w:id="4989"/>
      <w:bookmarkEnd w:id="4990"/>
      <w:bookmarkEnd w:id="4991"/>
      <w:bookmarkEnd w:id="4992"/>
      <w:bookmarkEnd w:id="4993"/>
      <w:bookmarkEnd w:id="4994"/>
    </w:p>
    <w:p w14:paraId="6E3175C7" w14:textId="77777777" w:rsidR="00D40C70" w:rsidRPr="00BC508A" w:rsidRDefault="00D40C70" w:rsidP="00D40C70">
      <w:r w:rsidRPr="00BC508A">
        <w:t>This message is sent by the UE or the network to transfer a NAS message together with the sequence number and the message authentication code protecting the message. See table 8.2.23.1.</w:t>
      </w:r>
    </w:p>
    <w:p w14:paraId="7A8037B2" w14:textId="77777777" w:rsidR="00D40C70" w:rsidRPr="00BC508A" w:rsidRDefault="00D40C70" w:rsidP="00D40C70">
      <w:pPr>
        <w:pStyle w:val="B1"/>
      </w:pPr>
      <w:r w:rsidRPr="00BC508A">
        <w:t>Message type:</w:t>
      </w:r>
      <w:r w:rsidRPr="00BC508A">
        <w:tab/>
        <w:t>SECURITY PROTECTED NAS MESSAGE</w:t>
      </w:r>
    </w:p>
    <w:p w14:paraId="23E590CA" w14:textId="77777777" w:rsidR="00D40C70" w:rsidRPr="00BC508A" w:rsidRDefault="00D40C70" w:rsidP="00D40C70">
      <w:pPr>
        <w:pStyle w:val="B1"/>
      </w:pPr>
      <w:r w:rsidRPr="00BC508A">
        <w:t>Significance:</w:t>
      </w:r>
      <w:r w:rsidRPr="00BC508A">
        <w:tab/>
        <w:t>dual</w:t>
      </w:r>
    </w:p>
    <w:p w14:paraId="38F0693A" w14:textId="77777777" w:rsidR="00D40C70" w:rsidRPr="00BC508A" w:rsidRDefault="00D40C70" w:rsidP="00D40C70">
      <w:pPr>
        <w:pStyle w:val="B1"/>
      </w:pPr>
      <w:r w:rsidRPr="00BC508A">
        <w:t>Direction:</w:t>
      </w:r>
      <w:r w:rsidRPr="00BC508A">
        <w:tab/>
        <w:t>both</w:t>
      </w:r>
    </w:p>
    <w:p w14:paraId="7A01B9B9" w14:textId="77777777" w:rsidR="00D40C70" w:rsidRPr="00BC508A" w:rsidRDefault="00D40C70" w:rsidP="00D40C70">
      <w:pPr>
        <w:pStyle w:val="TH"/>
      </w:pPr>
      <w:bookmarkStart w:id="4995" w:name="_CRTable8_2_23_1"/>
      <w:r w:rsidRPr="00BC508A">
        <w:t xml:space="preserve">Table </w:t>
      </w:r>
      <w:bookmarkEnd w:id="4995"/>
      <w:r w:rsidRPr="00BC508A">
        <w:t>8.2.23.1: SECURITY PROTECTED NAS MESSAG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5848425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3EDE60"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9E5DF9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BE9D9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5B04A27"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571978A8"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0736B19B" w14:textId="77777777" w:rsidR="00D40C70" w:rsidRPr="00BC508A" w:rsidRDefault="00D40C70" w:rsidP="00E6030B">
            <w:pPr>
              <w:pStyle w:val="TAH"/>
            </w:pPr>
            <w:r w:rsidRPr="00BC508A">
              <w:t>Length</w:t>
            </w:r>
          </w:p>
        </w:tc>
      </w:tr>
      <w:tr w:rsidR="00D40C70" w:rsidRPr="00BC508A" w14:paraId="36DF684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2655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4AFE0A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4A0E02" w14:textId="77777777" w:rsidR="00D40C70" w:rsidRPr="00BC508A" w:rsidRDefault="00D40C70" w:rsidP="00E6030B">
            <w:pPr>
              <w:pStyle w:val="TAL"/>
            </w:pPr>
            <w:r w:rsidRPr="00BC508A">
              <w:t>Protocol discriminator</w:t>
            </w:r>
          </w:p>
          <w:p w14:paraId="7608241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15C62A3"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040E58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4B32000" w14:textId="77777777" w:rsidR="00D40C70" w:rsidRPr="00BC508A" w:rsidRDefault="00D40C70" w:rsidP="00E6030B">
            <w:pPr>
              <w:pStyle w:val="TAC"/>
            </w:pPr>
            <w:r w:rsidRPr="00BC508A">
              <w:t>1/2</w:t>
            </w:r>
          </w:p>
        </w:tc>
      </w:tr>
      <w:tr w:rsidR="00D40C70" w:rsidRPr="00BC508A" w14:paraId="22851B9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B15D0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64B2745"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C2E4559" w14:textId="77777777" w:rsidR="00D40C70" w:rsidRPr="00BC508A" w:rsidRDefault="00D40C70" w:rsidP="00E6030B">
            <w:pPr>
              <w:pStyle w:val="TAL"/>
            </w:pPr>
            <w:r w:rsidRPr="00BC508A">
              <w:t>Security header type</w:t>
            </w:r>
          </w:p>
          <w:p w14:paraId="16276BE2"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1627D05"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3A62D9F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7D50DEED" w14:textId="77777777" w:rsidR="00D40C70" w:rsidRPr="00BC508A" w:rsidRDefault="00D40C70" w:rsidP="00E6030B">
            <w:pPr>
              <w:pStyle w:val="TAC"/>
            </w:pPr>
            <w:r w:rsidRPr="00BC508A">
              <w:t>1/2</w:t>
            </w:r>
          </w:p>
        </w:tc>
      </w:tr>
      <w:tr w:rsidR="00D40C70" w:rsidRPr="00BC508A" w14:paraId="19767D4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8137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2A69A1" w14:textId="77777777" w:rsidR="00D40C70" w:rsidRPr="00BC508A" w:rsidRDefault="00D40C70" w:rsidP="00E6030B">
            <w:pPr>
              <w:pStyle w:val="TAL"/>
            </w:pPr>
            <w:r w:rsidRPr="00BC508A">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6D233940" w14:textId="77777777" w:rsidR="00D40C70" w:rsidRPr="00BC508A" w:rsidRDefault="00D40C70" w:rsidP="00E6030B">
            <w:pPr>
              <w:pStyle w:val="TAL"/>
            </w:pPr>
            <w:r w:rsidRPr="00BC508A">
              <w:t>Message authentication code</w:t>
            </w:r>
          </w:p>
          <w:p w14:paraId="7B583E70" w14:textId="77777777" w:rsidR="00D40C70" w:rsidRPr="00BC508A" w:rsidRDefault="00D40C70" w:rsidP="00E6030B">
            <w:pPr>
              <w:pStyle w:val="TAL"/>
            </w:pPr>
            <w:r w:rsidRPr="00BC508A">
              <w:t>9.5</w:t>
            </w:r>
          </w:p>
        </w:tc>
        <w:tc>
          <w:tcPr>
            <w:tcW w:w="1134" w:type="dxa"/>
            <w:tcBorders>
              <w:top w:val="single" w:sz="6" w:space="0" w:color="000000"/>
              <w:left w:val="single" w:sz="6" w:space="0" w:color="000000"/>
              <w:bottom w:val="single" w:sz="6" w:space="0" w:color="000000"/>
              <w:right w:val="single" w:sz="6" w:space="0" w:color="000000"/>
            </w:tcBorders>
          </w:tcPr>
          <w:p w14:paraId="03604800"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FB6DE7A"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581A3D2" w14:textId="77777777" w:rsidR="00D40C70" w:rsidRPr="00BC508A" w:rsidRDefault="00D40C70" w:rsidP="00E6030B">
            <w:pPr>
              <w:pStyle w:val="TAC"/>
            </w:pPr>
            <w:r w:rsidRPr="00BC508A">
              <w:t>4</w:t>
            </w:r>
          </w:p>
        </w:tc>
      </w:tr>
      <w:tr w:rsidR="00D40C70" w:rsidRPr="00BC508A" w14:paraId="666CE96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15D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4D3A0F" w14:textId="77777777" w:rsidR="00D40C70" w:rsidRPr="00BC508A" w:rsidRDefault="00D40C70" w:rsidP="00E6030B">
            <w:pPr>
              <w:pStyle w:val="TAL"/>
            </w:pPr>
            <w:r w:rsidRPr="00BC508A">
              <w:t>Sequence number</w:t>
            </w:r>
          </w:p>
        </w:tc>
        <w:tc>
          <w:tcPr>
            <w:tcW w:w="3119" w:type="dxa"/>
            <w:tcBorders>
              <w:top w:val="single" w:sz="6" w:space="0" w:color="000000"/>
              <w:left w:val="single" w:sz="6" w:space="0" w:color="000000"/>
              <w:bottom w:val="single" w:sz="6" w:space="0" w:color="000000"/>
              <w:right w:val="single" w:sz="6" w:space="0" w:color="000000"/>
            </w:tcBorders>
          </w:tcPr>
          <w:p w14:paraId="79B93148" w14:textId="77777777" w:rsidR="00D40C70" w:rsidRPr="00BC508A" w:rsidRDefault="00D40C70" w:rsidP="00E6030B">
            <w:pPr>
              <w:pStyle w:val="TAL"/>
            </w:pPr>
            <w:r w:rsidRPr="00BC508A">
              <w:t>Sequence number</w:t>
            </w:r>
          </w:p>
          <w:p w14:paraId="50A47D35" w14:textId="77777777" w:rsidR="00D40C70" w:rsidRPr="00BC508A" w:rsidRDefault="00D40C70" w:rsidP="00E6030B">
            <w:pPr>
              <w:pStyle w:val="TAL"/>
            </w:pPr>
            <w:r w:rsidRPr="00BC508A">
              <w:t>9.6</w:t>
            </w:r>
          </w:p>
        </w:tc>
        <w:tc>
          <w:tcPr>
            <w:tcW w:w="1134" w:type="dxa"/>
            <w:tcBorders>
              <w:top w:val="single" w:sz="6" w:space="0" w:color="000000"/>
              <w:left w:val="single" w:sz="6" w:space="0" w:color="000000"/>
              <w:bottom w:val="single" w:sz="6" w:space="0" w:color="000000"/>
              <w:right w:val="single" w:sz="6" w:space="0" w:color="000000"/>
            </w:tcBorders>
          </w:tcPr>
          <w:p w14:paraId="51644361"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E79B403"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6DFB8D69" w14:textId="77777777" w:rsidR="00D40C70" w:rsidRPr="00BC508A" w:rsidRDefault="00D40C70" w:rsidP="00E6030B">
            <w:pPr>
              <w:pStyle w:val="TAC"/>
            </w:pPr>
            <w:r w:rsidRPr="00BC508A">
              <w:t>1</w:t>
            </w:r>
          </w:p>
        </w:tc>
      </w:tr>
      <w:tr w:rsidR="00D40C70" w:rsidRPr="00BC508A" w14:paraId="5042AC9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B441D9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2F2022" w14:textId="77777777" w:rsidR="00D40C70" w:rsidRPr="00BC508A" w:rsidRDefault="00D40C70" w:rsidP="00E6030B">
            <w:pPr>
              <w:pStyle w:val="TAL"/>
            </w:pPr>
            <w:r w:rsidRPr="00BC508A">
              <w:t>NAS message</w:t>
            </w:r>
          </w:p>
        </w:tc>
        <w:tc>
          <w:tcPr>
            <w:tcW w:w="3119" w:type="dxa"/>
            <w:tcBorders>
              <w:top w:val="single" w:sz="6" w:space="0" w:color="000000"/>
              <w:left w:val="single" w:sz="6" w:space="0" w:color="000000"/>
              <w:bottom w:val="single" w:sz="6" w:space="0" w:color="000000"/>
              <w:right w:val="single" w:sz="6" w:space="0" w:color="000000"/>
            </w:tcBorders>
          </w:tcPr>
          <w:p w14:paraId="4DF0BE3F" w14:textId="77777777" w:rsidR="00D40C70" w:rsidRPr="00BC508A" w:rsidRDefault="00D40C70" w:rsidP="00E6030B">
            <w:pPr>
              <w:pStyle w:val="TAL"/>
            </w:pPr>
            <w:r w:rsidRPr="00BC508A">
              <w:t>NAS message</w:t>
            </w:r>
          </w:p>
          <w:p w14:paraId="27BF6781" w14:textId="77777777" w:rsidR="00D40C70" w:rsidRPr="00BC508A" w:rsidRDefault="00D40C70" w:rsidP="00E6030B">
            <w:pPr>
              <w:pStyle w:val="TAL"/>
            </w:pPr>
            <w:r w:rsidRPr="00BC508A">
              <w:t>9.7</w:t>
            </w:r>
          </w:p>
        </w:tc>
        <w:tc>
          <w:tcPr>
            <w:tcW w:w="1134" w:type="dxa"/>
            <w:tcBorders>
              <w:top w:val="single" w:sz="6" w:space="0" w:color="000000"/>
              <w:left w:val="single" w:sz="6" w:space="0" w:color="000000"/>
              <w:bottom w:val="single" w:sz="6" w:space="0" w:color="000000"/>
              <w:right w:val="single" w:sz="6" w:space="0" w:color="000000"/>
            </w:tcBorders>
          </w:tcPr>
          <w:p w14:paraId="74F299ED"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1A07FFA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3FE85CF3" w14:textId="77777777" w:rsidR="00D40C70" w:rsidRPr="00BC508A" w:rsidRDefault="00D40C70" w:rsidP="00E6030B">
            <w:pPr>
              <w:pStyle w:val="TAC"/>
            </w:pPr>
            <w:r w:rsidRPr="00BC508A">
              <w:t>1-n</w:t>
            </w:r>
          </w:p>
        </w:tc>
      </w:tr>
    </w:tbl>
    <w:p w14:paraId="28E426A6" w14:textId="77777777" w:rsidR="00D40C70" w:rsidRPr="00BC508A" w:rsidRDefault="00D40C70" w:rsidP="00D40C70"/>
    <w:p w14:paraId="53AB8991" w14:textId="77777777" w:rsidR="00D40C70" w:rsidRPr="00BC508A" w:rsidRDefault="00D40C70" w:rsidP="00295835">
      <w:pPr>
        <w:pStyle w:val="Heading3"/>
      </w:pPr>
      <w:bookmarkStart w:id="4996" w:name="_Toc20218320"/>
      <w:bookmarkStart w:id="4997" w:name="_Toc27744207"/>
      <w:bookmarkStart w:id="4998" w:name="_Toc35959781"/>
      <w:bookmarkStart w:id="4999" w:name="_Toc45203216"/>
      <w:bookmarkStart w:id="5000" w:name="_Toc45700592"/>
      <w:bookmarkStart w:id="5001" w:name="_Toc51920328"/>
      <w:bookmarkStart w:id="5002" w:name="_Toc68251388"/>
      <w:bookmarkStart w:id="5003" w:name="_Toc178411509"/>
      <w:r w:rsidRPr="00BC508A">
        <w:t>8.2.24</w:t>
      </w:r>
      <w:r w:rsidRPr="00BC508A">
        <w:tab/>
        <w:t>Service reject</w:t>
      </w:r>
      <w:bookmarkEnd w:id="4996"/>
      <w:bookmarkEnd w:id="4997"/>
      <w:bookmarkEnd w:id="4998"/>
      <w:bookmarkEnd w:id="4999"/>
      <w:bookmarkEnd w:id="5000"/>
      <w:bookmarkEnd w:id="5001"/>
      <w:bookmarkEnd w:id="5002"/>
      <w:bookmarkEnd w:id="5003"/>
    </w:p>
    <w:p w14:paraId="76C962A7" w14:textId="77777777" w:rsidR="00D40C70" w:rsidRPr="00BC508A" w:rsidRDefault="00D40C70" w:rsidP="00295835">
      <w:pPr>
        <w:pStyle w:val="Heading4"/>
      </w:pPr>
      <w:bookmarkStart w:id="5004" w:name="_Toc20218321"/>
      <w:bookmarkStart w:id="5005" w:name="_Toc27744208"/>
      <w:bookmarkStart w:id="5006" w:name="_Toc35959782"/>
      <w:bookmarkStart w:id="5007" w:name="_Toc45203217"/>
      <w:bookmarkStart w:id="5008" w:name="_Toc45700593"/>
      <w:bookmarkStart w:id="5009" w:name="_Toc51920329"/>
      <w:bookmarkStart w:id="5010" w:name="_Toc68251389"/>
      <w:bookmarkStart w:id="5011" w:name="_Toc178411510"/>
      <w:r w:rsidRPr="00BC508A">
        <w:t>8.2.24.1</w:t>
      </w:r>
      <w:r w:rsidRPr="00BC508A">
        <w:tab/>
        <w:t>Message definition</w:t>
      </w:r>
      <w:bookmarkEnd w:id="5004"/>
      <w:bookmarkEnd w:id="5005"/>
      <w:bookmarkEnd w:id="5006"/>
      <w:bookmarkEnd w:id="5007"/>
      <w:bookmarkEnd w:id="5008"/>
      <w:bookmarkEnd w:id="5009"/>
      <w:bookmarkEnd w:id="5010"/>
      <w:bookmarkEnd w:id="5011"/>
    </w:p>
    <w:p w14:paraId="26DA9ED9" w14:textId="77777777" w:rsidR="00D40C70" w:rsidRPr="00BC508A" w:rsidRDefault="00D40C70" w:rsidP="00D40C70">
      <w:r w:rsidRPr="00BC508A">
        <w:t>This message is sent by the network to the UE in order to reject the service request procedure. See table 8.2.24.1.</w:t>
      </w:r>
    </w:p>
    <w:p w14:paraId="2C0CC02D" w14:textId="77777777" w:rsidR="00D40C70" w:rsidRPr="00BC508A" w:rsidRDefault="00D40C70" w:rsidP="00D40C70">
      <w:pPr>
        <w:pStyle w:val="B1"/>
      </w:pPr>
      <w:r w:rsidRPr="00BC508A">
        <w:t>Message type:</w:t>
      </w:r>
      <w:r w:rsidRPr="00BC508A">
        <w:tab/>
        <w:t>SERVICE REJECT</w:t>
      </w:r>
    </w:p>
    <w:p w14:paraId="003553EC" w14:textId="77777777" w:rsidR="00D40C70" w:rsidRPr="00BC508A" w:rsidRDefault="00D40C70" w:rsidP="00D40C70">
      <w:pPr>
        <w:pStyle w:val="B1"/>
      </w:pPr>
      <w:r w:rsidRPr="00BC508A">
        <w:lastRenderedPageBreak/>
        <w:t>Significance:</w:t>
      </w:r>
      <w:r w:rsidRPr="00BC508A">
        <w:tab/>
        <w:t>dual</w:t>
      </w:r>
    </w:p>
    <w:p w14:paraId="18E1227C" w14:textId="77777777" w:rsidR="00D40C70" w:rsidRPr="00BC508A" w:rsidRDefault="00D40C70" w:rsidP="00D40C70">
      <w:pPr>
        <w:pStyle w:val="B1"/>
      </w:pPr>
      <w:r w:rsidRPr="00BC508A">
        <w:t>Direction:</w:t>
      </w:r>
      <w:r w:rsidRPr="00BC508A">
        <w:tab/>
        <w:t>network to UE</w:t>
      </w:r>
    </w:p>
    <w:p w14:paraId="0FF4A6CC" w14:textId="77777777" w:rsidR="00D40C70" w:rsidRPr="00BC508A" w:rsidRDefault="00D40C70" w:rsidP="00D40C70">
      <w:pPr>
        <w:pStyle w:val="TH"/>
      </w:pPr>
      <w:bookmarkStart w:id="5012" w:name="_CRTable8_2_24_1"/>
      <w:r w:rsidRPr="00BC508A">
        <w:t xml:space="preserve">Table </w:t>
      </w:r>
      <w:bookmarkEnd w:id="5012"/>
      <w:r w:rsidRPr="00BC508A">
        <w:t>8.2.24.1: SERVICE REJECT message content</w:t>
      </w:r>
    </w:p>
    <w:tbl>
      <w:tblPr>
        <w:tblW w:w="9668" w:type="dxa"/>
        <w:jc w:val="center"/>
        <w:tblLayout w:type="fixed"/>
        <w:tblCellMar>
          <w:left w:w="28" w:type="dxa"/>
          <w:right w:w="28" w:type="dxa"/>
        </w:tblCellMar>
        <w:tblLook w:val="0000" w:firstRow="0" w:lastRow="0" w:firstColumn="0" w:lastColumn="0" w:noHBand="0" w:noVBand="0"/>
      </w:tblPr>
      <w:tblGrid>
        <w:gridCol w:w="391"/>
        <w:gridCol w:w="4635"/>
        <w:gridCol w:w="2152"/>
        <w:gridCol w:w="959"/>
        <w:gridCol w:w="768"/>
        <w:gridCol w:w="763"/>
      </w:tblGrid>
      <w:tr w:rsidR="00D40C70" w:rsidRPr="00BC508A" w14:paraId="0919807A" w14:textId="77777777" w:rsidTr="005B12A9">
        <w:trPr>
          <w:cantSplit/>
          <w:jc w:val="center"/>
        </w:trPr>
        <w:tc>
          <w:tcPr>
            <w:tcW w:w="389" w:type="dxa"/>
            <w:tcBorders>
              <w:top w:val="single" w:sz="6" w:space="0" w:color="000000"/>
              <w:left w:val="single" w:sz="6" w:space="0" w:color="000000"/>
              <w:bottom w:val="single" w:sz="6" w:space="0" w:color="000000"/>
              <w:right w:val="single" w:sz="6" w:space="0" w:color="000000"/>
            </w:tcBorders>
            <w:shd w:val="clear" w:color="auto" w:fill="auto"/>
          </w:tcPr>
          <w:p w14:paraId="37AFA759" w14:textId="77777777" w:rsidR="00D40C70" w:rsidRPr="00BC508A" w:rsidRDefault="00D40C70" w:rsidP="00E6030B">
            <w:pPr>
              <w:pStyle w:val="TAH"/>
            </w:pPr>
            <w:r w:rsidRPr="00BC508A">
              <w:t>IEI</w:t>
            </w:r>
          </w:p>
        </w:tc>
        <w:tc>
          <w:tcPr>
            <w:tcW w:w="4622" w:type="dxa"/>
            <w:tcBorders>
              <w:top w:val="single" w:sz="6" w:space="0" w:color="000000"/>
              <w:left w:val="single" w:sz="6" w:space="0" w:color="000000"/>
              <w:bottom w:val="single" w:sz="6" w:space="0" w:color="000000"/>
              <w:right w:val="single" w:sz="6" w:space="0" w:color="000000"/>
            </w:tcBorders>
            <w:shd w:val="clear" w:color="auto" w:fill="auto"/>
          </w:tcPr>
          <w:p w14:paraId="68B3D90D" w14:textId="77777777" w:rsidR="00D40C70" w:rsidRPr="00BC508A" w:rsidRDefault="00D40C70" w:rsidP="00E6030B">
            <w:pPr>
              <w:pStyle w:val="TAH"/>
            </w:pPr>
            <w:r w:rsidRPr="00BC508A">
              <w:t>Information Element</w:t>
            </w:r>
          </w:p>
        </w:tc>
        <w:tc>
          <w:tcPr>
            <w:tcW w:w="2146" w:type="dxa"/>
            <w:tcBorders>
              <w:top w:val="single" w:sz="6" w:space="0" w:color="000000"/>
              <w:left w:val="single" w:sz="6" w:space="0" w:color="000000"/>
              <w:bottom w:val="single" w:sz="6" w:space="0" w:color="000000"/>
              <w:right w:val="single" w:sz="6" w:space="0" w:color="000000"/>
            </w:tcBorders>
            <w:shd w:val="clear" w:color="auto" w:fill="auto"/>
          </w:tcPr>
          <w:p w14:paraId="569AC454" w14:textId="77777777" w:rsidR="00D40C70" w:rsidRPr="00BC508A" w:rsidRDefault="00D40C70" w:rsidP="00E6030B">
            <w:pPr>
              <w:pStyle w:val="TAH"/>
            </w:pPr>
            <w:r w:rsidRPr="00BC508A">
              <w:t>Type/Reference</w:t>
            </w:r>
          </w:p>
        </w:tc>
        <w:tc>
          <w:tcPr>
            <w:tcW w:w="956" w:type="dxa"/>
            <w:tcBorders>
              <w:top w:val="single" w:sz="6" w:space="0" w:color="000000"/>
              <w:left w:val="single" w:sz="6" w:space="0" w:color="000000"/>
              <w:bottom w:val="single" w:sz="6" w:space="0" w:color="000000"/>
              <w:right w:val="single" w:sz="6" w:space="0" w:color="000000"/>
            </w:tcBorders>
            <w:shd w:val="clear" w:color="auto" w:fill="auto"/>
          </w:tcPr>
          <w:p w14:paraId="0A6AA6FB" w14:textId="77777777" w:rsidR="00D40C70" w:rsidRPr="00BC508A" w:rsidRDefault="00D40C70" w:rsidP="00E6030B">
            <w:pPr>
              <w:pStyle w:val="TAH"/>
            </w:pPr>
            <w:r w:rsidRPr="00BC508A">
              <w:t>Presence</w:t>
            </w:r>
          </w:p>
        </w:tc>
        <w:tc>
          <w:tcPr>
            <w:tcW w:w="766" w:type="dxa"/>
            <w:tcBorders>
              <w:top w:val="single" w:sz="6" w:space="0" w:color="000000"/>
              <w:left w:val="single" w:sz="6" w:space="0" w:color="000000"/>
              <w:bottom w:val="single" w:sz="6" w:space="0" w:color="000000"/>
              <w:right w:val="single" w:sz="6" w:space="0" w:color="000000"/>
            </w:tcBorders>
            <w:shd w:val="clear" w:color="auto" w:fill="auto"/>
          </w:tcPr>
          <w:p w14:paraId="3894A434"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shd w:val="clear" w:color="auto" w:fill="auto"/>
          </w:tcPr>
          <w:p w14:paraId="396C417F" w14:textId="77777777" w:rsidR="00D40C70" w:rsidRPr="00BC508A" w:rsidRDefault="00D40C70" w:rsidP="00E6030B">
            <w:pPr>
              <w:pStyle w:val="TAH"/>
            </w:pPr>
            <w:r w:rsidRPr="00BC508A">
              <w:t>Length</w:t>
            </w:r>
          </w:p>
        </w:tc>
      </w:tr>
      <w:tr w:rsidR="00D40C70" w:rsidRPr="00BC508A" w14:paraId="7C65637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2628BE8"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99E16FB" w14:textId="77777777" w:rsidR="00D40C70" w:rsidRPr="00BC508A" w:rsidRDefault="00D40C70" w:rsidP="00E6030B">
            <w:pPr>
              <w:pStyle w:val="TAL"/>
            </w:pPr>
            <w:r w:rsidRPr="00BC508A">
              <w:t>Protocol discriminator</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0E44A8B" w14:textId="77777777" w:rsidR="00D40C70" w:rsidRPr="00BC508A" w:rsidRDefault="00D40C70" w:rsidP="00E6030B">
            <w:pPr>
              <w:pStyle w:val="TAL"/>
            </w:pPr>
            <w:r w:rsidRPr="00BC508A">
              <w:t>Protocol discriminator</w:t>
            </w:r>
          </w:p>
          <w:p w14:paraId="210C622E" w14:textId="77777777" w:rsidR="00D40C70" w:rsidRPr="00BC508A" w:rsidRDefault="00D40C70" w:rsidP="00E6030B">
            <w:pPr>
              <w:pStyle w:val="TAL"/>
            </w:pPr>
            <w:r w:rsidRPr="00BC508A">
              <w:t>9.2</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31F5493"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3FC91C0"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B704073" w14:textId="77777777" w:rsidR="00D40C70" w:rsidRPr="00BC508A" w:rsidRDefault="00D40C70" w:rsidP="00E6030B">
            <w:pPr>
              <w:pStyle w:val="TAC"/>
            </w:pPr>
            <w:r w:rsidRPr="00BC508A">
              <w:t>1/2</w:t>
            </w:r>
          </w:p>
        </w:tc>
      </w:tr>
      <w:tr w:rsidR="00D40C70" w:rsidRPr="00BC508A" w14:paraId="0FF64011"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8A62825"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95EF1C6" w14:textId="77777777" w:rsidR="00D40C70" w:rsidRPr="00BC508A" w:rsidRDefault="00D40C70" w:rsidP="00E6030B">
            <w:pPr>
              <w:pStyle w:val="TAL"/>
            </w:pPr>
            <w:r w:rsidRPr="00BC508A">
              <w:t>Security header typ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6E2D11" w14:textId="77777777" w:rsidR="00D40C70" w:rsidRPr="00BC508A" w:rsidRDefault="00D40C70" w:rsidP="00E6030B">
            <w:pPr>
              <w:pStyle w:val="TAL"/>
            </w:pPr>
            <w:r w:rsidRPr="00BC508A">
              <w:t>Security header type</w:t>
            </w:r>
          </w:p>
          <w:p w14:paraId="7FC3D3FE" w14:textId="77777777" w:rsidR="00D40C70" w:rsidRPr="00BC508A" w:rsidRDefault="00D40C70" w:rsidP="00E6030B">
            <w:pPr>
              <w:pStyle w:val="TAL"/>
            </w:pPr>
            <w:r w:rsidRPr="00BC508A">
              <w:t>9.3.1</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6A8A9E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F8B4C8C"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E048F31" w14:textId="77777777" w:rsidR="00D40C70" w:rsidRPr="00BC508A" w:rsidRDefault="00D40C70" w:rsidP="00E6030B">
            <w:pPr>
              <w:pStyle w:val="TAC"/>
            </w:pPr>
            <w:r w:rsidRPr="00BC508A">
              <w:t>1/2</w:t>
            </w:r>
          </w:p>
        </w:tc>
      </w:tr>
      <w:tr w:rsidR="0090646E" w:rsidRPr="00BC508A" w14:paraId="4EDB925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7475990" w14:textId="77777777" w:rsidR="0090646E" w:rsidRPr="00BC508A" w:rsidRDefault="0090646E" w:rsidP="0090646E">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439E22" w14:textId="2D15F2B7" w:rsidR="0090646E" w:rsidRPr="00BC508A" w:rsidRDefault="0090646E" w:rsidP="0090646E">
            <w:pPr>
              <w:pStyle w:val="TAL"/>
            </w:pPr>
            <w:r w:rsidRPr="00BC508A">
              <w:t>Service reject message identity</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0D30EB" w14:textId="77777777" w:rsidR="0090646E" w:rsidRPr="00BC508A" w:rsidRDefault="0090646E" w:rsidP="0090646E">
            <w:pPr>
              <w:pStyle w:val="TAL"/>
            </w:pPr>
            <w:r w:rsidRPr="00BC508A">
              <w:t>Message type</w:t>
            </w:r>
          </w:p>
          <w:p w14:paraId="781680B9" w14:textId="1B1A8A6E" w:rsidR="0090646E" w:rsidRPr="00BC508A" w:rsidRDefault="0090646E" w:rsidP="0090646E">
            <w:pPr>
              <w:pStyle w:val="TAL"/>
            </w:pPr>
            <w:r w:rsidRPr="00BC508A">
              <w:t>9.8</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2553B83" w14:textId="643D5661" w:rsidR="0090646E" w:rsidRPr="00BC508A" w:rsidRDefault="0090646E" w:rsidP="0090646E">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D8BF45" w14:textId="2027BED3" w:rsidR="0090646E" w:rsidRPr="00BC508A" w:rsidRDefault="0090646E" w:rsidP="0090646E">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82E9A21" w14:textId="2FD07A99" w:rsidR="0090646E" w:rsidRPr="00BC508A" w:rsidRDefault="0090646E" w:rsidP="0090646E">
            <w:pPr>
              <w:pStyle w:val="TAC"/>
            </w:pPr>
            <w:r w:rsidRPr="00BC508A">
              <w:t>1</w:t>
            </w:r>
          </w:p>
        </w:tc>
      </w:tr>
      <w:tr w:rsidR="00D40C70" w:rsidRPr="00BC508A" w14:paraId="2961112D"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8B3D63" w14:textId="77777777" w:rsidR="00D40C70" w:rsidRPr="00BC508A" w:rsidRDefault="00D40C70" w:rsidP="00E6030B">
            <w:pPr>
              <w:pStyle w:val="TAL"/>
            </w:pP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BEB836" w14:textId="77777777" w:rsidR="00D40C70" w:rsidRPr="00BC508A" w:rsidRDefault="00D40C70" w:rsidP="00E6030B">
            <w:pPr>
              <w:pStyle w:val="TAL"/>
            </w:pPr>
            <w:r w:rsidRPr="00BC508A">
              <w:t>EMM caus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3ADC0C4" w14:textId="77777777" w:rsidR="00D40C70" w:rsidRPr="00BC508A" w:rsidRDefault="00D40C70" w:rsidP="00E6030B">
            <w:pPr>
              <w:pStyle w:val="TAL"/>
            </w:pPr>
            <w:r w:rsidRPr="00BC508A">
              <w:t>EMM cause</w:t>
            </w:r>
          </w:p>
          <w:p w14:paraId="2BC8EE2E" w14:textId="77777777" w:rsidR="00D40C70" w:rsidRPr="00BC508A" w:rsidRDefault="00D40C70" w:rsidP="00E6030B">
            <w:pPr>
              <w:pStyle w:val="TAL"/>
            </w:pPr>
            <w:r w:rsidRPr="00BC508A">
              <w:t>9.9.3.9</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6661F6B" w14:textId="77777777" w:rsidR="00D40C70" w:rsidRPr="00BC508A" w:rsidRDefault="00D40C70" w:rsidP="00E6030B">
            <w:pPr>
              <w:pStyle w:val="TAC"/>
            </w:pPr>
            <w:r w:rsidRPr="00BC508A">
              <w:t>M</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6D03B5E"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82436B" w14:textId="77777777" w:rsidR="00D40C70" w:rsidRPr="00BC508A" w:rsidRDefault="00D40C70" w:rsidP="00E6030B">
            <w:pPr>
              <w:pStyle w:val="TAC"/>
            </w:pPr>
            <w:r w:rsidRPr="00BC508A">
              <w:t>1</w:t>
            </w:r>
          </w:p>
        </w:tc>
      </w:tr>
      <w:tr w:rsidR="00D40C70" w:rsidRPr="00BC508A" w14:paraId="1AD6164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BDCB2C2" w14:textId="77777777" w:rsidR="00D40C70" w:rsidRPr="00BC508A" w:rsidRDefault="00D40C70" w:rsidP="00E6030B">
            <w:pPr>
              <w:pStyle w:val="TAL"/>
            </w:pPr>
            <w:r w:rsidRPr="00BC508A">
              <w:t>5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C273ED" w14:textId="77777777" w:rsidR="00D40C70" w:rsidRPr="00BC508A" w:rsidRDefault="00D40C70" w:rsidP="00E6030B">
            <w:pPr>
              <w:pStyle w:val="TAL"/>
            </w:pPr>
            <w:r w:rsidRPr="00BC508A">
              <w:t>T3442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AE60E75" w14:textId="77777777" w:rsidR="00D40C70" w:rsidRPr="00BC508A" w:rsidRDefault="00D40C70" w:rsidP="00E6030B">
            <w:pPr>
              <w:pStyle w:val="TAL"/>
            </w:pPr>
            <w:r w:rsidRPr="00BC508A">
              <w:t>GPRS timer</w:t>
            </w:r>
          </w:p>
          <w:p w14:paraId="26C583A9" w14:textId="77777777" w:rsidR="00D40C70" w:rsidRPr="00BC508A" w:rsidRDefault="00D40C70" w:rsidP="00E6030B">
            <w:pPr>
              <w:pStyle w:val="TAL"/>
            </w:pPr>
            <w:r w:rsidRPr="00BC508A">
              <w:t>9.9.3.16</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258A61E" w14:textId="77777777" w:rsidR="00D40C70" w:rsidRPr="00BC508A" w:rsidRDefault="00D40C70" w:rsidP="00E6030B">
            <w:pPr>
              <w:pStyle w:val="TAC"/>
            </w:pPr>
            <w:r w:rsidRPr="00BC508A">
              <w:t>C</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DE97776"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98A3F1" w14:textId="77777777" w:rsidR="00D40C70" w:rsidRPr="00BC508A" w:rsidRDefault="00D40C70" w:rsidP="00E6030B">
            <w:pPr>
              <w:pStyle w:val="TAC"/>
            </w:pPr>
            <w:r w:rsidRPr="00BC508A">
              <w:t>2</w:t>
            </w:r>
          </w:p>
        </w:tc>
      </w:tr>
      <w:tr w:rsidR="00D40C70" w:rsidRPr="00BC508A" w14:paraId="2119969E"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20EDA5" w14:textId="77777777" w:rsidR="00D40C70" w:rsidRPr="00BC508A" w:rsidRDefault="00D40C70" w:rsidP="00E6030B">
            <w:pPr>
              <w:pStyle w:val="TAL"/>
            </w:pPr>
            <w:r w:rsidRPr="00BC508A">
              <w:t>5F</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4499C98" w14:textId="77777777" w:rsidR="00D40C70" w:rsidRPr="00BC508A" w:rsidRDefault="00D40C70" w:rsidP="00E6030B">
            <w:pPr>
              <w:pStyle w:val="TAL"/>
            </w:pPr>
            <w:r w:rsidRPr="00BC508A">
              <w:t>T3346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7096242" w14:textId="77777777" w:rsidR="00D40C70" w:rsidRPr="00BC508A" w:rsidRDefault="00D40C70" w:rsidP="00E6030B">
            <w:pPr>
              <w:pStyle w:val="TAL"/>
            </w:pPr>
            <w:r w:rsidRPr="00BC508A">
              <w:t>GPRS timer 2</w:t>
            </w:r>
          </w:p>
          <w:p w14:paraId="3E0B8586"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B0E2FC8"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4A4BFE25"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61C042" w14:textId="77777777" w:rsidR="00D40C70" w:rsidRPr="00BC508A" w:rsidRDefault="00D40C70" w:rsidP="00E6030B">
            <w:pPr>
              <w:pStyle w:val="TAC"/>
            </w:pPr>
            <w:r w:rsidRPr="00BC508A">
              <w:t>3</w:t>
            </w:r>
          </w:p>
        </w:tc>
      </w:tr>
      <w:tr w:rsidR="00D40C70" w:rsidRPr="00BC508A" w14:paraId="4E015BF2"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B401CA" w14:textId="77777777" w:rsidR="00D40C70" w:rsidRPr="00BC508A" w:rsidRDefault="00D40C70" w:rsidP="00E6030B">
            <w:pPr>
              <w:pStyle w:val="TAL"/>
            </w:pPr>
            <w:r w:rsidRPr="00BC508A">
              <w:rPr>
                <w:lang w:eastAsia="zh-CN"/>
              </w:rPr>
              <w:t>6B</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DB58CC8" w14:textId="77777777" w:rsidR="00D40C70" w:rsidRPr="00BC508A" w:rsidRDefault="00D40C70" w:rsidP="00E6030B">
            <w:pPr>
              <w:pStyle w:val="TAL"/>
            </w:pPr>
            <w:r w:rsidRPr="00BC508A">
              <w:rPr>
                <w:lang w:eastAsia="zh-CN"/>
              </w:rPr>
              <w:t>T3448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8E6ABCD" w14:textId="77777777" w:rsidR="00D40C70" w:rsidRPr="00BC508A" w:rsidRDefault="00D40C70" w:rsidP="00E6030B">
            <w:pPr>
              <w:pStyle w:val="TAL"/>
            </w:pPr>
            <w:r w:rsidRPr="00BC508A">
              <w:t>GPRS timer 2</w:t>
            </w:r>
          </w:p>
          <w:p w14:paraId="34599477" w14:textId="77777777" w:rsidR="00D40C70" w:rsidRPr="00BC508A" w:rsidRDefault="00D40C70" w:rsidP="00E6030B">
            <w:pPr>
              <w:pStyle w:val="TAL"/>
            </w:pPr>
            <w:r w:rsidRPr="00BC508A">
              <w:t>9.9.3.16A</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BA16D86" w14:textId="77777777" w:rsidR="00D40C70" w:rsidRPr="00BC508A" w:rsidRDefault="00D40C70" w:rsidP="00E6030B">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F394C8"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D9F9419" w14:textId="77777777" w:rsidR="00D40C70" w:rsidRPr="00BC508A" w:rsidRDefault="00D40C70" w:rsidP="00E6030B">
            <w:pPr>
              <w:pStyle w:val="TAC"/>
            </w:pPr>
            <w:r w:rsidRPr="00BC508A">
              <w:t>3</w:t>
            </w:r>
          </w:p>
        </w:tc>
      </w:tr>
      <w:tr w:rsidR="0090646E" w:rsidRPr="00BC508A" w14:paraId="1BFE0C29"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2486689" w14:textId="5F1955C0" w:rsidR="0090646E" w:rsidRPr="00BC508A" w:rsidRDefault="0090646E" w:rsidP="0090646E">
            <w:pPr>
              <w:pStyle w:val="TAL"/>
              <w:rPr>
                <w:lang w:eastAsia="zh-CN"/>
              </w:rPr>
            </w:pPr>
            <w:r w:rsidRPr="00BC508A">
              <w:rPr>
                <w:lang w:eastAsia="ja-JP"/>
              </w:rPr>
              <w:t>1C</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E928171" w14:textId="69FB842F" w:rsidR="0090646E" w:rsidRPr="00BC508A" w:rsidRDefault="0090646E" w:rsidP="0090646E">
            <w:pPr>
              <w:pStyle w:val="TAL"/>
            </w:pPr>
            <w:r w:rsidRPr="00BC508A">
              <w:t>Lower bound timer valu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10AEC51" w14:textId="77777777" w:rsidR="0090646E" w:rsidRPr="00BC508A" w:rsidRDefault="0090646E" w:rsidP="0090646E">
            <w:pPr>
              <w:pStyle w:val="TAL"/>
            </w:pPr>
            <w:r w:rsidRPr="00BC508A">
              <w:t>GPRS timer 3</w:t>
            </w:r>
          </w:p>
          <w:p w14:paraId="157CA691" w14:textId="4B18D92F" w:rsidR="0090646E" w:rsidRPr="00BC508A" w:rsidRDefault="0090646E" w:rsidP="0090646E">
            <w:pPr>
              <w:pStyle w:val="TAL"/>
            </w:pPr>
            <w:r w:rsidRPr="00BC508A">
              <w:t>9.9.3.16B</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A0ECC55" w14:textId="1350C05C" w:rsidR="0090646E" w:rsidRPr="00BC508A" w:rsidRDefault="0090646E" w:rsidP="0090646E">
            <w:pPr>
              <w:pStyle w:val="TAC"/>
            </w:pPr>
            <w:r w:rsidRPr="00BC508A">
              <w:rPr>
                <w:lang w:eastAsia="ja-JP"/>
              </w:rPr>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4C1D9E8" w14:textId="1BF04C8F"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BD16AE1" w14:textId="6CB5DA32" w:rsidR="0090646E" w:rsidRPr="00BC508A" w:rsidRDefault="0090646E" w:rsidP="0090646E">
            <w:pPr>
              <w:pStyle w:val="TAC"/>
            </w:pPr>
            <w:r w:rsidRPr="00BC508A">
              <w:rPr>
                <w:lang w:eastAsia="ja-JP"/>
              </w:rPr>
              <w:t>3</w:t>
            </w:r>
          </w:p>
        </w:tc>
      </w:tr>
      <w:tr w:rsidR="00D07586" w:rsidRPr="00BC508A" w14:paraId="4EE35304"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37F27A8" w14:textId="7B62A965" w:rsidR="00D07586" w:rsidRPr="00BC508A" w:rsidRDefault="002251A0" w:rsidP="00D07586">
            <w:pPr>
              <w:pStyle w:val="TAL"/>
              <w:rPr>
                <w:lang w:eastAsia="zh-CN"/>
              </w:rPr>
            </w:pPr>
            <w:r w:rsidRPr="00BC508A">
              <w:rPr>
                <w:lang w:eastAsia="zh-CN"/>
              </w:rPr>
              <w:t>1D</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1316C" w14:textId="328D6BF6" w:rsidR="00D07586" w:rsidRPr="00BC508A" w:rsidRDefault="00D07586" w:rsidP="00D07586">
            <w:pPr>
              <w:pStyle w:val="TAL"/>
              <w:rPr>
                <w:lang w:eastAsia="zh-CN"/>
              </w:rPr>
            </w:pPr>
            <w:r w:rsidRPr="00BC508A">
              <w:t>Forbidden TAI(s) for the list of "forbidden tracking areas for roaming"</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673899E" w14:textId="77777777" w:rsidR="00D07586" w:rsidRPr="00BC508A" w:rsidRDefault="00D07586" w:rsidP="00D07586">
            <w:pPr>
              <w:pStyle w:val="TAL"/>
            </w:pPr>
            <w:r w:rsidRPr="00BC508A">
              <w:t>Tracking area identity list</w:t>
            </w:r>
          </w:p>
          <w:p w14:paraId="3471CA76" w14:textId="497356A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C70DCA0" w14:textId="68D02001"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0CC8BBD" w14:textId="1368B051"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19B28B" w14:textId="3240C0C2" w:rsidR="00D07586" w:rsidRPr="00BC508A" w:rsidRDefault="00D07586" w:rsidP="00D07586">
            <w:pPr>
              <w:pStyle w:val="TAC"/>
            </w:pPr>
            <w:r w:rsidRPr="00BC508A">
              <w:t>9-98</w:t>
            </w:r>
          </w:p>
        </w:tc>
      </w:tr>
      <w:tr w:rsidR="00D07586" w:rsidRPr="00BC508A" w14:paraId="0F09EEEA" w14:textId="77777777" w:rsidTr="005B12A9">
        <w:trPr>
          <w:cantSplit/>
          <w:jc w:val="center"/>
        </w:trPr>
        <w:tc>
          <w:tcPr>
            <w:tcW w:w="38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01F4961A" w14:textId="1309759D" w:rsidR="00D07586" w:rsidRPr="00BC508A" w:rsidRDefault="002251A0" w:rsidP="00D07586">
            <w:pPr>
              <w:pStyle w:val="TAL"/>
              <w:rPr>
                <w:lang w:eastAsia="zh-CN"/>
              </w:rPr>
            </w:pPr>
            <w:r w:rsidRPr="00BC508A">
              <w:rPr>
                <w:lang w:eastAsia="zh-CN"/>
              </w:rPr>
              <w:t>1E</w:t>
            </w:r>
          </w:p>
        </w:tc>
        <w:tc>
          <w:tcPr>
            <w:tcW w:w="462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F2F082A" w14:textId="34545836" w:rsidR="00D07586" w:rsidRPr="00BC508A" w:rsidRDefault="00D07586" w:rsidP="00D07586">
            <w:pPr>
              <w:pStyle w:val="TAL"/>
              <w:rPr>
                <w:lang w:eastAsia="zh-CN"/>
              </w:rPr>
            </w:pPr>
            <w:r w:rsidRPr="00BC508A">
              <w:t>Forbidden TAI(s) for the list of "forbidden tracking areas for regional provision of service"</w:t>
            </w:r>
          </w:p>
        </w:tc>
        <w:tc>
          <w:tcPr>
            <w:tcW w:w="214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C8E590" w14:textId="77777777" w:rsidR="00D07586" w:rsidRPr="00BC508A" w:rsidRDefault="00D07586" w:rsidP="00D07586">
            <w:pPr>
              <w:pStyle w:val="TAL"/>
            </w:pPr>
            <w:r w:rsidRPr="00BC508A">
              <w:t>Tracking area identity list</w:t>
            </w:r>
          </w:p>
          <w:p w14:paraId="6A58E6E2" w14:textId="101B85E7" w:rsidR="00D07586" w:rsidRPr="00BC508A" w:rsidRDefault="00D07586" w:rsidP="00D07586">
            <w:pPr>
              <w:pStyle w:val="TAL"/>
            </w:pPr>
            <w:r w:rsidRPr="00BC508A">
              <w:t>9.9.3.33</w:t>
            </w:r>
          </w:p>
        </w:tc>
        <w:tc>
          <w:tcPr>
            <w:tcW w:w="95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F9E62B6" w14:textId="0AECB86D" w:rsidR="00D07586" w:rsidRPr="00BC508A" w:rsidRDefault="00D07586" w:rsidP="00D07586">
            <w:pPr>
              <w:pStyle w:val="TAC"/>
            </w:pPr>
            <w:r w:rsidRPr="00BC508A">
              <w:t>O</w:t>
            </w:r>
          </w:p>
        </w:tc>
        <w:tc>
          <w:tcPr>
            <w:tcW w:w="766"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3DCE90" w14:textId="366BE85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02A3A43" w14:textId="64BD3B07" w:rsidR="00D07586" w:rsidRPr="00BC508A" w:rsidRDefault="00D07586" w:rsidP="00D07586">
            <w:pPr>
              <w:pStyle w:val="TAC"/>
            </w:pPr>
            <w:r w:rsidRPr="00BC508A">
              <w:t>9-98</w:t>
            </w:r>
          </w:p>
        </w:tc>
      </w:tr>
    </w:tbl>
    <w:p w14:paraId="25313D17" w14:textId="77777777" w:rsidR="00D40C70" w:rsidRPr="00BC508A" w:rsidRDefault="00D40C70" w:rsidP="00D40C70">
      <w:pPr>
        <w:rPr>
          <w:lang w:eastAsia="zh-CN"/>
        </w:rPr>
      </w:pPr>
    </w:p>
    <w:p w14:paraId="6D015D97" w14:textId="77777777" w:rsidR="00D40C70" w:rsidRPr="00BC508A" w:rsidRDefault="00D40C70" w:rsidP="00295835">
      <w:pPr>
        <w:pStyle w:val="Heading4"/>
        <w:rPr>
          <w:lang w:eastAsia="ja-JP"/>
        </w:rPr>
      </w:pPr>
      <w:bookmarkStart w:id="5013" w:name="_Toc20218322"/>
      <w:bookmarkStart w:id="5014" w:name="_Toc27744209"/>
      <w:bookmarkStart w:id="5015" w:name="_Toc35959783"/>
      <w:bookmarkStart w:id="5016" w:name="_Toc45203218"/>
      <w:bookmarkStart w:id="5017" w:name="_Toc45700594"/>
      <w:bookmarkStart w:id="5018" w:name="_Toc51920330"/>
      <w:bookmarkStart w:id="5019" w:name="_Toc68251390"/>
      <w:bookmarkStart w:id="5020" w:name="_Toc178411511"/>
      <w:r w:rsidRPr="00BC508A">
        <w:t>8.</w:t>
      </w:r>
      <w:r w:rsidRPr="00BC508A">
        <w:rPr>
          <w:lang w:eastAsia="ja-JP"/>
        </w:rPr>
        <w:t>2</w:t>
      </w:r>
      <w:r w:rsidRPr="00BC508A">
        <w:t>.</w:t>
      </w:r>
      <w:r w:rsidRPr="00BC508A">
        <w:rPr>
          <w:lang w:eastAsia="ja-JP"/>
        </w:rPr>
        <w:t>24</w:t>
      </w:r>
      <w:r w:rsidRPr="00BC508A">
        <w:t>.</w:t>
      </w:r>
      <w:r w:rsidRPr="00BC508A">
        <w:rPr>
          <w:lang w:eastAsia="ja-JP"/>
        </w:rPr>
        <w:t>2</w:t>
      </w:r>
      <w:r w:rsidRPr="00BC508A">
        <w:tab/>
      </w:r>
      <w:r w:rsidRPr="00BC508A">
        <w:rPr>
          <w:lang w:eastAsia="ja-JP"/>
        </w:rPr>
        <w:t>T3442 value</w:t>
      </w:r>
      <w:bookmarkEnd w:id="5013"/>
      <w:bookmarkEnd w:id="5014"/>
      <w:bookmarkEnd w:id="5015"/>
      <w:bookmarkEnd w:id="5016"/>
      <w:bookmarkEnd w:id="5017"/>
      <w:bookmarkEnd w:id="5018"/>
      <w:bookmarkEnd w:id="5019"/>
      <w:bookmarkEnd w:id="5020"/>
    </w:p>
    <w:p w14:paraId="68705992" w14:textId="77777777" w:rsidR="00D40C70" w:rsidRPr="00BC508A" w:rsidRDefault="00D40C70" w:rsidP="00D40C70">
      <w:pPr>
        <w:rPr>
          <w:lang w:eastAsia="ja-JP"/>
        </w:rPr>
      </w:pPr>
      <w:r w:rsidRPr="00BC508A">
        <w:t>The MME shall include this IE when</w:t>
      </w:r>
      <w:r w:rsidRPr="00BC508A">
        <w:rPr>
          <w:lang w:eastAsia="ja-JP"/>
        </w:rPr>
        <w:t xml:space="preserve"> the EMM cause value is #39 "CS </w:t>
      </w:r>
      <w:r w:rsidRPr="00BC508A">
        <w:rPr>
          <w:lang w:eastAsia="zh-CN"/>
        </w:rPr>
        <w:t>service</w:t>
      </w:r>
      <w:r w:rsidRPr="00BC508A">
        <w:rPr>
          <w:lang w:eastAsia="ja-JP"/>
        </w:rPr>
        <w:t xml:space="preserve"> temporarily not available".</w:t>
      </w:r>
    </w:p>
    <w:p w14:paraId="39292FA6" w14:textId="77777777" w:rsidR="00D40C70" w:rsidRPr="00BC508A" w:rsidRDefault="00D40C70" w:rsidP="00295835">
      <w:pPr>
        <w:pStyle w:val="Heading4"/>
      </w:pPr>
      <w:bookmarkStart w:id="5021" w:name="_Toc20218323"/>
      <w:bookmarkStart w:id="5022" w:name="_Toc27744210"/>
      <w:bookmarkStart w:id="5023" w:name="_Toc35959784"/>
      <w:bookmarkStart w:id="5024" w:name="_Toc45203219"/>
      <w:bookmarkStart w:id="5025" w:name="_Toc45700595"/>
      <w:bookmarkStart w:id="5026" w:name="_Toc51920331"/>
      <w:bookmarkStart w:id="5027" w:name="_Toc68251391"/>
      <w:bookmarkStart w:id="5028" w:name="_Toc178411512"/>
      <w:smartTag w:uri="urn:schemas-microsoft-com:office:smarttags" w:element="chsdate">
        <w:smartTagPr>
          <w:attr w:name="IsROCDate" w:val="False"/>
          <w:attr w:name="IsLunarDate" w:val="False"/>
          <w:attr w:name="Day" w:val="30"/>
          <w:attr w:name="Month" w:val="12"/>
          <w:attr w:name="Year" w:val="1899"/>
        </w:smartTagPr>
        <w:r w:rsidRPr="00BC508A">
          <w:t>8.2.</w:t>
        </w:r>
        <w:r w:rsidRPr="00BC508A">
          <w:rPr>
            <w:lang w:eastAsia="zh-CN"/>
          </w:rPr>
          <w:t>24</w:t>
        </w:r>
      </w:smartTag>
      <w:r w:rsidRPr="00BC508A">
        <w:t>.</w:t>
      </w:r>
      <w:r w:rsidRPr="00BC508A">
        <w:rPr>
          <w:lang w:eastAsia="zh-CN"/>
        </w:rPr>
        <w:t>3</w:t>
      </w:r>
      <w:r w:rsidRPr="00BC508A">
        <w:tab/>
      </w:r>
      <w:r w:rsidRPr="00BC508A">
        <w:rPr>
          <w:lang w:eastAsia="zh-CN"/>
        </w:rPr>
        <w:t>T3346 value</w:t>
      </w:r>
      <w:bookmarkEnd w:id="5021"/>
      <w:bookmarkEnd w:id="5022"/>
      <w:bookmarkEnd w:id="5023"/>
      <w:bookmarkEnd w:id="5024"/>
      <w:bookmarkEnd w:id="5025"/>
      <w:bookmarkEnd w:id="5026"/>
      <w:bookmarkEnd w:id="5027"/>
      <w:bookmarkEnd w:id="5028"/>
    </w:p>
    <w:p w14:paraId="7C15C593" w14:textId="77777777" w:rsidR="00D40C70" w:rsidRPr="00BC508A" w:rsidRDefault="00D40C70" w:rsidP="00D40C70">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A49832C" w14:textId="77777777" w:rsidR="00D40C70" w:rsidRPr="00BC508A" w:rsidRDefault="00D40C70" w:rsidP="00295835">
      <w:pPr>
        <w:pStyle w:val="Heading4"/>
      </w:pPr>
      <w:bookmarkStart w:id="5029" w:name="_Toc20218324"/>
      <w:bookmarkStart w:id="5030" w:name="_Toc27744211"/>
      <w:bookmarkStart w:id="5031" w:name="_Toc35959785"/>
      <w:bookmarkStart w:id="5032" w:name="_Toc45203220"/>
      <w:bookmarkStart w:id="5033" w:name="_Toc45700596"/>
      <w:bookmarkStart w:id="5034" w:name="_Toc51920332"/>
      <w:bookmarkStart w:id="5035" w:name="_Toc68251392"/>
      <w:bookmarkStart w:id="5036" w:name="_Toc178411513"/>
      <w:r w:rsidRPr="00BC508A">
        <w:t>8.2.24.</w:t>
      </w:r>
      <w:r w:rsidRPr="00BC508A">
        <w:rPr>
          <w:lang w:eastAsia="zh-CN"/>
        </w:rPr>
        <w:t>4</w:t>
      </w:r>
      <w:r w:rsidRPr="00BC508A">
        <w:tab/>
      </w:r>
      <w:r w:rsidRPr="00BC508A">
        <w:rPr>
          <w:lang w:eastAsia="zh-CN"/>
        </w:rPr>
        <w:t>T3448 value</w:t>
      </w:r>
      <w:bookmarkEnd w:id="5029"/>
      <w:bookmarkEnd w:id="5030"/>
      <w:bookmarkEnd w:id="5031"/>
      <w:bookmarkEnd w:id="5032"/>
      <w:bookmarkEnd w:id="5033"/>
      <w:bookmarkEnd w:id="5034"/>
      <w:bookmarkEnd w:id="5035"/>
      <w:bookmarkEnd w:id="5036"/>
    </w:p>
    <w:p w14:paraId="213A290B" w14:textId="58F74228"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3DFD5A7" w14:textId="23D8237D" w:rsidR="00D07586" w:rsidRPr="00BC508A" w:rsidRDefault="00D07586" w:rsidP="00D07586">
      <w:pPr>
        <w:pStyle w:val="Heading4"/>
      </w:pPr>
      <w:bookmarkStart w:id="5037" w:name="_Toc178411514"/>
      <w:r w:rsidRPr="00BC508A">
        <w:t>8.2.</w:t>
      </w:r>
      <w:r w:rsidRPr="00BC508A">
        <w:rPr>
          <w:lang w:eastAsia="ja-JP"/>
        </w:rPr>
        <w:t>24</w:t>
      </w:r>
      <w:r w:rsidRPr="00BC508A">
        <w:t>.5</w:t>
      </w:r>
      <w:r w:rsidRPr="00BC508A">
        <w:tab/>
        <w:t>Forbidden TAI(s) for the list of "forbidden tracking areas for roaming"</w:t>
      </w:r>
      <w:bookmarkEnd w:id="5037"/>
    </w:p>
    <w:p w14:paraId="1D144D46" w14:textId="429889FC"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2EE53598" w14:textId="22B2DD33" w:rsidR="00D07586" w:rsidRPr="00BC508A" w:rsidRDefault="00D07586" w:rsidP="00D07586">
      <w:pPr>
        <w:pStyle w:val="Heading4"/>
      </w:pPr>
      <w:bookmarkStart w:id="5038" w:name="_Toc178411515"/>
      <w:r w:rsidRPr="00BC508A">
        <w:t>8.2.</w:t>
      </w:r>
      <w:r w:rsidRPr="00BC508A">
        <w:rPr>
          <w:lang w:eastAsia="ja-JP"/>
        </w:rPr>
        <w:t>24</w:t>
      </w:r>
      <w:r w:rsidRPr="00BC508A">
        <w:t>.6</w:t>
      </w:r>
      <w:r w:rsidRPr="00BC508A">
        <w:tab/>
        <w:t>Forbidden TAI(s) for the list of "forbidden tracking areas for regional provision of service"</w:t>
      </w:r>
      <w:bookmarkEnd w:id="5038"/>
    </w:p>
    <w:p w14:paraId="20B1E661" w14:textId="184B1AAC"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1E611F78" w14:textId="28B23366" w:rsidR="0090646E" w:rsidRPr="00BC508A" w:rsidRDefault="0090646E" w:rsidP="0090646E">
      <w:pPr>
        <w:pStyle w:val="Heading4"/>
        <w:rPr>
          <w:lang w:eastAsia="ko-KR"/>
        </w:rPr>
      </w:pPr>
      <w:bookmarkStart w:id="5039" w:name="_Toc178411516"/>
      <w:bookmarkStart w:id="5040" w:name="_Toc20218325"/>
      <w:bookmarkStart w:id="5041" w:name="_Toc27744212"/>
      <w:bookmarkStart w:id="5042" w:name="_Toc35959786"/>
      <w:bookmarkStart w:id="5043" w:name="_Toc45203221"/>
      <w:bookmarkStart w:id="5044" w:name="_Toc45700597"/>
      <w:bookmarkStart w:id="5045" w:name="_Toc51920333"/>
      <w:bookmarkStart w:id="5046" w:name="_Toc68251393"/>
      <w:r w:rsidRPr="00BC508A">
        <w:rPr>
          <w:lang w:eastAsia="ko-KR"/>
        </w:rPr>
        <w:t>8.2.24.7</w:t>
      </w:r>
      <w:r w:rsidRPr="00BC508A">
        <w:rPr>
          <w:lang w:eastAsia="ko-KR"/>
        </w:rPr>
        <w:tab/>
        <w:t>Lower bound timer</w:t>
      </w:r>
      <w:r w:rsidRPr="00BC508A">
        <w:t xml:space="preserve"> value</w:t>
      </w:r>
      <w:bookmarkEnd w:id="5039"/>
    </w:p>
    <w:p w14:paraId="0F00FD76"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4F4560B7" w14:textId="77777777" w:rsidR="00D40C70" w:rsidRPr="00BC508A" w:rsidRDefault="00D40C70" w:rsidP="00295835">
      <w:pPr>
        <w:pStyle w:val="Heading3"/>
      </w:pPr>
      <w:bookmarkStart w:id="5047" w:name="_Toc178411517"/>
      <w:r w:rsidRPr="00BC508A">
        <w:lastRenderedPageBreak/>
        <w:t>8.2.25</w:t>
      </w:r>
      <w:r w:rsidRPr="00BC508A">
        <w:tab/>
        <w:t>Service request</w:t>
      </w:r>
      <w:bookmarkEnd w:id="5040"/>
      <w:bookmarkEnd w:id="5041"/>
      <w:bookmarkEnd w:id="5042"/>
      <w:bookmarkEnd w:id="5043"/>
      <w:bookmarkEnd w:id="5044"/>
      <w:bookmarkEnd w:id="5045"/>
      <w:bookmarkEnd w:id="5046"/>
      <w:bookmarkEnd w:id="5047"/>
    </w:p>
    <w:p w14:paraId="339C1E87" w14:textId="77777777" w:rsidR="00D40C70" w:rsidRPr="00BC508A" w:rsidRDefault="00D40C70" w:rsidP="00D40C70">
      <w:r w:rsidRPr="00BC508A">
        <w:t>This message is sent by the UE to the network to request the establishment of a NAS signalling connection and of the radio and S1 bearers. Its structure does not follow the structure of a standard layer 3 message. See table 8.2.25.1.</w:t>
      </w:r>
    </w:p>
    <w:p w14:paraId="074BF6EA" w14:textId="77777777" w:rsidR="00D40C70" w:rsidRPr="00BC508A" w:rsidRDefault="00D40C70" w:rsidP="00D40C70">
      <w:pPr>
        <w:pStyle w:val="B1"/>
      </w:pPr>
      <w:r w:rsidRPr="00BC508A">
        <w:t>Message type:</w:t>
      </w:r>
      <w:r w:rsidRPr="00BC508A">
        <w:tab/>
        <w:t>SERVICE REQUEST</w:t>
      </w:r>
    </w:p>
    <w:p w14:paraId="084C28A2" w14:textId="77777777" w:rsidR="00D40C70" w:rsidRPr="00BC508A" w:rsidRDefault="00D40C70" w:rsidP="00D40C70">
      <w:pPr>
        <w:pStyle w:val="B1"/>
      </w:pPr>
      <w:r w:rsidRPr="00BC508A">
        <w:t>Significance:</w:t>
      </w:r>
      <w:r w:rsidRPr="00BC508A">
        <w:tab/>
        <w:t>dual</w:t>
      </w:r>
    </w:p>
    <w:p w14:paraId="6CBF761D" w14:textId="77777777" w:rsidR="00D40C70" w:rsidRPr="00BC508A" w:rsidRDefault="00D40C70" w:rsidP="00D40C70">
      <w:pPr>
        <w:pStyle w:val="B1"/>
      </w:pPr>
      <w:r w:rsidRPr="00BC508A">
        <w:t>Direction:</w:t>
      </w:r>
      <w:r w:rsidRPr="00BC508A">
        <w:tab/>
        <w:t>UE to network</w:t>
      </w:r>
    </w:p>
    <w:p w14:paraId="08231745" w14:textId="77777777" w:rsidR="00D40C70" w:rsidRPr="00BC508A" w:rsidRDefault="00D40C70" w:rsidP="00D40C70">
      <w:pPr>
        <w:pStyle w:val="TH"/>
      </w:pPr>
      <w:bookmarkStart w:id="5048" w:name="_CRTable8_2_25_1"/>
      <w:r w:rsidRPr="00BC508A">
        <w:t xml:space="preserve">Table </w:t>
      </w:r>
      <w:bookmarkEnd w:id="5048"/>
      <w:r w:rsidRPr="00BC508A">
        <w:t>8.2.25.1: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1009"/>
      </w:tblGrid>
      <w:tr w:rsidR="00D40C70" w:rsidRPr="00BC508A" w14:paraId="5D4E2F8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Pr>
          <w:p w14:paraId="454078B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564360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07ACA0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1A5033A"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shd w:val="clear" w:color="auto" w:fill="auto"/>
          </w:tcPr>
          <w:p w14:paraId="327980A5" w14:textId="77777777" w:rsidR="00D40C70" w:rsidRPr="00BC508A" w:rsidRDefault="00D40C70" w:rsidP="00E6030B">
            <w:pPr>
              <w:pStyle w:val="TAH"/>
            </w:pPr>
            <w:r w:rsidRPr="00BC508A">
              <w:t>Format</w:t>
            </w:r>
          </w:p>
        </w:tc>
        <w:tc>
          <w:tcPr>
            <w:tcW w:w="1009" w:type="dxa"/>
            <w:tcBorders>
              <w:top w:val="single" w:sz="6" w:space="0" w:color="000000"/>
              <w:left w:val="single" w:sz="6" w:space="0" w:color="000000"/>
              <w:bottom w:val="single" w:sz="6" w:space="0" w:color="000000"/>
              <w:right w:val="single" w:sz="6" w:space="0" w:color="000000"/>
            </w:tcBorders>
            <w:shd w:val="clear" w:color="auto" w:fill="auto"/>
          </w:tcPr>
          <w:p w14:paraId="7A48FE3C" w14:textId="77777777" w:rsidR="00D40C70" w:rsidRPr="00BC508A" w:rsidRDefault="00D40C70" w:rsidP="00E6030B">
            <w:pPr>
              <w:pStyle w:val="TAH"/>
            </w:pPr>
            <w:r w:rsidRPr="00BC508A">
              <w:t>Length</w:t>
            </w:r>
          </w:p>
        </w:tc>
      </w:tr>
      <w:tr w:rsidR="00D40C70" w:rsidRPr="00BC508A" w14:paraId="16324713"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B8159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C433FB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AF01517" w14:textId="77777777" w:rsidR="00D40C70" w:rsidRPr="00BC508A" w:rsidRDefault="00D40C70" w:rsidP="00E6030B">
            <w:pPr>
              <w:pStyle w:val="TAL"/>
            </w:pPr>
            <w:r w:rsidRPr="00BC508A">
              <w:t>Protocol discriminator</w:t>
            </w:r>
          </w:p>
          <w:p w14:paraId="7765E36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1AD0D9C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593F8387"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4A5C2E2" w14:textId="77777777" w:rsidR="00D40C70" w:rsidRPr="00BC508A" w:rsidRDefault="00D40C70" w:rsidP="00E6030B">
            <w:pPr>
              <w:pStyle w:val="TAC"/>
            </w:pPr>
            <w:r w:rsidRPr="00BC508A">
              <w:t>1/2</w:t>
            </w:r>
          </w:p>
        </w:tc>
      </w:tr>
      <w:tr w:rsidR="00D40C70" w:rsidRPr="00BC508A" w14:paraId="295E517D"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21DD57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437F352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02264062" w14:textId="77777777" w:rsidR="00D40C70" w:rsidRPr="00BC508A" w:rsidRDefault="00D40C70" w:rsidP="00E6030B">
            <w:pPr>
              <w:pStyle w:val="TAL"/>
            </w:pPr>
            <w:r w:rsidRPr="00BC508A">
              <w:t>Security header type</w:t>
            </w:r>
          </w:p>
          <w:p w14:paraId="108099B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3095B8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7AC4BE3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6" w:type="dxa"/>
            </w:tcMar>
          </w:tcPr>
          <w:p w14:paraId="68C359F1" w14:textId="77777777" w:rsidR="00D40C70" w:rsidRPr="00BC508A" w:rsidRDefault="00D40C70" w:rsidP="00E6030B">
            <w:pPr>
              <w:pStyle w:val="TAC"/>
            </w:pPr>
            <w:r w:rsidRPr="00BC508A">
              <w:t>1/2</w:t>
            </w:r>
          </w:p>
        </w:tc>
      </w:tr>
      <w:tr w:rsidR="00D40C70" w:rsidRPr="00BC508A" w14:paraId="26411971"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268E1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C947BF5" w14:textId="77777777" w:rsidR="00D40C70" w:rsidRPr="00BC508A" w:rsidRDefault="00D40C70" w:rsidP="00E6030B">
            <w:pPr>
              <w:pStyle w:val="TAL"/>
            </w:pPr>
            <w:r w:rsidRPr="00BC508A">
              <w:t>KSI and sequence number</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57642757" w14:textId="77777777" w:rsidR="00D40C70" w:rsidRPr="00BC508A" w:rsidRDefault="00D40C70" w:rsidP="00E6030B">
            <w:pPr>
              <w:pStyle w:val="TAL"/>
            </w:pPr>
            <w:r w:rsidRPr="00BC508A">
              <w:t>KSI and sequence number</w:t>
            </w:r>
          </w:p>
          <w:p w14:paraId="38461D6E" w14:textId="77777777" w:rsidR="00D40C70" w:rsidRPr="00BC508A" w:rsidRDefault="00D40C70" w:rsidP="00E6030B">
            <w:pPr>
              <w:pStyle w:val="TAL"/>
            </w:pPr>
            <w:r w:rsidRPr="00BC508A">
              <w:t>9.9.3.19</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4E3E33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590C883"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7E693C74" w14:textId="77777777" w:rsidR="00D40C70" w:rsidRPr="00BC508A" w:rsidRDefault="00D40C70" w:rsidP="00E6030B">
            <w:pPr>
              <w:pStyle w:val="TAC"/>
            </w:pPr>
            <w:r w:rsidRPr="00BC508A">
              <w:t>1</w:t>
            </w:r>
          </w:p>
        </w:tc>
      </w:tr>
      <w:tr w:rsidR="00D40C70" w:rsidRPr="00BC508A" w14:paraId="337CB840" w14:textId="77777777" w:rsidTr="00E6030B">
        <w:trPr>
          <w:cantSplit/>
          <w:jc w:val="center"/>
        </w:trPr>
        <w:tc>
          <w:tcPr>
            <w:tcW w:w="432"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2A79BBB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B23807A" w14:textId="77777777" w:rsidR="00D40C70" w:rsidRPr="00BC508A" w:rsidRDefault="00D40C70" w:rsidP="00E6030B">
            <w:pPr>
              <w:pStyle w:val="TAL"/>
            </w:pPr>
            <w:r w:rsidRPr="00BC508A">
              <w:t>Message authentication code (short)</w:t>
            </w:r>
          </w:p>
        </w:tc>
        <w:tc>
          <w:tcPr>
            <w:tcW w:w="3119"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3C047ABF" w14:textId="77777777" w:rsidR="00D40C70" w:rsidRPr="00BC508A" w:rsidRDefault="00D40C70" w:rsidP="00E6030B">
            <w:pPr>
              <w:pStyle w:val="TAL"/>
            </w:pPr>
            <w:r w:rsidRPr="00BC508A">
              <w:t>Short MAC</w:t>
            </w:r>
          </w:p>
          <w:p w14:paraId="12E5D498" w14:textId="77777777" w:rsidR="00D40C70" w:rsidRPr="00BC508A" w:rsidRDefault="00D40C70" w:rsidP="00E6030B">
            <w:pPr>
              <w:pStyle w:val="TAL"/>
            </w:pPr>
            <w:r w:rsidRPr="00BC508A">
              <w:t>9.9.3.2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619919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6DF2A3BE" w14:textId="77777777" w:rsidR="00D40C70" w:rsidRPr="00BC508A" w:rsidRDefault="00D40C70" w:rsidP="00E6030B">
            <w:pPr>
              <w:pStyle w:val="TAC"/>
            </w:pPr>
            <w:r w:rsidRPr="00BC508A">
              <w:t>V</w:t>
            </w:r>
          </w:p>
        </w:tc>
        <w:tc>
          <w:tcPr>
            <w:tcW w:w="1008" w:type="dxa"/>
            <w:tcBorders>
              <w:top w:val="single" w:sz="6" w:space="0" w:color="000000"/>
              <w:left w:val="single" w:sz="6" w:space="0" w:color="000000"/>
              <w:bottom w:val="single" w:sz="6" w:space="0" w:color="000000"/>
              <w:right w:val="single" w:sz="6" w:space="0" w:color="000000"/>
            </w:tcBorders>
            <w:shd w:val="clear" w:color="auto" w:fill="auto"/>
            <w:tcMar>
              <w:top w:w="0" w:type="dxa"/>
              <w:left w:w="28" w:type="dxa"/>
              <w:bottom w:w="0" w:type="dxa"/>
              <w:right w:w="57" w:type="dxa"/>
            </w:tcMar>
          </w:tcPr>
          <w:p w14:paraId="1080AD15" w14:textId="77777777" w:rsidR="00D40C70" w:rsidRPr="00BC508A" w:rsidRDefault="00D40C70" w:rsidP="00E6030B">
            <w:pPr>
              <w:pStyle w:val="TAC"/>
            </w:pPr>
            <w:r w:rsidRPr="00BC508A">
              <w:t>2</w:t>
            </w:r>
          </w:p>
        </w:tc>
      </w:tr>
    </w:tbl>
    <w:p w14:paraId="52B53CE0" w14:textId="77777777" w:rsidR="00D40C70" w:rsidRPr="00BC508A" w:rsidRDefault="00D40C70" w:rsidP="00D40C70"/>
    <w:p w14:paraId="0DED3E1C" w14:textId="77777777" w:rsidR="00D40C70" w:rsidRPr="00BC508A" w:rsidRDefault="00D40C70" w:rsidP="00295835">
      <w:pPr>
        <w:pStyle w:val="Heading3"/>
      </w:pPr>
      <w:bookmarkStart w:id="5049" w:name="_Toc20218326"/>
      <w:bookmarkStart w:id="5050" w:name="_Toc27744213"/>
      <w:bookmarkStart w:id="5051" w:name="_Toc35959787"/>
      <w:bookmarkStart w:id="5052" w:name="_Toc45203222"/>
      <w:bookmarkStart w:id="5053" w:name="_Toc45700598"/>
      <w:bookmarkStart w:id="5054" w:name="_Toc51920334"/>
      <w:bookmarkStart w:id="5055" w:name="_Toc68251394"/>
      <w:bookmarkStart w:id="5056" w:name="_Toc178411518"/>
      <w:r w:rsidRPr="00BC508A">
        <w:t>8.2.26</w:t>
      </w:r>
      <w:r w:rsidRPr="00BC508A">
        <w:tab/>
        <w:t>Tracking area update accept</w:t>
      </w:r>
      <w:bookmarkEnd w:id="5049"/>
      <w:bookmarkEnd w:id="5050"/>
      <w:bookmarkEnd w:id="5051"/>
      <w:bookmarkEnd w:id="5052"/>
      <w:bookmarkEnd w:id="5053"/>
      <w:bookmarkEnd w:id="5054"/>
      <w:bookmarkEnd w:id="5055"/>
      <w:bookmarkEnd w:id="5056"/>
    </w:p>
    <w:p w14:paraId="61747EC1" w14:textId="77777777" w:rsidR="00D40C70" w:rsidRPr="00BC508A" w:rsidRDefault="00D40C70" w:rsidP="00295835">
      <w:pPr>
        <w:pStyle w:val="Heading4"/>
      </w:pPr>
      <w:bookmarkStart w:id="5057" w:name="_Toc20218327"/>
      <w:bookmarkStart w:id="5058" w:name="_Toc27744214"/>
      <w:bookmarkStart w:id="5059" w:name="_Toc35959788"/>
      <w:bookmarkStart w:id="5060" w:name="_Toc45203223"/>
      <w:bookmarkStart w:id="5061" w:name="_Toc45700599"/>
      <w:bookmarkStart w:id="5062" w:name="_Toc51920335"/>
      <w:bookmarkStart w:id="5063" w:name="_Toc68251395"/>
      <w:bookmarkStart w:id="5064" w:name="_Toc178411519"/>
      <w:r w:rsidRPr="00BC508A">
        <w:t>8.2.26.1</w:t>
      </w:r>
      <w:r w:rsidRPr="00BC508A">
        <w:tab/>
        <w:t>Message definition</w:t>
      </w:r>
      <w:bookmarkEnd w:id="5057"/>
      <w:bookmarkEnd w:id="5058"/>
      <w:bookmarkEnd w:id="5059"/>
      <w:bookmarkEnd w:id="5060"/>
      <w:bookmarkEnd w:id="5061"/>
      <w:bookmarkEnd w:id="5062"/>
      <w:bookmarkEnd w:id="5063"/>
      <w:bookmarkEnd w:id="5064"/>
    </w:p>
    <w:p w14:paraId="4D2F8FFF" w14:textId="77777777" w:rsidR="00D40C70" w:rsidRPr="00BC508A" w:rsidRDefault="00D40C70" w:rsidP="00D40C70">
      <w:r w:rsidRPr="00BC508A">
        <w:t>This message is sent by the network to the UE to provide the UE with EPS mobility management related data in response to a tracking area update request message. See table 8.2.26.1.</w:t>
      </w:r>
    </w:p>
    <w:p w14:paraId="34B41A54" w14:textId="77777777" w:rsidR="00D40C70" w:rsidRPr="00BC508A" w:rsidRDefault="00D40C70" w:rsidP="00D40C70">
      <w:pPr>
        <w:pStyle w:val="B1"/>
      </w:pPr>
      <w:r w:rsidRPr="00BC508A">
        <w:t>Message type:</w:t>
      </w:r>
      <w:r w:rsidRPr="00BC508A">
        <w:tab/>
        <w:t>TRACKING AREA UPDATE ACCEPT</w:t>
      </w:r>
    </w:p>
    <w:p w14:paraId="7C62E98B" w14:textId="77777777" w:rsidR="00D40C70" w:rsidRPr="00BC508A" w:rsidRDefault="00D40C70" w:rsidP="00D40C70">
      <w:pPr>
        <w:pStyle w:val="B1"/>
      </w:pPr>
      <w:r w:rsidRPr="00BC508A">
        <w:t>Significance:</w:t>
      </w:r>
      <w:r w:rsidRPr="00BC508A">
        <w:tab/>
        <w:t>dual</w:t>
      </w:r>
    </w:p>
    <w:p w14:paraId="79A68250" w14:textId="77777777" w:rsidR="00D40C70" w:rsidRPr="00BC508A" w:rsidRDefault="00D40C70" w:rsidP="00D40C70">
      <w:pPr>
        <w:pStyle w:val="B1"/>
      </w:pPr>
      <w:r w:rsidRPr="00BC508A">
        <w:t>Direction:</w:t>
      </w:r>
      <w:r w:rsidRPr="00BC508A">
        <w:tab/>
        <w:t>network to UE</w:t>
      </w:r>
    </w:p>
    <w:p w14:paraId="03E22AFB" w14:textId="77777777" w:rsidR="00D40C70" w:rsidRPr="00BC508A" w:rsidRDefault="00D40C70" w:rsidP="00D40C70">
      <w:pPr>
        <w:pStyle w:val="TH"/>
      </w:pPr>
      <w:bookmarkStart w:id="5065" w:name="_CRTable8_2_26_1"/>
      <w:r w:rsidRPr="00BC508A">
        <w:lastRenderedPageBreak/>
        <w:t xml:space="preserve">Table </w:t>
      </w:r>
      <w:bookmarkEnd w:id="5065"/>
      <w:r w:rsidRPr="00BC508A">
        <w:t>8.2.26.1: TRACKING AREA UPDATE ACCEPT message content</w:t>
      </w:r>
    </w:p>
    <w:tbl>
      <w:tblPr>
        <w:tblW w:w="8361" w:type="dxa"/>
        <w:jc w:val="center"/>
        <w:tblLayout w:type="fixed"/>
        <w:tblCellMar>
          <w:left w:w="28" w:type="dxa"/>
          <w:right w:w="56" w:type="dxa"/>
        </w:tblCellMar>
        <w:tblLook w:val="0000" w:firstRow="0" w:lastRow="0" w:firstColumn="0" w:lastColumn="0" w:noHBand="0" w:noVBand="0"/>
      </w:tblPr>
      <w:tblGrid>
        <w:gridCol w:w="528"/>
        <w:gridCol w:w="2412"/>
        <w:gridCol w:w="2669"/>
        <w:gridCol w:w="1078"/>
        <w:gridCol w:w="809"/>
        <w:gridCol w:w="865"/>
      </w:tblGrid>
      <w:tr w:rsidR="00D40C70" w:rsidRPr="00BC508A" w14:paraId="65998A9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69792AA" w14:textId="77777777" w:rsidR="00D40C70" w:rsidRPr="00BC508A" w:rsidRDefault="00D40C70" w:rsidP="00E6030B">
            <w:pPr>
              <w:pStyle w:val="TAH"/>
            </w:pPr>
            <w:r w:rsidRPr="00BC508A">
              <w:lastRenderedPageBreak/>
              <w:t>IEI</w:t>
            </w:r>
          </w:p>
        </w:tc>
        <w:tc>
          <w:tcPr>
            <w:tcW w:w="2412" w:type="dxa"/>
            <w:tcBorders>
              <w:top w:val="single" w:sz="6" w:space="0" w:color="000000"/>
              <w:left w:val="single" w:sz="6" w:space="0" w:color="000000"/>
              <w:bottom w:val="single" w:sz="6" w:space="0" w:color="000000"/>
              <w:right w:val="single" w:sz="6" w:space="0" w:color="000000"/>
            </w:tcBorders>
          </w:tcPr>
          <w:p w14:paraId="4FE22F11" w14:textId="77777777" w:rsidR="00D40C70" w:rsidRPr="00BC508A" w:rsidRDefault="00D40C70" w:rsidP="00E6030B">
            <w:pPr>
              <w:pStyle w:val="TAH"/>
            </w:pPr>
            <w:r w:rsidRPr="00BC508A">
              <w:t>Information Element</w:t>
            </w:r>
          </w:p>
        </w:tc>
        <w:tc>
          <w:tcPr>
            <w:tcW w:w="2669" w:type="dxa"/>
            <w:tcBorders>
              <w:top w:val="single" w:sz="6" w:space="0" w:color="000000"/>
              <w:left w:val="single" w:sz="6" w:space="0" w:color="000000"/>
              <w:bottom w:val="single" w:sz="6" w:space="0" w:color="000000"/>
              <w:right w:val="single" w:sz="6" w:space="0" w:color="000000"/>
            </w:tcBorders>
          </w:tcPr>
          <w:p w14:paraId="33347891"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7F0220E6" w14:textId="77777777" w:rsidR="00D40C70" w:rsidRPr="00BC508A" w:rsidRDefault="00D40C70" w:rsidP="00E6030B">
            <w:pPr>
              <w:pStyle w:val="TAH"/>
            </w:pPr>
            <w:r w:rsidRPr="00BC508A">
              <w:t>Presence</w:t>
            </w:r>
          </w:p>
        </w:tc>
        <w:tc>
          <w:tcPr>
            <w:tcW w:w="809" w:type="dxa"/>
            <w:tcBorders>
              <w:top w:val="single" w:sz="6" w:space="0" w:color="000000"/>
              <w:left w:val="single" w:sz="6" w:space="0" w:color="000000"/>
              <w:bottom w:val="single" w:sz="6" w:space="0" w:color="000000"/>
              <w:right w:val="single" w:sz="6" w:space="0" w:color="000000"/>
            </w:tcBorders>
          </w:tcPr>
          <w:p w14:paraId="0FB509AC"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2F40D78A" w14:textId="77777777" w:rsidR="00D40C70" w:rsidRPr="00BC508A" w:rsidRDefault="00D40C70" w:rsidP="00E6030B">
            <w:pPr>
              <w:pStyle w:val="TAH"/>
            </w:pPr>
            <w:r w:rsidRPr="00BC508A">
              <w:t>Length</w:t>
            </w:r>
          </w:p>
        </w:tc>
      </w:tr>
      <w:tr w:rsidR="00D40C70" w:rsidRPr="00BC508A" w14:paraId="5D6E761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67C629"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E29E8E9" w14:textId="77777777" w:rsidR="00D40C70" w:rsidRPr="00BC508A" w:rsidRDefault="00D40C70" w:rsidP="00E6030B">
            <w:pPr>
              <w:pStyle w:val="TAL"/>
            </w:pPr>
            <w:r w:rsidRPr="00BC508A">
              <w:t>Protocol discriminator</w:t>
            </w:r>
          </w:p>
        </w:tc>
        <w:tc>
          <w:tcPr>
            <w:tcW w:w="2669" w:type="dxa"/>
            <w:tcBorders>
              <w:top w:val="single" w:sz="6" w:space="0" w:color="000000"/>
              <w:left w:val="single" w:sz="6" w:space="0" w:color="000000"/>
              <w:bottom w:val="single" w:sz="6" w:space="0" w:color="000000"/>
              <w:right w:val="single" w:sz="6" w:space="0" w:color="000000"/>
            </w:tcBorders>
          </w:tcPr>
          <w:p w14:paraId="28D92091" w14:textId="77777777" w:rsidR="00D40C70" w:rsidRPr="00BC508A" w:rsidRDefault="00D40C70" w:rsidP="00E6030B">
            <w:pPr>
              <w:pStyle w:val="TAL"/>
            </w:pPr>
            <w:r w:rsidRPr="00BC508A">
              <w:t>Protocol discriminator</w:t>
            </w:r>
          </w:p>
          <w:p w14:paraId="2CC32023"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54B4A0CD"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3089BA4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2EBB2B07" w14:textId="77777777" w:rsidR="00D40C70" w:rsidRPr="00BC508A" w:rsidRDefault="00D40C70" w:rsidP="00E6030B">
            <w:pPr>
              <w:pStyle w:val="TAC"/>
            </w:pPr>
            <w:r w:rsidRPr="00BC508A">
              <w:t>1/2</w:t>
            </w:r>
          </w:p>
        </w:tc>
      </w:tr>
      <w:tr w:rsidR="00D40C70" w:rsidRPr="00BC508A" w14:paraId="0C887B3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1B56CA7"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8163F1F" w14:textId="77777777" w:rsidR="00D40C70" w:rsidRPr="00BC508A" w:rsidRDefault="00D40C70" w:rsidP="00E6030B">
            <w:pPr>
              <w:pStyle w:val="TAL"/>
            </w:pPr>
            <w:r w:rsidRPr="00BC508A">
              <w:t>Security header type</w:t>
            </w:r>
          </w:p>
        </w:tc>
        <w:tc>
          <w:tcPr>
            <w:tcW w:w="2669" w:type="dxa"/>
            <w:tcBorders>
              <w:top w:val="single" w:sz="6" w:space="0" w:color="000000"/>
              <w:left w:val="single" w:sz="6" w:space="0" w:color="000000"/>
              <w:bottom w:val="single" w:sz="6" w:space="0" w:color="000000"/>
              <w:right w:val="single" w:sz="6" w:space="0" w:color="000000"/>
            </w:tcBorders>
          </w:tcPr>
          <w:p w14:paraId="68807D39" w14:textId="77777777" w:rsidR="00D40C70" w:rsidRPr="00BC508A" w:rsidRDefault="00D40C70" w:rsidP="00E6030B">
            <w:pPr>
              <w:pStyle w:val="TAL"/>
            </w:pPr>
            <w:r w:rsidRPr="00BC508A">
              <w:t>Security header type</w:t>
            </w:r>
          </w:p>
          <w:p w14:paraId="2450E24E"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4E0681B5"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6AAADF82"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84D6780" w14:textId="77777777" w:rsidR="00D40C70" w:rsidRPr="00BC508A" w:rsidRDefault="00D40C70" w:rsidP="00E6030B">
            <w:pPr>
              <w:pStyle w:val="TAC"/>
            </w:pPr>
            <w:r w:rsidRPr="00BC508A">
              <w:t>1/2</w:t>
            </w:r>
          </w:p>
        </w:tc>
      </w:tr>
      <w:tr w:rsidR="00D40C70" w:rsidRPr="00BC508A" w14:paraId="22527CB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AEB74B2"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65E8C5B3" w14:textId="77777777" w:rsidR="00D40C70" w:rsidRPr="00BC508A" w:rsidRDefault="00D40C70" w:rsidP="00E6030B">
            <w:pPr>
              <w:pStyle w:val="TAL"/>
            </w:pPr>
            <w:r w:rsidRPr="00BC508A">
              <w:t>Tracking area update accept message identity</w:t>
            </w:r>
          </w:p>
        </w:tc>
        <w:tc>
          <w:tcPr>
            <w:tcW w:w="2669" w:type="dxa"/>
            <w:tcBorders>
              <w:top w:val="single" w:sz="6" w:space="0" w:color="000000"/>
              <w:left w:val="single" w:sz="6" w:space="0" w:color="000000"/>
              <w:bottom w:val="single" w:sz="6" w:space="0" w:color="000000"/>
              <w:right w:val="single" w:sz="6" w:space="0" w:color="000000"/>
            </w:tcBorders>
          </w:tcPr>
          <w:p w14:paraId="2DF559BE" w14:textId="77777777" w:rsidR="00D40C70" w:rsidRPr="00BC508A" w:rsidRDefault="00D40C70" w:rsidP="00E6030B">
            <w:pPr>
              <w:pStyle w:val="TAL"/>
            </w:pPr>
            <w:r w:rsidRPr="00BC508A">
              <w:t>Message type</w:t>
            </w:r>
          </w:p>
          <w:p w14:paraId="38808F36"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3702E582"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052B6C5E"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6DE91834" w14:textId="77777777" w:rsidR="00D40C70" w:rsidRPr="00BC508A" w:rsidRDefault="00D40C70" w:rsidP="00E6030B">
            <w:pPr>
              <w:pStyle w:val="TAC"/>
            </w:pPr>
            <w:r w:rsidRPr="00BC508A">
              <w:t>1</w:t>
            </w:r>
          </w:p>
        </w:tc>
      </w:tr>
      <w:tr w:rsidR="00D40C70" w:rsidRPr="00BC508A" w14:paraId="1D30435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187AC88"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5CF2C9C0" w14:textId="77777777" w:rsidR="00D40C70" w:rsidRPr="00BC508A" w:rsidRDefault="00D40C70" w:rsidP="00E6030B">
            <w:pPr>
              <w:pStyle w:val="TAL"/>
              <w:rPr>
                <w:lang w:eastAsia="ja-JP"/>
              </w:rPr>
            </w:pPr>
            <w:r w:rsidRPr="00BC508A">
              <w:rPr>
                <w:lang w:eastAsia="ja-JP"/>
              </w:rPr>
              <w:t>EPS update result</w:t>
            </w:r>
          </w:p>
        </w:tc>
        <w:tc>
          <w:tcPr>
            <w:tcW w:w="2669" w:type="dxa"/>
            <w:tcBorders>
              <w:top w:val="single" w:sz="6" w:space="0" w:color="000000"/>
              <w:left w:val="single" w:sz="6" w:space="0" w:color="000000"/>
              <w:bottom w:val="single" w:sz="6" w:space="0" w:color="000000"/>
              <w:right w:val="single" w:sz="6" w:space="0" w:color="000000"/>
            </w:tcBorders>
          </w:tcPr>
          <w:p w14:paraId="6932BD9D" w14:textId="77777777" w:rsidR="00D40C70" w:rsidRPr="00BC508A" w:rsidRDefault="00D40C70" w:rsidP="00E6030B">
            <w:pPr>
              <w:pStyle w:val="TAL"/>
              <w:rPr>
                <w:lang w:eastAsia="ja-JP"/>
              </w:rPr>
            </w:pPr>
            <w:r w:rsidRPr="00BC508A">
              <w:t>EPS u</w:t>
            </w:r>
            <w:r w:rsidRPr="00BC508A">
              <w:rPr>
                <w:lang w:eastAsia="ja-JP"/>
              </w:rPr>
              <w:t>pdate result</w:t>
            </w:r>
          </w:p>
          <w:p w14:paraId="5AA11B55" w14:textId="77777777" w:rsidR="00D40C70" w:rsidRPr="00BC508A" w:rsidRDefault="00D40C70" w:rsidP="00E6030B">
            <w:pPr>
              <w:pStyle w:val="TAL"/>
              <w:rPr>
                <w:lang w:eastAsia="ja-JP"/>
              </w:rPr>
            </w:pPr>
            <w:r w:rsidRPr="00BC508A">
              <w:rPr>
                <w:lang w:eastAsia="ja-JP"/>
              </w:rPr>
              <w:t>9.9.3.13</w:t>
            </w:r>
          </w:p>
        </w:tc>
        <w:tc>
          <w:tcPr>
            <w:tcW w:w="1078" w:type="dxa"/>
            <w:tcBorders>
              <w:top w:val="single" w:sz="6" w:space="0" w:color="000000"/>
              <w:left w:val="single" w:sz="6" w:space="0" w:color="000000"/>
              <w:bottom w:val="single" w:sz="6" w:space="0" w:color="000000"/>
              <w:right w:val="single" w:sz="6" w:space="0" w:color="000000"/>
            </w:tcBorders>
          </w:tcPr>
          <w:p w14:paraId="71A269E9" w14:textId="77777777" w:rsidR="00D40C70" w:rsidRPr="00BC508A" w:rsidRDefault="00D40C70" w:rsidP="00E6030B">
            <w:pPr>
              <w:pStyle w:val="TAC"/>
              <w:rPr>
                <w:lang w:eastAsia="ja-JP"/>
              </w:rPr>
            </w:pPr>
            <w:r w:rsidRPr="00BC508A">
              <w:rPr>
                <w:lang w:eastAsia="ja-JP"/>
              </w:rPr>
              <w:t>M</w:t>
            </w:r>
          </w:p>
        </w:tc>
        <w:tc>
          <w:tcPr>
            <w:tcW w:w="809" w:type="dxa"/>
            <w:tcBorders>
              <w:top w:val="single" w:sz="6" w:space="0" w:color="000000"/>
              <w:left w:val="single" w:sz="6" w:space="0" w:color="000000"/>
              <w:bottom w:val="single" w:sz="6" w:space="0" w:color="000000"/>
              <w:right w:val="single" w:sz="6" w:space="0" w:color="000000"/>
            </w:tcBorders>
          </w:tcPr>
          <w:p w14:paraId="7EC60E45" w14:textId="77777777" w:rsidR="00D40C70" w:rsidRPr="00BC508A" w:rsidRDefault="00D40C70" w:rsidP="00E6030B">
            <w:pPr>
              <w:pStyle w:val="TAC"/>
              <w:rPr>
                <w:lang w:eastAsia="ja-JP"/>
              </w:rPr>
            </w:pPr>
            <w:r w:rsidRPr="00BC508A">
              <w:rPr>
                <w:lang w:eastAsia="ja-JP"/>
              </w:rPr>
              <w:t>V</w:t>
            </w:r>
          </w:p>
        </w:tc>
        <w:tc>
          <w:tcPr>
            <w:tcW w:w="865" w:type="dxa"/>
            <w:tcBorders>
              <w:top w:val="single" w:sz="6" w:space="0" w:color="000000"/>
              <w:left w:val="single" w:sz="6" w:space="0" w:color="000000"/>
              <w:bottom w:val="single" w:sz="6" w:space="0" w:color="000000"/>
              <w:right w:val="single" w:sz="6" w:space="0" w:color="000000"/>
            </w:tcBorders>
          </w:tcPr>
          <w:p w14:paraId="0F1E6C5F" w14:textId="77777777" w:rsidR="00D40C70" w:rsidRPr="00BC508A" w:rsidRDefault="00D40C70" w:rsidP="00E6030B">
            <w:pPr>
              <w:pStyle w:val="TAC"/>
              <w:rPr>
                <w:lang w:eastAsia="ja-JP"/>
              </w:rPr>
            </w:pPr>
            <w:r w:rsidRPr="00BC508A">
              <w:rPr>
                <w:lang w:eastAsia="ja-JP"/>
              </w:rPr>
              <w:t>1/2</w:t>
            </w:r>
          </w:p>
        </w:tc>
      </w:tr>
      <w:tr w:rsidR="00D40C70" w:rsidRPr="00BC508A" w14:paraId="0DA0F777"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F95323B" w14:textId="77777777" w:rsidR="00D40C70" w:rsidRPr="00BC508A" w:rsidRDefault="00D40C70" w:rsidP="00E6030B">
            <w:pPr>
              <w:pStyle w:val="TAL"/>
            </w:pPr>
          </w:p>
        </w:tc>
        <w:tc>
          <w:tcPr>
            <w:tcW w:w="2412" w:type="dxa"/>
            <w:tcBorders>
              <w:top w:val="single" w:sz="6" w:space="0" w:color="000000"/>
              <w:left w:val="single" w:sz="6" w:space="0" w:color="000000"/>
              <w:bottom w:val="single" w:sz="6" w:space="0" w:color="000000"/>
              <w:right w:val="single" w:sz="6" w:space="0" w:color="000000"/>
            </w:tcBorders>
          </w:tcPr>
          <w:p w14:paraId="79B4ED67" w14:textId="77777777" w:rsidR="00D40C70" w:rsidRPr="00BC508A" w:rsidRDefault="00D40C70" w:rsidP="00E6030B">
            <w:pPr>
              <w:pStyle w:val="TAL"/>
            </w:pPr>
            <w:r w:rsidRPr="00BC508A">
              <w:t>Spare half octet</w:t>
            </w:r>
          </w:p>
        </w:tc>
        <w:tc>
          <w:tcPr>
            <w:tcW w:w="2669" w:type="dxa"/>
            <w:tcBorders>
              <w:top w:val="single" w:sz="6" w:space="0" w:color="000000"/>
              <w:left w:val="single" w:sz="6" w:space="0" w:color="000000"/>
              <w:bottom w:val="single" w:sz="6" w:space="0" w:color="000000"/>
              <w:right w:val="single" w:sz="6" w:space="0" w:color="000000"/>
            </w:tcBorders>
          </w:tcPr>
          <w:p w14:paraId="2D047ECE" w14:textId="77777777" w:rsidR="00D40C70" w:rsidRPr="00BC508A" w:rsidRDefault="00D40C70" w:rsidP="00E6030B">
            <w:pPr>
              <w:pStyle w:val="TAL"/>
            </w:pPr>
            <w:r w:rsidRPr="00BC508A">
              <w:t>Spare half octet</w:t>
            </w:r>
          </w:p>
          <w:p w14:paraId="20817E61" w14:textId="77777777" w:rsidR="00D40C70" w:rsidRPr="00BC508A" w:rsidRDefault="00D40C70" w:rsidP="00E6030B">
            <w:pPr>
              <w:pStyle w:val="TAL"/>
            </w:pPr>
            <w:r w:rsidRPr="00BC508A">
              <w:t>9.9.2.9</w:t>
            </w:r>
          </w:p>
        </w:tc>
        <w:tc>
          <w:tcPr>
            <w:tcW w:w="1078" w:type="dxa"/>
            <w:tcBorders>
              <w:top w:val="single" w:sz="6" w:space="0" w:color="000000"/>
              <w:left w:val="single" w:sz="6" w:space="0" w:color="000000"/>
              <w:bottom w:val="single" w:sz="6" w:space="0" w:color="000000"/>
              <w:right w:val="single" w:sz="6" w:space="0" w:color="000000"/>
            </w:tcBorders>
          </w:tcPr>
          <w:p w14:paraId="22DA050A" w14:textId="77777777" w:rsidR="00D40C70" w:rsidRPr="00BC508A" w:rsidRDefault="00D40C70" w:rsidP="00E6030B">
            <w:pPr>
              <w:pStyle w:val="TAC"/>
            </w:pPr>
            <w:r w:rsidRPr="00BC508A">
              <w:t>M</w:t>
            </w:r>
          </w:p>
        </w:tc>
        <w:tc>
          <w:tcPr>
            <w:tcW w:w="809" w:type="dxa"/>
            <w:tcBorders>
              <w:top w:val="single" w:sz="6" w:space="0" w:color="000000"/>
              <w:left w:val="single" w:sz="6" w:space="0" w:color="000000"/>
              <w:bottom w:val="single" w:sz="6" w:space="0" w:color="000000"/>
              <w:right w:val="single" w:sz="6" w:space="0" w:color="000000"/>
            </w:tcBorders>
          </w:tcPr>
          <w:p w14:paraId="21001425"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1B119C2C" w14:textId="77777777" w:rsidR="00D40C70" w:rsidRPr="00BC508A" w:rsidRDefault="00D40C70" w:rsidP="00E6030B">
            <w:pPr>
              <w:pStyle w:val="TAC"/>
            </w:pPr>
            <w:r w:rsidRPr="00BC508A">
              <w:t>1/2</w:t>
            </w:r>
          </w:p>
        </w:tc>
      </w:tr>
      <w:tr w:rsidR="00D40C70" w:rsidRPr="00BC508A" w14:paraId="6B7E38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3423B89" w14:textId="77777777" w:rsidR="00D40C70" w:rsidRPr="00BC508A" w:rsidRDefault="00D40C70" w:rsidP="00E6030B">
            <w:pPr>
              <w:pStyle w:val="TAL"/>
            </w:pPr>
            <w:r w:rsidRPr="00BC508A">
              <w:t>5A</w:t>
            </w:r>
          </w:p>
        </w:tc>
        <w:tc>
          <w:tcPr>
            <w:tcW w:w="2412" w:type="dxa"/>
            <w:tcBorders>
              <w:top w:val="single" w:sz="6" w:space="0" w:color="000000"/>
              <w:left w:val="single" w:sz="6" w:space="0" w:color="000000"/>
              <w:bottom w:val="single" w:sz="6" w:space="0" w:color="000000"/>
              <w:right w:val="single" w:sz="6" w:space="0" w:color="000000"/>
            </w:tcBorders>
          </w:tcPr>
          <w:p w14:paraId="4EF2F686" w14:textId="77777777" w:rsidR="00D40C70" w:rsidRPr="00BC508A" w:rsidRDefault="00D40C70" w:rsidP="00E6030B">
            <w:pPr>
              <w:pStyle w:val="TAL"/>
            </w:pPr>
            <w:r w:rsidRPr="00BC508A">
              <w:t>T3412 value</w:t>
            </w:r>
          </w:p>
        </w:tc>
        <w:tc>
          <w:tcPr>
            <w:tcW w:w="2669" w:type="dxa"/>
            <w:tcBorders>
              <w:top w:val="single" w:sz="6" w:space="0" w:color="000000"/>
              <w:left w:val="single" w:sz="6" w:space="0" w:color="000000"/>
              <w:bottom w:val="single" w:sz="6" w:space="0" w:color="000000"/>
              <w:right w:val="single" w:sz="6" w:space="0" w:color="000000"/>
            </w:tcBorders>
          </w:tcPr>
          <w:p w14:paraId="59E840FA" w14:textId="77777777" w:rsidR="00D40C70" w:rsidRPr="00BC508A" w:rsidRDefault="00D40C70" w:rsidP="00E6030B">
            <w:pPr>
              <w:pStyle w:val="TAL"/>
            </w:pPr>
            <w:r w:rsidRPr="00BC508A">
              <w:t>GPRS timer</w:t>
            </w:r>
          </w:p>
          <w:p w14:paraId="3E11AFE8"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47961F2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53562F8"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4C22BB74" w14:textId="77777777" w:rsidR="00D40C70" w:rsidRPr="00BC508A" w:rsidRDefault="00D40C70" w:rsidP="00E6030B">
            <w:pPr>
              <w:pStyle w:val="TAC"/>
            </w:pPr>
            <w:r w:rsidRPr="00BC508A">
              <w:t>2</w:t>
            </w:r>
          </w:p>
        </w:tc>
      </w:tr>
      <w:tr w:rsidR="00D40C70" w:rsidRPr="00BC508A" w14:paraId="07ADCD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4BF972" w14:textId="77777777" w:rsidR="00D40C70" w:rsidRPr="00BC508A" w:rsidRDefault="00D40C70" w:rsidP="00E6030B">
            <w:pPr>
              <w:pStyle w:val="TAL"/>
            </w:pPr>
            <w:r w:rsidRPr="00BC508A">
              <w:t>50</w:t>
            </w:r>
          </w:p>
        </w:tc>
        <w:tc>
          <w:tcPr>
            <w:tcW w:w="2412" w:type="dxa"/>
            <w:tcBorders>
              <w:top w:val="single" w:sz="6" w:space="0" w:color="000000"/>
              <w:left w:val="single" w:sz="6" w:space="0" w:color="000000"/>
              <w:bottom w:val="single" w:sz="6" w:space="0" w:color="000000"/>
              <w:right w:val="single" w:sz="6" w:space="0" w:color="000000"/>
            </w:tcBorders>
          </w:tcPr>
          <w:p w14:paraId="51AD793B" w14:textId="77777777" w:rsidR="00D40C70" w:rsidRPr="00BC508A" w:rsidRDefault="00D40C70" w:rsidP="00E6030B">
            <w:pPr>
              <w:pStyle w:val="TAL"/>
            </w:pPr>
            <w:r w:rsidRPr="00BC508A">
              <w:t>GUTI</w:t>
            </w:r>
          </w:p>
        </w:tc>
        <w:tc>
          <w:tcPr>
            <w:tcW w:w="2669" w:type="dxa"/>
            <w:tcBorders>
              <w:top w:val="single" w:sz="6" w:space="0" w:color="000000"/>
              <w:left w:val="single" w:sz="6" w:space="0" w:color="000000"/>
              <w:bottom w:val="single" w:sz="6" w:space="0" w:color="000000"/>
              <w:right w:val="single" w:sz="6" w:space="0" w:color="000000"/>
            </w:tcBorders>
          </w:tcPr>
          <w:p w14:paraId="0710BF14" w14:textId="77777777" w:rsidR="00D40C70" w:rsidRPr="00BC508A" w:rsidRDefault="00D40C70" w:rsidP="00E6030B">
            <w:pPr>
              <w:pStyle w:val="TAL"/>
            </w:pPr>
            <w:r w:rsidRPr="00BC508A">
              <w:t>EPS mobile identity</w:t>
            </w:r>
          </w:p>
          <w:p w14:paraId="287F124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2DEDB1A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2C4DE16"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588AEFC" w14:textId="77777777" w:rsidR="00D40C70" w:rsidRPr="00BC508A" w:rsidRDefault="00D40C70" w:rsidP="00E6030B">
            <w:pPr>
              <w:pStyle w:val="TAC"/>
            </w:pPr>
            <w:r w:rsidRPr="00BC508A">
              <w:t>13</w:t>
            </w:r>
          </w:p>
        </w:tc>
      </w:tr>
      <w:tr w:rsidR="00D40C70" w:rsidRPr="00BC508A" w14:paraId="698A966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BE9835" w14:textId="77777777" w:rsidR="00D40C70" w:rsidRPr="00BC508A" w:rsidRDefault="00D40C70" w:rsidP="00E6030B">
            <w:pPr>
              <w:pStyle w:val="TAL"/>
            </w:pPr>
            <w:r w:rsidRPr="00BC508A">
              <w:t>54</w:t>
            </w:r>
          </w:p>
        </w:tc>
        <w:tc>
          <w:tcPr>
            <w:tcW w:w="2412" w:type="dxa"/>
            <w:tcBorders>
              <w:top w:val="single" w:sz="6" w:space="0" w:color="000000"/>
              <w:left w:val="single" w:sz="6" w:space="0" w:color="000000"/>
              <w:bottom w:val="single" w:sz="6" w:space="0" w:color="000000"/>
              <w:right w:val="single" w:sz="6" w:space="0" w:color="000000"/>
            </w:tcBorders>
          </w:tcPr>
          <w:p w14:paraId="77E200B1" w14:textId="77777777" w:rsidR="00D40C70" w:rsidRPr="00BC508A" w:rsidRDefault="00D40C70" w:rsidP="00E6030B">
            <w:pPr>
              <w:pStyle w:val="TAL"/>
            </w:pPr>
            <w:r w:rsidRPr="00BC508A">
              <w:t>TAI list</w:t>
            </w:r>
          </w:p>
        </w:tc>
        <w:tc>
          <w:tcPr>
            <w:tcW w:w="2669" w:type="dxa"/>
            <w:tcBorders>
              <w:top w:val="single" w:sz="6" w:space="0" w:color="000000"/>
              <w:left w:val="single" w:sz="6" w:space="0" w:color="000000"/>
              <w:bottom w:val="single" w:sz="6" w:space="0" w:color="000000"/>
              <w:right w:val="single" w:sz="6" w:space="0" w:color="000000"/>
            </w:tcBorders>
          </w:tcPr>
          <w:p w14:paraId="34418588" w14:textId="77777777" w:rsidR="00D40C70" w:rsidRPr="00BC508A" w:rsidRDefault="00D40C70" w:rsidP="00E6030B">
            <w:pPr>
              <w:pStyle w:val="TAL"/>
            </w:pPr>
            <w:r w:rsidRPr="00BC508A">
              <w:t>Tracking area identity list</w:t>
            </w:r>
          </w:p>
          <w:p w14:paraId="50AC765E" w14:textId="77777777" w:rsidR="00D40C70" w:rsidRPr="00BC508A" w:rsidRDefault="00D40C70" w:rsidP="00E6030B">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345C45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896544"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FFEB59F" w14:textId="77777777" w:rsidR="00D40C70" w:rsidRPr="00BC508A" w:rsidRDefault="00D40C70" w:rsidP="00E6030B">
            <w:pPr>
              <w:pStyle w:val="TAC"/>
            </w:pPr>
            <w:r w:rsidRPr="00BC508A">
              <w:t>8-98</w:t>
            </w:r>
          </w:p>
        </w:tc>
      </w:tr>
      <w:tr w:rsidR="00D40C70" w:rsidRPr="00BC508A" w14:paraId="53C643D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4B83719" w14:textId="77777777" w:rsidR="00D40C70" w:rsidRPr="00BC508A" w:rsidRDefault="00D40C70" w:rsidP="00E6030B">
            <w:pPr>
              <w:pStyle w:val="TAL"/>
            </w:pPr>
            <w:r w:rsidRPr="00BC508A">
              <w:t>57</w:t>
            </w:r>
          </w:p>
        </w:tc>
        <w:tc>
          <w:tcPr>
            <w:tcW w:w="2412" w:type="dxa"/>
            <w:tcBorders>
              <w:top w:val="single" w:sz="6" w:space="0" w:color="000000"/>
              <w:left w:val="single" w:sz="6" w:space="0" w:color="000000"/>
              <w:bottom w:val="single" w:sz="6" w:space="0" w:color="000000"/>
              <w:right w:val="single" w:sz="6" w:space="0" w:color="000000"/>
            </w:tcBorders>
          </w:tcPr>
          <w:p w14:paraId="2A267979" w14:textId="77777777" w:rsidR="00D40C70" w:rsidRPr="00BC508A" w:rsidRDefault="00D40C70" w:rsidP="00E6030B">
            <w:pPr>
              <w:pStyle w:val="TAL"/>
            </w:pPr>
            <w:r w:rsidRPr="00BC508A">
              <w:t>EPS bearer context status</w:t>
            </w:r>
          </w:p>
        </w:tc>
        <w:tc>
          <w:tcPr>
            <w:tcW w:w="2669" w:type="dxa"/>
            <w:tcBorders>
              <w:top w:val="single" w:sz="6" w:space="0" w:color="000000"/>
              <w:left w:val="single" w:sz="6" w:space="0" w:color="000000"/>
              <w:bottom w:val="single" w:sz="6" w:space="0" w:color="000000"/>
              <w:right w:val="single" w:sz="6" w:space="0" w:color="000000"/>
            </w:tcBorders>
          </w:tcPr>
          <w:p w14:paraId="210EE40F" w14:textId="77777777" w:rsidR="00D40C70" w:rsidRPr="00BC508A" w:rsidRDefault="00D40C70" w:rsidP="00E6030B">
            <w:pPr>
              <w:pStyle w:val="TAL"/>
            </w:pPr>
            <w:r w:rsidRPr="00BC508A">
              <w:t>EPS bearer context status</w:t>
            </w:r>
          </w:p>
          <w:p w14:paraId="534FE9C4"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BC7E7A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F0E0D1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919F484" w14:textId="77777777" w:rsidR="00D40C70" w:rsidRPr="00BC508A" w:rsidRDefault="00D40C70" w:rsidP="00E6030B">
            <w:pPr>
              <w:pStyle w:val="TAC"/>
            </w:pPr>
            <w:r w:rsidRPr="00BC508A">
              <w:t>4</w:t>
            </w:r>
          </w:p>
        </w:tc>
      </w:tr>
      <w:tr w:rsidR="00D40C70" w:rsidRPr="00BC508A" w14:paraId="1029DD5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82591C7" w14:textId="77777777" w:rsidR="00D40C70" w:rsidRPr="00BC508A" w:rsidRDefault="00D40C70" w:rsidP="00E6030B">
            <w:pPr>
              <w:pStyle w:val="TAL"/>
            </w:pPr>
            <w:r w:rsidRPr="00BC508A">
              <w:t>13</w:t>
            </w:r>
          </w:p>
        </w:tc>
        <w:tc>
          <w:tcPr>
            <w:tcW w:w="2412" w:type="dxa"/>
            <w:tcBorders>
              <w:top w:val="single" w:sz="6" w:space="0" w:color="000000"/>
              <w:left w:val="single" w:sz="6" w:space="0" w:color="000000"/>
              <w:bottom w:val="single" w:sz="6" w:space="0" w:color="000000"/>
              <w:right w:val="single" w:sz="6" w:space="0" w:color="000000"/>
            </w:tcBorders>
          </w:tcPr>
          <w:p w14:paraId="5456771A" w14:textId="77777777" w:rsidR="00D40C70" w:rsidRPr="00BC508A" w:rsidRDefault="00D40C70" w:rsidP="00E6030B">
            <w:pPr>
              <w:pStyle w:val="TAL"/>
            </w:pPr>
            <w:r w:rsidRPr="00BC508A">
              <w:t>Location area identification</w:t>
            </w:r>
          </w:p>
        </w:tc>
        <w:tc>
          <w:tcPr>
            <w:tcW w:w="2669" w:type="dxa"/>
            <w:tcBorders>
              <w:top w:val="single" w:sz="6" w:space="0" w:color="000000"/>
              <w:left w:val="single" w:sz="6" w:space="0" w:color="000000"/>
              <w:bottom w:val="single" w:sz="6" w:space="0" w:color="000000"/>
              <w:right w:val="single" w:sz="6" w:space="0" w:color="000000"/>
            </w:tcBorders>
          </w:tcPr>
          <w:p w14:paraId="14240B5F" w14:textId="77777777" w:rsidR="00D40C70" w:rsidRPr="00BC508A" w:rsidRDefault="00D40C70" w:rsidP="00E6030B">
            <w:pPr>
              <w:pStyle w:val="TAL"/>
            </w:pPr>
            <w:r w:rsidRPr="00BC508A">
              <w:t>Location area identification</w:t>
            </w:r>
          </w:p>
          <w:p w14:paraId="45D4F6B4"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1609444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C8C9541"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46D36D" w14:textId="77777777" w:rsidR="00D40C70" w:rsidRPr="00BC508A" w:rsidRDefault="00D40C70" w:rsidP="00E6030B">
            <w:pPr>
              <w:pStyle w:val="TAC"/>
            </w:pPr>
            <w:r w:rsidRPr="00BC508A">
              <w:t>6</w:t>
            </w:r>
          </w:p>
        </w:tc>
      </w:tr>
      <w:tr w:rsidR="00D40C70" w:rsidRPr="00BC508A" w14:paraId="439BB64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11CCC76" w14:textId="77777777" w:rsidR="00D40C70" w:rsidRPr="00BC508A" w:rsidRDefault="00D40C70" w:rsidP="00E6030B">
            <w:pPr>
              <w:pStyle w:val="TAL"/>
            </w:pPr>
            <w:r w:rsidRPr="00BC508A">
              <w:t>23</w:t>
            </w:r>
          </w:p>
        </w:tc>
        <w:tc>
          <w:tcPr>
            <w:tcW w:w="2412" w:type="dxa"/>
            <w:tcBorders>
              <w:top w:val="single" w:sz="6" w:space="0" w:color="000000"/>
              <w:left w:val="single" w:sz="6" w:space="0" w:color="000000"/>
              <w:bottom w:val="single" w:sz="6" w:space="0" w:color="000000"/>
              <w:right w:val="single" w:sz="6" w:space="0" w:color="000000"/>
            </w:tcBorders>
          </w:tcPr>
          <w:p w14:paraId="38DCA8C1" w14:textId="77777777" w:rsidR="00D40C70" w:rsidRPr="00BC508A" w:rsidRDefault="00D40C70" w:rsidP="00E6030B">
            <w:pPr>
              <w:pStyle w:val="TAL"/>
            </w:pPr>
            <w:r w:rsidRPr="00BC508A">
              <w:t>MS identity</w:t>
            </w:r>
          </w:p>
        </w:tc>
        <w:tc>
          <w:tcPr>
            <w:tcW w:w="2669" w:type="dxa"/>
            <w:tcBorders>
              <w:top w:val="single" w:sz="6" w:space="0" w:color="000000"/>
              <w:left w:val="single" w:sz="6" w:space="0" w:color="000000"/>
              <w:bottom w:val="single" w:sz="6" w:space="0" w:color="000000"/>
              <w:right w:val="single" w:sz="6" w:space="0" w:color="000000"/>
            </w:tcBorders>
          </w:tcPr>
          <w:p w14:paraId="0442BE72" w14:textId="77777777" w:rsidR="00D40C70" w:rsidRPr="00BC508A" w:rsidRDefault="00D40C70" w:rsidP="00E6030B">
            <w:pPr>
              <w:pStyle w:val="TAL"/>
            </w:pPr>
            <w:r w:rsidRPr="00BC508A">
              <w:t>Mobile identity</w:t>
            </w:r>
          </w:p>
          <w:p w14:paraId="0F90D616" w14:textId="77777777" w:rsidR="00D40C70" w:rsidRPr="00BC508A" w:rsidRDefault="00D40C70" w:rsidP="00E6030B">
            <w:pPr>
              <w:pStyle w:val="TAL"/>
            </w:pPr>
            <w:r w:rsidRPr="00BC508A">
              <w:t>9.9.2.3</w:t>
            </w:r>
          </w:p>
        </w:tc>
        <w:tc>
          <w:tcPr>
            <w:tcW w:w="1078" w:type="dxa"/>
            <w:tcBorders>
              <w:top w:val="single" w:sz="6" w:space="0" w:color="000000"/>
              <w:left w:val="single" w:sz="6" w:space="0" w:color="000000"/>
              <w:bottom w:val="single" w:sz="6" w:space="0" w:color="000000"/>
              <w:right w:val="single" w:sz="6" w:space="0" w:color="000000"/>
            </w:tcBorders>
          </w:tcPr>
          <w:p w14:paraId="4271C61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1C90765"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82D7985" w14:textId="77777777" w:rsidR="00D40C70" w:rsidRPr="00BC508A" w:rsidRDefault="00D40C70" w:rsidP="00E6030B">
            <w:pPr>
              <w:pStyle w:val="TAC"/>
            </w:pPr>
            <w:r w:rsidRPr="00BC508A">
              <w:t>7-10</w:t>
            </w:r>
          </w:p>
        </w:tc>
      </w:tr>
      <w:tr w:rsidR="00D40C70" w:rsidRPr="00BC508A" w14:paraId="3768356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7AC051A" w14:textId="77777777" w:rsidR="00D40C70" w:rsidRPr="00BC508A" w:rsidRDefault="00D40C70" w:rsidP="00E6030B">
            <w:pPr>
              <w:pStyle w:val="TAL"/>
            </w:pPr>
            <w:r w:rsidRPr="00BC508A">
              <w:t>53</w:t>
            </w:r>
          </w:p>
        </w:tc>
        <w:tc>
          <w:tcPr>
            <w:tcW w:w="2412" w:type="dxa"/>
            <w:tcBorders>
              <w:top w:val="single" w:sz="6" w:space="0" w:color="000000"/>
              <w:left w:val="single" w:sz="6" w:space="0" w:color="000000"/>
              <w:bottom w:val="single" w:sz="6" w:space="0" w:color="000000"/>
              <w:right w:val="single" w:sz="6" w:space="0" w:color="000000"/>
            </w:tcBorders>
          </w:tcPr>
          <w:p w14:paraId="2D4C8B57" w14:textId="77777777" w:rsidR="00D40C70" w:rsidRPr="00BC508A" w:rsidRDefault="00D40C70" w:rsidP="00E6030B">
            <w:pPr>
              <w:pStyle w:val="TAL"/>
            </w:pPr>
            <w:r w:rsidRPr="00BC508A">
              <w:t>EMM cause</w:t>
            </w:r>
          </w:p>
        </w:tc>
        <w:tc>
          <w:tcPr>
            <w:tcW w:w="2669" w:type="dxa"/>
            <w:tcBorders>
              <w:top w:val="single" w:sz="6" w:space="0" w:color="000000"/>
              <w:left w:val="single" w:sz="6" w:space="0" w:color="000000"/>
              <w:bottom w:val="single" w:sz="6" w:space="0" w:color="000000"/>
              <w:right w:val="single" w:sz="6" w:space="0" w:color="000000"/>
            </w:tcBorders>
          </w:tcPr>
          <w:p w14:paraId="6C8A5AB9" w14:textId="77777777" w:rsidR="00D40C70" w:rsidRPr="00BC508A" w:rsidRDefault="00D40C70" w:rsidP="00E6030B">
            <w:pPr>
              <w:pStyle w:val="TAL"/>
            </w:pPr>
            <w:r w:rsidRPr="00BC508A">
              <w:t>EMM cause</w:t>
            </w:r>
          </w:p>
          <w:p w14:paraId="12C76E69" w14:textId="77777777" w:rsidR="00D40C70" w:rsidRPr="00BC508A" w:rsidRDefault="00D40C70" w:rsidP="00E6030B">
            <w:pPr>
              <w:pStyle w:val="TAL"/>
            </w:pPr>
            <w:r w:rsidRPr="00BC508A">
              <w:t>9.9.3.9</w:t>
            </w:r>
          </w:p>
        </w:tc>
        <w:tc>
          <w:tcPr>
            <w:tcW w:w="1078" w:type="dxa"/>
            <w:tcBorders>
              <w:top w:val="single" w:sz="6" w:space="0" w:color="000000"/>
              <w:left w:val="single" w:sz="6" w:space="0" w:color="000000"/>
              <w:bottom w:val="single" w:sz="6" w:space="0" w:color="000000"/>
              <w:right w:val="single" w:sz="6" w:space="0" w:color="000000"/>
            </w:tcBorders>
          </w:tcPr>
          <w:p w14:paraId="07E367B9"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0ED2D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65BA4EA6" w14:textId="77777777" w:rsidR="00D40C70" w:rsidRPr="00BC508A" w:rsidRDefault="00D40C70" w:rsidP="00E6030B">
            <w:pPr>
              <w:pStyle w:val="TAC"/>
            </w:pPr>
            <w:r w:rsidRPr="00BC508A">
              <w:t>2</w:t>
            </w:r>
          </w:p>
        </w:tc>
      </w:tr>
      <w:tr w:rsidR="00D40C70" w:rsidRPr="00BC508A" w14:paraId="785350D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3D4CCD7" w14:textId="77777777" w:rsidR="00D40C70" w:rsidRPr="00BC508A" w:rsidRDefault="00D40C70" w:rsidP="00E6030B">
            <w:pPr>
              <w:pStyle w:val="TAL"/>
            </w:pPr>
            <w:r w:rsidRPr="00BC508A">
              <w:t>17</w:t>
            </w:r>
          </w:p>
        </w:tc>
        <w:tc>
          <w:tcPr>
            <w:tcW w:w="2412" w:type="dxa"/>
            <w:tcBorders>
              <w:top w:val="single" w:sz="6" w:space="0" w:color="000000"/>
              <w:left w:val="single" w:sz="6" w:space="0" w:color="000000"/>
              <w:bottom w:val="single" w:sz="6" w:space="0" w:color="000000"/>
              <w:right w:val="single" w:sz="6" w:space="0" w:color="000000"/>
            </w:tcBorders>
          </w:tcPr>
          <w:p w14:paraId="05C31E97" w14:textId="77777777" w:rsidR="00D40C70" w:rsidRPr="00BC508A" w:rsidRDefault="00D40C70" w:rsidP="00E6030B">
            <w:pPr>
              <w:pStyle w:val="TAL"/>
            </w:pPr>
            <w:r w:rsidRPr="00BC508A">
              <w:t>T3402 value</w:t>
            </w:r>
          </w:p>
        </w:tc>
        <w:tc>
          <w:tcPr>
            <w:tcW w:w="2669" w:type="dxa"/>
            <w:tcBorders>
              <w:top w:val="single" w:sz="6" w:space="0" w:color="000000"/>
              <w:left w:val="single" w:sz="6" w:space="0" w:color="000000"/>
              <w:bottom w:val="single" w:sz="6" w:space="0" w:color="000000"/>
              <w:right w:val="single" w:sz="6" w:space="0" w:color="000000"/>
            </w:tcBorders>
          </w:tcPr>
          <w:p w14:paraId="29792919" w14:textId="77777777" w:rsidR="00D40C70" w:rsidRPr="00BC508A" w:rsidRDefault="00D40C70" w:rsidP="00E6030B">
            <w:pPr>
              <w:pStyle w:val="TAL"/>
            </w:pPr>
            <w:r w:rsidRPr="00BC508A">
              <w:t>GPRS timer</w:t>
            </w:r>
          </w:p>
          <w:p w14:paraId="282A7E4C"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13BF7C4"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49CB89F"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B63A23A" w14:textId="77777777" w:rsidR="00D40C70" w:rsidRPr="00BC508A" w:rsidRDefault="00D40C70" w:rsidP="00E6030B">
            <w:pPr>
              <w:pStyle w:val="TAC"/>
            </w:pPr>
            <w:r w:rsidRPr="00BC508A">
              <w:t>2</w:t>
            </w:r>
          </w:p>
        </w:tc>
      </w:tr>
      <w:tr w:rsidR="00D40C70" w:rsidRPr="00BC508A" w14:paraId="3BD811B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F50B2FA" w14:textId="77777777" w:rsidR="00D40C70" w:rsidRPr="00BC508A" w:rsidRDefault="00D40C70" w:rsidP="00E6030B">
            <w:pPr>
              <w:pStyle w:val="TAL"/>
            </w:pPr>
            <w:r w:rsidRPr="00BC508A">
              <w:t>59</w:t>
            </w:r>
          </w:p>
        </w:tc>
        <w:tc>
          <w:tcPr>
            <w:tcW w:w="2412" w:type="dxa"/>
            <w:tcBorders>
              <w:top w:val="single" w:sz="6" w:space="0" w:color="000000"/>
              <w:left w:val="single" w:sz="6" w:space="0" w:color="000000"/>
              <w:bottom w:val="single" w:sz="6" w:space="0" w:color="000000"/>
              <w:right w:val="single" w:sz="6" w:space="0" w:color="000000"/>
            </w:tcBorders>
          </w:tcPr>
          <w:p w14:paraId="45EEF244" w14:textId="77777777" w:rsidR="00D40C70" w:rsidRPr="00BC508A" w:rsidRDefault="00D40C70" w:rsidP="00E6030B">
            <w:pPr>
              <w:pStyle w:val="TAL"/>
            </w:pPr>
            <w:r w:rsidRPr="00BC508A">
              <w:t>T3423 value</w:t>
            </w:r>
          </w:p>
        </w:tc>
        <w:tc>
          <w:tcPr>
            <w:tcW w:w="2669" w:type="dxa"/>
            <w:tcBorders>
              <w:top w:val="single" w:sz="6" w:space="0" w:color="000000"/>
              <w:left w:val="single" w:sz="6" w:space="0" w:color="000000"/>
              <w:bottom w:val="single" w:sz="6" w:space="0" w:color="000000"/>
              <w:right w:val="single" w:sz="6" w:space="0" w:color="000000"/>
            </w:tcBorders>
          </w:tcPr>
          <w:p w14:paraId="7AD1058C" w14:textId="77777777" w:rsidR="00D40C70" w:rsidRPr="00BC508A" w:rsidRDefault="00D40C70" w:rsidP="00E6030B">
            <w:pPr>
              <w:pStyle w:val="TAL"/>
            </w:pPr>
            <w:r w:rsidRPr="00BC508A">
              <w:t>GPRS timer</w:t>
            </w:r>
          </w:p>
          <w:p w14:paraId="3FCECCD0"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7B94124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A8D9836"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251543D5" w14:textId="77777777" w:rsidR="00D40C70" w:rsidRPr="00BC508A" w:rsidRDefault="00D40C70" w:rsidP="00E6030B">
            <w:pPr>
              <w:pStyle w:val="TAC"/>
            </w:pPr>
            <w:r w:rsidRPr="00BC508A">
              <w:t>2</w:t>
            </w:r>
          </w:p>
        </w:tc>
      </w:tr>
      <w:tr w:rsidR="00D40C70" w:rsidRPr="00BC508A" w14:paraId="75D45AD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B2CF41E" w14:textId="77777777" w:rsidR="00D40C70" w:rsidRPr="00BC508A" w:rsidRDefault="00D40C70" w:rsidP="00E6030B">
            <w:pPr>
              <w:pStyle w:val="TAL"/>
            </w:pPr>
            <w:r w:rsidRPr="00BC508A">
              <w:t>4A</w:t>
            </w:r>
          </w:p>
        </w:tc>
        <w:tc>
          <w:tcPr>
            <w:tcW w:w="2412" w:type="dxa"/>
            <w:tcBorders>
              <w:top w:val="single" w:sz="6" w:space="0" w:color="000000"/>
              <w:left w:val="single" w:sz="6" w:space="0" w:color="000000"/>
              <w:bottom w:val="single" w:sz="6" w:space="0" w:color="000000"/>
              <w:right w:val="single" w:sz="6" w:space="0" w:color="000000"/>
            </w:tcBorders>
          </w:tcPr>
          <w:p w14:paraId="369E2427" w14:textId="77777777" w:rsidR="00D40C70" w:rsidRPr="00BC508A" w:rsidRDefault="00D40C70" w:rsidP="00E6030B">
            <w:pPr>
              <w:pStyle w:val="TAL"/>
            </w:pPr>
            <w:r w:rsidRPr="00BC508A">
              <w:t>Equivalent PLMNs</w:t>
            </w:r>
          </w:p>
        </w:tc>
        <w:tc>
          <w:tcPr>
            <w:tcW w:w="2669" w:type="dxa"/>
            <w:tcBorders>
              <w:top w:val="single" w:sz="6" w:space="0" w:color="000000"/>
              <w:left w:val="single" w:sz="6" w:space="0" w:color="000000"/>
              <w:bottom w:val="single" w:sz="6" w:space="0" w:color="000000"/>
              <w:right w:val="single" w:sz="6" w:space="0" w:color="000000"/>
            </w:tcBorders>
          </w:tcPr>
          <w:p w14:paraId="6BDDAC61" w14:textId="77777777" w:rsidR="00D40C70" w:rsidRPr="00BC508A" w:rsidRDefault="00D40C70" w:rsidP="00E6030B">
            <w:pPr>
              <w:pStyle w:val="TAL"/>
            </w:pPr>
            <w:r w:rsidRPr="00BC508A">
              <w:t>PLMN list</w:t>
            </w:r>
          </w:p>
          <w:p w14:paraId="322AF8A1" w14:textId="77777777" w:rsidR="00D40C70" w:rsidRPr="00BC508A" w:rsidRDefault="00D40C70" w:rsidP="00E6030B">
            <w:pPr>
              <w:pStyle w:val="TAL"/>
            </w:pPr>
            <w:r w:rsidRPr="00BC508A">
              <w:t>9.9.2.8</w:t>
            </w:r>
          </w:p>
        </w:tc>
        <w:tc>
          <w:tcPr>
            <w:tcW w:w="1078" w:type="dxa"/>
            <w:tcBorders>
              <w:top w:val="single" w:sz="6" w:space="0" w:color="000000"/>
              <w:left w:val="single" w:sz="6" w:space="0" w:color="000000"/>
              <w:bottom w:val="single" w:sz="6" w:space="0" w:color="000000"/>
              <w:right w:val="single" w:sz="6" w:space="0" w:color="000000"/>
            </w:tcBorders>
          </w:tcPr>
          <w:p w14:paraId="359107D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7E6844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16E0C23" w14:textId="77777777" w:rsidR="00D40C70" w:rsidRPr="00BC508A" w:rsidRDefault="00D40C70" w:rsidP="00E6030B">
            <w:pPr>
              <w:pStyle w:val="TAC"/>
            </w:pPr>
            <w:r w:rsidRPr="00BC508A">
              <w:t>5-47</w:t>
            </w:r>
          </w:p>
        </w:tc>
      </w:tr>
      <w:tr w:rsidR="00D40C70" w:rsidRPr="00BC508A" w14:paraId="2BDC97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EAE499D" w14:textId="77777777" w:rsidR="00D40C70" w:rsidRPr="00BC508A" w:rsidRDefault="00D40C70" w:rsidP="00E6030B">
            <w:pPr>
              <w:pStyle w:val="TAL"/>
            </w:pPr>
            <w:r w:rsidRPr="00BC508A">
              <w:t>34</w:t>
            </w:r>
          </w:p>
        </w:tc>
        <w:tc>
          <w:tcPr>
            <w:tcW w:w="2412" w:type="dxa"/>
            <w:tcBorders>
              <w:top w:val="single" w:sz="6" w:space="0" w:color="000000"/>
              <w:left w:val="single" w:sz="6" w:space="0" w:color="000000"/>
              <w:bottom w:val="single" w:sz="6" w:space="0" w:color="000000"/>
              <w:right w:val="single" w:sz="6" w:space="0" w:color="000000"/>
            </w:tcBorders>
          </w:tcPr>
          <w:p w14:paraId="2F4B117C" w14:textId="77777777" w:rsidR="00D40C70" w:rsidRPr="00BC508A" w:rsidRDefault="00D40C70" w:rsidP="00E6030B">
            <w:pPr>
              <w:pStyle w:val="TAL"/>
            </w:pPr>
            <w:r w:rsidRPr="00BC508A">
              <w:t>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DEA88DA" w14:textId="77777777" w:rsidR="00D40C70" w:rsidRPr="00BC508A" w:rsidRDefault="00D40C70" w:rsidP="00E6030B">
            <w:pPr>
              <w:pStyle w:val="TAL"/>
            </w:pPr>
            <w:r w:rsidRPr="00BC508A">
              <w:t>Emergency number list</w:t>
            </w:r>
          </w:p>
          <w:p w14:paraId="599105FC" w14:textId="77777777" w:rsidR="00D40C70" w:rsidRPr="00BC508A" w:rsidRDefault="00D40C70" w:rsidP="00E6030B">
            <w:pPr>
              <w:pStyle w:val="TAL"/>
            </w:pPr>
            <w:r w:rsidRPr="00BC508A">
              <w:t>9.9.3.37</w:t>
            </w:r>
          </w:p>
        </w:tc>
        <w:tc>
          <w:tcPr>
            <w:tcW w:w="1078" w:type="dxa"/>
            <w:tcBorders>
              <w:top w:val="single" w:sz="6" w:space="0" w:color="000000"/>
              <w:left w:val="single" w:sz="6" w:space="0" w:color="000000"/>
              <w:bottom w:val="single" w:sz="6" w:space="0" w:color="000000"/>
              <w:right w:val="single" w:sz="6" w:space="0" w:color="000000"/>
            </w:tcBorders>
          </w:tcPr>
          <w:p w14:paraId="2B9F78E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FED0B8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3E0384C" w14:textId="77777777" w:rsidR="00D40C70" w:rsidRPr="00BC508A" w:rsidRDefault="00D40C70" w:rsidP="00E6030B">
            <w:pPr>
              <w:pStyle w:val="TAC"/>
            </w:pPr>
            <w:r w:rsidRPr="00BC508A">
              <w:t>5-50</w:t>
            </w:r>
          </w:p>
        </w:tc>
      </w:tr>
      <w:tr w:rsidR="00D40C70" w:rsidRPr="00BC508A" w14:paraId="27D2691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8BD0A2E" w14:textId="77777777" w:rsidR="00D40C70" w:rsidRPr="00BC508A" w:rsidRDefault="00D40C70" w:rsidP="00E6030B">
            <w:pPr>
              <w:pStyle w:val="TAL"/>
            </w:pPr>
            <w:r w:rsidRPr="00BC508A">
              <w:t>64</w:t>
            </w:r>
          </w:p>
        </w:tc>
        <w:tc>
          <w:tcPr>
            <w:tcW w:w="2412" w:type="dxa"/>
            <w:tcBorders>
              <w:top w:val="single" w:sz="6" w:space="0" w:color="000000"/>
              <w:left w:val="single" w:sz="6" w:space="0" w:color="000000"/>
              <w:bottom w:val="single" w:sz="6" w:space="0" w:color="000000"/>
              <w:right w:val="single" w:sz="6" w:space="0" w:color="000000"/>
            </w:tcBorders>
          </w:tcPr>
          <w:p w14:paraId="173C7190" w14:textId="77777777" w:rsidR="00D40C70" w:rsidRPr="00BC508A" w:rsidRDefault="00D40C70" w:rsidP="00E6030B">
            <w:pPr>
              <w:pStyle w:val="TAL"/>
            </w:pPr>
            <w:r w:rsidRPr="00BC508A">
              <w:t>EPS network feature support</w:t>
            </w:r>
          </w:p>
        </w:tc>
        <w:tc>
          <w:tcPr>
            <w:tcW w:w="2669" w:type="dxa"/>
            <w:tcBorders>
              <w:top w:val="single" w:sz="6" w:space="0" w:color="000000"/>
              <w:left w:val="single" w:sz="6" w:space="0" w:color="000000"/>
              <w:bottom w:val="single" w:sz="6" w:space="0" w:color="000000"/>
              <w:right w:val="single" w:sz="6" w:space="0" w:color="000000"/>
            </w:tcBorders>
          </w:tcPr>
          <w:p w14:paraId="04DD558B" w14:textId="77777777" w:rsidR="00D40C70" w:rsidRPr="00BC508A" w:rsidRDefault="00D40C70" w:rsidP="00E6030B">
            <w:pPr>
              <w:pStyle w:val="TAL"/>
            </w:pPr>
            <w:r w:rsidRPr="00BC508A">
              <w:t>EPS network feature support</w:t>
            </w:r>
          </w:p>
          <w:p w14:paraId="3A2759C3" w14:textId="77777777" w:rsidR="00D40C70" w:rsidRPr="00BC508A" w:rsidRDefault="00D40C70" w:rsidP="00E6030B">
            <w:pPr>
              <w:pStyle w:val="TAL"/>
            </w:pPr>
            <w:r w:rsidRPr="00BC508A">
              <w:t>9.9.3.12A</w:t>
            </w:r>
          </w:p>
        </w:tc>
        <w:tc>
          <w:tcPr>
            <w:tcW w:w="1078" w:type="dxa"/>
            <w:tcBorders>
              <w:top w:val="single" w:sz="6" w:space="0" w:color="000000"/>
              <w:left w:val="single" w:sz="6" w:space="0" w:color="000000"/>
              <w:bottom w:val="single" w:sz="6" w:space="0" w:color="000000"/>
              <w:right w:val="single" w:sz="6" w:space="0" w:color="000000"/>
            </w:tcBorders>
          </w:tcPr>
          <w:p w14:paraId="12AB6463"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436D59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6AC374D" w14:textId="7C41ACBE" w:rsidR="00D40C70" w:rsidRPr="00BC508A" w:rsidRDefault="00D40C70" w:rsidP="00E6030B">
            <w:pPr>
              <w:pStyle w:val="TAC"/>
            </w:pPr>
            <w:r w:rsidRPr="00BC508A">
              <w:t>3-</w:t>
            </w:r>
            <w:r w:rsidR="00757624">
              <w:t>5</w:t>
            </w:r>
          </w:p>
        </w:tc>
      </w:tr>
      <w:tr w:rsidR="00D40C70" w:rsidRPr="00BC508A" w14:paraId="6CD7AEE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E15F184" w14:textId="77777777" w:rsidR="00D40C70" w:rsidRPr="00BC508A" w:rsidRDefault="00D40C70" w:rsidP="00E6030B">
            <w:pPr>
              <w:pStyle w:val="TAL"/>
            </w:pPr>
            <w:r w:rsidRPr="00BC508A">
              <w:t>F-</w:t>
            </w:r>
          </w:p>
        </w:tc>
        <w:tc>
          <w:tcPr>
            <w:tcW w:w="2412" w:type="dxa"/>
            <w:tcBorders>
              <w:top w:val="single" w:sz="6" w:space="0" w:color="000000"/>
              <w:left w:val="single" w:sz="6" w:space="0" w:color="000000"/>
              <w:bottom w:val="single" w:sz="6" w:space="0" w:color="000000"/>
              <w:right w:val="single" w:sz="6" w:space="0" w:color="000000"/>
            </w:tcBorders>
          </w:tcPr>
          <w:p w14:paraId="3ADF3935" w14:textId="77777777" w:rsidR="00D40C70" w:rsidRPr="00BC508A" w:rsidRDefault="00D40C70" w:rsidP="00E6030B">
            <w:pPr>
              <w:pStyle w:val="TAL"/>
            </w:pPr>
            <w:r w:rsidRPr="00BC508A">
              <w:rPr>
                <w:lang w:eastAsia="ja-JP"/>
              </w:rPr>
              <w:t>Additional update result</w:t>
            </w:r>
          </w:p>
        </w:tc>
        <w:tc>
          <w:tcPr>
            <w:tcW w:w="2669" w:type="dxa"/>
            <w:tcBorders>
              <w:top w:val="single" w:sz="6" w:space="0" w:color="000000"/>
              <w:left w:val="single" w:sz="6" w:space="0" w:color="000000"/>
              <w:bottom w:val="single" w:sz="6" w:space="0" w:color="000000"/>
              <w:right w:val="single" w:sz="6" w:space="0" w:color="000000"/>
            </w:tcBorders>
          </w:tcPr>
          <w:p w14:paraId="20A28172" w14:textId="77777777" w:rsidR="00D40C70" w:rsidRPr="00BC508A" w:rsidRDefault="00D40C70" w:rsidP="00E6030B">
            <w:pPr>
              <w:pStyle w:val="TAL"/>
            </w:pPr>
            <w:r w:rsidRPr="00BC508A">
              <w:rPr>
                <w:lang w:eastAsia="ja-JP"/>
              </w:rPr>
              <w:t>Additional update result</w:t>
            </w:r>
            <w:r w:rsidRPr="00BC508A">
              <w:rPr>
                <w:lang w:eastAsia="ja-JP"/>
              </w:rPr>
              <w:br/>
              <w:t>9.9.3.0A</w:t>
            </w:r>
          </w:p>
        </w:tc>
        <w:tc>
          <w:tcPr>
            <w:tcW w:w="1078" w:type="dxa"/>
            <w:tcBorders>
              <w:top w:val="single" w:sz="6" w:space="0" w:color="000000"/>
              <w:left w:val="single" w:sz="6" w:space="0" w:color="000000"/>
              <w:bottom w:val="single" w:sz="6" w:space="0" w:color="000000"/>
              <w:right w:val="single" w:sz="6" w:space="0" w:color="000000"/>
            </w:tcBorders>
          </w:tcPr>
          <w:p w14:paraId="154CA811"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8D849C0"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5C921FB8" w14:textId="77777777" w:rsidR="00D40C70" w:rsidRPr="00BC508A" w:rsidRDefault="00D40C70" w:rsidP="00E6030B">
            <w:pPr>
              <w:pStyle w:val="TAC"/>
            </w:pPr>
            <w:r w:rsidRPr="00BC508A">
              <w:t>1</w:t>
            </w:r>
          </w:p>
        </w:tc>
      </w:tr>
      <w:tr w:rsidR="00D40C70" w:rsidRPr="00BC508A" w14:paraId="2F21EFA8"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95EDF8B" w14:textId="77777777" w:rsidR="00D40C70" w:rsidRPr="00BC508A" w:rsidRDefault="00D40C70" w:rsidP="00E6030B">
            <w:pPr>
              <w:pStyle w:val="TAL"/>
            </w:pPr>
            <w:r w:rsidRPr="00BC508A">
              <w:t>5E</w:t>
            </w:r>
          </w:p>
        </w:tc>
        <w:tc>
          <w:tcPr>
            <w:tcW w:w="2412" w:type="dxa"/>
            <w:tcBorders>
              <w:top w:val="single" w:sz="6" w:space="0" w:color="000000"/>
              <w:left w:val="single" w:sz="6" w:space="0" w:color="000000"/>
              <w:bottom w:val="single" w:sz="6" w:space="0" w:color="000000"/>
              <w:right w:val="single" w:sz="6" w:space="0" w:color="000000"/>
            </w:tcBorders>
          </w:tcPr>
          <w:p w14:paraId="37B28D5F" w14:textId="77777777" w:rsidR="00D40C70" w:rsidRPr="00BC508A" w:rsidRDefault="00D40C70" w:rsidP="00E6030B">
            <w:pPr>
              <w:pStyle w:val="TAL"/>
            </w:pPr>
            <w:r w:rsidRPr="00BC508A">
              <w:t>T3412 extended value</w:t>
            </w:r>
          </w:p>
        </w:tc>
        <w:tc>
          <w:tcPr>
            <w:tcW w:w="2669" w:type="dxa"/>
            <w:tcBorders>
              <w:top w:val="single" w:sz="6" w:space="0" w:color="000000"/>
              <w:left w:val="single" w:sz="6" w:space="0" w:color="000000"/>
              <w:bottom w:val="single" w:sz="6" w:space="0" w:color="000000"/>
              <w:right w:val="single" w:sz="6" w:space="0" w:color="000000"/>
            </w:tcBorders>
          </w:tcPr>
          <w:p w14:paraId="57E63FFD" w14:textId="77777777" w:rsidR="00D40C70" w:rsidRPr="00BC508A" w:rsidRDefault="00D40C70" w:rsidP="00E6030B">
            <w:pPr>
              <w:pStyle w:val="TAL"/>
            </w:pPr>
            <w:r w:rsidRPr="00BC508A">
              <w:t>GPRS timer 3</w:t>
            </w:r>
          </w:p>
          <w:p w14:paraId="3731BBE1"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A0180F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6BCDEC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6BBD688" w14:textId="77777777" w:rsidR="00D40C70" w:rsidRPr="00BC508A" w:rsidRDefault="00D40C70" w:rsidP="00E6030B">
            <w:pPr>
              <w:pStyle w:val="TAC"/>
            </w:pPr>
            <w:r w:rsidRPr="00BC508A">
              <w:t>3</w:t>
            </w:r>
          </w:p>
        </w:tc>
      </w:tr>
      <w:tr w:rsidR="00D40C70" w:rsidRPr="00BC508A" w14:paraId="5629C6E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3F3C81D" w14:textId="77777777" w:rsidR="00D40C70" w:rsidRPr="00BC508A" w:rsidRDefault="00D40C70" w:rsidP="00E6030B">
            <w:pPr>
              <w:pStyle w:val="TAL"/>
            </w:pPr>
            <w:r w:rsidRPr="00BC508A">
              <w:t>6A</w:t>
            </w:r>
          </w:p>
        </w:tc>
        <w:tc>
          <w:tcPr>
            <w:tcW w:w="2412" w:type="dxa"/>
            <w:tcBorders>
              <w:top w:val="single" w:sz="6" w:space="0" w:color="000000"/>
              <w:left w:val="single" w:sz="6" w:space="0" w:color="000000"/>
              <w:bottom w:val="single" w:sz="6" w:space="0" w:color="000000"/>
              <w:right w:val="single" w:sz="6" w:space="0" w:color="000000"/>
            </w:tcBorders>
          </w:tcPr>
          <w:p w14:paraId="7A50D055" w14:textId="77777777" w:rsidR="00D40C70" w:rsidRPr="00BC508A" w:rsidRDefault="00D40C70" w:rsidP="00E6030B">
            <w:pPr>
              <w:pStyle w:val="TAL"/>
            </w:pPr>
            <w:r w:rsidRPr="00BC508A">
              <w:t>T3324 value</w:t>
            </w:r>
          </w:p>
        </w:tc>
        <w:tc>
          <w:tcPr>
            <w:tcW w:w="2669" w:type="dxa"/>
            <w:tcBorders>
              <w:top w:val="single" w:sz="6" w:space="0" w:color="000000"/>
              <w:left w:val="single" w:sz="6" w:space="0" w:color="000000"/>
              <w:bottom w:val="single" w:sz="6" w:space="0" w:color="000000"/>
              <w:right w:val="single" w:sz="6" w:space="0" w:color="000000"/>
            </w:tcBorders>
          </w:tcPr>
          <w:p w14:paraId="095537E1" w14:textId="77777777" w:rsidR="00D40C70" w:rsidRPr="00BC508A" w:rsidRDefault="00D40C70" w:rsidP="00E6030B">
            <w:pPr>
              <w:pStyle w:val="TAL"/>
            </w:pPr>
            <w:r w:rsidRPr="00BC508A">
              <w:t>GPRS timer 2</w:t>
            </w:r>
          </w:p>
          <w:p w14:paraId="254D74E7" w14:textId="77777777" w:rsidR="00D40C70" w:rsidRPr="00BC508A" w:rsidRDefault="00D40C70" w:rsidP="00E6030B">
            <w:pPr>
              <w:pStyle w:val="TAL"/>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278A844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8027BA2"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24D9A6A" w14:textId="77777777" w:rsidR="00D40C70" w:rsidRPr="00BC508A" w:rsidRDefault="00D40C70" w:rsidP="00E6030B">
            <w:pPr>
              <w:pStyle w:val="TAC"/>
            </w:pPr>
            <w:r w:rsidRPr="00BC508A">
              <w:t>3</w:t>
            </w:r>
          </w:p>
        </w:tc>
      </w:tr>
      <w:tr w:rsidR="00D40C70" w:rsidRPr="00BC508A" w14:paraId="6453F01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BC13396" w14:textId="77777777" w:rsidR="00D40C70" w:rsidRPr="00BC508A" w:rsidRDefault="00D40C70" w:rsidP="00E6030B">
            <w:pPr>
              <w:pStyle w:val="TAL"/>
            </w:pPr>
            <w:r w:rsidRPr="00BC508A">
              <w:t>6E</w:t>
            </w:r>
          </w:p>
        </w:tc>
        <w:tc>
          <w:tcPr>
            <w:tcW w:w="2412" w:type="dxa"/>
            <w:tcBorders>
              <w:top w:val="single" w:sz="6" w:space="0" w:color="000000"/>
              <w:left w:val="single" w:sz="6" w:space="0" w:color="000000"/>
              <w:bottom w:val="single" w:sz="6" w:space="0" w:color="000000"/>
              <w:right w:val="single" w:sz="6" w:space="0" w:color="000000"/>
            </w:tcBorders>
          </w:tcPr>
          <w:p w14:paraId="5DE4D1E4" w14:textId="77777777" w:rsidR="00D40C70" w:rsidRPr="00BC508A" w:rsidRDefault="00D40C70" w:rsidP="00E6030B">
            <w:pPr>
              <w:pStyle w:val="TAL"/>
            </w:pPr>
            <w:r w:rsidRPr="00BC508A">
              <w:t>Extended DRX parameters</w:t>
            </w:r>
          </w:p>
        </w:tc>
        <w:tc>
          <w:tcPr>
            <w:tcW w:w="2669" w:type="dxa"/>
            <w:tcBorders>
              <w:top w:val="single" w:sz="6" w:space="0" w:color="000000"/>
              <w:left w:val="single" w:sz="6" w:space="0" w:color="000000"/>
              <w:bottom w:val="single" w:sz="6" w:space="0" w:color="000000"/>
              <w:right w:val="single" w:sz="6" w:space="0" w:color="000000"/>
            </w:tcBorders>
          </w:tcPr>
          <w:p w14:paraId="2E54EDD9" w14:textId="77777777" w:rsidR="00D40C70" w:rsidRPr="00BC508A" w:rsidRDefault="00D40C70" w:rsidP="00E6030B">
            <w:pPr>
              <w:pStyle w:val="TAL"/>
            </w:pPr>
            <w:r w:rsidRPr="00BC508A">
              <w:t>Extended DRX parameters</w:t>
            </w:r>
          </w:p>
          <w:p w14:paraId="0B356564"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1A7F72B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660919A"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BE807C" w14:textId="77777777" w:rsidR="00D40C70" w:rsidRPr="00BC508A" w:rsidRDefault="00D40C70" w:rsidP="00E6030B">
            <w:pPr>
              <w:pStyle w:val="TAC"/>
            </w:pPr>
            <w:r w:rsidRPr="00BC508A">
              <w:t>3</w:t>
            </w:r>
          </w:p>
        </w:tc>
      </w:tr>
      <w:tr w:rsidR="00D40C70" w:rsidRPr="00BC508A" w14:paraId="5AFF2C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32E4A12" w14:textId="77777777" w:rsidR="00D40C70" w:rsidRPr="00BC508A" w:rsidRDefault="00D40C70" w:rsidP="00E6030B">
            <w:pPr>
              <w:pStyle w:val="TAL"/>
            </w:pPr>
            <w:r w:rsidRPr="00BC508A">
              <w:rPr>
                <w:lang w:eastAsia="zh-CN"/>
              </w:rPr>
              <w:t>68</w:t>
            </w:r>
          </w:p>
        </w:tc>
        <w:tc>
          <w:tcPr>
            <w:tcW w:w="2412" w:type="dxa"/>
            <w:tcBorders>
              <w:top w:val="single" w:sz="6" w:space="0" w:color="000000"/>
              <w:left w:val="single" w:sz="6" w:space="0" w:color="000000"/>
              <w:bottom w:val="single" w:sz="6" w:space="0" w:color="000000"/>
              <w:right w:val="single" w:sz="6" w:space="0" w:color="000000"/>
            </w:tcBorders>
          </w:tcPr>
          <w:p w14:paraId="21DC525B" w14:textId="77777777" w:rsidR="00D40C70" w:rsidRPr="00BC508A" w:rsidRDefault="00D40C70" w:rsidP="00E6030B">
            <w:pPr>
              <w:pStyle w:val="TAL"/>
            </w:pPr>
            <w:r w:rsidRPr="00BC508A">
              <w:rPr>
                <w:lang w:eastAsia="zh-CN"/>
              </w:rPr>
              <w:t>Header compression configuration status</w:t>
            </w:r>
          </w:p>
        </w:tc>
        <w:tc>
          <w:tcPr>
            <w:tcW w:w="2669" w:type="dxa"/>
            <w:tcBorders>
              <w:top w:val="single" w:sz="6" w:space="0" w:color="000000"/>
              <w:left w:val="single" w:sz="6" w:space="0" w:color="000000"/>
              <w:bottom w:val="single" w:sz="6" w:space="0" w:color="000000"/>
              <w:right w:val="single" w:sz="6" w:space="0" w:color="000000"/>
            </w:tcBorders>
          </w:tcPr>
          <w:p w14:paraId="1C504148" w14:textId="77777777" w:rsidR="00D40C70" w:rsidRPr="00BC508A" w:rsidRDefault="00D40C70" w:rsidP="00E6030B">
            <w:pPr>
              <w:pStyle w:val="TAL"/>
              <w:rPr>
                <w:lang w:eastAsia="zh-CN"/>
              </w:rPr>
            </w:pPr>
            <w:r w:rsidRPr="00BC508A">
              <w:rPr>
                <w:lang w:eastAsia="zh-CN"/>
              </w:rPr>
              <w:t>Header compression configuration status</w:t>
            </w:r>
          </w:p>
          <w:p w14:paraId="4DE537EE" w14:textId="77777777" w:rsidR="00D40C70" w:rsidRPr="00BC508A" w:rsidRDefault="00D40C70" w:rsidP="00E6030B">
            <w:pPr>
              <w:pStyle w:val="TAL"/>
            </w:pPr>
            <w:r w:rsidRPr="00BC508A">
              <w:rPr>
                <w:lang w:eastAsia="zh-CN"/>
              </w:rPr>
              <w:t>9.9.4.27</w:t>
            </w:r>
          </w:p>
        </w:tc>
        <w:tc>
          <w:tcPr>
            <w:tcW w:w="1078" w:type="dxa"/>
            <w:tcBorders>
              <w:top w:val="single" w:sz="6" w:space="0" w:color="000000"/>
              <w:left w:val="single" w:sz="6" w:space="0" w:color="000000"/>
              <w:bottom w:val="single" w:sz="6" w:space="0" w:color="000000"/>
              <w:right w:val="single" w:sz="6" w:space="0" w:color="000000"/>
            </w:tcBorders>
          </w:tcPr>
          <w:p w14:paraId="6D9F77F4" w14:textId="77777777" w:rsidR="00D40C70" w:rsidRPr="00BC508A" w:rsidRDefault="00D40C70" w:rsidP="00E6030B">
            <w:pPr>
              <w:pStyle w:val="TAC"/>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19C9CB52" w14:textId="77777777" w:rsidR="00D40C70" w:rsidRPr="00BC508A" w:rsidRDefault="00D40C70" w:rsidP="00E6030B">
            <w:pPr>
              <w:pStyle w:val="TAC"/>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6D89D00B" w14:textId="77777777" w:rsidR="00D40C70" w:rsidRPr="00BC508A" w:rsidRDefault="00D40C70" w:rsidP="00E6030B">
            <w:pPr>
              <w:pStyle w:val="TAC"/>
            </w:pPr>
            <w:r w:rsidRPr="00BC508A">
              <w:rPr>
                <w:lang w:eastAsia="zh-CN"/>
              </w:rPr>
              <w:t>4</w:t>
            </w:r>
          </w:p>
        </w:tc>
      </w:tr>
      <w:tr w:rsidR="00D40C70" w:rsidRPr="00BC508A" w14:paraId="70DDD93B"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A50C58E" w14:textId="77777777" w:rsidR="00D40C70" w:rsidRPr="00BC508A" w:rsidRDefault="00D40C70" w:rsidP="00E6030B">
            <w:pPr>
              <w:pStyle w:val="TAL"/>
              <w:rPr>
                <w:lang w:eastAsia="zh-CN"/>
              </w:rPr>
            </w:pPr>
            <w:r w:rsidRPr="00BC508A">
              <w:rPr>
                <w:lang w:eastAsia="zh-CN"/>
              </w:rPr>
              <w:t>65</w:t>
            </w:r>
          </w:p>
        </w:tc>
        <w:tc>
          <w:tcPr>
            <w:tcW w:w="2412" w:type="dxa"/>
            <w:tcBorders>
              <w:top w:val="single" w:sz="6" w:space="0" w:color="000000"/>
              <w:left w:val="single" w:sz="6" w:space="0" w:color="000000"/>
              <w:bottom w:val="single" w:sz="6" w:space="0" w:color="000000"/>
              <w:right w:val="single" w:sz="6" w:space="0" w:color="000000"/>
            </w:tcBorders>
          </w:tcPr>
          <w:p w14:paraId="57B77E33" w14:textId="77777777" w:rsidR="00D40C70" w:rsidRPr="00BC508A" w:rsidRDefault="00D40C70" w:rsidP="00E6030B">
            <w:pPr>
              <w:pStyle w:val="TAL"/>
              <w:rPr>
                <w:lang w:eastAsia="zh-CN"/>
              </w:rPr>
            </w:pPr>
            <w:r w:rsidRPr="00BC508A">
              <w:rPr>
                <w:lang w:eastAsia="zh-CN"/>
              </w:rPr>
              <w:t>DCN-ID</w:t>
            </w:r>
          </w:p>
        </w:tc>
        <w:tc>
          <w:tcPr>
            <w:tcW w:w="2669" w:type="dxa"/>
            <w:tcBorders>
              <w:top w:val="single" w:sz="6" w:space="0" w:color="000000"/>
              <w:left w:val="single" w:sz="6" w:space="0" w:color="000000"/>
              <w:bottom w:val="single" w:sz="6" w:space="0" w:color="000000"/>
              <w:right w:val="single" w:sz="6" w:space="0" w:color="000000"/>
            </w:tcBorders>
          </w:tcPr>
          <w:p w14:paraId="35714B69" w14:textId="77777777" w:rsidR="00D40C70" w:rsidRPr="00BC508A" w:rsidRDefault="00D40C70" w:rsidP="00E6030B">
            <w:pPr>
              <w:pStyle w:val="TAL"/>
              <w:rPr>
                <w:lang w:eastAsia="zh-CN"/>
              </w:rPr>
            </w:pPr>
            <w:r w:rsidRPr="00BC508A">
              <w:rPr>
                <w:lang w:eastAsia="zh-CN"/>
              </w:rPr>
              <w:t>DCN-ID</w:t>
            </w:r>
          </w:p>
          <w:p w14:paraId="5666CFAA" w14:textId="77777777" w:rsidR="00D40C70" w:rsidRPr="00BC508A" w:rsidRDefault="00D40C70" w:rsidP="00E6030B">
            <w:pPr>
              <w:pStyle w:val="TAL"/>
              <w:rPr>
                <w:lang w:eastAsia="zh-CN"/>
              </w:rPr>
            </w:pPr>
            <w:r w:rsidRPr="00BC508A">
              <w:rPr>
                <w:lang w:eastAsia="zh-CN"/>
              </w:rPr>
              <w:t>9.9.3.48</w:t>
            </w:r>
          </w:p>
        </w:tc>
        <w:tc>
          <w:tcPr>
            <w:tcW w:w="1078" w:type="dxa"/>
            <w:tcBorders>
              <w:top w:val="single" w:sz="6" w:space="0" w:color="000000"/>
              <w:left w:val="single" w:sz="6" w:space="0" w:color="000000"/>
              <w:bottom w:val="single" w:sz="6" w:space="0" w:color="000000"/>
              <w:right w:val="single" w:sz="6" w:space="0" w:color="000000"/>
            </w:tcBorders>
          </w:tcPr>
          <w:p w14:paraId="41398267" w14:textId="77777777" w:rsidR="00D40C70" w:rsidRPr="00BC508A" w:rsidRDefault="00D40C70" w:rsidP="00E6030B">
            <w:pPr>
              <w:pStyle w:val="TAC"/>
              <w:rPr>
                <w:lang w:eastAsia="zh-CN"/>
              </w:rPr>
            </w:pPr>
            <w:r w:rsidRPr="00BC508A">
              <w:rPr>
                <w:lang w:eastAsia="zh-CN"/>
              </w:rPr>
              <w:t>O</w:t>
            </w:r>
          </w:p>
        </w:tc>
        <w:tc>
          <w:tcPr>
            <w:tcW w:w="809" w:type="dxa"/>
            <w:tcBorders>
              <w:top w:val="single" w:sz="6" w:space="0" w:color="000000"/>
              <w:left w:val="single" w:sz="6" w:space="0" w:color="000000"/>
              <w:bottom w:val="single" w:sz="6" w:space="0" w:color="000000"/>
              <w:right w:val="single" w:sz="6" w:space="0" w:color="000000"/>
            </w:tcBorders>
          </w:tcPr>
          <w:p w14:paraId="564C747F" w14:textId="77777777" w:rsidR="00D40C70" w:rsidRPr="00BC508A" w:rsidRDefault="00D40C70" w:rsidP="00E6030B">
            <w:pPr>
              <w:pStyle w:val="TAC"/>
              <w:rPr>
                <w:lang w:eastAsia="zh-CN"/>
              </w:rPr>
            </w:pPr>
            <w:r w:rsidRPr="00BC508A">
              <w:rPr>
                <w:lang w:eastAsia="zh-CN"/>
              </w:rPr>
              <w:t>TLV</w:t>
            </w:r>
          </w:p>
        </w:tc>
        <w:tc>
          <w:tcPr>
            <w:tcW w:w="865" w:type="dxa"/>
            <w:tcBorders>
              <w:top w:val="single" w:sz="6" w:space="0" w:color="000000"/>
              <w:left w:val="single" w:sz="6" w:space="0" w:color="000000"/>
              <w:bottom w:val="single" w:sz="6" w:space="0" w:color="000000"/>
              <w:right w:val="single" w:sz="6" w:space="0" w:color="000000"/>
            </w:tcBorders>
          </w:tcPr>
          <w:p w14:paraId="4E1E0620" w14:textId="77777777" w:rsidR="00D40C70" w:rsidRPr="00BC508A" w:rsidRDefault="00D40C70" w:rsidP="00E6030B">
            <w:pPr>
              <w:pStyle w:val="TAC"/>
              <w:rPr>
                <w:lang w:eastAsia="zh-CN"/>
              </w:rPr>
            </w:pPr>
            <w:r w:rsidRPr="00BC508A">
              <w:rPr>
                <w:lang w:eastAsia="zh-CN"/>
              </w:rPr>
              <w:t>4</w:t>
            </w:r>
          </w:p>
        </w:tc>
      </w:tr>
      <w:tr w:rsidR="00D40C70" w:rsidRPr="00BC508A" w14:paraId="5DA2977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9E3A3F3" w14:textId="77777777" w:rsidR="00D40C70" w:rsidRPr="00BC508A" w:rsidRDefault="00D40C70" w:rsidP="00E6030B">
            <w:pPr>
              <w:pStyle w:val="TAL"/>
              <w:rPr>
                <w:lang w:eastAsia="zh-CN"/>
              </w:rPr>
            </w:pPr>
            <w:r w:rsidRPr="00BC508A">
              <w:t>E-</w:t>
            </w:r>
          </w:p>
        </w:tc>
        <w:tc>
          <w:tcPr>
            <w:tcW w:w="2412" w:type="dxa"/>
            <w:tcBorders>
              <w:top w:val="single" w:sz="6" w:space="0" w:color="000000"/>
              <w:left w:val="single" w:sz="6" w:space="0" w:color="000000"/>
              <w:bottom w:val="single" w:sz="6" w:space="0" w:color="000000"/>
              <w:right w:val="single" w:sz="6" w:space="0" w:color="000000"/>
            </w:tcBorders>
          </w:tcPr>
          <w:p w14:paraId="7D1549F6" w14:textId="77777777" w:rsidR="00D40C70" w:rsidRPr="00BC508A" w:rsidRDefault="00D40C70" w:rsidP="00E6030B">
            <w:pPr>
              <w:pStyle w:val="TAL"/>
              <w:rPr>
                <w:lang w:eastAsia="zh-CN"/>
              </w:rPr>
            </w:pPr>
            <w:r w:rsidRPr="00BC508A">
              <w:t>SMS services status</w:t>
            </w:r>
          </w:p>
        </w:tc>
        <w:tc>
          <w:tcPr>
            <w:tcW w:w="2669" w:type="dxa"/>
            <w:tcBorders>
              <w:top w:val="single" w:sz="6" w:space="0" w:color="000000"/>
              <w:left w:val="single" w:sz="6" w:space="0" w:color="000000"/>
              <w:bottom w:val="single" w:sz="6" w:space="0" w:color="000000"/>
              <w:right w:val="single" w:sz="6" w:space="0" w:color="000000"/>
            </w:tcBorders>
          </w:tcPr>
          <w:p w14:paraId="34C35469" w14:textId="77777777" w:rsidR="00D40C70" w:rsidRPr="00BC508A" w:rsidRDefault="00D40C70" w:rsidP="00E6030B">
            <w:pPr>
              <w:pStyle w:val="TAL"/>
            </w:pPr>
            <w:r w:rsidRPr="00BC508A">
              <w:t>SMS services status</w:t>
            </w:r>
          </w:p>
          <w:p w14:paraId="448A054E" w14:textId="77777777" w:rsidR="00D40C70" w:rsidRPr="00BC508A" w:rsidRDefault="00D40C70" w:rsidP="00E6030B">
            <w:pPr>
              <w:pStyle w:val="TAL"/>
              <w:rPr>
                <w:lang w:eastAsia="zh-CN"/>
              </w:rPr>
            </w:pPr>
            <w:r w:rsidRPr="00BC508A">
              <w:t>9.9.3.4B</w:t>
            </w:r>
          </w:p>
        </w:tc>
        <w:tc>
          <w:tcPr>
            <w:tcW w:w="1078" w:type="dxa"/>
            <w:tcBorders>
              <w:top w:val="single" w:sz="6" w:space="0" w:color="000000"/>
              <w:left w:val="single" w:sz="6" w:space="0" w:color="000000"/>
              <w:bottom w:val="single" w:sz="6" w:space="0" w:color="000000"/>
              <w:right w:val="single" w:sz="6" w:space="0" w:color="000000"/>
            </w:tcBorders>
          </w:tcPr>
          <w:p w14:paraId="7DFA4DE9"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68BD5EA" w14:textId="77777777" w:rsidR="00D40C70" w:rsidRPr="00BC508A" w:rsidRDefault="00D40C70" w:rsidP="00E6030B">
            <w:pPr>
              <w:pStyle w:val="TAC"/>
              <w:rPr>
                <w:lang w:eastAsia="zh-CN"/>
              </w:rPr>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D9A25A2" w14:textId="77777777" w:rsidR="00D40C70" w:rsidRPr="00BC508A" w:rsidRDefault="00D40C70" w:rsidP="00E6030B">
            <w:pPr>
              <w:pStyle w:val="TAC"/>
              <w:rPr>
                <w:lang w:eastAsia="zh-CN"/>
              </w:rPr>
            </w:pPr>
            <w:r w:rsidRPr="00BC508A">
              <w:t>1</w:t>
            </w:r>
          </w:p>
        </w:tc>
      </w:tr>
      <w:tr w:rsidR="00D40C70" w:rsidRPr="00BC508A" w14:paraId="65AFDB2C"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41995B04" w14:textId="77777777" w:rsidR="00D40C70" w:rsidRPr="00BC508A" w:rsidRDefault="00D40C70" w:rsidP="00E6030B">
            <w:pPr>
              <w:pStyle w:val="TAL"/>
            </w:pPr>
            <w:r w:rsidRPr="00BC508A">
              <w:t>D-</w:t>
            </w:r>
          </w:p>
        </w:tc>
        <w:tc>
          <w:tcPr>
            <w:tcW w:w="2412" w:type="dxa"/>
            <w:tcBorders>
              <w:top w:val="single" w:sz="6" w:space="0" w:color="000000"/>
              <w:left w:val="single" w:sz="6" w:space="0" w:color="000000"/>
              <w:bottom w:val="single" w:sz="6" w:space="0" w:color="000000"/>
              <w:right w:val="single" w:sz="6" w:space="0" w:color="000000"/>
            </w:tcBorders>
          </w:tcPr>
          <w:p w14:paraId="3345776E" w14:textId="77777777" w:rsidR="00D40C70" w:rsidRPr="00BC508A" w:rsidRDefault="00D40C70" w:rsidP="00E6030B">
            <w:pPr>
              <w:pStyle w:val="TAL"/>
            </w:pPr>
            <w:r w:rsidRPr="00BC508A">
              <w:t>Non-3GPP NW policies</w:t>
            </w:r>
          </w:p>
        </w:tc>
        <w:tc>
          <w:tcPr>
            <w:tcW w:w="2669" w:type="dxa"/>
            <w:tcBorders>
              <w:top w:val="single" w:sz="6" w:space="0" w:color="000000"/>
              <w:left w:val="single" w:sz="6" w:space="0" w:color="000000"/>
              <w:bottom w:val="single" w:sz="6" w:space="0" w:color="000000"/>
              <w:right w:val="single" w:sz="6" w:space="0" w:color="000000"/>
            </w:tcBorders>
          </w:tcPr>
          <w:p w14:paraId="0B037BAC" w14:textId="77777777" w:rsidR="00D40C70" w:rsidRPr="00BC508A" w:rsidRDefault="00D40C70" w:rsidP="00E6030B">
            <w:pPr>
              <w:pStyle w:val="TAL"/>
            </w:pPr>
            <w:r w:rsidRPr="00BC508A">
              <w:t>Non-3GPP NW provided policies</w:t>
            </w:r>
          </w:p>
          <w:p w14:paraId="1FAC3E9E" w14:textId="77777777" w:rsidR="00D40C70" w:rsidRPr="00BC508A" w:rsidRDefault="00D40C70" w:rsidP="00E6030B">
            <w:pPr>
              <w:pStyle w:val="TAL"/>
            </w:pPr>
            <w:r w:rsidRPr="00BC508A">
              <w:t>9.9.3.49</w:t>
            </w:r>
          </w:p>
        </w:tc>
        <w:tc>
          <w:tcPr>
            <w:tcW w:w="1078" w:type="dxa"/>
            <w:tcBorders>
              <w:top w:val="single" w:sz="6" w:space="0" w:color="000000"/>
              <w:left w:val="single" w:sz="6" w:space="0" w:color="000000"/>
              <w:bottom w:val="single" w:sz="6" w:space="0" w:color="000000"/>
              <w:right w:val="single" w:sz="6" w:space="0" w:color="000000"/>
            </w:tcBorders>
          </w:tcPr>
          <w:p w14:paraId="2DEAF1A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945DE6D"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7872C300" w14:textId="77777777" w:rsidR="00D40C70" w:rsidRPr="00BC508A" w:rsidRDefault="00D40C70" w:rsidP="00E6030B">
            <w:pPr>
              <w:pStyle w:val="TAC"/>
            </w:pPr>
            <w:r w:rsidRPr="00BC508A">
              <w:t>1</w:t>
            </w:r>
          </w:p>
        </w:tc>
      </w:tr>
      <w:tr w:rsidR="00D40C70" w:rsidRPr="00BC508A" w14:paraId="67848F69"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67810B6" w14:textId="77777777" w:rsidR="00D40C70" w:rsidRPr="00BC508A" w:rsidRDefault="00D40C70" w:rsidP="00E6030B">
            <w:pPr>
              <w:pStyle w:val="TAL"/>
              <w:rPr>
                <w:lang w:eastAsia="zh-CN"/>
              </w:rPr>
            </w:pPr>
            <w:r w:rsidRPr="00BC508A">
              <w:rPr>
                <w:lang w:eastAsia="zh-CN"/>
              </w:rPr>
              <w:t>6B</w:t>
            </w:r>
          </w:p>
        </w:tc>
        <w:tc>
          <w:tcPr>
            <w:tcW w:w="2412" w:type="dxa"/>
            <w:tcBorders>
              <w:top w:val="single" w:sz="6" w:space="0" w:color="000000"/>
              <w:left w:val="single" w:sz="6" w:space="0" w:color="000000"/>
              <w:bottom w:val="single" w:sz="6" w:space="0" w:color="000000"/>
              <w:right w:val="single" w:sz="6" w:space="0" w:color="000000"/>
            </w:tcBorders>
          </w:tcPr>
          <w:p w14:paraId="6725D4E8" w14:textId="77777777" w:rsidR="00D40C70" w:rsidRPr="00BC508A" w:rsidRDefault="00D40C70" w:rsidP="00E6030B">
            <w:pPr>
              <w:pStyle w:val="TAL"/>
              <w:rPr>
                <w:lang w:eastAsia="zh-CN"/>
              </w:rPr>
            </w:pPr>
            <w:r w:rsidRPr="00BC508A">
              <w:rPr>
                <w:lang w:eastAsia="zh-CN"/>
              </w:rPr>
              <w:t>T3448 value</w:t>
            </w:r>
          </w:p>
        </w:tc>
        <w:tc>
          <w:tcPr>
            <w:tcW w:w="2669" w:type="dxa"/>
            <w:tcBorders>
              <w:top w:val="single" w:sz="6" w:space="0" w:color="000000"/>
              <w:left w:val="single" w:sz="6" w:space="0" w:color="000000"/>
              <w:bottom w:val="single" w:sz="6" w:space="0" w:color="000000"/>
              <w:right w:val="single" w:sz="6" w:space="0" w:color="000000"/>
            </w:tcBorders>
          </w:tcPr>
          <w:p w14:paraId="3165AA5D" w14:textId="77777777" w:rsidR="00D40C70" w:rsidRPr="00BC508A" w:rsidRDefault="00D40C70" w:rsidP="00E6030B">
            <w:pPr>
              <w:pStyle w:val="TAL"/>
            </w:pPr>
            <w:r w:rsidRPr="00BC508A">
              <w:t>GPRS timer 2</w:t>
            </w:r>
          </w:p>
          <w:p w14:paraId="244582B6" w14:textId="77777777" w:rsidR="00D40C70" w:rsidRPr="00BC508A" w:rsidRDefault="00D40C70" w:rsidP="00E6030B">
            <w:pPr>
              <w:pStyle w:val="TAL"/>
              <w:rPr>
                <w:lang w:eastAsia="zh-CN"/>
              </w:rPr>
            </w:pPr>
            <w:r w:rsidRPr="00BC508A">
              <w:t>9.9.3.16A</w:t>
            </w:r>
          </w:p>
        </w:tc>
        <w:tc>
          <w:tcPr>
            <w:tcW w:w="1078" w:type="dxa"/>
            <w:tcBorders>
              <w:top w:val="single" w:sz="6" w:space="0" w:color="000000"/>
              <w:left w:val="single" w:sz="6" w:space="0" w:color="000000"/>
              <w:bottom w:val="single" w:sz="6" w:space="0" w:color="000000"/>
              <w:right w:val="single" w:sz="6" w:space="0" w:color="000000"/>
            </w:tcBorders>
          </w:tcPr>
          <w:p w14:paraId="19B43A30" w14:textId="77777777" w:rsidR="00D40C70" w:rsidRPr="00BC508A" w:rsidRDefault="00D40C70" w:rsidP="00E6030B">
            <w:pPr>
              <w:pStyle w:val="TAC"/>
              <w:rPr>
                <w:lang w:eastAsia="zh-CN"/>
              </w:rPr>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291483" w14:textId="77777777" w:rsidR="00D40C70" w:rsidRPr="00BC508A" w:rsidRDefault="00D40C70" w:rsidP="00E6030B">
            <w:pPr>
              <w:pStyle w:val="TAC"/>
              <w:rPr>
                <w:lang w:eastAsia="zh-CN"/>
              </w:rPr>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D04AD98" w14:textId="77777777" w:rsidR="00D40C70" w:rsidRPr="00BC508A" w:rsidRDefault="00D40C70" w:rsidP="00E6030B">
            <w:pPr>
              <w:pStyle w:val="TAC"/>
              <w:rPr>
                <w:lang w:eastAsia="zh-CN"/>
              </w:rPr>
            </w:pPr>
            <w:r w:rsidRPr="00BC508A">
              <w:t>3</w:t>
            </w:r>
          </w:p>
        </w:tc>
      </w:tr>
      <w:tr w:rsidR="00D40C70" w:rsidRPr="00BC508A" w14:paraId="326D7C8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37E9E43" w14:textId="77777777" w:rsidR="00D40C70" w:rsidRPr="00BC508A" w:rsidRDefault="00D40C70" w:rsidP="00E6030B">
            <w:pPr>
              <w:pStyle w:val="TAL"/>
              <w:rPr>
                <w:lang w:eastAsia="zh-CN"/>
              </w:rPr>
            </w:pPr>
            <w:r w:rsidRPr="00BC508A">
              <w:rPr>
                <w:lang w:eastAsia="zh-CN"/>
              </w:rPr>
              <w:t>C-</w:t>
            </w:r>
          </w:p>
        </w:tc>
        <w:tc>
          <w:tcPr>
            <w:tcW w:w="2412" w:type="dxa"/>
            <w:tcBorders>
              <w:top w:val="single" w:sz="6" w:space="0" w:color="000000"/>
              <w:left w:val="single" w:sz="6" w:space="0" w:color="000000"/>
              <w:bottom w:val="single" w:sz="6" w:space="0" w:color="000000"/>
              <w:right w:val="single" w:sz="6" w:space="0" w:color="000000"/>
            </w:tcBorders>
          </w:tcPr>
          <w:p w14:paraId="0B8A587E" w14:textId="77777777" w:rsidR="00D40C70" w:rsidRPr="00BC508A" w:rsidRDefault="00D40C70" w:rsidP="00E6030B">
            <w:pPr>
              <w:pStyle w:val="TAL"/>
              <w:rPr>
                <w:lang w:eastAsia="zh-CN"/>
              </w:rPr>
            </w:pPr>
            <w:r w:rsidRPr="00BC508A">
              <w:t>Network policy</w:t>
            </w:r>
          </w:p>
        </w:tc>
        <w:tc>
          <w:tcPr>
            <w:tcW w:w="2669" w:type="dxa"/>
            <w:tcBorders>
              <w:top w:val="single" w:sz="6" w:space="0" w:color="000000"/>
              <w:left w:val="single" w:sz="6" w:space="0" w:color="000000"/>
              <w:bottom w:val="single" w:sz="6" w:space="0" w:color="000000"/>
              <w:right w:val="single" w:sz="6" w:space="0" w:color="000000"/>
            </w:tcBorders>
          </w:tcPr>
          <w:p w14:paraId="55719FAE" w14:textId="77777777" w:rsidR="00D40C70" w:rsidRPr="00BC508A" w:rsidRDefault="00D40C70" w:rsidP="00E6030B">
            <w:pPr>
              <w:pStyle w:val="TAL"/>
            </w:pPr>
            <w:r w:rsidRPr="00BC508A">
              <w:t>Network policy</w:t>
            </w:r>
          </w:p>
          <w:p w14:paraId="0307C21D" w14:textId="77777777" w:rsidR="00D40C70" w:rsidRPr="00BC508A" w:rsidRDefault="00D40C70" w:rsidP="00E6030B">
            <w:pPr>
              <w:pStyle w:val="TAL"/>
            </w:pPr>
            <w:r w:rsidRPr="00BC508A">
              <w:t>9.9.3.52</w:t>
            </w:r>
          </w:p>
        </w:tc>
        <w:tc>
          <w:tcPr>
            <w:tcW w:w="1078" w:type="dxa"/>
            <w:tcBorders>
              <w:top w:val="single" w:sz="6" w:space="0" w:color="000000"/>
              <w:left w:val="single" w:sz="6" w:space="0" w:color="000000"/>
              <w:bottom w:val="single" w:sz="6" w:space="0" w:color="000000"/>
              <w:right w:val="single" w:sz="6" w:space="0" w:color="000000"/>
            </w:tcBorders>
          </w:tcPr>
          <w:p w14:paraId="5BAE753A"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ED40FBC"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86C6BB9" w14:textId="77777777" w:rsidR="00D40C70" w:rsidRPr="00BC508A" w:rsidRDefault="00D40C70" w:rsidP="00E6030B">
            <w:pPr>
              <w:pStyle w:val="TAC"/>
            </w:pPr>
            <w:r w:rsidRPr="00BC508A">
              <w:t>1</w:t>
            </w:r>
          </w:p>
        </w:tc>
      </w:tr>
      <w:tr w:rsidR="00D40C70" w:rsidRPr="00BC508A" w14:paraId="6A1349AA"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2D4F75ED" w14:textId="77777777" w:rsidR="00D40C70" w:rsidRPr="00BC508A" w:rsidRDefault="00D40C70" w:rsidP="00E6030B">
            <w:pPr>
              <w:pStyle w:val="TAL"/>
              <w:rPr>
                <w:lang w:eastAsia="zh-CN"/>
              </w:rPr>
            </w:pPr>
            <w:r w:rsidRPr="00BC508A">
              <w:rPr>
                <w:lang w:eastAsia="zh-CN"/>
              </w:rPr>
              <w:t>6C</w:t>
            </w:r>
          </w:p>
        </w:tc>
        <w:tc>
          <w:tcPr>
            <w:tcW w:w="2412" w:type="dxa"/>
            <w:tcBorders>
              <w:top w:val="single" w:sz="6" w:space="0" w:color="000000"/>
              <w:left w:val="single" w:sz="6" w:space="0" w:color="000000"/>
              <w:bottom w:val="single" w:sz="6" w:space="0" w:color="000000"/>
              <w:right w:val="single" w:sz="6" w:space="0" w:color="000000"/>
            </w:tcBorders>
          </w:tcPr>
          <w:p w14:paraId="5C6BDCFD" w14:textId="77777777" w:rsidR="00D40C70" w:rsidRPr="00BC508A" w:rsidRDefault="00D40C70" w:rsidP="00E6030B">
            <w:pPr>
              <w:pStyle w:val="TAL"/>
            </w:pPr>
            <w:r w:rsidRPr="00BC508A">
              <w:t>T3447 value</w:t>
            </w:r>
          </w:p>
        </w:tc>
        <w:tc>
          <w:tcPr>
            <w:tcW w:w="2669" w:type="dxa"/>
            <w:tcBorders>
              <w:top w:val="single" w:sz="6" w:space="0" w:color="000000"/>
              <w:left w:val="single" w:sz="6" w:space="0" w:color="000000"/>
              <w:bottom w:val="single" w:sz="6" w:space="0" w:color="000000"/>
              <w:right w:val="single" w:sz="6" w:space="0" w:color="000000"/>
            </w:tcBorders>
          </w:tcPr>
          <w:p w14:paraId="3109B239" w14:textId="77777777" w:rsidR="00D40C70" w:rsidRPr="00BC508A" w:rsidRDefault="00D40C70" w:rsidP="00E6030B">
            <w:pPr>
              <w:pStyle w:val="TAL"/>
            </w:pPr>
            <w:r w:rsidRPr="00BC508A">
              <w:t>GPRS timer 3</w:t>
            </w:r>
          </w:p>
          <w:p w14:paraId="5C070627"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1483F105"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24C2010B"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1AECDA0" w14:textId="77777777" w:rsidR="00D40C70" w:rsidRPr="00BC508A" w:rsidRDefault="00D40C70" w:rsidP="00E6030B">
            <w:pPr>
              <w:pStyle w:val="TAC"/>
            </w:pPr>
            <w:r w:rsidRPr="00BC508A">
              <w:t>3</w:t>
            </w:r>
          </w:p>
        </w:tc>
      </w:tr>
      <w:tr w:rsidR="00D40C70" w:rsidRPr="00BC508A" w14:paraId="2669B02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00FDF719" w14:textId="77777777" w:rsidR="00D40C70" w:rsidRPr="00BC508A" w:rsidRDefault="00D40C70" w:rsidP="00E6030B">
            <w:pPr>
              <w:pStyle w:val="TAL"/>
              <w:rPr>
                <w:lang w:eastAsia="zh-CN"/>
              </w:rPr>
            </w:pPr>
            <w:r w:rsidRPr="00BC508A">
              <w:rPr>
                <w:lang w:eastAsia="zh-CN"/>
              </w:rPr>
              <w:t>7A</w:t>
            </w:r>
          </w:p>
        </w:tc>
        <w:tc>
          <w:tcPr>
            <w:tcW w:w="2412" w:type="dxa"/>
            <w:tcBorders>
              <w:top w:val="single" w:sz="6" w:space="0" w:color="000000"/>
              <w:left w:val="single" w:sz="6" w:space="0" w:color="000000"/>
              <w:bottom w:val="single" w:sz="6" w:space="0" w:color="000000"/>
              <w:right w:val="single" w:sz="6" w:space="0" w:color="000000"/>
            </w:tcBorders>
          </w:tcPr>
          <w:p w14:paraId="29FD229F" w14:textId="77777777" w:rsidR="00D40C70" w:rsidRPr="00BC508A" w:rsidRDefault="00D40C70" w:rsidP="00E6030B">
            <w:pPr>
              <w:pStyle w:val="TAL"/>
            </w:pPr>
            <w:r w:rsidRPr="00BC508A">
              <w:t>Extended emergency number list</w:t>
            </w:r>
          </w:p>
        </w:tc>
        <w:tc>
          <w:tcPr>
            <w:tcW w:w="2669" w:type="dxa"/>
            <w:tcBorders>
              <w:top w:val="single" w:sz="6" w:space="0" w:color="000000"/>
              <w:left w:val="single" w:sz="6" w:space="0" w:color="000000"/>
              <w:bottom w:val="single" w:sz="6" w:space="0" w:color="000000"/>
              <w:right w:val="single" w:sz="6" w:space="0" w:color="000000"/>
            </w:tcBorders>
          </w:tcPr>
          <w:p w14:paraId="6F25EB80" w14:textId="77777777" w:rsidR="00D40C70" w:rsidRPr="00BC508A" w:rsidRDefault="00D40C70" w:rsidP="00E6030B">
            <w:pPr>
              <w:pStyle w:val="TAL"/>
            </w:pPr>
            <w:r w:rsidRPr="00BC508A">
              <w:t>Extended emergency number list</w:t>
            </w:r>
          </w:p>
          <w:p w14:paraId="1CC88C9E" w14:textId="77777777" w:rsidR="00D40C70" w:rsidRPr="00BC508A" w:rsidRDefault="00D40C70" w:rsidP="00E6030B">
            <w:pPr>
              <w:pStyle w:val="TAL"/>
            </w:pPr>
            <w:r w:rsidRPr="00BC508A">
              <w:t>9.9.3.37A</w:t>
            </w:r>
          </w:p>
        </w:tc>
        <w:tc>
          <w:tcPr>
            <w:tcW w:w="1078" w:type="dxa"/>
            <w:tcBorders>
              <w:top w:val="single" w:sz="6" w:space="0" w:color="000000"/>
              <w:left w:val="single" w:sz="6" w:space="0" w:color="000000"/>
              <w:bottom w:val="single" w:sz="6" w:space="0" w:color="000000"/>
              <w:right w:val="single" w:sz="6" w:space="0" w:color="000000"/>
            </w:tcBorders>
          </w:tcPr>
          <w:p w14:paraId="54C7560D"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E3D0397"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05BFB404" w14:textId="77777777" w:rsidR="00D40C70" w:rsidRPr="00BC508A" w:rsidRDefault="00D40C70" w:rsidP="00E6030B">
            <w:pPr>
              <w:pStyle w:val="TAC"/>
            </w:pPr>
            <w:r w:rsidRPr="00BC508A">
              <w:t>7-65538</w:t>
            </w:r>
          </w:p>
        </w:tc>
      </w:tr>
      <w:tr w:rsidR="00D40C70" w:rsidRPr="00BC508A" w14:paraId="24E8E02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F98AD6D" w14:textId="77777777" w:rsidR="00D40C70" w:rsidRPr="00BC508A" w:rsidRDefault="00D40C70" w:rsidP="00E6030B">
            <w:pPr>
              <w:pStyle w:val="TAL"/>
              <w:rPr>
                <w:lang w:eastAsia="zh-CN"/>
              </w:rPr>
            </w:pPr>
            <w:r w:rsidRPr="00BC508A">
              <w:rPr>
                <w:lang w:eastAsia="zh-CN"/>
              </w:rPr>
              <w:t>7C</w:t>
            </w:r>
          </w:p>
        </w:tc>
        <w:tc>
          <w:tcPr>
            <w:tcW w:w="2412" w:type="dxa"/>
            <w:tcBorders>
              <w:top w:val="single" w:sz="6" w:space="0" w:color="000000"/>
              <w:left w:val="single" w:sz="6" w:space="0" w:color="000000"/>
              <w:bottom w:val="single" w:sz="6" w:space="0" w:color="000000"/>
              <w:right w:val="single" w:sz="6" w:space="0" w:color="000000"/>
            </w:tcBorders>
          </w:tcPr>
          <w:p w14:paraId="5F420AD5" w14:textId="77777777" w:rsidR="00D40C70" w:rsidRPr="00BC508A" w:rsidRDefault="00D40C70" w:rsidP="00E6030B">
            <w:pPr>
              <w:pStyle w:val="TAL"/>
            </w:pPr>
            <w:r w:rsidRPr="00BC508A">
              <w:t>Ciphering key data</w:t>
            </w:r>
          </w:p>
        </w:tc>
        <w:tc>
          <w:tcPr>
            <w:tcW w:w="2669" w:type="dxa"/>
            <w:tcBorders>
              <w:top w:val="single" w:sz="6" w:space="0" w:color="000000"/>
              <w:left w:val="single" w:sz="6" w:space="0" w:color="000000"/>
              <w:bottom w:val="single" w:sz="6" w:space="0" w:color="000000"/>
              <w:right w:val="single" w:sz="6" w:space="0" w:color="000000"/>
            </w:tcBorders>
          </w:tcPr>
          <w:p w14:paraId="03A67E3A" w14:textId="77777777" w:rsidR="00D40C70" w:rsidRPr="00BC508A" w:rsidRDefault="00D40C70" w:rsidP="00E6030B">
            <w:pPr>
              <w:pStyle w:val="TAL"/>
            </w:pPr>
            <w:r w:rsidRPr="00BC508A">
              <w:t>Ciphering key data</w:t>
            </w:r>
          </w:p>
          <w:p w14:paraId="25451951" w14:textId="77777777" w:rsidR="00D40C70" w:rsidRPr="00BC508A" w:rsidRDefault="00D40C70" w:rsidP="00E6030B">
            <w:pPr>
              <w:pStyle w:val="TAL"/>
            </w:pPr>
            <w:r w:rsidRPr="00BC508A">
              <w:t>9.9.3.56</w:t>
            </w:r>
          </w:p>
        </w:tc>
        <w:tc>
          <w:tcPr>
            <w:tcW w:w="1078" w:type="dxa"/>
            <w:tcBorders>
              <w:top w:val="single" w:sz="6" w:space="0" w:color="000000"/>
              <w:left w:val="single" w:sz="6" w:space="0" w:color="000000"/>
              <w:bottom w:val="single" w:sz="6" w:space="0" w:color="000000"/>
              <w:right w:val="single" w:sz="6" w:space="0" w:color="000000"/>
            </w:tcBorders>
          </w:tcPr>
          <w:p w14:paraId="66E8EC46"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10BD2DF2"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449861B3" w14:textId="77777777" w:rsidR="00D40C70" w:rsidRPr="00BC508A" w:rsidRDefault="00D40C70" w:rsidP="00E6030B">
            <w:pPr>
              <w:pStyle w:val="TAC"/>
            </w:pPr>
            <w:r w:rsidRPr="00BC508A">
              <w:t>35-2291</w:t>
            </w:r>
          </w:p>
        </w:tc>
      </w:tr>
      <w:tr w:rsidR="00D40C70" w:rsidRPr="00BC508A" w14:paraId="394B73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shd w:val="clear" w:color="auto" w:fill="auto"/>
          </w:tcPr>
          <w:p w14:paraId="14EB0C23" w14:textId="77777777" w:rsidR="00D40C70" w:rsidRPr="00BC508A" w:rsidRDefault="00D40C70" w:rsidP="00E6030B">
            <w:pPr>
              <w:pStyle w:val="TAL"/>
              <w:rPr>
                <w:lang w:eastAsia="zh-CN"/>
              </w:rPr>
            </w:pPr>
            <w:r w:rsidRPr="00BC508A">
              <w:rPr>
                <w:lang w:eastAsia="zh-CN"/>
              </w:rPr>
              <w:t>66</w:t>
            </w:r>
          </w:p>
        </w:tc>
        <w:tc>
          <w:tcPr>
            <w:tcW w:w="2412" w:type="dxa"/>
            <w:tcBorders>
              <w:top w:val="single" w:sz="6" w:space="0" w:color="000000"/>
              <w:left w:val="single" w:sz="6" w:space="0" w:color="000000"/>
              <w:bottom w:val="single" w:sz="6" w:space="0" w:color="000000"/>
              <w:right w:val="single" w:sz="6" w:space="0" w:color="000000"/>
            </w:tcBorders>
          </w:tcPr>
          <w:p w14:paraId="183D4C65" w14:textId="77777777" w:rsidR="00D40C70" w:rsidRPr="00BC508A" w:rsidRDefault="00D40C70" w:rsidP="00E6030B">
            <w:pPr>
              <w:pStyle w:val="TAL"/>
            </w:pPr>
            <w:r w:rsidRPr="00BC508A">
              <w:t>UE radio capability ID</w:t>
            </w:r>
          </w:p>
        </w:tc>
        <w:tc>
          <w:tcPr>
            <w:tcW w:w="2669" w:type="dxa"/>
            <w:tcBorders>
              <w:top w:val="single" w:sz="6" w:space="0" w:color="000000"/>
              <w:left w:val="single" w:sz="6" w:space="0" w:color="000000"/>
              <w:bottom w:val="single" w:sz="6" w:space="0" w:color="000000"/>
              <w:right w:val="single" w:sz="6" w:space="0" w:color="000000"/>
            </w:tcBorders>
          </w:tcPr>
          <w:p w14:paraId="02A88295" w14:textId="77777777" w:rsidR="00D40C70" w:rsidRPr="00BC508A" w:rsidRDefault="00D40C70" w:rsidP="00E6030B">
            <w:pPr>
              <w:pStyle w:val="TAL"/>
            </w:pPr>
            <w:r w:rsidRPr="00BC508A">
              <w:t>UE radio capability ID</w:t>
            </w:r>
          </w:p>
          <w:p w14:paraId="15A630F9" w14:textId="77777777" w:rsidR="00D40C70" w:rsidRPr="00BC508A" w:rsidRDefault="00D40C70" w:rsidP="00E6030B">
            <w:pPr>
              <w:pStyle w:val="TAL"/>
            </w:pPr>
            <w:r w:rsidRPr="00BC508A">
              <w:t>9.9.3.60</w:t>
            </w:r>
          </w:p>
        </w:tc>
        <w:tc>
          <w:tcPr>
            <w:tcW w:w="1078" w:type="dxa"/>
            <w:tcBorders>
              <w:top w:val="single" w:sz="6" w:space="0" w:color="000000"/>
              <w:left w:val="single" w:sz="6" w:space="0" w:color="000000"/>
              <w:bottom w:val="single" w:sz="6" w:space="0" w:color="000000"/>
              <w:right w:val="single" w:sz="6" w:space="0" w:color="000000"/>
            </w:tcBorders>
          </w:tcPr>
          <w:p w14:paraId="23B185B2"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6C62C1D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3B386EA" w14:textId="77777777" w:rsidR="00D40C70" w:rsidRPr="00BC508A" w:rsidRDefault="00D40C70" w:rsidP="00E6030B">
            <w:pPr>
              <w:pStyle w:val="TAC"/>
            </w:pPr>
            <w:r w:rsidRPr="00BC508A">
              <w:t>3-n</w:t>
            </w:r>
          </w:p>
        </w:tc>
      </w:tr>
      <w:tr w:rsidR="00D40C70" w:rsidRPr="00BC508A" w14:paraId="26BA8CC6"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EA78E65" w14:textId="77777777" w:rsidR="00D40C70" w:rsidRPr="00BC508A" w:rsidRDefault="00D40C70" w:rsidP="00E6030B">
            <w:pPr>
              <w:pStyle w:val="TAL"/>
              <w:rPr>
                <w:lang w:eastAsia="zh-CN"/>
              </w:rPr>
            </w:pPr>
            <w:r w:rsidRPr="00BC508A">
              <w:rPr>
                <w:lang w:eastAsia="zh-CN"/>
              </w:rPr>
              <w:lastRenderedPageBreak/>
              <w:t>B-</w:t>
            </w:r>
          </w:p>
        </w:tc>
        <w:tc>
          <w:tcPr>
            <w:tcW w:w="2412" w:type="dxa"/>
            <w:tcBorders>
              <w:top w:val="single" w:sz="6" w:space="0" w:color="000000"/>
              <w:left w:val="single" w:sz="6" w:space="0" w:color="000000"/>
              <w:bottom w:val="single" w:sz="6" w:space="0" w:color="000000"/>
              <w:right w:val="single" w:sz="6" w:space="0" w:color="000000"/>
            </w:tcBorders>
          </w:tcPr>
          <w:p w14:paraId="1D0E6E45" w14:textId="77777777" w:rsidR="00D40C70" w:rsidRPr="00BC508A" w:rsidRDefault="00D40C70" w:rsidP="00E6030B">
            <w:pPr>
              <w:pStyle w:val="TAL"/>
            </w:pPr>
            <w:r w:rsidRPr="00BC508A">
              <w:t>UE radio capability ID deletion indication</w:t>
            </w:r>
          </w:p>
        </w:tc>
        <w:tc>
          <w:tcPr>
            <w:tcW w:w="2669" w:type="dxa"/>
            <w:tcBorders>
              <w:top w:val="single" w:sz="6" w:space="0" w:color="000000"/>
              <w:left w:val="single" w:sz="6" w:space="0" w:color="000000"/>
              <w:bottom w:val="single" w:sz="6" w:space="0" w:color="000000"/>
              <w:right w:val="single" w:sz="6" w:space="0" w:color="000000"/>
            </w:tcBorders>
          </w:tcPr>
          <w:p w14:paraId="4DA8FBAC" w14:textId="77777777" w:rsidR="00D40C70" w:rsidRPr="00BC508A" w:rsidRDefault="00D40C70" w:rsidP="00E6030B">
            <w:pPr>
              <w:pStyle w:val="TAL"/>
            </w:pPr>
            <w:r w:rsidRPr="00BC508A">
              <w:t>UE radio capability ID deletion indication</w:t>
            </w:r>
          </w:p>
          <w:p w14:paraId="66CBCE92" w14:textId="77777777" w:rsidR="00D40C70" w:rsidRPr="00BC508A" w:rsidRDefault="00D40C70" w:rsidP="00E6030B">
            <w:pPr>
              <w:pStyle w:val="TAL"/>
            </w:pPr>
            <w:r w:rsidRPr="00BC508A">
              <w:t>9.9.3.61</w:t>
            </w:r>
          </w:p>
        </w:tc>
        <w:tc>
          <w:tcPr>
            <w:tcW w:w="1078" w:type="dxa"/>
            <w:tcBorders>
              <w:top w:val="single" w:sz="6" w:space="0" w:color="000000"/>
              <w:left w:val="single" w:sz="6" w:space="0" w:color="000000"/>
              <w:bottom w:val="single" w:sz="6" w:space="0" w:color="000000"/>
              <w:right w:val="single" w:sz="6" w:space="0" w:color="000000"/>
            </w:tcBorders>
          </w:tcPr>
          <w:p w14:paraId="33C0B61E"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3177924" w14:textId="77777777" w:rsidR="00D40C70" w:rsidRPr="00BC508A" w:rsidRDefault="00D40C70" w:rsidP="00E6030B">
            <w:pPr>
              <w:pStyle w:val="TAC"/>
            </w:pPr>
            <w:r w:rsidRPr="00BC508A">
              <w:t>TV</w:t>
            </w:r>
          </w:p>
        </w:tc>
        <w:tc>
          <w:tcPr>
            <w:tcW w:w="865" w:type="dxa"/>
            <w:tcBorders>
              <w:top w:val="single" w:sz="6" w:space="0" w:color="000000"/>
              <w:left w:val="single" w:sz="6" w:space="0" w:color="000000"/>
              <w:bottom w:val="single" w:sz="6" w:space="0" w:color="000000"/>
              <w:right w:val="single" w:sz="6" w:space="0" w:color="000000"/>
            </w:tcBorders>
          </w:tcPr>
          <w:p w14:paraId="368EFE32" w14:textId="77777777" w:rsidR="00D40C70" w:rsidRPr="00BC508A" w:rsidRDefault="00D40C70" w:rsidP="00E6030B">
            <w:pPr>
              <w:pStyle w:val="TAC"/>
            </w:pPr>
            <w:r w:rsidRPr="00BC508A">
              <w:t>1</w:t>
            </w:r>
          </w:p>
        </w:tc>
      </w:tr>
      <w:tr w:rsidR="00D40C70" w:rsidRPr="00BC508A" w14:paraId="6C67E4F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5DB752C8" w14:textId="77777777" w:rsidR="00D40C70" w:rsidRPr="00BC508A" w:rsidRDefault="00D40C70" w:rsidP="00E6030B">
            <w:pPr>
              <w:pStyle w:val="TAL"/>
            </w:pPr>
            <w:r w:rsidRPr="00BC508A">
              <w:t>35</w:t>
            </w:r>
          </w:p>
        </w:tc>
        <w:tc>
          <w:tcPr>
            <w:tcW w:w="2412" w:type="dxa"/>
            <w:tcBorders>
              <w:top w:val="single" w:sz="6" w:space="0" w:color="000000"/>
              <w:left w:val="single" w:sz="6" w:space="0" w:color="000000"/>
              <w:bottom w:val="single" w:sz="6" w:space="0" w:color="000000"/>
              <w:right w:val="single" w:sz="6" w:space="0" w:color="000000"/>
            </w:tcBorders>
          </w:tcPr>
          <w:p w14:paraId="5CEFAE1A" w14:textId="77777777" w:rsidR="00D40C70" w:rsidRPr="00BC508A" w:rsidRDefault="00D40C70" w:rsidP="00E6030B">
            <w:pPr>
              <w:pStyle w:val="TAL"/>
            </w:pPr>
            <w:r w:rsidRPr="00BC508A">
              <w:t>Negotiated WUS assistance information</w:t>
            </w:r>
          </w:p>
        </w:tc>
        <w:tc>
          <w:tcPr>
            <w:tcW w:w="2669" w:type="dxa"/>
            <w:tcBorders>
              <w:top w:val="single" w:sz="6" w:space="0" w:color="000000"/>
              <w:left w:val="single" w:sz="6" w:space="0" w:color="000000"/>
              <w:bottom w:val="single" w:sz="6" w:space="0" w:color="000000"/>
              <w:right w:val="single" w:sz="6" w:space="0" w:color="000000"/>
            </w:tcBorders>
          </w:tcPr>
          <w:p w14:paraId="71F7076A" w14:textId="77777777" w:rsidR="00D40C70" w:rsidRPr="00BC508A" w:rsidRDefault="00D40C70" w:rsidP="00E6030B">
            <w:pPr>
              <w:pStyle w:val="TAL"/>
            </w:pPr>
            <w:r w:rsidRPr="00BC508A">
              <w:t>WUS assistance information</w:t>
            </w:r>
          </w:p>
          <w:p w14:paraId="2CE463E5"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50D921BB"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4EFDF19"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14E8597" w14:textId="77777777" w:rsidR="00D40C70" w:rsidRPr="00BC508A" w:rsidRDefault="00D40C70" w:rsidP="00E6030B">
            <w:pPr>
              <w:pStyle w:val="TAC"/>
            </w:pPr>
            <w:r w:rsidRPr="00BC508A">
              <w:t>3-n</w:t>
            </w:r>
          </w:p>
        </w:tc>
      </w:tr>
      <w:tr w:rsidR="00D40C70" w:rsidRPr="00BC508A" w14:paraId="1B71516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8C6F1C0" w14:textId="77777777" w:rsidR="00D40C70" w:rsidRPr="00BC508A" w:rsidRDefault="00D40C70" w:rsidP="00E6030B">
            <w:pPr>
              <w:pStyle w:val="TAL"/>
            </w:pPr>
            <w:r w:rsidRPr="00BC508A">
              <w:t>36</w:t>
            </w:r>
          </w:p>
        </w:tc>
        <w:tc>
          <w:tcPr>
            <w:tcW w:w="2412" w:type="dxa"/>
            <w:tcBorders>
              <w:top w:val="single" w:sz="6" w:space="0" w:color="000000"/>
              <w:left w:val="single" w:sz="6" w:space="0" w:color="000000"/>
              <w:bottom w:val="single" w:sz="6" w:space="0" w:color="000000"/>
              <w:right w:val="single" w:sz="6" w:space="0" w:color="000000"/>
            </w:tcBorders>
          </w:tcPr>
          <w:p w14:paraId="33354ADC" w14:textId="77777777" w:rsidR="00D40C70" w:rsidRPr="00BC508A" w:rsidRDefault="00D40C70" w:rsidP="00E6030B">
            <w:pPr>
              <w:pStyle w:val="TAL"/>
            </w:pPr>
            <w:r w:rsidRPr="00BC508A">
              <w:t>Negotiated DRX parameter in NB-S1 mode</w:t>
            </w:r>
          </w:p>
        </w:tc>
        <w:tc>
          <w:tcPr>
            <w:tcW w:w="2669" w:type="dxa"/>
            <w:tcBorders>
              <w:top w:val="single" w:sz="6" w:space="0" w:color="000000"/>
              <w:left w:val="single" w:sz="6" w:space="0" w:color="000000"/>
              <w:bottom w:val="single" w:sz="6" w:space="0" w:color="000000"/>
              <w:right w:val="single" w:sz="6" w:space="0" w:color="000000"/>
            </w:tcBorders>
          </w:tcPr>
          <w:p w14:paraId="1E85BA48" w14:textId="77777777" w:rsidR="00D40C70" w:rsidRPr="00BC508A" w:rsidRDefault="00D40C70" w:rsidP="00E6030B">
            <w:pPr>
              <w:pStyle w:val="TAL"/>
            </w:pPr>
            <w:r w:rsidRPr="00BC508A">
              <w:t>NB-S1 DRX parameter</w:t>
            </w:r>
          </w:p>
          <w:p w14:paraId="0B482644"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9F0A477" w14:textId="77777777" w:rsidR="00D40C70" w:rsidRPr="00BC508A" w:rsidRDefault="00D40C70" w:rsidP="00E6030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FE2580C"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958B700" w14:textId="77777777" w:rsidR="00D40C70" w:rsidRPr="00BC508A" w:rsidRDefault="00D40C70" w:rsidP="00E6030B">
            <w:pPr>
              <w:pStyle w:val="TAC"/>
            </w:pPr>
            <w:r w:rsidRPr="00BC508A">
              <w:t>3</w:t>
            </w:r>
          </w:p>
        </w:tc>
      </w:tr>
      <w:tr w:rsidR="00A247FB" w:rsidRPr="00BC508A" w14:paraId="45D6DDD5"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14B559A1" w14:textId="61AB93A0" w:rsidR="00A247FB" w:rsidRPr="00BC508A" w:rsidRDefault="006319DB" w:rsidP="00A247FB">
            <w:pPr>
              <w:pStyle w:val="TAL"/>
            </w:pPr>
            <w:r w:rsidRPr="00BC508A">
              <w:t>38</w:t>
            </w:r>
          </w:p>
        </w:tc>
        <w:tc>
          <w:tcPr>
            <w:tcW w:w="2412" w:type="dxa"/>
            <w:tcBorders>
              <w:top w:val="single" w:sz="6" w:space="0" w:color="000000"/>
              <w:left w:val="single" w:sz="6" w:space="0" w:color="000000"/>
              <w:bottom w:val="single" w:sz="6" w:space="0" w:color="000000"/>
              <w:right w:val="single" w:sz="6" w:space="0" w:color="000000"/>
            </w:tcBorders>
          </w:tcPr>
          <w:p w14:paraId="0C3C30C3" w14:textId="30C592D8" w:rsidR="00A247FB" w:rsidRPr="00BC508A" w:rsidRDefault="00A247FB" w:rsidP="00A247FB">
            <w:pPr>
              <w:pStyle w:val="TAL"/>
            </w:pPr>
            <w:r w:rsidRPr="00BC508A">
              <w:t>Negotiated IMSI offset</w:t>
            </w:r>
          </w:p>
        </w:tc>
        <w:tc>
          <w:tcPr>
            <w:tcW w:w="2669" w:type="dxa"/>
            <w:tcBorders>
              <w:top w:val="single" w:sz="6" w:space="0" w:color="000000"/>
              <w:left w:val="single" w:sz="6" w:space="0" w:color="000000"/>
              <w:bottom w:val="single" w:sz="6" w:space="0" w:color="000000"/>
              <w:right w:val="single" w:sz="6" w:space="0" w:color="000000"/>
            </w:tcBorders>
          </w:tcPr>
          <w:p w14:paraId="269F4130" w14:textId="77777777" w:rsidR="00A247FB" w:rsidRPr="00BC508A" w:rsidRDefault="00A247FB" w:rsidP="00A247FB">
            <w:pPr>
              <w:pStyle w:val="TAL"/>
            </w:pPr>
            <w:r w:rsidRPr="00BC508A">
              <w:t>IMSI offset</w:t>
            </w:r>
          </w:p>
          <w:p w14:paraId="7C274FF3" w14:textId="05BFAA33" w:rsidR="00A247FB" w:rsidRPr="00BC508A" w:rsidRDefault="00A247FB" w:rsidP="00A247FB">
            <w:pPr>
              <w:pStyle w:val="TAL"/>
            </w:pPr>
            <w:r w:rsidRPr="00BC508A">
              <w:t>9.9.3.64</w:t>
            </w:r>
          </w:p>
        </w:tc>
        <w:tc>
          <w:tcPr>
            <w:tcW w:w="1078" w:type="dxa"/>
            <w:tcBorders>
              <w:top w:val="single" w:sz="6" w:space="0" w:color="000000"/>
              <w:left w:val="single" w:sz="6" w:space="0" w:color="000000"/>
              <w:bottom w:val="single" w:sz="6" w:space="0" w:color="000000"/>
              <w:right w:val="single" w:sz="6" w:space="0" w:color="000000"/>
            </w:tcBorders>
          </w:tcPr>
          <w:p w14:paraId="0B331671" w14:textId="4AA4BB8A" w:rsidR="00A247FB" w:rsidRPr="00BC508A" w:rsidRDefault="00A247FB" w:rsidP="00A247FB">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41F09596" w14:textId="2CBB8C1A" w:rsidR="00A247FB" w:rsidRPr="00BC508A" w:rsidRDefault="00A247FB" w:rsidP="00A247F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45A77F99" w14:textId="31FA9BA9" w:rsidR="00A247FB" w:rsidRPr="00BC508A" w:rsidRDefault="00A247FB" w:rsidP="00A247FB">
            <w:pPr>
              <w:pStyle w:val="TAC"/>
            </w:pPr>
            <w:r w:rsidRPr="00BC508A">
              <w:t>4</w:t>
            </w:r>
          </w:p>
        </w:tc>
      </w:tr>
      <w:tr w:rsidR="00AE0FA1" w:rsidRPr="00BC508A" w14:paraId="3539DE44"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4385B1A" w14:textId="350B5FF6" w:rsidR="00AE0FA1" w:rsidRPr="00BC508A" w:rsidRDefault="00990EF3" w:rsidP="00AE0FA1">
            <w:pPr>
              <w:pStyle w:val="TAL"/>
            </w:pPr>
            <w:r w:rsidRPr="00BC508A">
              <w:rPr>
                <w:lang w:eastAsia="zh-CN"/>
              </w:rPr>
              <w:t>37</w:t>
            </w:r>
          </w:p>
        </w:tc>
        <w:tc>
          <w:tcPr>
            <w:tcW w:w="2412" w:type="dxa"/>
            <w:tcBorders>
              <w:top w:val="single" w:sz="6" w:space="0" w:color="000000"/>
              <w:left w:val="single" w:sz="6" w:space="0" w:color="000000"/>
              <w:bottom w:val="single" w:sz="6" w:space="0" w:color="000000"/>
              <w:right w:val="single" w:sz="6" w:space="0" w:color="000000"/>
            </w:tcBorders>
          </w:tcPr>
          <w:p w14:paraId="610BE5E3" w14:textId="1D65CE24" w:rsidR="00AE0FA1" w:rsidRPr="00BC508A" w:rsidRDefault="00AE0FA1" w:rsidP="00AE0FA1">
            <w:pPr>
              <w:pStyle w:val="TAL"/>
            </w:pPr>
            <w:r w:rsidRPr="00BC508A">
              <w:rPr>
                <w:lang w:eastAsia="zh-CN"/>
              </w:rPr>
              <w:t>EPS additional request result</w:t>
            </w:r>
          </w:p>
        </w:tc>
        <w:tc>
          <w:tcPr>
            <w:tcW w:w="2669" w:type="dxa"/>
            <w:tcBorders>
              <w:top w:val="single" w:sz="6" w:space="0" w:color="000000"/>
              <w:left w:val="single" w:sz="6" w:space="0" w:color="000000"/>
              <w:bottom w:val="single" w:sz="6" w:space="0" w:color="000000"/>
              <w:right w:val="single" w:sz="6" w:space="0" w:color="000000"/>
            </w:tcBorders>
          </w:tcPr>
          <w:p w14:paraId="65A1F91E" w14:textId="77777777" w:rsidR="00AE0FA1" w:rsidRPr="00BC508A" w:rsidRDefault="00AE0FA1" w:rsidP="00AE0FA1">
            <w:pPr>
              <w:pStyle w:val="TAL"/>
            </w:pPr>
            <w:r w:rsidRPr="00BC508A">
              <w:t>EPS additional request result</w:t>
            </w:r>
          </w:p>
          <w:p w14:paraId="207F0F75" w14:textId="139924E6" w:rsidR="00AE0FA1" w:rsidRPr="00BC508A" w:rsidRDefault="00AE0FA1" w:rsidP="00AE0FA1">
            <w:pPr>
              <w:pStyle w:val="TAL"/>
            </w:pPr>
            <w:r w:rsidRPr="00BC508A">
              <w:t>9.9.3.67</w:t>
            </w:r>
          </w:p>
        </w:tc>
        <w:tc>
          <w:tcPr>
            <w:tcW w:w="1078" w:type="dxa"/>
            <w:tcBorders>
              <w:top w:val="single" w:sz="6" w:space="0" w:color="000000"/>
              <w:left w:val="single" w:sz="6" w:space="0" w:color="000000"/>
              <w:bottom w:val="single" w:sz="6" w:space="0" w:color="000000"/>
              <w:right w:val="single" w:sz="6" w:space="0" w:color="000000"/>
            </w:tcBorders>
          </w:tcPr>
          <w:p w14:paraId="4580B4C0" w14:textId="2DD202F3" w:rsidR="00AE0FA1" w:rsidRPr="00BC508A" w:rsidRDefault="00AE0FA1" w:rsidP="00AE0FA1">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75A2FAE5" w14:textId="6CC800F6" w:rsidR="00AE0FA1" w:rsidRPr="00BC508A" w:rsidRDefault="00AE0FA1" w:rsidP="00AE0FA1">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08801888" w14:textId="4FD9D1A8" w:rsidR="00AE0FA1" w:rsidRPr="00BC508A" w:rsidRDefault="00AE0FA1" w:rsidP="00AE0FA1">
            <w:pPr>
              <w:pStyle w:val="TAC"/>
            </w:pPr>
            <w:r w:rsidRPr="00BC508A">
              <w:t>3</w:t>
            </w:r>
          </w:p>
        </w:tc>
      </w:tr>
      <w:tr w:rsidR="00D07586" w:rsidRPr="00BC508A" w14:paraId="263E0F93"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A1F6B03" w14:textId="6CF1CD7E" w:rsidR="00D07586" w:rsidRPr="00BC508A" w:rsidRDefault="002251A0" w:rsidP="00D07586">
            <w:pPr>
              <w:pStyle w:val="TAL"/>
              <w:rPr>
                <w:lang w:eastAsia="zh-CN"/>
              </w:rPr>
            </w:pPr>
            <w:r w:rsidRPr="00BC508A">
              <w:rPr>
                <w:lang w:eastAsia="zh-CN"/>
              </w:rPr>
              <w:t>1D</w:t>
            </w:r>
          </w:p>
        </w:tc>
        <w:tc>
          <w:tcPr>
            <w:tcW w:w="2412" w:type="dxa"/>
            <w:tcBorders>
              <w:top w:val="single" w:sz="6" w:space="0" w:color="000000"/>
              <w:left w:val="single" w:sz="6" w:space="0" w:color="000000"/>
              <w:bottom w:val="single" w:sz="6" w:space="0" w:color="000000"/>
              <w:right w:val="single" w:sz="6" w:space="0" w:color="000000"/>
            </w:tcBorders>
          </w:tcPr>
          <w:p w14:paraId="225958E3" w14:textId="55FB8590" w:rsidR="00D07586" w:rsidRPr="00BC508A" w:rsidRDefault="00D07586" w:rsidP="00D07586">
            <w:pPr>
              <w:pStyle w:val="TAL"/>
              <w:rPr>
                <w:lang w:eastAsia="zh-CN"/>
              </w:rPr>
            </w:pPr>
            <w:r w:rsidRPr="00BC508A">
              <w:t>Forbidden TAI(s) for the list of "forbidden tracking areas for roaming"</w:t>
            </w:r>
          </w:p>
        </w:tc>
        <w:tc>
          <w:tcPr>
            <w:tcW w:w="2669" w:type="dxa"/>
            <w:tcBorders>
              <w:top w:val="single" w:sz="6" w:space="0" w:color="000000"/>
              <w:left w:val="single" w:sz="6" w:space="0" w:color="000000"/>
              <w:bottom w:val="single" w:sz="6" w:space="0" w:color="000000"/>
              <w:right w:val="single" w:sz="6" w:space="0" w:color="000000"/>
            </w:tcBorders>
          </w:tcPr>
          <w:p w14:paraId="2D3FB8DC" w14:textId="77777777" w:rsidR="00D07586" w:rsidRPr="00BC508A" w:rsidRDefault="00D07586" w:rsidP="00D07586">
            <w:pPr>
              <w:pStyle w:val="TAL"/>
            </w:pPr>
            <w:r w:rsidRPr="00BC508A">
              <w:t>Tracking area identity list</w:t>
            </w:r>
          </w:p>
          <w:p w14:paraId="58B3CD9C" w14:textId="00A397B5"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04E3CF03" w14:textId="1EFFAEAE"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2896ACD" w14:textId="51DD1E54"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5CD3039A" w14:textId="2AE16F0C" w:rsidR="00D07586" w:rsidRPr="00BC508A" w:rsidRDefault="00D07586" w:rsidP="00D07586">
            <w:pPr>
              <w:pStyle w:val="TAC"/>
            </w:pPr>
            <w:r w:rsidRPr="00BC508A">
              <w:t>8-98</w:t>
            </w:r>
          </w:p>
        </w:tc>
      </w:tr>
      <w:tr w:rsidR="00D07586" w:rsidRPr="00BC508A" w14:paraId="6ED1DDD2"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35E85212" w14:textId="1365433A" w:rsidR="00D07586" w:rsidRPr="00BC508A" w:rsidRDefault="002251A0" w:rsidP="00D07586">
            <w:pPr>
              <w:pStyle w:val="TAL"/>
              <w:rPr>
                <w:lang w:eastAsia="zh-CN"/>
              </w:rPr>
            </w:pPr>
            <w:r w:rsidRPr="00BC508A">
              <w:rPr>
                <w:lang w:eastAsia="zh-CN"/>
              </w:rPr>
              <w:t>1E</w:t>
            </w:r>
          </w:p>
        </w:tc>
        <w:tc>
          <w:tcPr>
            <w:tcW w:w="2412" w:type="dxa"/>
            <w:tcBorders>
              <w:top w:val="single" w:sz="6" w:space="0" w:color="000000"/>
              <w:left w:val="single" w:sz="6" w:space="0" w:color="000000"/>
              <w:bottom w:val="single" w:sz="6" w:space="0" w:color="000000"/>
              <w:right w:val="single" w:sz="6" w:space="0" w:color="000000"/>
            </w:tcBorders>
          </w:tcPr>
          <w:p w14:paraId="2CA143F2" w14:textId="020A443C" w:rsidR="00D07586" w:rsidRPr="00BC508A" w:rsidRDefault="00D07586" w:rsidP="00D07586">
            <w:pPr>
              <w:pStyle w:val="TAL"/>
              <w:rPr>
                <w:lang w:eastAsia="zh-CN"/>
              </w:rPr>
            </w:pPr>
            <w:r w:rsidRPr="00BC508A">
              <w:t>Forbidden TAI(s) for the list of "forbidden tracking areas for regional provision of service "</w:t>
            </w:r>
          </w:p>
        </w:tc>
        <w:tc>
          <w:tcPr>
            <w:tcW w:w="2669" w:type="dxa"/>
            <w:tcBorders>
              <w:top w:val="single" w:sz="6" w:space="0" w:color="000000"/>
              <w:left w:val="single" w:sz="6" w:space="0" w:color="000000"/>
              <w:bottom w:val="single" w:sz="6" w:space="0" w:color="000000"/>
              <w:right w:val="single" w:sz="6" w:space="0" w:color="000000"/>
            </w:tcBorders>
          </w:tcPr>
          <w:p w14:paraId="5EE87322" w14:textId="77777777" w:rsidR="00D07586" w:rsidRPr="00BC508A" w:rsidRDefault="00D07586" w:rsidP="00D07586">
            <w:pPr>
              <w:pStyle w:val="TAL"/>
            </w:pPr>
            <w:r w:rsidRPr="00BC508A">
              <w:t>Tracking area identity list</w:t>
            </w:r>
          </w:p>
          <w:p w14:paraId="41B878B9" w14:textId="1695C82E" w:rsidR="00D07586" w:rsidRPr="00BC508A" w:rsidRDefault="00D07586" w:rsidP="00D07586">
            <w:pPr>
              <w:pStyle w:val="TAL"/>
            </w:pPr>
            <w:r w:rsidRPr="00BC508A">
              <w:t>9.9.3.33</w:t>
            </w:r>
          </w:p>
        </w:tc>
        <w:tc>
          <w:tcPr>
            <w:tcW w:w="1078" w:type="dxa"/>
            <w:tcBorders>
              <w:top w:val="single" w:sz="6" w:space="0" w:color="000000"/>
              <w:left w:val="single" w:sz="6" w:space="0" w:color="000000"/>
              <w:bottom w:val="single" w:sz="6" w:space="0" w:color="000000"/>
              <w:right w:val="single" w:sz="6" w:space="0" w:color="000000"/>
            </w:tcBorders>
          </w:tcPr>
          <w:p w14:paraId="5CFC3AEE" w14:textId="0B2D5B9D" w:rsidR="00D07586" w:rsidRPr="00BC508A" w:rsidRDefault="00D07586" w:rsidP="00D07586">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536DA19D" w14:textId="662053C6" w:rsidR="00D07586" w:rsidRPr="00BC508A" w:rsidRDefault="00D07586" w:rsidP="00D07586">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2FDDE61E" w14:textId="013AC68C" w:rsidR="00D07586" w:rsidRPr="00BC508A" w:rsidRDefault="00D07586" w:rsidP="00D07586">
            <w:pPr>
              <w:pStyle w:val="TAC"/>
            </w:pPr>
            <w:r w:rsidRPr="00BC508A">
              <w:t>8-98</w:t>
            </w:r>
          </w:p>
        </w:tc>
      </w:tr>
      <w:tr w:rsidR="00F811A6" w:rsidRPr="00BC508A" w14:paraId="60F41E71"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67E69113" w14:textId="74CDC85E" w:rsidR="00F811A6" w:rsidRPr="00BC508A" w:rsidRDefault="00722990" w:rsidP="00E720CD">
            <w:pPr>
              <w:pStyle w:val="TAL"/>
              <w:rPr>
                <w:lang w:eastAsia="zh-CN"/>
              </w:rPr>
            </w:pPr>
            <w:r w:rsidRPr="00BC508A">
              <w:rPr>
                <w:lang w:eastAsia="zh-CN"/>
              </w:rPr>
              <w:t>39</w:t>
            </w:r>
          </w:p>
        </w:tc>
        <w:tc>
          <w:tcPr>
            <w:tcW w:w="2412" w:type="dxa"/>
            <w:tcBorders>
              <w:top w:val="single" w:sz="6" w:space="0" w:color="000000"/>
              <w:left w:val="single" w:sz="6" w:space="0" w:color="000000"/>
              <w:bottom w:val="single" w:sz="6" w:space="0" w:color="000000"/>
              <w:right w:val="single" w:sz="6" w:space="0" w:color="000000"/>
            </w:tcBorders>
          </w:tcPr>
          <w:p w14:paraId="13586810" w14:textId="77777777" w:rsidR="00F811A6" w:rsidRPr="00BC508A" w:rsidRDefault="00F811A6" w:rsidP="00E720CD">
            <w:pPr>
              <w:pStyle w:val="TAL"/>
            </w:pPr>
            <w:r w:rsidRPr="00BC508A">
              <w:t>Maximum time offset</w:t>
            </w:r>
          </w:p>
        </w:tc>
        <w:tc>
          <w:tcPr>
            <w:tcW w:w="2669" w:type="dxa"/>
            <w:tcBorders>
              <w:top w:val="single" w:sz="6" w:space="0" w:color="000000"/>
              <w:left w:val="single" w:sz="6" w:space="0" w:color="000000"/>
              <w:bottom w:val="single" w:sz="6" w:space="0" w:color="000000"/>
              <w:right w:val="single" w:sz="6" w:space="0" w:color="000000"/>
            </w:tcBorders>
          </w:tcPr>
          <w:p w14:paraId="419CDF57" w14:textId="77777777" w:rsidR="00F811A6" w:rsidRPr="00BC508A" w:rsidRDefault="00F811A6" w:rsidP="00E720CD">
            <w:pPr>
              <w:pStyle w:val="TAL"/>
            </w:pPr>
            <w:r w:rsidRPr="00BC508A">
              <w:t>GPRS timer 3</w:t>
            </w:r>
          </w:p>
          <w:p w14:paraId="3A30E8EB" w14:textId="77777777" w:rsidR="00F811A6" w:rsidRPr="00BC508A" w:rsidRDefault="00F811A6" w:rsidP="00E720CD">
            <w:pPr>
              <w:pStyle w:val="TAL"/>
              <w:rPr>
                <w:lang w:eastAsia="zh-CN"/>
              </w:rPr>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016450D3" w14:textId="77777777" w:rsidR="00F811A6" w:rsidRPr="00BC508A" w:rsidRDefault="00F811A6" w:rsidP="00E720CD">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007D4CC7" w14:textId="77777777" w:rsidR="00F811A6" w:rsidRPr="00BC508A" w:rsidRDefault="00F811A6" w:rsidP="00E720CD">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61F72284" w14:textId="77777777" w:rsidR="00F811A6" w:rsidRPr="00BC508A" w:rsidRDefault="00F811A6" w:rsidP="00E720CD">
            <w:pPr>
              <w:pStyle w:val="TAC"/>
            </w:pPr>
            <w:r w:rsidRPr="00BC508A">
              <w:t>3</w:t>
            </w:r>
          </w:p>
        </w:tc>
      </w:tr>
      <w:tr w:rsidR="00C75ADC" w:rsidRPr="00BC508A" w14:paraId="5D31C17E" w14:textId="77777777" w:rsidTr="00C75ADC">
        <w:trPr>
          <w:cantSplit/>
          <w:jc w:val="center"/>
        </w:trPr>
        <w:tc>
          <w:tcPr>
            <w:tcW w:w="528" w:type="dxa"/>
            <w:tcBorders>
              <w:top w:val="single" w:sz="6" w:space="0" w:color="000000"/>
              <w:left w:val="single" w:sz="6" w:space="0" w:color="000000"/>
              <w:bottom w:val="single" w:sz="6" w:space="0" w:color="000000"/>
              <w:right w:val="single" w:sz="6" w:space="0" w:color="000000"/>
            </w:tcBorders>
          </w:tcPr>
          <w:p w14:paraId="7211ABC8" w14:textId="743FC27D" w:rsidR="00C75ADC" w:rsidRPr="00BC508A" w:rsidRDefault="00082D0B" w:rsidP="00191F00">
            <w:pPr>
              <w:pStyle w:val="TAL"/>
              <w:rPr>
                <w:lang w:eastAsia="zh-CN"/>
              </w:rPr>
            </w:pPr>
            <w:r>
              <w:rPr>
                <w:lang w:eastAsia="zh-CN"/>
              </w:rPr>
              <w:t>1F</w:t>
            </w:r>
          </w:p>
        </w:tc>
        <w:tc>
          <w:tcPr>
            <w:tcW w:w="2412" w:type="dxa"/>
            <w:tcBorders>
              <w:top w:val="single" w:sz="6" w:space="0" w:color="000000"/>
              <w:left w:val="single" w:sz="6" w:space="0" w:color="000000"/>
              <w:bottom w:val="single" w:sz="6" w:space="0" w:color="000000"/>
              <w:right w:val="single" w:sz="6" w:space="0" w:color="000000"/>
            </w:tcBorders>
          </w:tcPr>
          <w:p w14:paraId="2AF813F7" w14:textId="77777777" w:rsidR="00C75ADC" w:rsidRPr="00BC508A" w:rsidRDefault="00C75ADC" w:rsidP="00191F00">
            <w:pPr>
              <w:pStyle w:val="TAL"/>
            </w:pPr>
            <w:r w:rsidRPr="00BC508A">
              <w:t>Unavailability configuration</w:t>
            </w:r>
          </w:p>
        </w:tc>
        <w:tc>
          <w:tcPr>
            <w:tcW w:w="2669" w:type="dxa"/>
            <w:tcBorders>
              <w:top w:val="single" w:sz="6" w:space="0" w:color="000000"/>
              <w:left w:val="single" w:sz="6" w:space="0" w:color="000000"/>
              <w:bottom w:val="single" w:sz="6" w:space="0" w:color="000000"/>
              <w:right w:val="single" w:sz="6" w:space="0" w:color="000000"/>
            </w:tcBorders>
          </w:tcPr>
          <w:p w14:paraId="0A22AB66" w14:textId="77777777" w:rsidR="00C75ADC" w:rsidRPr="00BC508A" w:rsidRDefault="00C75ADC" w:rsidP="00191F00">
            <w:pPr>
              <w:pStyle w:val="TAL"/>
            </w:pPr>
            <w:r w:rsidRPr="00BC508A">
              <w:t>Unavailability configuration</w:t>
            </w:r>
          </w:p>
          <w:p w14:paraId="6F161229" w14:textId="77777777" w:rsidR="00C75ADC" w:rsidRPr="00BC508A" w:rsidRDefault="00C75ADC" w:rsidP="00191F00">
            <w:pPr>
              <w:pStyle w:val="TAL"/>
            </w:pPr>
            <w:r w:rsidRPr="00BC508A">
              <w:t>9.9.3.70</w:t>
            </w:r>
          </w:p>
        </w:tc>
        <w:tc>
          <w:tcPr>
            <w:tcW w:w="1078" w:type="dxa"/>
            <w:tcBorders>
              <w:top w:val="single" w:sz="6" w:space="0" w:color="000000"/>
              <w:left w:val="single" w:sz="6" w:space="0" w:color="000000"/>
              <w:bottom w:val="single" w:sz="6" w:space="0" w:color="000000"/>
              <w:right w:val="single" w:sz="6" w:space="0" w:color="000000"/>
            </w:tcBorders>
          </w:tcPr>
          <w:p w14:paraId="3CC3B23F" w14:textId="77777777" w:rsidR="00C75ADC" w:rsidRPr="00BC508A" w:rsidRDefault="00C75ADC" w:rsidP="00191F00">
            <w:pPr>
              <w:pStyle w:val="TAC"/>
            </w:pPr>
            <w:r w:rsidRPr="00BC508A">
              <w:t>O</w:t>
            </w:r>
          </w:p>
        </w:tc>
        <w:tc>
          <w:tcPr>
            <w:tcW w:w="809" w:type="dxa"/>
            <w:tcBorders>
              <w:top w:val="single" w:sz="6" w:space="0" w:color="000000"/>
              <w:left w:val="single" w:sz="6" w:space="0" w:color="000000"/>
              <w:bottom w:val="single" w:sz="6" w:space="0" w:color="000000"/>
              <w:right w:val="single" w:sz="6" w:space="0" w:color="000000"/>
            </w:tcBorders>
          </w:tcPr>
          <w:p w14:paraId="3A99DE66" w14:textId="77777777" w:rsidR="00C75ADC" w:rsidRPr="00BC508A" w:rsidRDefault="00C75ADC" w:rsidP="00191F00">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BF5BBC8" w14:textId="7E8CE783" w:rsidR="00C75ADC" w:rsidRPr="00BC508A" w:rsidRDefault="00C75ADC" w:rsidP="00191F00">
            <w:pPr>
              <w:pStyle w:val="TAC"/>
            </w:pPr>
            <w:r w:rsidRPr="00BC508A">
              <w:t>3-</w:t>
            </w:r>
            <w:r w:rsidR="00757624">
              <w:t>9</w:t>
            </w:r>
          </w:p>
        </w:tc>
      </w:tr>
    </w:tbl>
    <w:p w14:paraId="654C53B9" w14:textId="77777777" w:rsidR="00D40C70" w:rsidRPr="00BC508A" w:rsidRDefault="00D40C70" w:rsidP="00D40C70"/>
    <w:p w14:paraId="3C34DDB6" w14:textId="77777777" w:rsidR="00D40C70" w:rsidRPr="00BC508A" w:rsidRDefault="00D40C70" w:rsidP="00295835">
      <w:pPr>
        <w:pStyle w:val="Heading4"/>
      </w:pPr>
      <w:bookmarkStart w:id="5066" w:name="_Toc20218328"/>
      <w:bookmarkStart w:id="5067" w:name="_Toc27744215"/>
      <w:bookmarkStart w:id="5068" w:name="_Toc35959789"/>
      <w:bookmarkStart w:id="5069" w:name="_Toc45203224"/>
      <w:bookmarkStart w:id="5070" w:name="_Toc45700600"/>
      <w:bookmarkStart w:id="5071" w:name="_Toc51920336"/>
      <w:bookmarkStart w:id="5072" w:name="_Toc68251396"/>
      <w:bookmarkStart w:id="5073" w:name="_Toc178411520"/>
      <w:r w:rsidRPr="00BC508A">
        <w:t>8.2.26.2</w:t>
      </w:r>
      <w:r w:rsidRPr="00BC508A">
        <w:tab/>
        <w:t>T3412 value</w:t>
      </w:r>
      <w:bookmarkEnd w:id="5066"/>
      <w:bookmarkEnd w:id="5067"/>
      <w:bookmarkEnd w:id="5068"/>
      <w:bookmarkEnd w:id="5069"/>
      <w:bookmarkEnd w:id="5070"/>
      <w:bookmarkEnd w:id="5071"/>
      <w:bookmarkEnd w:id="5072"/>
      <w:bookmarkEnd w:id="5073"/>
    </w:p>
    <w:p w14:paraId="532A7279" w14:textId="77777777" w:rsidR="00D40C70" w:rsidRPr="00BC508A" w:rsidRDefault="00D40C70" w:rsidP="00D40C70">
      <w:r w:rsidRPr="00BC508A">
        <w:t>The MME shall include this IE during normal and combined tracking area updating procedure, and may include this IE during periodic tracking area updating procedure.</w:t>
      </w:r>
    </w:p>
    <w:p w14:paraId="1E766041" w14:textId="77777777" w:rsidR="00D40C70" w:rsidRPr="00BC508A" w:rsidRDefault="00D40C70" w:rsidP="00D40C70">
      <w:r w:rsidRPr="00BC508A">
        <w:t>The MME shall include this IE if it includes the T3412 extended value IE.</w:t>
      </w:r>
    </w:p>
    <w:p w14:paraId="3E575E5A" w14:textId="77777777" w:rsidR="00D40C70" w:rsidRPr="00BC508A" w:rsidRDefault="00D40C70" w:rsidP="00295835">
      <w:pPr>
        <w:pStyle w:val="Heading4"/>
      </w:pPr>
      <w:bookmarkStart w:id="5074" w:name="_Toc20218329"/>
      <w:bookmarkStart w:id="5075" w:name="_Toc27744216"/>
      <w:bookmarkStart w:id="5076" w:name="_Toc35959790"/>
      <w:bookmarkStart w:id="5077" w:name="_Toc45203225"/>
      <w:bookmarkStart w:id="5078" w:name="_Toc45700601"/>
      <w:bookmarkStart w:id="5079" w:name="_Toc51920337"/>
      <w:bookmarkStart w:id="5080" w:name="_Toc68251397"/>
      <w:bookmarkStart w:id="5081" w:name="_Toc178411521"/>
      <w:r w:rsidRPr="00BC508A">
        <w:t>8.2.26.3</w:t>
      </w:r>
      <w:r w:rsidRPr="00BC508A">
        <w:tab/>
        <w:t>GUTI</w:t>
      </w:r>
      <w:bookmarkEnd w:id="5074"/>
      <w:bookmarkEnd w:id="5075"/>
      <w:bookmarkEnd w:id="5076"/>
      <w:bookmarkEnd w:id="5077"/>
      <w:bookmarkEnd w:id="5078"/>
      <w:bookmarkEnd w:id="5079"/>
      <w:bookmarkEnd w:id="5080"/>
      <w:bookmarkEnd w:id="5081"/>
    </w:p>
    <w:p w14:paraId="38CB7A23" w14:textId="77777777" w:rsidR="00D40C70" w:rsidRPr="00BC508A" w:rsidRDefault="00D40C70" w:rsidP="00D40C70">
      <w:r w:rsidRPr="00BC508A">
        <w:t>This IE may be included to assign a GUTI to a UE.</w:t>
      </w:r>
    </w:p>
    <w:p w14:paraId="71196994" w14:textId="77777777" w:rsidR="00D40C70" w:rsidRPr="00BC508A" w:rsidRDefault="00D40C70" w:rsidP="00295835">
      <w:pPr>
        <w:pStyle w:val="Heading4"/>
      </w:pPr>
      <w:bookmarkStart w:id="5082" w:name="_Toc20218330"/>
      <w:bookmarkStart w:id="5083" w:name="_Toc27744217"/>
      <w:bookmarkStart w:id="5084" w:name="_Toc35959791"/>
      <w:bookmarkStart w:id="5085" w:name="_Toc45203226"/>
      <w:bookmarkStart w:id="5086" w:name="_Toc45700602"/>
      <w:bookmarkStart w:id="5087" w:name="_Toc51920338"/>
      <w:bookmarkStart w:id="5088" w:name="_Toc68251398"/>
      <w:bookmarkStart w:id="5089" w:name="_Toc178411522"/>
      <w:r w:rsidRPr="00BC508A">
        <w:t>8.2.26.4</w:t>
      </w:r>
      <w:r w:rsidRPr="00BC508A">
        <w:tab/>
        <w:t>TAI list</w:t>
      </w:r>
      <w:bookmarkEnd w:id="5082"/>
      <w:bookmarkEnd w:id="5083"/>
      <w:bookmarkEnd w:id="5084"/>
      <w:bookmarkEnd w:id="5085"/>
      <w:bookmarkEnd w:id="5086"/>
      <w:bookmarkEnd w:id="5087"/>
      <w:bookmarkEnd w:id="5088"/>
      <w:bookmarkEnd w:id="5089"/>
    </w:p>
    <w:p w14:paraId="76F43CF0" w14:textId="77777777" w:rsidR="00D40C70" w:rsidRPr="00BC508A" w:rsidRDefault="00D40C70" w:rsidP="00D40C70">
      <w:r w:rsidRPr="00BC508A">
        <w:t>This IE may be included to assign a TAI list to a UE.</w:t>
      </w:r>
    </w:p>
    <w:p w14:paraId="12D2ABDE" w14:textId="77777777" w:rsidR="00D40C70" w:rsidRPr="00BC508A" w:rsidRDefault="00D40C70" w:rsidP="00295835">
      <w:pPr>
        <w:pStyle w:val="Heading4"/>
      </w:pPr>
      <w:bookmarkStart w:id="5090" w:name="_Toc20218331"/>
      <w:bookmarkStart w:id="5091" w:name="_Toc27744218"/>
      <w:bookmarkStart w:id="5092" w:name="_Toc35959792"/>
      <w:bookmarkStart w:id="5093" w:name="_Toc45203227"/>
      <w:bookmarkStart w:id="5094" w:name="_Toc45700603"/>
      <w:bookmarkStart w:id="5095" w:name="_Toc51920339"/>
      <w:bookmarkStart w:id="5096" w:name="_Toc68251399"/>
      <w:bookmarkStart w:id="5097" w:name="_Toc178411523"/>
      <w:r w:rsidRPr="00BC508A">
        <w:t>8.2.26.5</w:t>
      </w:r>
      <w:r w:rsidRPr="00BC508A">
        <w:tab/>
        <w:t>EPS bearer context status</w:t>
      </w:r>
      <w:bookmarkEnd w:id="5090"/>
      <w:bookmarkEnd w:id="5091"/>
      <w:bookmarkEnd w:id="5092"/>
      <w:bookmarkEnd w:id="5093"/>
      <w:bookmarkEnd w:id="5094"/>
      <w:bookmarkEnd w:id="5095"/>
      <w:bookmarkEnd w:id="5096"/>
      <w:bookmarkEnd w:id="5097"/>
    </w:p>
    <w:p w14:paraId="37180DAF" w14:textId="77777777" w:rsidR="00D40C70" w:rsidRPr="00BC508A" w:rsidRDefault="00D40C70" w:rsidP="00D40C70">
      <w:r w:rsidRPr="00BC508A">
        <w:t>This IE shall be included if the network wants to indicate the EPS bearer contexts that are active for the UE in the network.</w:t>
      </w:r>
    </w:p>
    <w:p w14:paraId="30D1C898" w14:textId="77777777" w:rsidR="00D40C70" w:rsidRPr="00BC508A" w:rsidRDefault="00D40C70" w:rsidP="00295835">
      <w:pPr>
        <w:pStyle w:val="Heading4"/>
        <w:rPr>
          <w:lang w:eastAsia="ja-JP"/>
        </w:rPr>
      </w:pPr>
      <w:bookmarkStart w:id="5098" w:name="_Toc20218332"/>
      <w:bookmarkStart w:id="5099" w:name="_Toc27744219"/>
      <w:bookmarkStart w:id="5100" w:name="_Toc35959793"/>
      <w:bookmarkStart w:id="5101" w:name="_Toc45203228"/>
      <w:bookmarkStart w:id="5102" w:name="_Toc45700604"/>
      <w:bookmarkStart w:id="5103" w:name="_Toc51920340"/>
      <w:bookmarkStart w:id="5104" w:name="_Toc68251400"/>
      <w:bookmarkStart w:id="5105" w:name="_Toc178411524"/>
      <w:r w:rsidRPr="00BC508A">
        <w:t>8.2.</w:t>
      </w:r>
      <w:r w:rsidRPr="00BC508A">
        <w:rPr>
          <w:lang w:eastAsia="ja-JP"/>
        </w:rPr>
        <w:t>26</w:t>
      </w:r>
      <w:r w:rsidRPr="00BC508A">
        <w:t>.6</w:t>
      </w:r>
      <w:r w:rsidRPr="00BC508A">
        <w:tab/>
      </w:r>
      <w:r w:rsidRPr="00BC508A">
        <w:rPr>
          <w:lang w:eastAsia="ja-JP"/>
        </w:rPr>
        <w:t>L</w:t>
      </w:r>
      <w:r w:rsidRPr="00BC508A">
        <w:t>ocation area identification</w:t>
      </w:r>
      <w:bookmarkEnd w:id="5098"/>
      <w:bookmarkEnd w:id="5099"/>
      <w:bookmarkEnd w:id="5100"/>
      <w:bookmarkEnd w:id="5101"/>
      <w:bookmarkEnd w:id="5102"/>
      <w:bookmarkEnd w:id="5103"/>
      <w:bookmarkEnd w:id="5104"/>
      <w:bookmarkEnd w:id="5105"/>
    </w:p>
    <w:p w14:paraId="7B0936C6" w14:textId="77777777" w:rsidR="00D40C70" w:rsidRPr="00BC508A" w:rsidRDefault="00D40C70" w:rsidP="00D40C70">
      <w:r w:rsidRPr="00BC508A">
        <w:t xml:space="preserve">This IE may be included to assign a </w:t>
      </w:r>
      <w:r w:rsidRPr="00BC508A">
        <w:rPr>
          <w:lang w:eastAsia="ja-JP"/>
        </w:rPr>
        <w:t>new l</w:t>
      </w:r>
      <w:r w:rsidRPr="00BC508A">
        <w:t xml:space="preserve">ocation area identification to a UE during </w:t>
      </w:r>
      <w:r w:rsidRPr="00BC508A">
        <w:rPr>
          <w:lang w:eastAsia="ja-JP"/>
        </w:rPr>
        <w:t>a combined TA/LA update</w:t>
      </w:r>
      <w:r w:rsidRPr="00BC508A">
        <w:t>.</w:t>
      </w:r>
    </w:p>
    <w:p w14:paraId="2B8735AE" w14:textId="77777777" w:rsidR="00D40C70" w:rsidRPr="00BC508A" w:rsidRDefault="00D40C70" w:rsidP="00295835">
      <w:pPr>
        <w:pStyle w:val="Heading4"/>
        <w:rPr>
          <w:lang w:eastAsia="ja-JP"/>
        </w:rPr>
      </w:pPr>
      <w:bookmarkStart w:id="5106" w:name="_Toc20218333"/>
      <w:bookmarkStart w:id="5107" w:name="_Toc27744220"/>
      <w:bookmarkStart w:id="5108" w:name="_Toc35959794"/>
      <w:bookmarkStart w:id="5109" w:name="_Toc45203229"/>
      <w:bookmarkStart w:id="5110" w:name="_Toc45700605"/>
      <w:bookmarkStart w:id="5111" w:name="_Toc51920341"/>
      <w:bookmarkStart w:id="5112" w:name="_Toc68251401"/>
      <w:bookmarkStart w:id="5113" w:name="_Toc178411525"/>
      <w:r w:rsidRPr="00BC508A">
        <w:t>8.2.</w:t>
      </w:r>
      <w:r w:rsidRPr="00BC508A">
        <w:rPr>
          <w:lang w:eastAsia="ja-JP"/>
        </w:rPr>
        <w:t>26</w:t>
      </w:r>
      <w:r w:rsidRPr="00BC508A">
        <w:t>.7</w:t>
      </w:r>
      <w:r w:rsidRPr="00BC508A">
        <w:tab/>
      </w:r>
      <w:r w:rsidRPr="00BC508A">
        <w:rPr>
          <w:lang w:eastAsia="ja-JP"/>
        </w:rPr>
        <w:t>MS identity</w:t>
      </w:r>
      <w:bookmarkEnd w:id="5106"/>
      <w:bookmarkEnd w:id="5107"/>
      <w:bookmarkEnd w:id="5108"/>
      <w:bookmarkEnd w:id="5109"/>
      <w:bookmarkEnd w:id="5110"/>
      <w:bookmarkEnd w:id="5111"/>
      <w:bookmarkEnd w:id="5112"/>
      <w:bookmarkEnd w:id="5113"/>
    </w:p>
    <w:p w14:paraId="7D230F7A" w14:textId="77777777" w:rsidR="00D40C70" w:rsidRPr="00BC508A" w:rsidRDefault="00D40C70" w:rsidP="00D40C70">
      <w:pPr>
        <w:rPr>
          <w:lang w:eastAsia="ja-JP"/>
        </w:rPr>
      </w:pPr>
      <w:r w:rsidRPr="00BC508A">
        <w:t xml:space="preserve">This IE may be included to assign or unassign a new TMSI to a UE during a combined </w:t>
      </w:r>
      <w:r w:rsidRPr="00BC508A">
        <w:rPr>
          <w:lang w:eastAsia="ja-JP"/>
        </w:rPr>
        <w:t>TA/LA update</w:t>
      </w:r>
      <w:r w:rsidRPr="00BC508A">
        <w:t>.</w:t>
      </w:r>
    </w:p>
    <w:p w14:paraId="4515AF29" w14:textId="77777777" w:rsidR="00D40C70" w:rsidRPr="00BC508A" w:rsidRDefault="00D40C70" w:rsidP="00295835">
      <w:pPr>
        <w:pStyle w:val="Heading4"/>
      </w:pPr>
      <w:bookmarkStart w:id="5114" w:name="_Toc20218334"/>
      <w:bookmarkStart w:id="5115" w:name="_Toc27744221"/>
      <w:bookmarkStart w:id="5116" w:name="_Toc35959795"/>
      <w:bookmarkStart w:id="5117" w:name="_Toc45203230"/>
      <w:bookmarkStart w:id="5118" w:name="_Toc45700606"/>
      <w:bookmarkStart w:id="5119" w:name="_Toc51920342"/>
      <w:bookmarkStart w:id="5120" w:name="_Toc68251402"/>
      <w:bookmarkStart w:id="5121" w:name="_Toc178411526"/>
      <w:r w:rsidRPr="00BC508A">
        <w:t>8.2.26.8</w:t>
      </w:r>
      <w:r w:rsidRPr="00BC508A">
        <w:tab/>
        <w:t>EMM cause</w:t>
      </w:r>
      <w:bookmarkEnd w:id="5114"/>
      <w:bookmarkEnd w:id="5115"/>
      <w:bookmarkEnd w:id="5116"/>
      <w:bookmarkEnd w:id="5117"/>
      <w:bookmarkEnd w:id="5118"/>
      <w:bookmarkEnd w:id="5119"/>
      <w:bookmarkEnd w:id="5120"/>
      <w:bookmarkEnd w:id="5121"/>
    </w:p>
    <w:p w14:paraId="6BED8AD6" w14:textId="77777777" w:rsidR="00D40C70" w:rsidRPr="00BC508A" w:rsidRDefault="00D40C70" w:rsidP="00D40C70">
      <w:r w:rsidRPr="00BC508A">
        <w:t>This IE shall be included if the combined tracking area updating procedure was successful for EPS services only.</w:t>
      </w:r>
    </w:p>
    <w:p w14:paraId="12F436DF" w14:textId="77777777" w:rsidR="00D40C70" w:rsidRPr="00BC508A" w:rsidRDefault="00D40C70" w:rsidP="00295835">
      <w:pPr>
        <w:pStyle w:val="Heading4"/>
      </w:pPr>
      <w:bookmarkStart w:id="5122" w:name="_Toc20218335"/>
      <w:bookmarkStart w:id="5123" w:name="_Toc27744222"/>
      <w:bookmarkStart w:id="5124" w:name="_Toc35959796"/>
      <w:bookmarkStart w:id="5125" w:name="_Toc45203231"/>
      <w:bookmarkStart w:id="5126" w:name="_Toc45700607"/>
      <w:bookmarkStart w:id="5127" w:name="_Toc51920343"/>
      <w:bookmarkStart w:id="5128" w:name="_Toc68251403"/>
      <w:bookmarkStart w:id="5129" w:name="_Toc178411527"/>
      <w:r w:rsidRPr="00BC508A">
        <w:t>8.2.26.9</w:t>
      </w:r>
      <w:r w:rsidRPr="00BC508A">
        <w:tab/>
        <w:t>T3402 value</w:t>
      </w:r>
      <w:bookmarkEnd w:id="5122"/>
      <w:bookmarkEnd w:id="5123"/>
      <w:bookmarkEnd w:id="5124"/>
      <w:bookmarkEnd w:id="5125"/>
      <w:bookmarkEnd w:id="5126"/>
      <w:bookmarkEnd w:id="5127"/>
      <w:bookmarkEnd w:id="5128"/>
      <w:bookmarkEnd w:id="5129"/>
    </w:p>
    <w:p w14:paraId="3DE9B7B1" w14:textId="77777777" w:rsidR="00D40C70" w:rsidRPr="00BC508A" w:rsidRDefault="00D40C70" w:rsidP="00D40C70">
      <w:r w:rsidRPr="00BC508A">
        <w:t>This IE may be included to indicate a value for timer T3402.</w:t>
      </w:r>
    </w:p>
    <w:p w14:paraId="4A38E15C" w14:textId="77777777" w:rsidR="00D40C70" w:rsidRPr="00BC508A" w:rsidRDefault="00D40C70" w:rsidP="00295835">
      <w:pPr>
        <w:pStyle w:val="Heading4"/>
      </w:pPr>
      <w:bookmarkStart w:id="5130" w:name="_Toc20218336"/>
      <w:bookmarkStart w:id="5131" w:name="_Toc27744223"/>
      <w:bookmarkStart w:id="5132" w:name="_Toc35959797"/>
      <w:bookmarkStart w:id="5133" w:name="_Toc45203232"/>
      <w:bookmarkStart w:id="5134" w:name="_Toc45700608"/>
      <w:bookmarkStart w:id="5135" w:name="_Toc51920344"/>
      <w:bookmarkStart w:id="5136" w:name="_Toc68251404"/>
      <w:bookmarkStart w:id="5137" w:name="_Toc178411528"/>
      <w:r w:rsidRPr="00BC508A">
        <w:lastRenderedPageBreak/>
        <w:t>8.2.26.10</w:t>
      </w:r>
      <w:r w:rsidRPr="00BC508A">
        <w:tab/>
        <w:t>T3423 value</w:t>
      </w:r>
      <w:bookmarkEnd w:id="5130"/>
      <w:bookmarkEnd w:id="5131"/>
      <w:bookmarkEnd w:id="5132"/>
      <w:bookmarkEnd w:id="5133"/>
      <w:bookmarkEnd w:id="5134"/>
      <w:bookmarkEnd w:id="5135"/>
      <w:bookmarkEnd w:id="5136"/>
      <w:bookmarkEnd w:id="5137"/>
    </w:p>
    <w:p w14:paraId="032A5B05" w14:textId="77777777" w:rsidR="00D40C70" w:rsidRPr="00BC508A" w:rsidRDefault="00D40C70" w:rsidP="00D40C70">
      <w:r w:rsidRPr="00BC508A">
        <w:t>This IE may be included to indicate a value for timer T3423.</w:t>
      </w:r>
    </w:p>
    <w:p w14:paraId="0AF28511" w14:textId="77777777" w:rsidR="00D40C70" w:rsidRPr="00BC508A" w:rsidRDefault="00D40C70" w:rsidP="00D40C70">
      <w:r w:rsidRPr="00BC508A">
        <w:t>If this IE is not included, the UE shall use the default value.</w:t>
      </w:r>
    </w:p>
    <w:p w14:paraId="14E7A423" w14:textId="77777777" w:rsidR="00D40C70" w:rsidRPr="00BC508A" w:rsidRDefault="00D40C70" w:rsidP="00295835">
      <w:pPr>
        <w:pStyle w:val="Heading4"/>
      </w:pPr>
      <w:bookmarkStart w:id="5138" w:name="_Toc20218337"/>
      <w:bookmarkStart w:id="5139" w:name="_Toc27744224"/>
      <w:bookmarkStart w:id="5140" w:name="_Toc35959798"/>
      <w:bookmarkStart w:id="5141" w:name="_Toc45203233"/>
      <w:bookmarkStart w:id="5142" w:name="_Toc45700609"/>
      <w:bookmarkStart w:id="5143" w:name="_Toc51920345"/>
      <w:bookmarkStart w:id="5144" w:name="_Toc68251405"/>
      <w:bookmarkStart w:id="5145" w:name="_Toc178411529"/>
      <w:r w:rsidRPr="00BC508A">
        <w:t>8.2.26.11</w:t>
      </w:r>
      <w:r w:rsidRPr="00BC508A">
        <w:tab/>
        <w:t>Equivalent PLMNs</w:t>
      </w:r>
      <w:bookmarkEnd w:id="5138"/>
      <w:bookmarkEnd w:id="5139"/>
      <w:bookmarkEnd w:id="5140"/>
      <w:bookmarkEnd w:id="5141"/>
      <w:bookmarkEnd w:id="5142"/>
      <w:bookmarkEnd w:id="5143"/>
      <w:bookmarkEnd w:id="5144"/>
      <w:bookmarkEnd w:id="5145"/>
    </w:p>
    <w:p w14:paraId="15909DB6" w14:textId="5BFD8B74" w:rsidR="00D40C70" w:rsidRPr="00BC508A" w:rsidRDefault="00D40C70" w:rsidP="00D40C70">
      <w:r w:rsidRPr="00BC508A">
        <w:t>This IE may be included in order to assign a</w:t>
      </w:r>
      <w:r w:rsidR="00F8237B" w:rsidRPr="00BC508A">
        <w:t>n</w:t>
      </w:r>
      <w:r w:rsidRPr="00BC508A">
        <w:t xml:space="preserve"> equivalent PLMNs list to a UE.</w:t>
      </w:r>
    </w:p>
    <w:p w14:paraId="67FF12E3" w14:textId="77777777" w:rsidR="00D40C70" w:rsidRPr="00BC508A" w:rsidRDefault="00D40C70" w:rsidP="00295835">
      <w:pPr>
        <w:pStyle w:val="Heading4"/>
      </w:pPr>
      <w:bookmarkStart w:id="5146" w:name="_Toc20218338"/>
      <w:bookmarkStart w:id="5147" w:name="_Toc27744225"/>
      <w:bookmarkStart w:id="5148" w:name="_Toc35959799"/>
      <w:bookmarkStart w:id="5149" w:name="_Toc45203234"/>
      <w:bookmarkStart w:id="5150" w:name="_Toc45700610"/>
      <w:bookmarkStart w:id="5151" w:name="_Toc51920346"/>
      <w:bookmarkStart w:id="5152" w:name="_Toc68251406"/>
      <w:bookmarkStart w:id="5153" w:name="_Toc178411530"/>
      <w:r w:rsidRPr="00BC508A">
        <w:t>8.2.26.12</w:t>
      </w:r>
      <w:r w:rsidRPr="00BC508A">
        <w:tab/>
        <w:t>Emergency number list</w:t>
      </w:r>
      <w:bookmarkEnd w:id="5146"/>
      <w:bookmarkEnd w:id="5147"/>
      <w:bookmarkEnd w:id="5148"/>
      <w:bookmarkEnd w:id="5149"/>
      <w:bookmarkEnd w:id="5150"/>
      <w:bookmarkEnd w:id="5151"/>
      <w:bookmarkEnd w:id="5152"/>
      <w:bookmarkEnd w:id="5153"/>
    </w:p>
    <w:p w14:paraId="3F8486C3" w14:textId="77777777" w:rsidR="00D40C70" w:rsidRPr="00BC508A" w:rsidRDefault="00D40C70" w:rsidP="00D40C70">
      <w:r w:rsidRPr="00BC508A">
        <w:t>This IE may be sent by the network. If this IE is sent, the contents of this IE indicates a list of emergency numbers valid within the same country as in the PLMN from which this IE is received.</w:t>
      </w:r>
    </w:p>
    <w:p w14:paraId="5A32C566" w14:textId="77777777" w:rsidR="00D40C70" w:rsidRPr="00BC508A" w:rsidRDefault="00D40C70" w:rsidP="00295835">
      <w:pPr>
        <w:pStyle w:val="Heading4"/>
      </w:pPr>
      <w:bookmarkStart w:id="5154" w:name="_Toc20218339"/>
      <w:bookmarkStart w:id="5155" w:name="_Toc27744226"/>
      <w:bookmarkStart w:id="5156" w:name="_Toc35959800"/>
      <w:bookmarkStart w:id="5157" w:name="_Toc45203235"/>
      <w:bookmarkStart w:id="5158" w:name="_Toc45700611"/>
      <w:bookmarkStart w:id="5159" w:name="_Toc51920347"/>
      <w:bookmarkStart w:id="5160" w:name="_Toc68251407"/>
      <w:bookmarkStart w:id="5161" w:name="_Toc178411531"/>
      <w:r w:rsidRPr="00BC508A">
        <w:t>8.2.26.12A</w:t>
      </w:r>
      <w:r w:rsidRPr="00BC508A">
        <w:tab/>
        <w:t>Extended emergency number list</w:t>
      </w:r>
      <w:bookmarkEnd w:id="5154"/>
      <w:bookmarkEnd w:id="5155"/>
      <w:bookmarkEnd w:id="5156"/>
      <w:bookmarkEnd w:id="5157"/>
      <w:bookmarkEnd w:id="5158"/>
      <w:bookmarkEnd w:id="5159"/>
      <w:bookmarkEnd w:id="5160"/>
      <w:bookmarkEnd w:id="5161"/>
    </w:p>
    <w:p w14:paraId="68CBBCBC" w14:textId="77777777" w:rsidR="00D40C70" w:rsidRPr="00BC508A" w:rsidRDefault="00D40C70" w:rsidP="00D40C70">
      <w:r w:rsidRPr="00BC508A">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14:paraId="6B145A9A" w14:textId="77777777" w:rsidR="00D40C70" w:rsidRPr="00BC508A" w:rsidRDefault="00D40C70" w:rsidP="00295835">
      <w:pPr>
        <w:pStyle w:val="Heading4"/>
      </w:pPr>
      <w:bookmarkStart w:id="5162" w:name="_Toc20218340"/>
      <w:bookmarkStart w:id="5163" w:name="_Toc27744227"/>
      <w:bookmarkStart w:id="5164" w:name="_Toc35959801"/>
      <w:bookmarkStart w:id="5165" w:name="_Toc45203236"/>
      <w:bookmarkStart w:id="5166" w:name="_Toc45700612"/>
      <w:bookmarkStart w:id="5167" w:name="_Toc51920348"/>
      <w:bookmarkStart w:id="5168" w:name="_Toc68251408"/>
      <w:bookmarkStart w:id="5169" w:name="_Toc178411532"/>
      <w:r w:rsidRPr="00BC508A">
        <w:t>8.2.26.13</w:t>
      </w:r>
      <w:r w:rsidRPr="00BC508A">
        <w:tab/>
        <w:t>EPS network feature support</w:t>
      </w:r>
      <w:bookmarkEnd w:id="5162"/>
      <w:bookmarkEnd w:id="5163"/>
      <w:bookmarkEnd w:id="5164"/>
      <w:bookmarkEnd w:id="5165"/>
      <w:bookmarkEnd w:id="5166"/>
      <w:bookmarkEnd w:id="5167"/>
      <w:bookmarkEnd w:id="5168"/>
      <w:bookmarkEnd w:id="5169"/>
    </w:p>
    <w:p w14:paraId="06E4ABC7" w14:textId="7E9A7B68" w:rsidR="00D40C70" w:rsidRPr="00BC508A" w:rsidRDefault="00D40C70" w:rsidP="00D40C70">
      <w:r w:rsidRPr="00BC508A">
        <w:t xml:space="preserve">The network may include this IE to inform the UE of the support of certain features. If this IE is not included then the </w:t>
      </w:r>
      <w:r w:rsidRPr="00BC508A">
        <w:rPr>
          <w:lang w:eastAsia="ja-JP"/>
        </w:rPr>
        <w:t xml:space="preserve">UE shall interpret this as a receipt of an information element with all bits of the value part coded as zero, </w:t>
      </w:r>
      <w:r w:rsidRPr="00BC508A">
        <w:t>except for the S1-</w:t>
      </w:r>
      <w:r w:rsidR="00546726">
        <w:t>U</w:t>
      </w:r>
      <w:r w:rsidRPr="00BC508A">
        <w:t xml:space="preserve"> data transfer (S1-U data) (octet 4, bit 2).</w:t>
      </w:r>
    </w:p>
    <w:p w14:paraId="0D9E9F14" w14:textId="69C6E092" w:rsidR="00D40C70" w:rsidRPr="00BC508A" w:rsidRDefault="00D40C70" w:rsidP="00D40C70">
      <w:pPr>
        <w:pStyle w:val="NO"/>
      </w:pPr>
      <w:r w:rsidRPr="00BC508A">
        <w:t>NOTE:</w:t>
      </w:r>
      <w:r w:rsidR="00974237">
        <w:tab/>
      </w:r>
      <w:r w:rsidRPr="00BC508A">
        <w:t>In this exceptional case, the UE deems that the network supports S1-</w:t>
      </w:r>
      <w:r w:rsidR="00546726">
        <w:t>U</w:t>
      </w:r>
      <w:r w:rsidRPr="00BC508A">
        <w:t xml:space="preserve"> data transfer.</w:t>
      </w:r>
    </w:p>
    <w:p w14:paraId="19497512" w14:textId="77777777" w:rsidR="00D40C70" w:rsidRPr="00BC508A" w:rsidRDefault="00D40C70" w:rsidP="00295835">
      <w:pPr>
        <w:pStyle w:val="Heading4"/>
      </w:pPr>
      <w:bookmarkStart w:id="5170" w:name="_Toc20218341"/>
      <w:bookmarkStart w:id="5171" w:name="_Toc27744228"/>
      <w:bookmarkStart w:id="5172" w:name="_Toc35959802"/>
      <w:bookmarkStart w:id="5173" w:name="_Toc45203237"/>
      <w:bookmarkStart w:id="5174" w:name="_Toc45700613"/>
      <w:bookmarkStart w:id="5175" w:name="_Toc51920349"/>
      <w:bookmarkStart w:id="5176" w:name="_Toc68251409"/>
      <w:bookmarkStart w:id="5177" w:name="_Toc178411533"/>
      <w:r w:rsidRPr="00BC508A">
        <w:t>8.2.26.14</w:t>
      </w:r>
      <w:r w:rsidRPr="00BC508A">
        <w:tab/>
        <w:t xml:space="preserve">Additional </w:t>
      </w:r>
      <w:r w:rsidRPr="00BC508A">
        <w:rPr>
          <w:lang w:eastAsia="ja-JP"/>
        </w:rPr>
        <w:t xml:space="preserve">update </w:t>
      </w:r>
      <w:r w:rsidRPr="00BC508A">
        <w:t>result</w:t>
      </w:r>
      <w:bookmarkEnd w:id="5170"/>
      <w:bookmarkEnd w:id="5171"/>
      <w:bookmarkEnd w:id="5172"/>
      <w:bookmarkEnd w:id="5173"/>
      <w:bookmarkEnd w:id="5174"/>
      <w:bookmarkEnd w:id="5175"/>
      <w:bookmarkEnd w:id="5176"/>
      <w:bookmarkEnd w:id="5177"/>
    </w:p>
    <w:p w14:paraId="321CECDC" w14:textId="77777777" w:rsidR="00D40C70" w:rsidRPr="00BC508A" w:rsidRDefault="00D40C70" w:rsidP="00D40C70">
      <w:r w:rsidRPr="00BC508A">
        <w:t>The network may include this IE to provide the UE with additional information about the result of:</w:t>
      </w:r>
    </w:p>
    <w:p w14:paraId="1AB78C0A" w14:textId="77777777" w:rsidR="00D40C70" w:rsidRPr="00BC508A" w:rsidRDefault="00D40C70" w:rsidP="00D40C70">
      <w:pPr>
        <w:pStyle w:val="B1"/>
      </w:pPr>
      <w:r w:rsidRPr="00BC508A">
        <w:t>-</w:t>
      </w:r>
      <w:r w:rsidRPr="00BC508A">
        <w:tab/>
        <w:t>a combined tracking area updating procedure if the procedure was successful for EPS services and non-EPS services, or for EPS services and "SMS only"; or</w:t>
      </w:r>
    </w:p>
    <w:p w14:paraId="0E84267D" w14:textId="77777777" w:rsidR="00D40C70" w:rsidRPr="00BC508A" w:rsidRDefault="00D40C70" w:rsidP="00D40C70">
      <w:pPr>
        <w:pStyle w:val="B1"/>
        <w:rPr>
          <w:lang w:eastAsia="ja-JP"/>
        </w:rPr>
      </w:pPr>
      <w:r w:rsidRPr="00BC508A">
        <w:t>-</w:t>
      </w:r>
      <w:r w:rsidRPr="00BC508A">
        <w:tab/>
        <w:t>a normal tracking area updating procedure requested for CIoT EPS optimizations if the procedure was successful for EPS services and "SMS only".</w:t>
      </w:r>
    </w:p>
    <w:p w14:paraId="7EC54E7E" w14:textId="77777777" w:rsidR="00D40C70" w:rsidRPr="00BC508A" w:rsidRDefault="00D40C70" w:rsidP="00295835">
      <w:pPr>
        <w:pStyle w:val="Heading4"/>
      </w:pPr>
      <w:bookmarkStart w:id="5178" w:name="_Toc20218342"/>
      <w:bookmarkStart w:id="5179" w:name="_Toc27744229"/>
      <w:bookmarkStart w:id="5180" w:name="_Toc35959803"/>
      <w:bookmarkStart w:id="5181" w:name="_Toc45203238"/>
      <w:bookmarkStart w:id="5182" w:name="_Toc45700614"/>
      <w:bookmarkStart w:id="5183" w:name="_Toc51920350"/>
      <w:bookmarkStart w:id="5184" w:name="_Toc68251410"/>
      <w:bookmarkStart w:id="5185" w:name="_Toc178411534"/>
      <w:r w:rsidRPr="00BC508A">
        <w:t>8.2.26.15</w:t>
      </w:r>
      <w:r w:rsidRPr="00BC508A">
        <w:tab/>
        <w:t>T3412 extended value</w:t>
      </w:r>
      <w:bookmarkEnd w:id="5178"/>
      <w:bookmarkEnd w:id="5179"/>
      <w:bookmarkEnd w:id="5180"/>
      <w:bookmarkEnd w:id="5181"/>
      <w:bookmarkEnd w:id="5182"/>
      <w:bookmarkEnd w:id="5183"/>
      <w:bookmarkEnd w:id="5184"/>
      <w:bookmarkEnd w:id="5185"/>
    </w:p>
    <w:p w14:paraId="726123BE" w14:textId="77777777" w:rsidR="00D40C70" w:rsidRPr="00BC508A" w:rsidRDefault="00D40C70" w:rsidP="00D40C70">
      <w:r w:rsidRPr="00BC508A">
        <w:t xml:space="preserve">The network may include this IE to provide the UE with </w:t>
      </w:r>
      <w:r w:rsidRPr="00BC508A">
        <w:rPr>
          <w:lang w:eastAsia="zh-CN"/>
        </w:rPr>
        <w:t>a longer periodic tracking area update timer</w:t>
      </w:r>
      <w:r w:rsidRPr="00BC508A">
        <w:t>.</w:t>
      </w:r>
    </w:p>
    <w:p w14:paraId="13A5267D" w14:textId="77777777" w:rsidR="00D40C70" w:rsidRPr="00BC508A" w:rsidRDefault="00D40C70" w:rsidP="00295835">
      <w:pPr>
        <w:pStyle w:val="Heading4"/>
      </w:pPr>
      <w:bookmarkStart w:id="5186" w:name="_Toc20218343"/>
      <w:bookmarkStart w:id="5187" w:name="_Toc27744230"/>
      <w:bookmarkStart w:id="5188" w:name="_Toc35959804"/>
      <w:bookmarkStart w:id="5189" w:name="_Toc45203239"/>
      <w:bookmarkStart w:id="5190" w:name="_Toc45700615"/>
      <w:bookmarkStart w:id="5191" w:name="_Toc51920351"/>
      <w:bookmarkStart w:id="5192" w:name="_Toc68251411"/>
      <w:bookmarkStart w:id="5193" w:name="_Toc178411535"/>
      <w:r w:rsidRPr="00BC508A">
        <w:t>8.2.26.16</w:t>
      </w:r>
      <w:r w:rsidRPr="00BC508A">
        <w:tab/>
        <w:t>T3324 value</w:t>
      </w:r>
      <w:bookmarkEnd w:id="5186"/>
      <w:bookmarkEnd w:id="5187"/>
      <w:bookmarkEnd w:id="5188"/>
      <w:bookmarkEnd w:id="5189"/>
      <w:bookmarkEnd w:id="5190"/>
      <w:bookmarkEnd w:id="5191"/>
      <w:bookmarkEnd w:id="5192"/>
      <w:bookmarkEnd w:id="5193"/>
    </w:p>
    <w:p w14:paraId="41C243A1" w14:textId="77777777" w:rsidR="00D40C70" w:rsidRPr="00BC508A" w:rsidRDefault="00D40C70" w:rsidP="00D40C70">
      <w:r w:rsidRPr="00BC508A">
        <w:t>The network shall include the T3324 value IE if:</w:t>
      </w:r>
    </w:p>
    <w:p w14:paraId="54A9567F" w14:textId="77777777" w:rsidR="00D40C70" w:rsidRPr="00BC508A" w:rsidRDefault="00D40C70" w:rsidP="00D40C70">
      <w:pPr>
        <w:pStyle w:val="B1"/>
      </w:pPr>
      <w:r w:rsidRPr="00BC508A">
        <w:t>-</w:t>
      </w:r>
      <w:r w:rsidRPr="00BC508A">
        <w:tab/>
        <w:t>the UE included the T3324 value IE in the TRACKING AREA UPDATE REQUEST message; and</w:t>
      </w:r>
    </w:p>
    <w:p w14:paraId="7F682C43" w14:textId="77777777" w:rsidR="00D40C70" w:rsidRPr="00BC508A" w:rsidRDefault="00D40C70" w:rsidP="00D40C70">
      <w:pPr>
        <w:pStyle w:val="B1"/>
      </w:pPr>
      <w:r w:rsidRPr="00BC508A">
        <w:t>-</w:t>
      </w:r>
      <w:r w:rsidRPr="00BC508A">
        <w:tab/>
        <w:t>the network supports PSM and accepts the use of PSM.</w:t>
      </w:r>
    </w:p>
    <w:p w14:paraId="5A76F648" w14:textId="77777777" w:rsidR="00D40C70" w:rsidRPr="00BC508A" w:rsidRDefault="00D40C70" w:rsidP="00295835">
      <w:pPr>
        <w:pStyle w:val="Heading4"/>
      </w:pPr>
      <w:bookmarkStart w:id="5194" w:name="_Toc20218344"/>
      <w:bookmarkStart w:id="5195" w:name="_Toc27744231"/>
      <w:bookmarkStart w:id="5196" w:name="_Toc35959805"/>
      <w:bookmarkStart w:id="5197" w:name="_Toc45203240"/>
      <w:bookmarkStart w:id="5198" w:name="_Toc45700616"/>
      <w:bookmarkStart w:id="5199" w:name="_Toc51920352"/>
      <w:bookmarkStart w:id="5200" w:name="_Toc68251412"/>
      <w:bookmarkStart w:id="5201" w:name="_Toc178411536"/>
      <w:r w:rsidRPr="00BC508A">
        <w:t>8.2.26.17</w:t>
      </w:r>
      <w:r w:rsidRPr="00BC508A">
        <w:tab/>
        <w:t>Extended DRX parameters</w:t>
      </w:r>
      <w:bookmarkEnd w:id="5194"/>
      <w:bookmarkEnd w:id="5195"/>
      <w:bookmarkEnd w:id="5196"/>
      <w:bookmarkEnd w:id="5197"/>
      <w:bookmarkEnd w:id="5198"/>
      <w:bookmarkEnd w:id="5199"/>
      <w:bookmarkEnd w:id="5200"/>
      <w:bookmarkEnd w:id="5201"/>
    </w:p>
    <w:p w14:paraId="20D31062" w14:textId="77777777" w:rsidR="00D40C70" w:rsidRPr="00BC508A" w:rsidRDefault="00D40C70" w:rsidP="00D40C70">
      <w:r w:rsidRPr="00BC508A">
        <w:t>The network shall include the Extended DRX parameters IE if:</w:t>
      </w:r>
    </w:p>
    <w:p w14:paraId="5C284C7A" w14:textId="77777777" w:rsidR="00D40C70" w:rsidRPr="00BC508A" w:rsidRDefault="00D40C70" w:rsidP="00D40C70">
      <w:pPr>
        <w:pStyle w:val="B1"/>
      </w:pPr>
      <w:r w:rsidRPr="00BC508A">
        <w:t>-</w:t>
      </w:r>
      <w:r w:rsidRPr="00BC508A">
        <w:tab/>
        <w:t>the UE included the Extended DRX parameters IE in the TRACKING AREA UPDATE REQUEST message; and</w:t>
      </w:r>
    </w:p>
    <w:p w14:paraId="110ACC19" w14:textId="77777777" w:rsidR="00D40C70" w:rsidRPr="00BC508A" w:rsidRDefault="00D40C70" w:rsidP="00D40C70">
      <w:pPr>
        <w:pStyle w:val="B1"/>
      </w:pPr>
      <w:r w:rsidRPr="00BC508A">
        <w:t>-</w:t>
      </w:r>
      <w:r w:rsidRPr="00BC508A">
        <w:tab/>
        <w:t>the network supports eDRX and accepts the use of eDRX.</w:t>
      </w:r>
    </w:p>
    <w:p w14:paraId="6644A482" w14:textId="77777777" w:rsidR="00D40C70" w:rsidRPr="00BC508A" w:rsidRDefault="00D40C70" w:rsidP="00295835">
      <w:pPr>
        <w:pStyle w:val="Heading4"/>
      </w:pPr>
      <w:bookmarkStart w:id="5202" w:name="_Toc20218345"/>
      <w:bookmarkStart w:id="5203" w:name="_Toc27744232"/>
      <w:bookmarkStart w:id="5204" w:name="_Toc35959806"/>
      <w:bookmarkStart w:id="5205" w:name="_Toc45203241"/>
      <w:bookmarkStart w:id="5206" w:name="_Toc45700617"/>
      <w:bookmarkStart w:id="5207" w:name="_Toc51920353"/>
      <w:bookmarkStart w:id="5208" w:name="_Toc68251413"/>
      <w:bookmarkStart w:id="5209" w:name="_Toc178411537"/>
      <w:r w:rsidRPr="00BC508A">
        <w:lastRenderedPageBreak/>
        <w:t>8.2.26.18</w:t>
      </w:r>
      <w:r w:rsidRPr="00BC508A">
        <w:tab/>
        <w:t>DCN-ID</w:t>
      </w:r>
      <w:bookmarkEnd w:id="5202"/>
      <w:bookmarkEnd w:id="5203"/>
      <w:bookmarkEnd w:id="5204"/>
      <w:bookmarkEnd w:id="5205"/>
      <w:bookmarkEnd w:id="5206"/>
      <w:bookmarkEnd w:id="5207"/>
      <w:bookmarkEnd w:id="5208"/>
      <w:bookmarkEnd w:id="5209"/>
    </w:p>
    <w:p w14:paraId="72680FBA" w14:textId="77777777" w:rsidR="00D40C70" w:rsidRPr="00BC508A" w:rsidRDefault="00D40C70" w:rsidP="00D40C70">
      <w:r w:rsidRPr="00BC508A">
        <w:t>This IE is included in the message when the network wishes to provide a DCN-ID to the UE.</w:t>
      </w:r>
    </w:p>
    <w:p w14:paraId="1D30401E" w14:textId="77777777" w:rsidR="00D40C70" w:rsidRPr="00BC508A" w:rsidRDefault="00D40C70" w:rsidP="00295835">
      <w:pPr>
        <w:pStyle w:val="Heading4"/>
      </w:pPr>
      <w:bookmarkStart w:id="5210" w:name="_Toc20218346"/>
      <w:bookmarkStart w:id="5211" w:name="_Toc27744233"/>
      <w:bookmarkStart w:id="5212" w:name="_Toc35959807"/>
      <w:bookmarkStart w:id="5213" w:name="_Toc45203242"/>
      <w:bookmarkStart w:id="5214" w:name="_Toc45700618"/>
      <w:bookmarkStart w:id="5215" w:name="_Toc51920354"/>
      <w:bookmarkStart w:id="5216" w:name="_Toc68251414"/>
      <w:bookmarkStart w:id="5217" w:name="_Toc178411538"/>
      <w:r w:rsidRPr="00BC508A">
        <w:t>8.2.26.19</w:t>
      </w:r>
      <w:r w:rsidRPr="00BC508A">
        <w:tab/>
        <w:t>SMS services status</w:t>
      </w:r>
      <w:bookmarkEnd w:id="5210"/>
      <w:bookmarkEnd w:id="5211"/>
      <w:bookmarkEnd w:id="5212"/>
      <w:bookmarkEnd w:id="5213"/>
      <w:bookmarkEnd w:id="5214"/>
      <w:bookmarkEnd w:id="5215"/>
      <w:bookmarkEnd w:id="5216"/>
      <w:bookmarkEnd w:id="5217"/>
    </w:p>
    <w:p w14:paraId="5F1887F4" w14:textId="77777777" w:rsidR="00D40C70" w:rsidRPr="00BC508A" w:rsidRDefault="00D40C70" w:rsidP="00D40C70">
      <w:r w:rsidRPr="00BC508A">
        <w:t>This IE may be included when a normal tracking area updating procedure for EPS services and "SMS only" was successful for EPS services only.</w:t>
      </w:r>
    </w:p>
    <w:p w14:paraId="4B24794D" w14:textId="77777777" w:rsidR="00D40C70" w:rsidRPr="00BC508A" w:rsidRDefault="00D40C70" w:rsidP="00295835">
      <w:pPr>
        <w:pStyle w:val="Heading4"/>
      </w:pPr>
      <w:bookmarkStart w:id="5218" w:name="_Toc20218347"/>
      <w:bookmarkStart w:id="5219" w:name="_Toc27744234"/>
      <w:bookmarkStart w:id="5220" w:name="_Toc35959808"/>
      <w:bookmarkStart w:id="5221" w:name="_Toc45203243"/>
      <w:bookmarkStart w:id="5222" w:name="_Toc45700619"/>
      <w:bookmarkStart w:id="5223" w:name="_Toc51920355"/>
      <w:bookmarkStart w:id="5224" w:name="_Toc68251415"/>
      <w:bookmarkStart w:id="5225" w:name="_Toc178411539"/>
      <w:r w:rsidRPr="00BC508A">
        <w:t>8.2.26.20</w:t>
      </w:r>
      <w:r w:rsidRPr="00BC508A">
        <w:tab/>
        <w:t>Non-3GPP NW provided policies</w:t>
      </w:r>
      <w:bookmarkEnd w:id="5218"/>
      <w:bookmarkEnd w:id="5219"/>
      <w:bookmarkEnd w:id="5220"/>
      <w:bookmarkEnd w:id="5221"/>
      <w:bookmarkEnd w:id="5222"/>
      <w:bookmarkEnd w:id="5223"/>
      <w:bookmarkEnd w:id="5224"/>
      <w:bookmarkEnd w:id="5225"/>
    </w:p>
    <w:p w14:paraId="514E5AC2" w14:textId="77777777" w:rsidR="00D40C70" w:rsidRPr="00BC508A" w:rsidRDefault="00D40C70" w:rsidP="00D40C70">
      <w:r w:rsidRPr="00BC508A">
        <w:t>This IE is included if the network needs to indicate whether emergency numbers provided via non-3GPP access can be used to initiate UE detected emergency calls (see 3GPP TS 24.302 [48]). If this IE is not included then the UE shall interpret this as a receipt of an information element with all bits of the value part coded as zero.</w:t>
      </w:r>
    </w:p>
    <w:p w14:paraId="45FCB1DF" w14:textId="77777777" w:rsidR="00D40C70" w:rsidRPr="00BC508A" w:rsidRDefault="00D40C70" w:rsidP="00295835">
      <w:pPr>
        <w:pStyle w:val="Heading4"/>
      </w:pPr>
      <w:bookmarkStart w:id="5226" w:name="_Toc20218348"/>
      <w:bookmarkStart w:id="5227" w:name="_Toc27744235"/>
      <w:bookmarkStart w:id="5228" w:name="_Toc35959809"/>
      <w:bookmarkStart w:id="5229" w:name="_Toc45203244"/>
      <w:bookmarkStart w:id="5230" w:name="_Toc45700620"/>
      <w:bookmarkStart w:id="5231" w:name="_Toc51920356"/>
      <w:bookmarkStart w:id="5232" w:name="_Toc68251416"/>
      <w:bookmarkStart w:id="5233" w:name="_Toc178411540"/>
      <w:r w:rsidRPr="00BC508A">
        <w:t>8.2.</w:t>
      </w:r>
      <w:r w:rsidRPr="00BC508A">
        <w:rPr>
          <w:lang w:eastAsia="zh-CN"/>
        </w:rPr>
        <w:t>26</w:t>
      </w:r>
      <w:r w:rsidRPr="00BC508A">
        <w:t>.</w:t>
      </w:r>
      <w:r w:rsidRPr="00BC508A">
        <w:rPr>
          <w:lang w:eastAsia="zh-CN"/>
        </w:rPr>
        <w:t>21</w:t>
      </w:r>
      <w:r w:rsidRPr="00BC508A">
        <w:tab/>
      </w:r>
      <w:r w:rsidRPr="00BC508A">
        <w:rPr>
          <w:lang w:eastAsia="zh-CN"/>
        </w:rPr>
        <w:t>T3448 value</w:t>
      </w:r>
      <w:bookmarkEnd w:id="5226"/>
      <w:bookmarkEnd w:id="5227"/>
      <w:bookmarkEnd w:id="5228"/>
      <w:bookmarkEnd w:id="5229"/>
      <w:bookmarkEnd w:id="5230"/>
      <w:bookmarkEnd w:id="5231"/>
      <w:bookmarkEnd w:id="5232"/>
      <w:bookmarkEnd w:id="5233"/>
    </w:p>
    <w:p w14:paraId="0A409959" w14:textId="77777777" w:rsidR="00D40C70" w:rsidRPr="00BC508A" w:rsidRDefault="00D40C70" w:rsidP="00D40C70">
      <w:pPr>
        <w:rPr>
          <w:lang w:eastAsia="zh-CN"/>
        </w:rPr>
      </w:pPr>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B479CEF" w14:textId="77777777" w:rsidR="00D40C70" w:rsidRPr="00BC508A" w:rsidRDefault="00D40C70" w:rsidP="00295835">
      <w:pPr>
        <w:pStyle w:val="Heading4"/>
      </w:pPr>
      <w:bookmarkStart w:id="5234" w:name="_Toc20218349"/>
      <w:bookmarkStart w:id="5235" w:name="_Toc27744236"/>
      <w:bookmarkStart w:id="5236" w:name="_Toc35959810"/>
      <w:bookmarkStart w:id="5237" w:name="_Toc45203245"/>
      <w:bookmarkStart w:id="5238" w:name="_Toc45700621"/>
      <w:bookmarkStart w:id="5239" w:name="_Toc51920357"/>
      <w:bookmarkStart w:id="5240" w:name="_Toc68251417"/>
      <w:bookmarkStart w:id="5241" w:name="_Toc178411541"/>
      <w:r w:rsidRPr="00BC508A">
        <w:t>8.2.26.22</w:t>
      </w:r>
      <w:r w:rsidRPr="00BC508A">
        <w:tab/>
        <w:t>Network policy</w:t>
      </w:r>
      <w:bookmarkEnd w:id="5234"/>
      <w:bookmarkEnd w:id="5235"/>
      <w:bookmarkEnd w:id="5236"/>
      <w:bookmarkEnd w:id="5237"/>
      <w:bookmarkEnd w:id="5238"/>
      <w:bookmarkEnd w:id="5239"/>
      <w:bookmarkEnd w:id="5240"/>
      <w:bookmarkEnd w:id="5241"/>
    </w:p>
    <w:p w14:paraId="355C601B" w14:textId="3866C7A3" w:rsidR="00D40C70" w:rsidRPr="00BC508A" w:rsidRDefault="00D40C70" w:rsidP="00D40C70">
      <w:r w:rsidRPr="00BC508A">
        <w:t>This IE is included to indicate network policy information to the UE.</w:t>
      </w:r>
    </w:p>
    <w:p w14:paraId="33DFB936" w14:textId="77777777" w:rsidR="00D40C70" w:rsidRPr="00BC508A" w:rsidRDefault="00D40C70" w:rsidP="00295835">
      <w:pPr>
        <w:pStyle w:val="Heading4"/>
      </w:pPr>
      <w:bookmarkStart w:id="5242" w:name="_Toc20218350"/>
      <w:bookmarkStart w:id="5243" w:name="_Toc27744237"/>
      <w:bookmarkStart w:id="5244" w:name="_Toc35959811"/>
      <w:bookmarkStart w:id="5245" w:name="_Toc45203246"/>
      <w:bookmarkStart w:id="5246" w:name="_Toc45700622"/>
      <w:bookmarkStart w:id="5247" w:name="_Toc51920358"/>
      <w:bookmarkStart w:id="5248" w:name="_Toc68251418"/>
      <w:bookmarkStart w:id="5249" w:name="_Toc178411542"/>
      <w:r w:rsidRPr="00BC508A">
        <w:t>8.2.26.23</w:t>
      </w:r>
      <w:r w:rsidRPr="00BC508A">
        <w:tab/>
        <w:t>T3447 value</w:t>
      </w:r>
      <w:bookmarkEnd w:id="5242"/>
      <w:bookmarkEnd w:id="5243"/>
      <w:bookmarkEnd w:id="5244"/>
      <w:bookmarkEnd w:id="5245"/>
      <w:bookmarkEnd w:id="5246"/>
      <w:bookmarkEnd w:id="5247"/>
      <w:bookmarkEnd w:id="5248"/>
      <w:bookmarkEnd w:id="5249"/>
    </w:p>
    <w:p w14:paraId="28D11872" w14:textId="77777777" w:rsidR="00D40C70" w:rsidRPr="00BC508A" w:rsidRDefault="00D40C70" w:rsidP="00D40C70">
      <w:r w:rsidRPr="00BC508A">
        <w:rPr>
          <w:lang w:eastAsia="x-none"/>
        </w:rPr>
        <w:t xml:space="preserve">The network may include </w:t>
      </w:r>
      <w:r w:rsidRPr="00BC508A">
        <w:t>T3447 value IE if:</w:t>
      </w:r>
    </w:p>
    <w:p w14:paraId="78A3A05B" w14:textId="77777777" w:rsidR="00D40C70" w:rsidRPr="00BC508A" w:rsidRDefault="00D40C70" w:rsidP="00D40C70">
      <w:pPr>
        <w:pStyle w:val="B1"/>
      </w:pPr>
      <w:r w:rsidRPr="00BC508A">
        <w:t>-</w:t>
      </w:r>
      <w:r w:rsidRPr="00BC508A">
        <w:tab/>
        <w:t>the UE has indicated support for service gap control in the TRACKING AREA UPDATE REQUEST messages; and</w:t>
      </w:r>
    </w:p>
    <w:p w14:paraId="384BC62F" w14:textId="77777777" w:rsidR="00D40C70" w:rsidRPr="00BC508A" w:rsidRDefault="00D40C70" w:rsidP="00D40C70">
      <w:pPr>
        <w:pStyle w:val="B1"/>
      </w:pPr>
      <w:r w:rsidRPr="00BC508A">
        <w:t>-</w:t>
      </w:r>
      <w:r w:rsidRPr="00BC508A">
        <w:tab/>
        <w:t>the EMM context contains a service gap time value.</w:t>
      </w:r>
    </w:p>
    <w:p w14:paraId="4DFECE1E" w14:textId="77777777" w:rsidR="00D40C70" w:rsidRPr="00BC508A" w:rsidRDefault="00D40C70" w:rsidP="00295835">
      <w:pPr>
        <w:pStyle w:val="Heading4"/>
      </w:pPr>
      <w:bookmarkStart w:id="5250" w:name="_Toc20218351"/>
      <w:bookmarkStart w:id="5251" w:name="_Toc27744238"/>
      <w:bookmarkStart w:id="5252" w:name="_Toc35959812"/>
      <w:bookmarkStart w:id="5253" w:name="_Toc45203247"/>
      <w:bookmarkStart w:id="5254" w:name="_Toc45700623"/>
      <w:bookmarkStart w:id="5255" w:name="_Toc51920359"/>
      <w:bookmarkStart w:id="5256" w:name="_Toc68251419"/>
      <w:bookmarkStart w:id="5257" w:name="_Toc178411543"/>
      <w:r w:rsidRPr="00BC508A">
        <w:t>8.2.26.24</w:t>
      </w:r>
      <w:r w:rsidRPr="00BC508A">
        <w:tab/>
        <w:t>Ciphering key data</w:t>
      </w:r>
      <w:bookmarkEnd w:id="5250"/>
      <w:bookmarkEnd w:id="5251"/>
      <w:bookmarkEnd w:id="5252"/>
      <w:bookmarkEnd w:id="5253"/>
      <w:bookmarkEnd w:id="5254"/>
      <w:bookmarkEnd w:id="5255"/>
      <w:bookmarkEnd w:id="5256"/>
      <w:bookmarkEnd w:id="5257"/>
    </w:p>
    <w:p w14:paraId="433634F5" w14:textId="77777777" w:rsidR="00D40C70" w:rsidRPr="00BC508A" w:rsidRDefault="00D40C70" w:rsidP="00D40C70">
      <w:r w:rsidRPr="00BC508A">
        <w:t>This IE is included if the network needs to send ciphering key data to the UE for ciphered broadcast assistance data.</w:t>
      </w:r>
    </w:p>
    <w:p w14:paraId="119A6F9A" w14:textId="77777777" w:rsidR="00D40C70" w:rsidRPr="00BC508A" w:rsidRDefault="00D40C70" w:rsidP="00295835">
      <w:pPr>
        <w:pStyle w:val="Heading4"/>
      </w:pPr>
      <w:bookmarkStart w:id="5258" w:name="_Toc20218352"/>
      <w:bookmarkStart w:id="5259" w:name="_Toc27744239"/>
      <w:bookmarkStart w:id="5260" w:name="_Toc35959813"/>
      <w:bookmarkStart w:id="5261" w:name="_Toc45203248"/>
      <w:bookmarkStart w:id="5262" w:name="_Toc45700624"/>
      <w:bookmarkStart w:id="5263" w:name="_Toc51920360"/>
      <w:bookmarkStart w:id="5264" w:name="_Toc68251420"/>
      <w:bookmarkStart w:id="5265" w:name="_Toc178411544"/>
      <w:r w:rsidRPr="00BC508A">
        <w:t>8.2.26.25</w:t>
      </w:r>
      <w:r w:rsidRPr="00BC508A">
        <w:tab/>
        <w:t>UE radio capability ID</w:t>
      </w:r>
      <w:bookmarkEnd w:id="5258"/>
      <w:bookmarkEnd w:id="5259"/>
      <w:bookmarkEnd w:id="5260"/>
      <w:bookmarkEnd w:id="5261"/>
      <w:bookmarkEnd w:id="5262"/>
      <w:bookmarkEnd w:id="5263"/>
      <w:bookmarkEnd w:id="5264"/>
      <w:bookmarkEnd w:id="5265"/>
    </w:p>
    <w:p w14:paraId="6CB81D31" w14:textId="77777777" w:rsidR="00D40C70" w:rsidRPr="00BC508A" w:rsidRDefault="00D40C70" w:rsidP="00D40C70">
      <w:r w:rsidRPr="00BC508A">
        <w:t>This IE may be included in WB-S1 mode if both the UE and the network supports RACS and the network needs to assign a network-assigned UE radio capability ID to the UE.</w:t>
      </w:r>
    </w:p>
    <w:p w14:paraId="6E44CE1E" w14:textId="77777777" w:rsidR="00D40C70" w:rsidRPr="00BC508A" w:rsidRDefault="00D40C70" w:rsidP="00295835">
      <w:pPr>
        <w:pStyle w:val="Heading4"/>
      </w:pPr>
      <w:bookmarkStart w:id="5266" w:name="_Toc20218353"/>
      <w:bookmarkStart w:id="5267" w:name="_Toc27744240"/>
      <w:bookmarkStart w:id="5268" w:name="_Toc35959814"/>
      <w:bookmarkStart w:id="5269" w:name="_Toc45203249"/>
      <w:bookmarkStart w:id="5270" w:name="_Toc45700625"/>
      <w:bookmarkStart w:id="5271" w:name="_Toc51920361"/>
      <w:bookmarkStart w:id="5272" w:name="_Toc68251421"/>
      <w:bookmarkStart w:id="5273" w:name="_Toc178411545"/>
      <w:r w:rsidRPr="00BC508A">
        <w:t>8.2.26.26</w:t>
      </w:r>
      <w:r w:rsidRPr="00BC508A">
        <w:tab/>
        <w:t>UE radio capability ID deletion indication</w:t>
      </w:r>
      <w:bookmarkEnd w:id="5266"/>
      <w:bookmarkEnd w:id="5267"/>
      <w:bookmarkEnd w:id="5268"/>
      <w:bookmarkEnd w:id="5269"/>
      <w:bookmarkEnd w:id="5270"/>
      <w:bookmarkEnd w:id="5271"/>
      <w:bookmarkEnd w:id="5272"/>
      <w:bookmarkEnd w:id="5273"/>
    </w:p>
    <w:p w14:paraId="60A455B3" w14:textId="77777777" w:rsidR="00D40C70" w:rsidRPr="00BC508A" w:rsidRDefault="00D40C70" w:rsidP="00D40C70">
      <w:r w:rsidRPr="00BC508A">
        <w:t>This IE may be included in WB-S1 mode if both the UE and the network supports RACS and the network needs to</w:t>
      </w:r>
      <w:r w:rsidRPr="00BC508A" w:rsidDel="00D578AE">
        <w:t xml:space="preserve"> </w:t>
      </w:r>
      <w:r w:rsidRPr="00BC508A">
        <w:t>trigger the UE to delete all network-assigned UE radio capability IDs stored at the UE</w:t>
      </w:r>
      <w:r w:rsidRPr="00BC508A">
        <w:rPr>
          <w:rFonts w:eastAsia="SimSun"/>
        </w:rPr>
        <w:t xml:space="preserve"> for the serving PLMN</w:t>
      </w:r>
      <w:r w:rsidRPr="00BC508A">
        <w:t>.</w:t>
      </w:r>
    </w:p>
    <w:p w14:paraId="1B789729" w14:textId="77777777" w:rsidR="00D40C70" w:rsidRPr="00BC508A" w:rsidRDefault="00D40C70" w:rsidP="00295835">
      <w:pPr>
        <w:pStyle w:val="Heading4"/>
      </w:pPr>
      <w:bookmarkStart w:id="5274" w:name="_Toc27744241"/>
      <w:bookmarkStart w:id="5275" w:name="_Toc35959815"/>
      <w:bookmarkStart w:id="5276" w:name="_Toc45203250"/>
      <w:bookmarkStart w:id="5277" w:name="_Toc45700626"/>
      <w:bookmarkStart w:id="5278" w:name="_Toc51920362"/>
      <w:bookmarkStart w:id="5279" w:name="_Toc68251422"/>
      <w:bookmarkStart w:id="5280" w:name="_Toc178411546"/>
      <w:bookmarkStart w:id="5281" w:name="_Toc20218354"/>
      <w:r w:rsidRPr="00BC508A">
        <w:t>8.2.26.27</w:t>
      </w:r>
      <w:r w:rsidRPr="00BC508A">
        <w:tab/>
        <w:t>Negotiated WUS assistance information</w:t>
      </w:r>
      <w:bookmarkEnd w:id="5274"/>
      <w:bookmarkEnd w:id="5275"/>
      <w:bookmarkEnd w:id="5276"/>
      <w:bookmarkEnd w:id="5277"/>
      <w:bookmarkEnd w:id="5278"/>
      <w:bookmarkEnd w:id="5279"/>
      <w:bookmarkEnd w:id="5280"/>
    </w:p>
    <w:p w14:paraId="7C4BBF48" w14:textId="77777777" w:rsidR="00D40C70" w:rsidRPr="00BC508A" w:rsidRDefault="00D40C70" w:rsidP="00D40C70">
      <w:r w:rsidRPr="00BC508A">
        <w:t>The network shall include the Negotiated WUS assistance information IE if:</w:t>
      </w:r>
    </w:p>
    <w:p w14:paraId="0A7273C5" w14:textId="77777777" w:rsidR="00431B51" w:rsidRPr="00BC508A" w:rsidRDefault="00D40C70" w:rsidP="00D40C70">
      <w:pPr>
        <w:pStyle w:val="B1"/>
      </w:pPr>
      <w:r w:rsidRPr="00BC508A">
        <w:t>-</w:t>
      </w:r>
      <w:r w:rsidRPr="00BC508A">
        <w:tab/>
        <w:t>the UE supports WUS assistance;</w:t>
      </w:r>
    </w:p>
    <w:p w14:paraId="7D4E4A27" w14:textId="63CFF4CD" w:rsidR="00D40C70" w:rsidRPr="00BC508A" w:rsidRDefault="00D40C70" w:rsidP="00D40C70">
      <w:pPr>
        <w:pStyle w:val="B1"/>
      </w:pPr>
      <w:r w:rsidRPr="00BC508A">
        <w:t>-</w:t>
      </w:r>
      <w:r w:rsidRPr="00BC508A">
        <w:tab/>
        <w:t>the MME supports and accepts the use of WUS assistance; and</w:t>
      </w:r>
    </w:p>
    <w:p w14:paraId="3F7FA491" w14:textId="77777777" w:rsidR="00D40C70" w:rsidRPr="00BC508A" w:rsidRDefault="00D40C70" w:rsidP="00D40C70">
      <w:pPr>
        <w:pStyle w:val="B1"/>
      </w:pPr>
      <w:r w:rsidRPr="00BC508A">
        <w:t>-</w:t>
      </w:r>
      <w:r w:rsidRPr="00BC508A">
        <w:tab/>
        <w:t xml:space="preserve">the </w:t>
      </w:r>
      <w:r w:rsidRPr="00BC508A">
        <w:rPr>
          <w:lang w:eastAsia="zh-CN"/>
        </w:rPr>
        <w:t>UE</w:t>
      </w:r>
      <w:r w:rsidRPr="00BC508A">
        <w:t xml:space="preserve"> is not attaching for emergency bearer services.</w:t>
      </w:r>
    </w:p>
    <w:p w14:paraId="1ED9315C" w14:textId="77777777" w:rsidR="00D40C70" w:rsidRPr="00BC508A" w:rsidRDefault="00D40C70" w:rsidP="00295835">
      <w:pPr>
        <w:pStyle w:val="Heading4"/>
      </w:pPr>
      <w:bookmarkStart w:id="5282" w:name="_Toc45203251"/>
      <w:bookmarkStart w:id="5283" w:name="_Toc45700627"/>
      <w:bookmarkStart w:id="5284" w:name="_Toc51920363"/>
      <w:bookmarkStart w:id="5285" w:name="_Toc68251423"/>
      <w:bookmarkStart w:id="5286" w:name="_Toc178411547"/>
      <w:r w:rsidRPr="00BC508A">
        <w:lastRenderedPageBreak/>
        <w:t>8.2.26.28</w:t>
      </w:r>
      <w:r w:rsidRPr="00BC508A">
        <w:tab/>
        <w:t>Negotiated DRX parameter in NB-S1 mode</w:t>
      </w:r>
      <w:bookmarkEnd w:id="5282"/>
      <w:bookmarkEnd w:id="5283"/>
      <w:bookmarkEnd w:id="5284"/>
      <w:bookmarkEnd w:id="5285"/>
      <w:bookmarkEnd w:id="5286"/>
    </w:p>
    <w:p w14:paraId="0D47525E" w14:textId="478C4339" w:rsidR="00D40C70" w:rsidRPr="00BC508A" w:rsidRDefault="00D40C70" w:rsidP="00D40C70">
      <w:r w:rsidRPr="00BC508A">
        <w:t>The network shall include the Negotiated DRX parameter in NB-S1 mode IE if the UE has included the DRX parameter in NB-S1 mode IE in the TRACKING AREA UPDATE REQUEST message.</w:t>
      </w:r>
    </w:p>
    <w:p w14:paraId="25F1058A" w14:textId="4C2D5EA3" w:rsidR="00A247FB" w:rsidRPr="00BC508A" w:rsidRDefault="00A247FB" w:rsidP="00295835">
      <w:pPr>
        <w:pStyle w:val="Heading4"/>
      </w:pPr>
      <w:bookmarkStart w:id="5287" w:name="_Toc178411548"/>
      <w:r w:rsidRPr="00BC508A">
        <w:t>8.2.26.29</w:t>
      </w:r>
      <w:r w:rsidRPr="00BC508A">
        <w:tab/>
        <w:t>Negotiated IMSI offset</w:t>
      </w:r>
      <w:bookmarkEnd w:id="5287"/>
    </w:p>
    <w:p w14:paraId="2A6E3C93" w14:textId="774B1599" w:rsidR="00A247FB" w:rsidRPr="00BC508A" w:rsidRDefault="00A247FB" w:rsidP="00A247FB">
      <w:r w:rsidRPr="00BC508A">
        <w:t>The network shall include the Negotiated IMSI offset IE if the network supports paging timing collision control and the MUSIM UE has included the Requested IMSI offset IE in the TRACKING AREA UPDATE REQUEST message.</w:t>
      </w:r>
    </w:p>
    <w:p w14:paraId="78775108" w14:textId="0939FC20" w:rsidR="00AE0FA1" w:rsidRPr="00BC508A" w:rsidRDefault="00AE0FA1" w:rsidP="00295835">
      <w:pPr>
        <w:pStyle w:val="Heading4"/>
      </w:pPr>
      <w:bookmarkStart w:id="5288" w:name="_Toc178411549"/>
      <w:r w:rsidRPr="00BC508A">
        <w:t>8.2.26.30</w:t>
      </w:r>
      <w:r w:rsidRPr="00BC508A">
        <w:tab/>
        <w:t>EPS additional request result</w:t>
      </w:r>
      <w:bookmarkEnd w:id="5288"/>
    </w:p>
    <w:p w14:paraId="3123A5B9" w14:textId="7FC42B42" w:rsidR="00AE0FA1" w:rsidRPr="00BC508A" w:rsidRDefault="00AE0FA1" w:rsidP="00A247FB">
      <w:r w:rsidRPr="00BC508A">
        <w:t>The network may include this IE to inform the UE about the result of additional request.</w:t>
      </w:r>
    </w:p>
    <w:p w14:paraId="1EF4D3E7" w14:textId="5814F381" w:rsidR="00D07586" w:rsidRPr="00BC508A" w:rsidRDefault="00D07586" w:rsidP="00D07586">
      <w:pPr>
        <w:pStyle w:val="Heading4"/>
      </w:pPr>
      <w:bookmarkStart w:id="5289" w:name="_Toc98753796"/>
      <w:bookmarkStart w:id="5290" w:name="_Toc178411550"/>
      <w:r w:rsidRPr="00BC508A">
        <w:t>8.2.26.31</w:t>
      </w:r>
      <w:r w:rsidRPr="00BC508A">
        <w:tab/>
        <w:t>Forbidden TAI(s) for the list of "forbidden tracking areas for roaming"</w:t>
      </w:r>
      <w:bookmarkEnd w:id="5289"/>
      <w:bookmarkEnd w:id="5290"/>
    </w:p>
    <w:p w14:paraId="31721804" w14:textId="70F26229"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011015CB" w14:textId="2A32406A" w:rsidR="00D07586" w:rsidRPr="00BC508A" w:rsidRDefault="00D07586" w:rsidP="00D07586">
      <w:pPr>
        <w:pStyle w:val="Heading4"/>
      </w:pPr>
      <w:bookmarkStart w:id="5291" w:name="_Toc98753797"/>
      <w:bookmarkStart w:id="5292" w:name="_Toc178411551"/>
      <w:r w:rsidRPr="00BC508A">
        <w:t>8.2.26.32</w:t>
      </w:r>
      <w:r w:rsidRPr="00BC508A">
        <w:tab/>
        <w:t>Forbidden TAI(s) for the list of "forbidden tracking areas for regional provision of service"</w:t>
      </w:r>
      <w:bookmarkEnd w:id="5291"/>
      <w:bookmarkEnd w:id="5292"/>
    </w:p>
    <w:p w14:paraId="23BC6DFA" w14:textId="46A342DB" w:rsidR="00D07586" w:rsidRPr="00BC508A" w:rsidRDefault="00D07586" w:rsidP="00A247FB">
      <w:r w:rsidRPr="00BC508A">
        <w:t>This IE is included to indicate the forbidden TAI(s) to be stored in the list of "forbidden tracking areas for regional provision of service". This IE is included only if the message is sent via satellite E-UTRAN access.</w:t>
      </w:r>
    </w:p>
    <w:p w14:paraId="6CFFB866" w14:textId="576C27EB" w:rsidR="00F811A6" w:rsidRPr="00BC508A" w:rsidRDefault="00F811A6" w:rsidP="00F811A6">
      <w:pPr>
        <w:pStyle w:val="Heading4"/>
        <w:rPr>
          <w:lang w:eastAsia="ko-KR"/>
        </w:rPr>
      </w:pPr>
      <w:bookmarkStart w:id="5293" w:name="_Toc178411552"/>
      <w:r w:rsidRPr="00BC508A">
        <w:t>8.2.26.33</w:t>
      </w:r>
      <w:r w:rsidRPr="00BC508A">
        <w:rPr>
          <w:lang w:eastAsia="ko-KR"/>
        </w:rPr>
        <w:tab/>
        <w:t>Maximum time offset</w:t>
      </w:r>
      <w:bookmarkEnd w:id="5293"/>
    </w:p>
    <w:p w14:paraId="0048B583" w14:textId="3F59AE0A" w:rsidR="00F811A6" w:rsidRPr="00BC508A" w:rsidRDefault="00F811A6" w:rsidP="00A247FB">
      <w:r w:rsidRPr="00BC508A">
        <w:t>This IE may be included to provide the UE with a maximum wa</w:t>
      </w:r>
      <w:r w:rsidR="00CF2D13" w:rsidRPr="00BC508A">
        <w:t>i</w:t>
      </w:r>
      <w:r w:rsidRPr="00BC508A">
        <w:t>ting time offset after return from discontinuous coverage.</w:t>
      </w:r>
    </w:p>
    <w:p w14:paraId="6E4FF87D" w14:textId="2B1C3D6C" w:rsidR="00C75ADC" w:rsidRPr="00BC508A" w:rsidRDefault="00C75ADC" w:rsidP="00C75ADC">
      <w:pPr>
        <w:pStyle w:val="Heading4"/>
      </w:pPr>
      <w:bookmarkStart w:id="5294" w:name="_Toc178411553"/>
      <w:r w:rsidRPr="00BC508A">
        <w:t>8.2.26.34</w:t>
      </w:r>
      <w:r w:rsidRPr="00BC508A">
        <w:tab/>
        <w:t>Unavailability configuration</w:t>
      </w:r>
      <w:bookmarkEnd w:id="5294"/>
    </w:p>
    <w:p w14:paraId="399AFEB9" w14:textId="0CFCCAD9" w:rsidR="00C75ADC" w:rsidRPr="00BC508A" w:rsidRDefault="00C75ADC" w:rsidP="00C75ADC">
      <w:pPr>
        <w:rPr>
          <w:shd w:val="clear" w:color="auto" w:fill="FFFFFF" w:themeFill="background1"/>
        </w:rPr>
      </w:pPr>
      <w:r w:rsidRPr="00BC508A">
        <w:t>The network should include this IE if the network needs to provide parameters related to enhanced discontinuous coverage to the UE.</w:t>
      </w:r>
    </w:p>
    <w:p w14:paraId="042F9F9E" w14:textId="77777777" w:rsidR="00D40C70" w:rsidRPr="00BC508A" w:rsidRDefault="00D40C70" w:rsidP="00295835">
      <w:pPr>
        <w:pStyle w:val="Heading3"/>
      </w:pPr>
      <w:bookmarkStart w:id="5295" w:name="_Toc27744242"/>
      <w:bookmarkStart w:id="5296" w:name="_Toc35959816"/>
      <w:bookmarkStart w:id="5297" w:name="_Toc45203252"/>
      <w:bookmarkStart w:id="5298" w:name="_Toc45700628"/>
      <w:bookmarkStart w:id="5299" w:name="_Toc51920364"/>
      <w:bookmarkStart w:id="5300" w:name="_Toc68251424"/>
      <w:bookmarkStart w:id="5301" w:name="_Toc178411554"/>
      <w:r w:rsidRPr="00BC508A">
        <w:t>8.2.27</w:t>
      </w:r>
      <w:r w:rsidRPr="00BC508A">
        <w:tab/>
        <w:t>Tracking area update complete</w:t>
      </w:r>
      <w:bookmarkEnd w:id="5281"/>
      <w:bookmarkEnd w:id="5295"/>
      <w:bookmarkEnd w:id="5296"/>
      <w:bookmarkEnd w:id="5297"/>
      <w:bookmarkEnd w:id="5298"/>
      <w:bookmarkEnd w:id="5299"/>
      <w:bookmarkEnd w:id="5300"/>
      <w:bookmarkEnd w:id="5301"/>
    </w:p>
    <w:p w14:paraId="320B1E1B" w14:textId="77777777" w:rsidR="00D40C70" w:rsidRPr="00BC508A" w:rsidRDefault="00D40C70" w:rsidP="00D40C70">
      <w:r w:rsidRPr="00BC508A">
        <w:t>This message shall be sent by the UE to the network in response to a tracking area update accept message if a GUTI has been changed</w:t>
      </w:r>
      <w:r w:rsidRPr="00BC508A">
        <w:rPr>
          <w:lang w:eastAsia="zh-CN"/>
        </w:rPr>
        <w:t xml:space="preserve"> or a new TMSI has been </w:t>
      </w:r>
      <w:r w:rsidRPr="00BC508A">
        <w:t>assign</w:t>
      </w:r>
      <w:r w:rsidRPr="00BC508A">
        <w:rPr>
          <w:lang w:eastAsia="zh-CN"/>
        </w:rPr>
        <w:t>ed</w:t>
      </w:r>
      <w:r w:rsidRPr="00BC508A">
        <w:t>. See table 8.2.27.1.</w:t>
      </w:r>
    </w:p>
    <w:p w14:paraId="6F8EC401" w14:textId="77777777" w:rsidR="00D40C70" w:rsidRPr="00BC508A" w:rsidRDefault="00D40C70" w:rsidP="00D40C70">
      <w:pPr>
        <w:pStyle w:val="B1"/>
      </w:pPr>
      <w:r w:rsidRPr="00BC508A">
        <w:t>Message type:</w:t>
      </w:r>
      <w:r w:rsidRPr="00BC508A">
        <w:tab/>
        <w:t>TRACKING AREA UPDATE COMPLETE</w:t>
      </w:r>
    </w:p>
    <w:p w14:paraId="53023E2B" w14:textId="77777777" w:rsidR="00D40C70" w:rsidRPr="00BC508A" w:rsidRDefault="00D40C70" w:rsidP="00D40C70">
      <w:pPr>
        <w:pStyle w:val="B1"/>
      </w:pPr>
      <w:r w:rsidRPr="00BC508A">
        <w:t>Significance:</w:t>
      </w:r>
      <w:r w:rsidRPr="00BC508A">
        <w:tab/>
        <w:t>dual</w:t>
      </w:r>
    </w:p>
    <w:p w14:paraId="1817CF5D" w14:textId="77777777" w:rsidR="00D40C70" w:rsidRPr="00BC508A" w:rsidRDefault="00D40C70" w:rsidP="00D40C70">
      <w:pPr>
        <w:pStyle w:val="B1"/>
      </w:pPr>
      <w:r w:rsidRPr="00BC508A">
        <w:t>Direction:</w:t>
      </w:r>
      <w:r w:rsidRPr="00BC508A">
        <w:tab/>
        <w:t>UE to network</w:t>
      </w:r>
    </w:p>
    <w:p w14:paraId="647AF129" w14:textId="77777777" w:rsidR="00D40C70" w:rsidRPr="00BC508A" w:rsidRDefault="00D40C70" w:rsidP="00D40C70">
      <w:pPr>
        <w:pStyle w:val="TH"/>
      </w:pPr>
      <w:bookmarkStart w:id="5302" w:name="_CRTable8_2_27_1"/>
      <w:r w:rsidRPr="00BC508A">
        <w:t xml:space="preserve">Table </w:t>
      </w:r>
      <w:bookmarkEnd w:id="5302"/>
      <w:r w:rsidRPr="00BC508A">
        <w:t>8.2.27.1: TRACKING AREA UPDATE COMPLETE message content</w:t>
      </w:r>
    </w:p>
    <w:tbl>
      <w:tblPr>
        <w:tblW w:w="9356"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0"/>
      </w:tblGrid>
      <w:tr w:rsidR="00D40C70" w:rsidRPr="00BC508A" w14:paraId="1F9DED4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828B95"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31BD3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1353BB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24035DF" w14:textId="77777777" w:rsidR="00D40C70" w:rsidRPr="00BC508A" w:rsidRDefault="00D40C70" w:rsidP="00E6030B">
            <w:pPr>
              <w:pStyle w:val="TAH"/>
            </w:pPr>
            <w:r w:rsidRPr="00BC508A">
              <w:t>Presence</w:t>
            </w:r>
          </w:p>
        </w:tc>
        <w:tc>
          <w:tcPr>
            <w:tcW w:w="851" w:type="dxa"/>
            <w:tcBorders>
              <w:top w:val="single" w:sz="6" w:space="0" w:color="000000"/>
              <w:left w:val="single" w:sz="6" w:space="0" w:color="000000"/>
              <w:bottom w:val="single" w:sz="6" w:space="0" w:color="000000"/>
              <w:right w:val="single" w:sz="6" w:space="0" w:color="000000"/>
            </w:tcBorders>
          </w:tcPr>
          <w:p w14:paraId="445F5872"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18D0DC3E" w14:textId="77777777" w:rsidR="00D40C70" w:rsidRPr="00BC508A" w:rsidRDefault="00D40C70" w:rsidP="00E6030B">
            <w:pPr>
              <w:pStyle w:val="TAH"/>
            </w:pPr>
            <w:r w:rsidRPr="00BC508A">
              <w:t>Length</w:t>
            </w:r>
          </w:p>
        </w:tc>
      </w:tr>
      <w:tr w:rsidR="00D40C70" w:rsidRPr="00BC508A" w14:paraId="17C26D8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A54DF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8AD7A1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9686" w14:textId="77777777" w:rsidR="00D40C70" w:rsidRPr="00BC508A" w:rsidRDefault="00D40C70" w:rsidP="00E6030B">
            <w:pPr>
              <w:pStyle w:val="TAL"/>
            </w:pPr>
            <w:r w:rsidRPr="00BC508A">
              <w:t>Protocol discriminator</w:t>
            </w:r>
          </w:p>
          <w:p w14:paraId="5D0B5CE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7F916E4"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49EFE90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3CC1807" w14:textId="77777777" w:rsidR="00D40C70" w:rsidRPr="00BC508A" w:rsidRDefault="00D40C70" w:rsidP="00E6030B">
            <w:pPr>
              <w:pStyle w:val="TAC"/>
            </w:pPr>
            <w:r w:rsidRPr="00BC508A">
              <w:t>1/2</w:t>
            </w:r>
          </w:p>
        </w:tc>
      </w:tr>
      <w:tr w:rsidR="00D40C70" w:rsidRPr="00BC508A" w14:paraId="768EABB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0BB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59911B"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15209F50" w14:textId="77777777" w:rsidR="00D40C70" w:rsidRPr="00BC508A" w:rsidRDefault="00D40C70" w:rsidP="00E6030B">
            <w:pPr>
              <w:pStyle w:val="TAL"/>
            </w:pPr>
            <w:r w:rsidRPr="00BC508A">
              <w:t>Security header type</w:t>
            </w:r>
          </w:p>
          <w:p w14:paraId="1F8C861F"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D0226BB"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0694BB1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2DAFFA9" w14:textId="77777777" w:rsidR="00D40C70" w:rsidRPr="00BC508A" w:rsidRDefault="00D40C70" w:rsidP="00E6030B">
            <w:pPr>
              <w:pStyle w:val="TAC"/>
            </w:pPr>
            <w:r w:rsidRPr="00BC508A">
              <w:t>1/2</w:t>
            </w:r>
          </w:p>
        </w:tc>
      </w:tr>
      <w:tr w:rsidR="00D40C70" w:rsidRPr="00BC508A" w14:paraId="48C5F2C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5F7E7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82E74F" w14:textId="77777777" w:rsidR="00D40C70" w:rsidRPr="00BC508A" w:rsidRDefault="00D40C70" w:rsidP="00E6030B">
            <w:pPr>
              <w:pStyle w:val="TAL"/>
            </w:pPr>
            <w:r w:rsidRPr="00BC508A">
              <w:t>Tracking area updat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64F079E5" w14:textId="77777777" w:rsidR="00D40C70" w:rsidRPr="00BC508A" w:rsidRDefault="00D40C70" w:rsidP="00E6030B">
            <w:pPr>
              <w:pStyle w:val="TAL"/>
            </w:pPr>
            <w:r w:rsidRPr="00BC508A">
              <w:t>Message type</w:t>
            </w:r>
          </w:p>
          <w:p w14:paraId="788128D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E09D552" w14:textId="77777777" w:rsidR="00D40C70" w:rsidRPr="00BC508A" w:rsidRDefault="00D40C70" w:rsidP="00E6030B">
            <w:pPr>
              <w:pStyle w:val="TAC"/>
            </w:pPr>
            <w:r w:rsidRPr="00BC508A">
              <w:t>M</w:t>
            </w:r>
          </w:p>
        </w:tc>
        <w:tc>
          <w:tcPr>
            <w:tcW w:w="851" w:type="dxa"/>
            <w:tcBorders>
              <w:top w:val="single" w:sz="6" w:space="0" w:color="000000"/>
              <w:left w:val="single" w:sz="6" w:space="0" w:color="000000"/>
              <w:bottom w:val="single" w:sz="6" w:space="0" w:color="000000"/>
              <w:right w:val="single" w:sz="6" w:space="0" w:color="000000"/>
            </w:tcBorders>
          </w:tcPr>
          <w:p w14:paraId="2A496A41"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5D7E13AE" w14:textId="77777777" w:rsidR="00D40C70" w:rsidRPr="00BC508A" w:rsidRDefault="00D40C70" w:rsidP="00E6030B">
            <w:pPr>
              <w:pStyle w:val="TAC"/>
            </w:pPr>
            <w:r w:rsidRPr="00BC508A">
              <w:t>1</w:t>
            </w:r>
          </w:p>
        </w:tc>
      </w:tr>
    </w:tbl>
    <w:p w14:paraId="6CFF535E" w14:textId="77777777" w:rsidR="00D40C70" w:rsidRPr="00BC508A" w:rsidRDefault="00D40C70" w:rsidP="00D40C70"/>
    <w:p w14:paraId="1A2E3B41" w14:textId="77777777" w:rsidR="00D40C70" w:rsidRPr="00BC508A" w:rsidRDefault="00D40C70" w:rsidP="00295835">
      <w:pPr>
        <w:pStyle w:val="Heading3"/>
      </w:pPr>
      <w:bookmarkStart w:id="5303" w:name="_Toc20218355"/>
      <w:bookmarkStart w:id="5304" w:name="_Toc27744243"/>
      <w:bookmarkStart w:id="5305" w:name="_Toc35959817"/>
      <w:bookmarkStart w:id="5306" w:name="_Toc45203253"/>
      <w:bookmarkStart w:id="5307" w:name="_Toc45700629"/>
      <w:bookmarkStart w:id="5308" w:name="_Toc51920365"/>
      <w:bookmarkStart w:id="5309" w:name="_Toc68251425"/>
      <w:bookmarkStart w:id="5310" w:name="_Toc178411555"/>
      <w:r w:rsidRPr="00BC508A">
        <w:lastRenderedPageBreak/>
        <w:t>8.2.28</w:t>
      </w:r>
      <w:r w:rsidRPr="00BC508A">
        <w:tab/>
        <w:t>Tracking area update reject</w:t>
      </w:r>
      <w:bookmarkEnd w:id="5303"/>
      <w:bookmarkEnd w:id="5304"/>
      <w:bookmarkEnd w:id="5305"/>
      <w:bookmarkEnd w:id="5306"/>
      <w:bookmarkEnd w:id="5307"/>
      <w:bookmarkEnd w:id="5308"/>
      <w:bookmarkEnd w:id="5309"/>
      <w:bookmarkEnd w:id="5310"/>
    </w:p>
    <w:p w14:paraId="7AA3FB0F" w14:textId="77777777" w:rsidR="00D40C70" w:rsidRPr="00BC508A" w:rsidRDefault="00D40C70" w:rsidP="00295835">
      <w:pPr>
        <w:pStyle w:val="Heading4"/>
      </w:pPr>
      <w:bookmarkStart w:id="5311" w:name="_Toc20218356"/>
      <w:bookmarkStart w:id="5312" w:name="_Toc27744244"/>
      <w:bookmarkStart w:id="5313" w:name="_Toc35959818"/>
      <w:bookmarkStart w:id="5314" w:name="_Toc45203254"/>
      <w:bookmarkStart w:id="5315" w:name="_Toc45700630"/>
      <w:bookmarkStart w:id="5316" w:name="_Toc51920366"/>
      <w:bookmarkStart w:id="5317" w:name="_Toc68251426"/>
      <w:bookmarkStart w:id="5318" w:name="_Toc178411556"/>
      <w:r w:rsidRPr="00BC508A">
        <w:t>8.2.</w:t>
      </w:r>
      <w:r w:rsidRPr="00BC508A">
        <w:rPr>
          <w:lang w:eastAsia="zh-CN"/>
        </w:rPr>
        <w:t>28</w:t>
      </w:r>
      <w:r w:rsidRPr="00BC508A">
        <w:t>.1</w:t>
      </w:r>
      <w:r w:rsidRPr="00BC508A">
        <w:tab/>
        <w:t>Message definition</w:t>
      </w:r>
      <w:bookmarkEnd w:id="5311"/>
      <w:bookmarkEnd w:id="5312"/>
      <w:bookmarkEnd w:id="5313"/>
      <w:bookmarkEnd w:id="5314"/>
      <w:bookmarkEnd w:id="5315"/>
      <w:bookmarkEnd w:id="5316"/>
      <w:bookmarkEnd w:id="5317"/>
      <w:bookmarkEnd w:id="5318"/>
    </w:p>
    <w:p w14:paraId="7FE37577" w14:textId="77777777" w:rsidR="00D40C70" w:rsidRPr="00BC508A" w:rsidRDefault="00D40C70" w:rsidP="00D40C70">
      <w:r w:rsidRPr="00BC508A">
        <w:t>This message is sent by the network to the UE in order to reject the tracking area updating procedure. See table 8.2.28.1.</w:t>
      </w:r>
    </w:p>
    <w:p w14:paraId="541E62B8" w14:textId="77777777" w:rsidR="00D40C70" w:rsidRPr="00BC508A" w:rsidRDefault="00D40C70" w:rsidP="00D40C70">
      <w:pPr>
        <w:pStyle w:val="B1"/>
      </w:pPr>
      <w:r w:rsidRPr="00BC508A">
        <w:t>Message type:</w:t>
      </w:r>
      <w:r w:rsidRPr="00BC508A">
        <w:tab/>
        <w:t>TRACKING AREA UPDATE REJECT</w:t>
      </w:r>
    </w:p>
    <w:p w14:paraId="2CBE1CDD" w14:textId="77777777" w:rsidR="00D40C70" w:rsidRPr="00BC508A" w:rsidRDefault="00D40C70" w:rsidP="00D40C70">
      <w:pPr>
        <w:pStyle w:val="B1"/>
      </w:pPr>
      <w:r w:rsidRPr="00BC508A">
        <w:t>Significance:</w:t>
      </w:r>
      <w:r w:rsidRPr="00BC508A">
        <w:tab/>
        <w:t>dual</w:t>
      </w:r>
    </w:p>
    <w:p w14:paraId="146612F8" w14:textId="77777777" w:rsidR="00D40C70" w:rsidRPr="00BC508A" w:rsidRDefault="00D40C70" w:rsidP="00D40C70">
      <w:pPr>
        <w:pStyle w:val="B1"/>
      </w:pPr>
      <w:r w:rsidRPr="00BC508A">
        <w:t>Direction:</w:t>
      </w:r>
      <w:r w:rsidRPr="00BC508A">
        <w:tab/>
        <w:t>network to UE</w:t>
      </w:r>
    </w:p>
    <w:p w14:paraId="2AF26EEA" w14:textId="77777777" w:rsidR="00D40C70" w:rsidRPr="00BC508A" w:rsidRDefault="00D40C70" w:rsidP="00D40C70">
      <w:pPr>
        <w:pStyle w:val="TH"/>
      </w:pPr>
      <w:bookmarkStart w:id="5319" w:name="_CRTable8_2_28_1"/>
      <w:r w:rsidRPr="00BC508A">
        <w:t xml:space="preserve">Table </w:t>
      </w:r>
      <w:bookmarkEnd w:id="5319"/>
      <w:r w:rsidRPr="00BC508A">
        <w:t>8.2.28.1: TRACKING AREA UPDATE REJEC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1"/>
      </w:tblGrid>
      <w:tr w:rsidR="00D40C70" w:rsidRPr="00BC508A" w14:paraId="14C8ECD9"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95D10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8131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6600554"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2CB90D0E"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5236AC00" w14:textId="77777777" w:rsidR="00D40C70" w:rsidRPr="00BC508A" w:rsidRDefault="00D40C70" w:rsidP="00E6030B">
            <w:pPr>
              <w:pStyle w:val="TAH"/>
            </w:pPr>
            <w:r w:rsidRPr="00BC508A">
              <w:t>Format</w:t>
            </w:r>
          </w:p>
        </w:tc>
        <w:tc>
          <w:tcPr>
            <w:tcW w:w="761" w:type="dxa"/>
            <w:tcBorders>
              <w:top w:val="single" w:sz="6" w:space="0" w:color="000000"/>
              <w:left w:val="single" w:sz="6" w:space="0" w:color="000000"/>
              <w:bottom w:val="single" w:sz="6" w:space="0" w:color="000000"/>
              <w:right w:val="single" w:sz="6" w:space="0" w:color="000000"/>
            </w:tcBorders>
          </w:tcPr>
          <w:p w14:paraId="167154A5" w14:textId="77777777" w:rsidR="00D40C70" w:rsidRPr="00BC508A" w:rsidRDefault="00D40C70" w:rsidP="00E6030B">
            <w:pPr>
              <w:pStyle w:val="TAH"/>
            </w:pPr>
            <w:r w:rsidRPr="00BC508A">
              <w:t>Length</w:t>
            </w:r>
          </w:p>
        </w:tc>
      </w:tr>
      <w:tr w:rsidR="00D40C70" w:rsidRPr="00BC508A" w14:paraId="2B1A46A0"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B330F6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0E3DD8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0B76E52" w14:textId="77777777" w:rsidR="00D40C70" w:rsidRPr="00BC508A" w:rsidRDefault="00D40C70" w:rsidP="00E6030B">
            <w:pPr>
              <w:pStyle w:val="TAL"/>
            </w:pPr>
            <w:r w:rsidRPr="00BC508A">
              <w:t>Protocol discriminator</w:t>
            </w:r>
          </w:p>
          <w:p w14:paraId="481022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E0CF7B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2880C09"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784285F7" w14:textId="77777777" w:rsidR="00D40C70" w:rsidRPr="00BC508A" w:rsidRDefault="00D40C70" w:rsidP="00E6030B">
            <w:pPr>
              <w:pStyle w:val="TAC"/>
            </w:pPr>
            <w:r w:rsidRPr="00BC508A">
              <w:t>1/2</w:t>
            </w:r>
          </w:p>
        </w:tc>
      </w:tr>
      <w:tr w:rsidR="00D40C70" w:rsidRPr="00BC508A" w14:paraId="7A51DB9B"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A141F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FDAE68"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F18C589" w14:textId="77777777" w:rsidR="00D40C70" w:rsidRPr="00BC508A" w:rsidRDefault="00D40C70" w:rsidP="00E6030B">
            <w:pPr>
              <w:pStyle w:val="TAL"/>
            </w:pPr>
            <w:r w:rsidRPr="00BC508A">
              <w:t>Security header type</w:t>
            </w:r>
          </w:p>
          <w:p w14:paraId="745F1F5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00422F2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617262A"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411FC192" w14:textId="77777777" w:rsidR="00D40C70" w:rsidRPr="00BC508A" w:rsidRDefault="00D40C70" w:rsidP="00E6030B">
            <w:pPr>
              <w:pStyle w:val="TAC"/>
            </w:pPr>
            <w:r w:rsidRPr="00BC508A">
              <w:t>1/2</w:t>
            </w:r>
          </w:p>
        </w:tc>
      </w:tr>
      <w:tr w:rsidR="00D40C70" w:rsidRPr="00BC508A" w14:paraId="60A0203F"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162D40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6BE63B" w14:textId="77777777" w:rsidR="00D40C70" w:rsidRPr="00BC508A" w:rsidRDefault="00D40C70" w:rsidP="00E6030B">
            <w:pPr>
              <w:pStyle w:val="TAL"/>
            </w:pPr>
            <w:r w:rsidRPr="00BC508A">
              <w:t>Tracking area update reject</w:t>
            </w:r>
          </w:p>
          <w:p w14:paraId="416C444B" w14:textId="77777777" w:rsidR="00D40C70" w:rsidRPr="00BC508A" w:rsidRDefault="00D40C70" w:rsidP="00E6030B">
            <w:pPr>
              <w:pStyle w:val="TAL"/>
            </w:pPr>
            <w:r w:rsidRPr="00BC508A">
              <w:t>message identity</w:t>
            </w:r>
          </w:p>
        </w:tc>
        <w:tc>
          <w:tcPr>
            <w:tcW w:w="3119" w:type="dxa"/>
            <w:tcBorders>
              <w:top w:val="single" w:sz="6" w:space="0" w:color="000000"/>
              <w:left w:val="single" w:sz="6" w:space="0" w:color="000000"/>
              <w:bottom w:val="single" w:sz="6" w:space="0" w:color="000000"/>
              <w:right w:val="single" w:sz="6" w:space="0" w:color="000000"/>
            </w:tcBorders>
          </w:tcPr>
          <w:p w14:paraId="7184C96F" w14:textId="77777777" w:rsidR="00D40C70" w:rsidRPr="00BC508A" w:rsidRDefault="00D40C70" w:rsidP="00E6030B">
            <w:pPr>
              <w:pStyle w:val="TAL"/>
            </w:pPr>
            <w:r w:rsidRPr="00BC508A">
              <w:t>Message type</w:t>
            </w:r>
          </w:p>
          <w:p w14:paraId="0E309F8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A64258D"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F017E91"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276173B1" w14:textId="77777777" w:rsidR="00D40C70" w:rsidRPr="00BC508A" w:rsidRDefault="00D40C70" w:rsidP="00E6030B">
            <w:pPr>
              <w:pStyle w:val="TAC"/>
            </w:pPr>
            <w:r w:rsidRPr="00BC508A">
              <w:t>1</w:t>
            </w:r>
          </w:p>
        </w:tc>
      </w:tr>
      <w:tr w:rsidR="00D40C70" w:rsidRPr="00BC508A" w14:paraId="52516F92"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01ED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706CE33" w14:textId="77777777" w:rsidR="00D40C70" w:rsidRPr="00BC508A" w:rsidRDefault="00D40C70" w:rsidP="00E6030B">
            <w:pPr>
              <w:pStyle w:val="TAL"/>
            </w:pPr>
            <w:r w:rsidRPr="00BC508A">
              <w:t>EMM cause</w:t>
            </w:r>
          </w:p>
        </w:tc>
        <w:tc>
          <w:tcPr>
            <w:tcW w:w="3119" w:type="dxa"/>
            <w:tcBorders>
              <w:top w:val="single" w:sz="6" w:space="0" w:color="000000"/>
              <w:left w:val="single" w:sz="6" w:space="0" w:color="000000"/>
              <w:bottom w:val="single" w:sz="6" w:space="0" w:color="000000"/>
              <w:right w:val="single" w:sz="6" w:space="0" w:color="000000"/>
            </w:tcBorders>
          </w:tcPr>
          <w:p w14:paraId="1B214CBA" w14:textId="77777777" w:rsidR="00D40C70" w:rsidRPr="00BC508A" w:rsidRDefault="00D40C70" w:rsidP="00E6030B">
            <w:pPr>
              <w:pStyle w:val="TAL"/>
            </w:pPr>
            <w:r w:rsidRPr="00BC508A">
              <w:t>EMM cause</w:t>
            </w:r>
          </w:p>
          <w:p w14:paraId="67893902" w14:textId="77777777" w:rsidR="00D40C70" w:rsidRPr="00BC508A" w:rsidRDefault="00D40C70" w:rsidP="00E6030B">
            <w:pPr>
              <w:pStyle w:val="TAL"/>
            </w:pPr>
            <w:r w:rsidRPr="00BC508A">
              <w:t>9.9.3.9</w:t>
            </w:r>
          </w:p>
        </w:tc>
        <w:tc>
          <w:tcPr>
            <w:tcW w:w="1134" w:type="dxa"/>
            <w:tcBorders>
              <w:top w:val="single" w:sz="6" w:space="0" w:color="000000"/>
              <w:left w:val="single" w:sz="6" w:space="0" w:color="000000"/>
              <w:bottom w:val="single" w:sz="6" w:space="0" w:color="000000"/>
              <w:right w:val="single" w:sz="6" w:space="0" w:color="000000"/>
            </w:tcBorders>
          </w:tcPr>
          <w:p w14:paraId="165CFFD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8CF5CC2" w14:textId="77777777" w:rsidR="00D40C70" w:rsidRPr="00BC508A" w:rsidRDefault="00D40C70" w:rsidP="00E6030B">
            <w:pPr>
              <w:pStyle w:val="TAC"/>
            </w:pPr>
            <w:r w:rsidRPr="00BC508A">
              <w:t>V</w:t>
            </w:r>
          </w:p>
        </w:tc>
        <w:tc>
          <w:tcPr>
            <w:tcW w:w="761" w:type="dxa"/>
            <w:tcBorders>
              <w:top w:val="single" w:sz="6" w:space="0" w:color="000000"/>
              <w:left w:val="single" w:sz="6" w:space="0" w:color="000000"/>
              <w:bottom w:val="single" w:sz="6" w:space="0" w:color="000000"/>
              <w:right w:val="single" w:sz="6" w:space="0" w:color="000000"/>
            </w:tcBorders>
          </w:tcPr>
          <w:p w14:paraId="162631CE" w14:textId="77777777" w:rsidR="00D40C70" w:rsidRPr="00BC508A" w:rsidRDefault="00D40C70" w:rsidP="00E6030B">
            <w:pPr>
              <w:pStyle w:val="TAC"/>
            </w:pPr>
            <w:r w:rsidRPr="00BC508A">
              <w:t>1</w:t>
            </w:r>
          </w:p>
        </w:tc>
      </w:tr>
      <w:tr w:rsidR="00D40C70" w:rsidRPr="00BC508A" w14:paraId="5531FFF1"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93215AC" w14:textId="77777777" w:rsidR="00D40C70" w:rsidRPr="00BC508A" w:rsidRDefault="00D40C70" w:rsidP="00E6030B">
            <w:pPr>
              <w:pStyle w:val="TAL"/>
            </w:pPr>
            <w:r w:rsidRPr="00BC508A">
              <w:t>5F</w:t>
            </w:r>
          </w:p>
        </w:tc>
        <w:tc>
          <w:tcPr>
            <w:tcW w:w="2835" w:type="dxa"/>
            <w:tcBorders>
              <w:top w:val="single" w:sz="6" w:space="0" w:color="000000"/>
              <w:left w:val="single" w:sz="6" w:space="0" w:color="000000"/>
              <w:bottom w:val="single" w:sz="6" w:space="0" w:color="000000"/>
              <w:right w:val="single" w:sz="6" w:space="0" w:color="000000"/>
            </w:tcBorders>
          </w:tcPr>
          <w:p w14:paraId="317634F6" w14:textId="77777777" w:rsidR="00D40C70" w:rsidRPr="00BC508A" w:rsidRDefault="00D40C70" w:rsidP="00E6030B">
            <w:pPr>
              <w:pStyle w:val="TAL"/>
            </w:pPr>
            <w:r w:rsidRPr="00BC508A">
              <w:rPr>
                <w:lang w:eastAsia="zh-CN"/>
              </w:rPr>
              <w:t>T3346</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1EDA942A" w14:textId="77777777" w:rsidR="00D40C70" w:rsidRPr="00BC508A" w:rsidRDefault="00D40C70" w:rsidP="00E6030B">
            <w:pPr>
              <w:pStyle w:val="TAL"/>
            </w:pPr>
            <w:r w:rsidRPr="00BC508A">
              <w:t>GPRS timer 2</w:t>
            </w:r>
          </w:p>
          <w:p w14:paraId="4272DE15" w14:textId="77777777" w:rsidR="00D40C70" w:rsidRPr="00BC508A" w:rsidRDefault="00D40C70" w:rsidP="00E6030B">
            <w:pPr>
              <w:pStyle w:val="TAL"/>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4BBEA8C4"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6C5D3893" w14:textId="77777777" w:rsidR="00D40C70" w:rsidRPr="00BC508A" w:rsidRDefault="00D40C70" w:rsidP="00E6030B">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4F504348" w14:textId="77777777" w:rsidR="00D40C70" w:rsidRPr="00BC508A" w:rsidRDefault="00D40C70" w:rsidP="00E6030B">
            <w:pPr>
              <w:pStyle w:val="TAC"/>
            </w:pPr>
            <w:r w:rsidRPr="00BC508A">
              <w:t>3</w:t>
            </w:r>
          </w:p>
        </w:tc>
      </w:tr>
      <w:tr w:rsidR="00D40C70" w:rsidRPr="00BC508A" w14:paraId="6241486F"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A3491C5" w14:textId="77777777" w:rsidR="00D40C70" w:rsidRPr="00BC508A" w:rsidRDefault="00D40C70" w:rsidP="00E6030B">
            <w:pPr>
              <w:pStyle w:val="TAL"/>
            </w:pPr>
            <w:r w:rsidRPr="00BC508A">
              <w:t>A-</w:t>
            </w:r>
          </w:p>
        </w:tc>
        <w:tc>
          <w:tcPr>
            <w:tcW w:w="2835" w:type="dxa"/>
            <w:tcBorders>
              <w:top w:val="single" w:sz="6" w:space="0" w:color="000000"/>
              <w:left w:val="single" w:sz="6" w:space="0" w:color="000000"/>
              <w:bottom w:val="single" w:sz="6" w:space="0" w:color="000000"/>
              <w:right w:val="single" w:sz="6" w:space="0" w:color="000000"/>
            </w:tcBorders>
          </w:tcPr>
          <w:p w14:paraId="4DC92EDF" w14:textId="77777777" w:rsidR="00D40C70" w:rsidRPr="00BC508A" w:rsidRDefault="00D40C70" w:rsidP="00E6030B">
            <w:pPr>
              <w:pStyle w:val="TAL"/>
              <w:rPr>
                <w:lang w:eastAsia="zh-CN"/>
              </w:rPr>
            </w:pPr>
            <w:r w:rsidRPr="00BC508A">
              <w:rPr>
                <w:lang w:eastAsia="zh-CN"/>
              </w:rPr>
              <w:t>Extended EMM cause</w:t>
            </w:r>
          </w:p>
        </w:tc>
        <w:tc>
          <w:tcPr>
            <w:tcW w:w="3119" w:type="dxa"/>
            <w:tcBorders>
              <w:top w:val="single" w:sz="6" w:space="0" w:color="000000"/>
              <w:left w:val="single" w:sz="6" w:space="0" w:color="000000"/>
              <w:bottom w:val="single" w:sz="6" w:space="0" w:color="000000"/>
              <w:right w:val="single" w:sz="6" w:space="0" w:color="000000"/>
            </w:tcBorders>
          </w:tcPr>
          <w:p w14:paraId="16BA6227" w14:textId="77777777" w:rsidR="00431B51" w:rsidRPr="00BC508A" w:rsidRDefault="00D40C70" w:rsidP="00E6030B">
            <w:pPr>
              <w:pStyle w:val="TAL"/>
            </w:pPr>
            <w:r w:rsidRPr="00BC508A">
              <w:t>Extended EMM cause</w:t>
            </w:r>
          </w:p>
          <w:p w14:paraId="46F9381B" w14:textId="075440EC" w:rsidR="00D40C70" w:rsidRPr="00BC508A" w:rsidRDefault="00D40C70" w:rsidP="00E6030B">
            <w:pPr>
              <w:pStyle w:val="TAL"/>
            </w:pPr>
            <w:r w:rsidRPr="00BC508A">
              <w:t>9.9.3.26A</w:t>
            </w:r>
          </w:p>
        </w:tc>
        <w:tc>
          <w:tcPr>
            <w:tcW w:w="1134" w:type="dxa"/>
            <w:tcBorders>
              <w:top w:val="single" w:sz="6" w:space="0" w:color="000000"/>
              <w:left w:val="single" w:sz="6" w:space="0" w:color="000000"/>
              <w:bottom w:val="single" w:sz="6" w:space="0" w:color="000000"/>
              <w:right w:val="single" w:sz="6" w:space="0" w:color="000000"/>
            </w:tcBorders>
          </w:tcPr>
          <w:p w14:paraId="61EA40CB"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72C4958B" w14:textId="77777777" w:rsidR="00D40C70" w:rsidRPr="00BC508A" w:rsidRDefault="00D40C70" w:rsidP="00E6030B">
            <w:pPr>
              <w:pStyle w:val="TAC"/>
            </w:pPr>
            <w:r w:rsidRPr="00BC508A">
              <w:t>TV</w:t>
            </w:r>
          </w:p>
        </w:tc>
        <w:tc>
          <w:tcPr>
            <w:tcW w:w="761" w:type="dxa"/>
            <w:tcBorders>
              <w:top w:val="single" w:sz="6" w:space="0" w:color="000000"/>
              <w:left w:val="single" w:sz="6" w:space="0" w:color="000000"/>
              <w:bottom w:val="single" w:sz="6" w:space="0" w:color="000000"/>
              <w:right w:val="single" w:sz="6" w:space="0" w:color="000000"/>
            </w:tcBorders>
          </w:tcPr>
          <w:p w14:paraId="7AA9E19D" w14:textId="77777777" w:rsidR="00D40C70" w:rsidRPr="00BC508A" w:rsidRDefault="00D40C70" w:rsidP="00E6030B">
            <w:pPr>
              <w:pStyle w:val="TAC"/>
            </w:pPr>
            <w:r w:rsidRPr="00BC508A">
              <w:t>1</w:t>
            </w:r>
          </w:p>
        </w:tc>
      </w:tr>
      <w:tr w:rsidR="0090646E" w:rsidRPr="00BC508A" w14:paraId="446016AD"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20B9DF1F" w14:textId="6E3EE157" w:rsidR="0090646E" w:rsidRPr="00BC508A" w:rsidRDefault="0090646E" w:rsidP="0090646E">
            <w:pPr>
              <w:pStyle w:val="TAL"/>
            </w:pPr>
            <w:r w:rsidRPr="00BC508A">
              <w:rPr>
                <w:lang w:eastAsia="ja-JP"/>
              </w:rPr>
              <w:t>1C</w:t>
            </w:r>
          </w:p>
        </w:tc>
        <w:tc>
          <w:tcPr>
            <w:tcW w:w="2835" w:type="dxa"/>
            <w:tcBorders>
              <w:top w:val="single" w:sz="6" w:space="0" w:color="000000"/>
              <w:left w:val="single" w:sz="6" w:space="0" w:color="000000"/>
              <w:bottom w:val="single" w:sz="6" w:space="0" w:color="000000"/>
              <w:right w:val="single" w:sz="6" w:space="0" w:color="000000"/>
            </w:tcBorders>
          </w:tcPr>
          <w:p w14:paraId="15B178D0" w14:textId="7D57BC2A" w:rsidR="0090646E" w:rsidRPr="00BC508A" w:rsidRDefault="0090646E" w:rsidP="0090646E">
            <w:pPr>
              <w:pStyle w:val="TAL"/>
            </w:pPr>
            <w:r w:rsidRPr="00BC508A">
              <w:t>Lower bound timer value</w:t>
            </w:r>
          </w:p>
        </w:tc>
        <w:tc>
          <w:tcPr>
            <w:tcW w:w="3119" w:type="dxa"/>
            <w:tcBorders>
              <w:top w:val="single" w:sz="6" w:space="0" w:color="000000"/>
              <w:left w:val="single" w:sz="6" w:space="0" w:color="000000"/>
              <w:bottom w:val="single" w:sz="6" w:space="0" w:color="000000"/>
              <w:right w:val="single" w:sz="6" w:space="0" w:color="000000"/>
            </w:tcBorders>
          </w:tcPr>
          <w:p w14:paraId="29DA9750" w14:textId="77777777" w:rsidR="0090646E" w:rsidRPr="00BC508A" w:rsidRDefault="0090646E" w:rsidP="0090646E">
            <w:pPr>
              <w:pStyle w:val="TAL"/>
            </w:pPr>
            <w:r w:rsidRPr="00BC508A">
              <w:t>GPRS timer 3</w:t>
            </w:r>
          </w:p>
          <w:p w14:paraId="54748127" w14:textId="41EB9BDF" w:rsidR="0090646E" w:rsidRPr="00BC508A" w:rsidRDefault="0090646E" w:rsidP="0090646E">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8B9AD9" w14:textId="06C7A29E" w:rsidR="0090646E" w:rsidRPr="00BC508A" w:rsidRDefault="0090646E" w:rsidP="0090646E">
            <w:pPr>
              <w:pStyle w:val="TAC"/>
            </w:pPr>
            <w:r w:rsidRPr="00BC508A">
              <w:rPr>
                <w:lang w:eastAsia="ja-JP"/>
              </w:rPr>
              <w:t>O</w:t>
            </w:r>
          </w:p>
        </w:tc>
        <w:tc>
          <w:tcPr>
            <w:tcW w:w="1008" w:type="dxa"/>
            <w:tcBorders>
              <w:top w:val="single" w:sz="6" w:space="0" w:color="000000"/>
              <w:left w:val="single" w:sz="6" w:space="0" w:color="000000"/>
              <w:bottom w:val="single" w:sz="6" w:space="0" w:color="000000"/>
              <w:right w:val="single" w:sz="6" w:space="0" w:color="000000"/>
            </w:tcBorders>
          </w:tcPr>
          <w:p w14:paraId="4AC03CF7" w14:textId="33B62A64" w:rsidR="0090646E" w:rsidRPr="00BC508A" w:rsidRDefault="0090646E" w:rsidP="0090646E">
            <w:pPr>
              <w:pStyle w:val="TAC"/>
            </w:pPr>
            <w:r w:rsidRPr="00BC508A">
              <w:rPr>
                <w:lang w:eastAsia="ja-JP"/>
              </w:rPr>
              <w:t>TLV</w:t>
            </w:r>
          </w:p>
        </w:tc>
        <w:tc>
          <w:tcPr>
            <w:tcW w:w="761" w:type="dxa"/>
            <w:tcBorders>
              <w:top w:val="single" w:sz="6" w:space="0" w:color="000000"/>
              <w:left w:val="single" w:sz="6" w:space="0" w:color="000000"/>
              <w:bottom w:val="single" w:sz="6" w:space="0" w:color="000000"/>
              <w:right w:val="single" w:sz="6" w:space="0" w:color="000000"/>
            </w:tcBorders>
          </w:tcPr>
          <w:p w14:paraId="4BEFAA2B" w14:textId="6E85117F" w:rsidR="0090646E" w:rsidRPr="00BC508A" w:rsidRDefault="0090646E" w:rsidP="0090646E">
            <w:pPr>
              <w:pStyle w:val="TAC"/>
            </w:pPr>
            <w:r w:rsidRPr="00BC508A">
              <w:rPr>
                <w:lang w:eastAsia="ja-JP"/>
              </w:rPr>
              <w:t>3</w:t>
            </w:r>
          </w:p>
        </w:tc>
      </w:tr>
      <w:tr w:rsidR="00D07586" w:rsidRPr="00BC508A" w14:paraId="5B8649C8"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82C785F" w14:textId="2ED0C3A4" w:rsidR="00D07586" w:rsidRPr="00BC508A" w:rsidRDefault="002251A0" w:rsidP="00D07586">
            <w:pPr>
              <w:pStyle w:val="TAL"/>
            </w:pPr>
            <w:r w:rsidRPr="00BC508A">
              <w:t>1D</w:t>
            </w:r>
          </w:p>
        </w:tc>
        <w:tc>
          <w:tcPr>
            <w:tcW w:w="2835" w:type="dxa"/>
            <w:tcBorders>
              <w:top w:val="single" w:sz="6" w:space="0" w:color="000000"/>
              <w:left w:val="single" w:sz="6" w:space="0" w:color="000000"/>
              <w:bottom w:val="single" w:sz="6" w:space="0" w:color="000000"/>
              <w:right w:val="single" w:sz="6" w:space="0" w:color="000000"/>
            </w:tcBorders>
          </w:tcPr>
          <w:p w14:paraId="0D12CD74" w14:textId="3DA41ABD" w:rsidR="00D07586" w:rsidRPr="00BC508A" w:rsidRDefault="00D07586" w:rsidP="00D07586">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5BA29A01" w14:textId="77777777" w:rsidR="00D07586" w:rsidRPr="00BC508A" w:rsidRDefault="00D07586" w:rsidP="00D07586">
            <w:pPr>
              <w:pStyle w:val="TAL"/>
            </w:pPr>
            <w:r w:rsidRPr="00BC508A">
              <w:t>Tracking area identity list</w:t>
            </w:r>
          </w:p>
          <w:p w14:paraId="256085B4" w14:textId="07FAEDEF"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02F60477" w14:textId="4086ADEF"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315F3F1" w14:textId="09CB87F0"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6C3C2C8F" w14:textId="602ABB0E" w:rsidR="00D07586" w:rsidRPr="00BC508A" w:rsidRDefault="00D07586" w:rsidP="00D07586">
            <w:pPr>
              <w:pStyle w:val="TAC"/>
            </w:pPr>
            <w:r w:rsidRPr="00BC508A">
              <w:t>9-98</w:t>
            </w:r>
          </w:p>
        </w:tc>
      </w:tr>
      <w:tr w:rsidR="00D07586" w:rsidRPr="00BC508A" w14:paraId="79D9DCFA" w14:textId="77777777" w:rsidTr="00534AC5">
        <w:tblPrEx>
          <w:tblCellMar>
            <w:right w:w="57"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9C963C9" w14:textId="19EE2D91" w:rsidR="00D07586" w:rsidRPr="00BC508A" w:rsidRDefault="002251A0" w:rsidP="00D07586">
            <w:pPr>
              <w:pStyle w:val="TAL"/>
            </w:pPr>
            <w:r w:rsidRPr="00BC508A">
              <w:t>1E</w:t>
            </w:r>
          </w:p>
        </w:tc>
        <w:tc>
          <w:tcPr>
            <w:tcW w:w="2835" w:type="dxa"/>
            <w:tcBorders>
              <w:top w:val="single" w:sz="6" w:space="0" w:color="000000"/>
              <w:left w:val="single" w:sz="6" w:space="0" w:color="000000"/>
              <w:bottom w:val="single" w:sz="6" w:space="0" w:color="000000"/>
              <w:right w:val="single" w:sz="6" w:space="0" w:color="000000"/>
            </w:tcBorders>
          </w:tcPr>
          <w:p w14:paraId="4E05DF99" w14:textId="3F1F797B" w:rsidR="00D07586" w:rsidRPr="00BC508A" w:rsidRDefault="00D07586" w:rsidP="00D07586">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35842685" w14:textId="77777777" w:rsidR="00D07586" w:rsidRPr="00BC508A" w:rsidRDefault="00D07586" w:rsidP="00D07586">
            <w:pPr>
              <w:pStyle w:val="TAL"/>
            </w:pPr>
            <w:r w:rsidRPr="00BC508A">
              <w:t>Tracking area identity list</w:t>
            </w:r>
          </w:p>
          <w:p w14:paraId="525FD8A8" w14:textId="29C6970E" w:rsidR="00D07586" w:rsidRPr="00BC508A" w:rsidRDefault="00D07586" w:rsidP="00D07586">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2078A56" w14:textId="429DCCA7" w:rsidR="00D07586" w:rsidRPr="00BC508A" w:rsidRDefault="00D07586" w:rsidP="00D07586">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652CEE6" w14:textId="3AC0F0F8" w:rsidR="00D07586" w:rsidRPr="00BC508A" w:rsidRDefault="00D07586" w:rsidP="00D07586">
            <w:pPr>
              <w:pStyle w:val="TAC"/>
            </w:pPr>
            <w:r w:rsidRPr="00BC508A">
              <w:t>TLV</w:t>
            </w:r>
          </w:p>
        </w:tc>
        <w:tc>
          <w:tcPr>
            <w:tcW w:w="761" w:type="dxa"/>
            <w:tcBorders>
              <w:top w:val="single" w:sz="6" w:space="0" w:color="000000"/>
              <w:left w:val="single" w:sz="6" w:space="0" w:color="000000"/>
              <w:bottom w:val="single" w:sz="6" w:space="0" w:color="000000"/>
              <w:right w:val="single" w:sz="6" w:space="0" w:color="000000"/>
            </w:tcBorders>
          </w:tcPr>
          <w:p w14:paraId="21D8163D" w14:textId="16E92CD1" w:rsidR="00D07586" w:rsidRPr="00BC508A" w:rsidRDefault="00D07586" w:rsidP="00D07586">
            <w:pPr>
              <w:pStyle w:val="TAC"/>
            </w:pPr>
            <w:r w:rsidRPr="00BC508A">
              <w:t>9-98</w:t>
            </w:r>
          </w:p>
        </w:tc>
      </w:tr>
    </w:tbl>
    <w:p w14:paraId="7D84A2A9" w14:textId="77777777" w:rsidR="00D40C70" w:rsidRPr="00BC508A" w:rsidRDefault="00D40C70" w:rsidP="00D40C70"/>
    <w:p w14:paraId="64613384" w14:textId="77777777" w:rsidR="00D40C70" w:rsidRPr="00BC508A" w:rsidRDefault="00D40C70" w:rsidP="00295835">
      <w:pPr>
        <w:pStyle w:val="Heading4"/>
      </w:pPr>
      <w:bookmarkStart w:id="5320" w:name="_Toc20218357"/>
      <w:bookmarkStart w:id="5321" w:name="_Toc27744245"/>
      <w:bookmarkStart w:id="5322" w:name="_Toc35959819"/>
      <w:bookmarkStart w:id="5323" w:name="_Toc45203255"/>
      <w:bookmarkStart w:id="5324" w:name="_Toc45700631"/>
      <w:bookmarkStart w:id="5325" w:name="_Toc51920367"/>
      <w:bookmarkStart w:id="5326" w:name="_Toc68251427"/>
      <w:bookmarkStart w:id="5327" w:name="_Toc178411557"/>
      <w:r w:rsidRPr="00BC508A">
        <w:t>8.2.</w:t>
      </w:r>
      <w:r w:rsidRPr="00BC508A">
        <w:rPr>
          <w:lang w:eastAsia="zh-CN"/>
        </w:rPr>
        <w:t>28</w:t>
      </w:r>
      <w:r w:rsidRPr="00BC508A">
        <w:t>.</w:t>
      </w:r>
      <w:r w:rsidRPr="00BC508A">
        <w:rPr>
          <w:lang w:eastAsia="zh-CN"/>
        </w:rPr>
        <w:t>2</w:t>
      </w:r>
      <w:r w:rsidRPr="00BC508A">
        <w:tab/>
      </w:r>
      <w:r w:rsidRPr="00BC508A">
        <w:rPr>
          <w:lang w:eastAsia="zh-CN"/>
        </w:rPr>
        <w:t>T3346 value</w:t>
      </w:r>
      <w:bookmarkEnd w:id="5320"/>
      <w:bookmarkEnd w:id="5321"/>
      <w:bookmarkEnd w:id="5322"/>
      <w:bookmarkEnd w:id="5323"/>
      <w:bookmarkEnd w:id="5324"/>
      <w:bookmarkEnd w:id="5325"/>
      <w:bookmarkEnd w:id="5326"/>
      <w:bookmarkEnd w:id="5327"/>
    </w:p>
    <w:p w14:paraId="00022E31" w14:textId="77777777" w:rsidR="00D40C70" w:rsidRPr="00BC508A" w:rsidRDefault="00D40C70" w:rsidP="00D40C70">
      <w:pPr>
        <w:rPr>
          <w:lang w:eastAsia="zh-CN"/>
        </w:rPr>
      </w:pPr>
      <w:r w:rsidRPr="00BC508A">
        <w:t xml:space="preserve">The MME </w:t>
      </w:r>
      <w:r w:rsidRPr="00BC508A">
        <w:rPr>
          <w:lang w:eastAsia="zh-CN"/>
        </w:rPr>
        <w:t>may</w:t>
      </w:r>
      <w:r w:rsidRPr="00BC508A">
        <w:t xml:space="preserve"> include this IE when </w:t>
      </w:r>
      <w:r w:rsidRPr="00BC508A">
        <w:rPr>
          <w:lang w:eastAsia="zh-CN"/>
        </w:rPr>
        <w:t xml:space="preserve">the general NAS level </w:t>
      </w:r>
      <w:r w:rsidRPr="00BC508A">
        <w:t xml:space="preserve">mobility management </w:t>
      </w:r>
      <w:r w:rsidRPr="00BC508A">
        <w:rPr>
          <w:lang w:eastAsia="zh-CN"/>
        </w:rPr>
        <w:t>congestion control is active</w:t>
      </w:r>
      <w:r w:rsidRPr="00BC508A">
        <w:t>.</w:t>
      </w:r>
    </w:p>
    <w:p w14:paraId="6EB2BC1B" w14:textId="77777777" w:rsidR="00D40C70" w:rsidRPr="00BC508A" w:rsidRDefault="00D40C70" w:rsidP="00295835">
      <w:pPr>
        <w:pStyle w:val="Heading4"/>
      </w:pPr>
      <w:bookmarkStart w:id="5328" w:name="_Toc20218358"/>
      <w:bookmarkStart w:id="5329" w:name="_Toc27744246"/>
      <w:bookmarkStart w:id="5330" w:name="_Toc35959820"/>
      <w:bookmarkStart w:id="5331" w:name="_Toc45203256"/>
      <w:bookmarkStart w:id="5332" w:name="_Toc45700632"/>
      <w:bookmarkStart w:id="5333" w:name="_Toc51920368"/>
      <w:bookmarkStart w:id="5334" w:name="_Toc68251428"/>
      <w:bookmarkStart w:id="5335" w:name="_Toc178411558"/>
      <w:r w:rsidRPr="00BC508A">
        <w:t>8.2.</w:t>
      </w:r>
      <w:r w:rsidRPr="00BC508A">
        <w:rPr>
          <w:lang w:eastAsia="zh-CN"/>
        </w:rPr>
        <w:t>28</w:t>
      </w:r>
      <w:r w:rsidRPr="00BC508A">
        <w:t>.3</w:t>
      </w:r>
      <w:r w:rsidRPr="00BC508A">
        <w:tab/>
        <w:t>Extended EMM cause</w:t>
      </w:r>
      <w:bookmarkEnd w:id="5328"/>
      <w:bookmarkEnd w:id="5329"/>
      <w:bookmarkEnd w:id="5330"/>
      <w:bookmarkEnd w:id="5331"/>
      <w:bookmarkEnd w:id="5332"/>
      <w:bookmarkEnd w:id="5333"/>
      <w:bookmarkEnd w:id="5334"/>
      <w:bookmarkEnd w:id="5335"/>
    </w:p>
    <w:p w14:paraId="59E73B63" w14:textId="136C8D73" w:rsidR="00D40C70" w:rsidRPr="00BC508A" w:rsidRDefault="00D40C70" w:rsidP="00D40C70">
      <w:r w:rsidRPr="00BC508A">
        <w:t>This IE may be included by the network to indicate additional information associated with the EMM cause.</w:t>
      </w:r>
    </w:p>
    <w:p w14:paraId="7F3F8636" w14:textId="7E8E3B6B" w:rsidR="00D07586" w:rsidRPr="00BC508A" w:rsidRDefault="00D07586" w:rsidP="00D07586">
      <w:pPr>
        <w:pStyle w:val="Heading4"/>
      </w:pPr>
      <w:bookmarkStart w:id="5336" w:name="_Toc178411559"/>
      <w:r w:rsidRPr="00BC508A">
        <w:t>8.2.</w:t>
      </w:r>
      <w:r w:rsidRPr="00BC508A">
        <w:rPr>
          <w:lang w:eastAsia="ja-JP"/>
        </w:rPr>
        <w:t>28</w:t>
      </w:r>
      <w:r w:rsidRPr="00BC508A">
        <w:t>.4</w:t>
      </w:r>
      <w:r w:rsidRPr="00BC508A">
        <w:tab/>
        <w:t>Forbidden TAI(s) for the list of "forbidden tracking areas for roaming"</w:t>
      </w:r>
      <w:bookmarkEnd w:id="5336"/>
    </w:p>
    <w:p w14:paraId="430CBE7A" w14:textId="1DACA207" w:rsidR="00D07586" w:rsidRPr="00BC508A" w:rsidRDefault="00D07586" w:rsidP="00D07586">
      <w:r w:rsidRPr="00BC508A">
        <w:t>This IE is included to indicate the forbidden TAI(s) to be stored in the list of "forbidden tracking areas for roaming". This IE is included only if the message is sent via satellite E-UTRAN access.</w:t>
      </w:r>
    </w:p>
    <w:p w14:paraId="5AF427B5" w14:textId="168DB460" w:rsidR="00D07586" w:rsidRPr="00BC508A" w:rsidRDefault="00D07586" w:rsidP="00D07586">
      <w:pPr>
        <w:pStyle w:val="Heading4"/>
      </w:pPr>
      <w:bookmarkStart w:id="5337" w:name="_Toc178411560"/>
      <w:r w:rsidRPr="00BC508A">
        <w:t>8.2.</w:t>
      </w:r>
      <w:r w:rsidRPr="00BC508A">
        <w:rPr>
          <w:lang w:eastAsia="ja-JP"/>
        </w:rPr>
        <w:t>28</w:t>
      </w:r>
      <w:r w:rsidRPr="00BC508A">
        <w:t>.5</w:t>
      </w:r>
      <w:r w:rsidRPr="00BC508A">
        <w:tab/>
        <w:t>Forbidden TAI(s) for the list of "forbidden tracking areas for regional provision of service"</w:t>
      </w:r>
      <w:bookmarkEnd w:id="5337"/>
    </w:p>
    <w:p w14:paraId="467B3225" w14:textId="615BAD85" w:rsidR="00D07586" w:rsidRPr="00BC508A" w:rsidRDefault="00D07586" w:rsidP="00D40C70">
      <w:r w:rsidRPr="00BC508A">
        <w:t>This IE is included to indicate the forbidden TAI(s) to be stored in the list of "forbidden tracking areas for regional provision of service". This IE is included only if the message is sent via satellite E-UTRAN access.</w:t>
      </w:r>
    </w:p>
    <w:p w14:paraId="65998FBD" w14:textId="12491103" w:rsidR="0090646E" w:rsidRPr="00BC508A" w:rsidRDefault="0090646E" w:rsidP="0090646E">
      <w:pPr>
        <w:pStyle w:val="Heading4"/>
        <w:rPr>
          <w:lang w:eastAsia="ko-KR"/>
        </w:rPr>
      </w:pPr>
      <w:bookmarkStart w:id="5338" w:name="_Toc178411561"/>
      <w:bookmarkStart w:id="5339" w:name="_Toc20218359"/>
      <w:bookmarkStart w:id="5340" w:name="_Toc27744247"/>
      <w:bookmarkStart w:id="5341" w:name="_Toc35959821"/>
      <w:bookmarkStart w:id="5342" w:name="_Toc45203257"/>
      <w:bookmarkStart w:id="5343" w:name="_Toc45700633"/>
      <w:bookmarkStart w:id="5344" w:name="_Toc51920369"/>
      <w:bookmarkStart w:id="5345" w:name="_Toc68251429"/>
      <w:r w:rsidRPr="00BC508A">
        <w:rPr>
          <w:lang w:eastAsia="ko-KR"/>
        </w:rPr>
        <w:t>8.2.28.6</w:t>
      </w:r>
      <w:r w:rsidRPr="00BC508A">
        <w:rPr>
          <w:lang w:eastAsia="ko-KR"/>
        </w:rPr>
        <w:tab/>
        <w:t>Lower bound timer</w:t>
      </w:r>
      <w:r w:rsidRPr="00BC508A">
        <w:t xml:space="preserve"> value</w:t>
      </w:r>
      <w:bookmarkEnd w:id="5338"/>
    </w:p>
    <w:p w14:paraId="4F2C2797" w14:textId="77777777" w:rsidR="0090646E" w:rsidRPr="00BC508A" w:rsidRDefault="0090646E" w:rsidP="0090646E">
      <w:pPr>
        <w:rPr>
          <w:lang w:eastAsia="ko-KR"/>
        </w:rPr>
      </w:pPr>
      <w:r w:rsidRPr="00BC508A">
        <w:rPr>
          <w:lang w:eastAsia="ko-KR"/>
        </w:rPr>
        <w:t>The MME may include this IE when the EMM cause is set to #78 "PLMN not allowed to operate at the present UE location", to provide a minimum timer value for an entry added to the list of "PLMNs not allowed to operate at the present UE location".</w:t>
      </w:r>
    </w:p>
    <w:p w14:paraId="16DE3C07" w14:textId="77777777" w:rsidR="00D40C70" w:rsidRPr="00BC508A" w:rsidRDefault="00D40C70" w:rsidP="00295835">
      <w:pPr>
        <w:pStyle w:val="Heading3"/>
      </w:pPr>
      <w:bookmarkStart w:id="5346" w:name="_Toc178411562"/>
      <w:r w:rsidRPr="00BC508A">
        <w:lastRenderedPageBreak/>
        <w:t>8.2.29</w:t>
      </w:r>
      <w:r w:rsidRPr="00BC508A">
        <w:tab/>
        <w:t>Tracking area update request</w:t>
      </w:r>
      <w:bookmarkEnd w:id="5339"/>
      <w:bookmarkEnd w:id="5340"/>
      <w:bookmarkEnd w:id="5341"/>
      <w:bookmarkEnd w:id="5342"/>
      <w:bookmarkEnd w:id="5343"/>
      <w:bookmarkEnd w:id="5344"/>
      <w:bookmarkEnd w:id="5345"/>
      <w:bookmarkEnd w:id="5346"/>
    </w:p>
    <w:p w14:paraId="66B1A412" w14:textId="77777777" w:rsidR="00D40C70" w:rsidRPr="00BC508A" w:rsidRDefault="00D40C70" w:rsidP="00295835">
      <w:pPr>
        <w:pStyle w:val="Heading4"/>
      </w:pPr>
      <w:bookmarkStart w:id="5347" w:name="_Toc20218360"/>
      <w:bookmarkStart w:id="5348" w:name="_Toc27744248"/>
      <w:bookmarkStart w:id="5349" w:name="_Toc35959822"/>
      <w:bookmarkStart w:id="5350" w:name="_Toc45203258"/>
      <w:bookmarkStart w:id="5351" w:name="_Toc45700634"/>
      <w:bookmarkStart w:id="5352" w:name="_Toc51920370"/>
      <w:bookmarkStart w:id="5353" w:name="_Toc68251430"/>
      <w:bookmarkStart w:id="5354" w:name="_Toc178411563"/>
      <w:r w:rsidRPr="00BC508A">
        <w:t>8.2.29.1</w:t>
      </w:r>
      <w:r w:rsidRPr="00BC508A">
        <w:tab/>
        <w:t>Message definition</w:t>
      </w:r>
      <w:bookmarkEnd w:id="5347"/>
      <w:bookmarkEnd w:id="5348"/>
      <w:bookmarkEnd w:id="5349"/>
      <w:bookmarkEnd w:id="5350"/>
      <w:bookmarkEnd w:id="5351"/>
      <w:bookmarkEnd w:id="5352"/>
      <w:bookmarkEnd w:id="5353"/>
      <w:bookmarkEnd w:id="5354"/>
    </w:p>
    <w:p w14:paraId="47F023F9" w14:textId="373992E9" w:rsidR="00D40C70" w:rsidRPr="00BC508A" w:rsidRDefault="00D40C70" w:rsidP="00D40C70">
      <w:r w:rsidRPr="00BC508A">
        <w:t xml:space="preserve">The purposes of sending the tracking area update request by the UE to the network are described in </w:t>
      </w:r>
      <w:r w:rsidR="00FB1684" w:rsidRPr="00BC508A">
        <w:t>clause</w:t>
      </w:r>
      <w:r w:rsidRPr="00BC508A">
        <w:t> 5.5.3.1. See table 8.2.29.1.</w:t>
      </w:r>
    </w:p>
    <w:p w14:paraId="62A0F4B3" w14:textId="77777777" w:rsidR="00D40C70" w:rsidRPr="00BC508A" w:rsidRDefault="00D40C70" w:rsidP="00D40C70">
      <w:pPr>
        <w:pStyle w:val="B1"/>
      </w:pPr>
      <w:r w:rsidRPr="00BC508A">
        <w:t>Message type:</w:t>
      </w:r>
      <w:r w:rsidRPr="00BC508A">
        <w:tab/>
        <w:t>TRACKING AREA UPDATE REQUEST</w:t>
      </w:r>
    </w:p>
    <w:p w14:paraId="53D870C9" w14:textId="77777777" w:rsidR="00D40C70" w:rsidRPr="00BC508A" w:rsidRDefault="00D40C70" w:rsidP="00D40C70">
      <w:pPr>
        <w:pStyle w:val="B1"/>
      </w:pPr>
      <w:r w:rsidRPr="00BC508A">
        <w:t>Significance:</w:t>
      </w:r>
      <w:r w:rsidRPr="00BC508A">
        <w:tab/>
        <w:t>dual</w:t>
      </w:r>
    </w:p>
    <w:p w14:paraId="316BAF3B" w14:textId="77777777" w:rsidR="00D40C70" w:rsidRPr="00BC508A" w:rsidRDefault="00D40C70" w:rsidP="00D40C70">
      <w:pPr>
        <w:pStyle w:val="B1"/>
      </w:pPr>
      <w:r w:rsidRPr="00BC508A">
        <w:t>Direction:</w:t>
      </w:r>
      <w:r w:rsidRPr="00BC508A">
        <w:tab/>
        <w:t>UE to network</w:t>
      </w:r>
    </w:p>
    <w:p w14:paraId="0B2E269B" w14:textId="77777777" w:rsidR="00D40C70" w:rsidRPr="00BC508A" w:rsidRDefault="00D40C70" w:rsidP="00D40C70">
      <w:pPr>
        <w:pStyle w:val="TH"/>
      </w:pPr>
      <w:bookmarkStart w:id="5355" w:name="_CRTable8_2_29_1"/>
      <w:r w:rsidRPr="00BC508A">
        <w:lastRenderedPageBreak/>
        <w:t xml:space="preserve">Table </w:t>
      </w:r>
      <w:bookmarkEnd w:id="5355"/>
      <w:r w:rsidRPr="00BC508A">
        <w:t>8.2.29.1: TRACKING AREA UPDATE REQUEST message content</w:t>
      </w:r>
    </w:p>
    <w:tbl>
      <w:tblPr>
        <w:tblW w:w="8256" w:type="dxa"/>
        <w:jc w:val="center"/>
        <w:tblLayout w:type="fixed"/>
        <w:tblCellMar>
          <w:left w:w="28" w:type="dxa"/>
          <w:right w:w="56" w:type="dxa"/>
        </w:tblCellMar>
        <w:tblLook w:val="0000" w:firstRow="0" w:lastRow="0" w:firstColumn="0" w:lastColumn="0" w:noHBand="0" w:noVBand="0"/>
      </w:tblPr>
      <w:tblGrid>
        <w:gridCol w:w="526"/>
        <w:gridCol w:w="2413"/>
        <w:gridCol w:w="2670"/>
        <w:gridCol w:w="1078"/>
        <w:gridCol w:w="810"/>
        <w:gridCol w:w="759"/>
      </w:tblGrid>
      <w:tr w:rsidR="00D40C70" w:rsidRPr="00BC508A" w14:paraId="488DE39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48BB652" w14:textId="77777777" w:rsidR="00D40C70" w:rsidRPr="00BC508A" w:rsidRDefault="00D40C70" w:rsidP="00E6030B">
            <w:pPr>
              <w:pStyle w:val="TAH"/>
            </w:pPr>
            <w:r w:rsidRPr="00BC508A">
              <w:lastRenderedPageBreak/>
              <w:t>IEI</w:t>
            </w:r>
          </w:p>
        </w:tc>
        <w:tc>
          <w:tcPr>
            <w:tcW w:w="2413" w:type="dxa"/>
            <w:tcBorders>
              <w:top w:val="single" w:sz="6" w:space="0" w:color="000000"/>
              <w:left w:val="single" w:sz="6" w:space="0" w:color="000000"/>
              <w:bottom w:val="single" w:sz="6" w:space="0" w:color="000000"/>
              <w:right w:val="single" w:sz="6" w:space="0" w:color="000000"/>
            </w:tcBorders>
          </w:tcPr>
          <w:p w14:paraId="7EDE0921" w14:textId="77777777" w:rsidR="00D40C70" w:rsidRPr="00BC508A" w:rsidRDefault="00D40C70" w:rsidP="00E6030B">
            <w:pPr>
              <w:pStyle w:val="TAH"/>
            </w:pPr>
            <w:r w:rsidRPr="00BC508A">
              <w:t>Information Element</w:t>
            </w:r>
          </w:p>
        </w:tc>
        <w:tc>
          <w:tcPr>
            <w:tcW w:w="2670" w:type="dxa"/>
            <w:tcBorders>
              <w:top w:val="single" w:sz="6" w:space="0" w:color="000000"/>
              <w:left w:val="single" w:sz="6" w:space="0" w:color="000000"/>
              <w:bottom w:val="single" w:sz="6" w:space="0" w:color="000000"/>
              <w:right w:val="single" w:sz="6" w:space="0" w:color="000000"/>
            </w:tcBorders>
          </w:tcPr>
          <w:p w14:paraId="271130AC" w14:textId="77777777" w:rsidR="00D40C70" w:rsidRPr="00BC508A" w:rsidRDefault="00D40C70" w:rsidP="00E6030B">
            <w:pPr>
              <w:pStyle w:val="TAH"/>
            </w:pPr>
            <w:r w:rsidRPr="00BC508A">
              <w:t>Type/Reference</w:t>
            </w:r>
          </w:p>
        </w:tc>
        <w:tc>
          <w:tcPr>
            <w:tcW w:w="1078" w:type="dxa"/>
            <w:tcBorders>
              <w:top w:val="single" w:sz="6" w:space="0" w:color="000000"/>
              <w:left w:val="single" w:sz="6" w:space="0" w:color="000000"/>
              <w:bottom w:val="single" w:sz="6" w:space="0" w:color="000000"/>
              <w:right w:val="single" w:sz="6" w:space="0" w:color="000000"/>
            </w:tcBorders>
          </w:tcPr>
          <w:p w14:paraId="59850FB9" w14:textId="77777777" w:rsidR="00D40C70" w:rsidRPr="00BC508A" w:rsidRDefault="00D40C70" w:rsidP="00E6030B">
            <w:pPr>
              <w:pStyle w:val="TAH"/>
            </w:pPr>
            <w:r w:rsidRPr="00BC508A">
              <w:t>Presence</w:t>
            </w:r>
          </w:p>
        </w:tc>
        <w:tc>
          <w:tcPr>
            <w:tcW w:w="810" w:type="dxa"/>
            <w:tcBorders>
              <w:top w:val="single" w:sz="6" w:space="0" w:color="000000"/>
              <w:left w:val="single" w:sz="6" w:space="0" w:color="000000"/>
              <w:bottom w:val="single" w:sz="6" w:space="0" w:color="000000"/>
              <w:right w:val="single" w:sz="6" w:space="0" w:color="000000"/>
            </w:tcBorders>
          </w:tcPr>
          <w:p w14:paraId="60B912DB" w14:textId="77777777" w:rsidR="00D40C70" w:rsidRPr="00BC508A" w:rsidRDefault="00D40C70" w:rsidP="00E6030B">
            <w:pPr>
              <w:pStyle w:val="TAH"/>
            </w:pPr>
            <w:r w:rsidRPr="00BC508A">
              <w:t>Format</w:t>
            </w:r>
          </w:p>
        </w:tc>
        <w:tc>
          <w:tcPr>
            <w:tcW w:w="759" w:type="dxa"/>
            <w:tcBorders>
              <w:top w:val="single" w:sz="6" w:space="0" w:color="000000"/>
              <w:left w:val="single" w:sz="6" w:space="0" w:color="000000"/>
              <w:bottom w:val="single" w:sz="6" w:space="0" w:color="000000"/>
              <w:right w:val="single" w:sz="6" w:space="0" w:color="000000"/>
            </w:tcBorders>
          </w:tcPr>
          <w:p w14:paraId="371555EB" w14:textId="77777777" w:rsidR="00D40C70" w:rsidRPr="00BC508A" w:rsidRDefault="00D40C70" w:rsidP="00E6030B">
            <w:pPr>
              <w:pStyle w:val="TAH"/>
            </w:pPr>
            <w:r w:rsidRPr="00BC508A">
              <w:t>Length</w:t>
            </w:r>
          </w:p>
        </w:tc>
      </w:tr>
      <w:tr w:rsidR="00D40C70" w:rsidRPr="00BC508A" w14:paraId="03B65D8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614C83"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DC0EE97" w14:textId="77777777" w:rsidR="00D40C70" w:rsidRPr="00BC508A" w:rsidRDefault="00D40C70" w:rsidP="00E6030B">
            <w:pPr>
              <w:pStyle w:val="TAL"/>
            </w:pPr>
            <w:r w:rsidRPr="00BC508A">
              <w:t>Protocol discriminator</w:t>
            </w:r>
          </w:p>
        </w:tc>
        <w:tc>
          <w:tcPr>
            <w:tcW w:w="2670" w:type="dxa"/>
            <w:tcBorders>
              <w:top w:val="single" w:sz="6" w:space="0" w:color="000000"/>
              <w:left w:val="single" w:sz="6" w:space="0" w:color="000000"/>
              <w:bottom w:val="single" w:sz="6" w:space="0" w:color="000000"/>
              <w:right w:val="single" w:sz="6" w:space="0" w:color="000000"/>
            </w:tcBorders>
          </w:tcPr>
          <w:p w14:paraId="4D8E0F1D" w14:textId="77777777" w:rsidR="00D40C70" w:rsidRPr="00BC508A" w:rsidRDefault="00D40C70" w:rsidP="00E6030B">
            <w:pPr>
              <w:pStyle w:val="TAL"/>
            </w:pPr>
            <w:r w:rsidRPr="00BC508A">
              <w:t>Protocol discriminator</w:t>
            </w:r>
          </w:p>
          <w:p w14:paraId="5DE6B9D4" w14:textId="77777777" w:rsidR="00D40C70" w:rsidRPr="00BC508A" w:rsidRDefault="00D40C70" w:rsidP="00E6030B">
            <w:pPr>
              <w:pStyle w:val="TAL"/>
            </w:pPr>
            <w:r w:rsidRPr="00BC508A">
              <w:t>9.2</w:t>
            </w:r>
          </w:p>
        </w:tc>
        <w:tc>
          <w:tcPr>
            <w:tcW w:w="1078" w:type="dxa"/>
            <w:tcBorders>
              <w:top w:val="single" w:sz="6" w:space="0" w:color="000000"/>
              <w:left w:val="single" w:sz="6" w:space="0" w:color="000000"/>
              <w:bottom w:val="single" w:sz="6" w:space="0" w:color="000000"/>
              <w:right w:val="single" w:sz="6" w:space="0" w:color="000000"/>
            </w:tcBorders>
          </w:tcPr>
          <w:p w14:paraId="7773E23D"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33BB3167"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2F62FDFB" w14:textId="77777777" w:rsidR="00D40C70" w:rsidRPr="00BC508A" w:rsidRDefault="00D40C70" w:rsidP="00E6030B">
            <w:pPr>
              <w:pStyle w:val="TAC"/>
            </w:pPr>
            <w:r w:rsidRPr="00BC508A">
              <w:t>1/2</w:t>
            </w:r>
          </w:p>
        </w:tc>
      </w:tr>
      <w:tr w:rsidR="00D40C70" w:rsidRPr="00BC508A" w14:paraId="237F703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2FBC2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050B931" w14:textId="77777777" w:rsidR="00D40C70" w:rsidRPr="00BC508A" w:rsidRDefault="00D40C70" w:rsidP="00E6030B">
            <w:pPr>
              <w:pStyle w:val="TAL"/>
            </w:pPr>
            <w:r w:rsidRPr="00BC508A">
              <w:t>Security header type</w:t>
            </w:r>
          </w:p>
        </w:tc>
        <w:tc>
          <w:tcPr>
            <w:tcW w:w="2670" w:type="dxa"/>
            <w:tcBorders>
              <w:top w:val="single" w:sz="6" w:space="0" w:color="000000"/>
              <w:left w:val="single" w:sz="6" w:space="0" w:color="000000"/>
              <w:bottom w:val="single" w:sz="6" w:space="0" w:color="000000"/>
              <w:right w:val="single" w:sz="6" w:space="0" w:color="000000"/>
            </w:tcBorders>
          </w:tcPr>
          <w:p w14:paraId="63DD7506" w14:textId="77777777" w:rsidR="00D40C70" w:rsidRPr="00BC508A" w:rsidRDefault="00D40C70" w:rsidP="00E6030B">
            <w:pPr>
              <w:pStyle w:val="TAL"/>
            </w:pPr>
            <w:r w:rsidRPr="00BC508A">
              <w:t>Security header type</w:t>
            </w:r>
          </w:p>
          <w:p w14:paraId="41DF5A7F" w14:textId="77777777" w:rsidR="00D40C70" w:rsidRPr="00BC508A" w:rsidRDefault="00D40C70" w:rsidP="00E6030B">
            <w:pPr>
              <w:pStyle w:val="TAL"/>
            </w:pPr>
            <w:r w:rsidRPr="00BC508A">
              <w:t>9.3.1</w:t>
            </w:r>
          </w:p>
        </w:tc>
        <w:tc>
          <w:tcPr>
            <w:tcW w:w="1078" w:type="dxa"/>
            <w:tcBorders>
              <w:top w:val="single" w:sz="6" w:space="0" w:color="000000"/>
              <w:left w:val="single" w:sz="6" w:space="0" w:color="000000"/>
              <w:bottom w:val="single" w:sz="6" w:space="0" w:color="000000"/>
              <w:right w:val="single" w:sz="6" w:space="0" w:color="000000"/>
            </w:tcBorders>
          </w:tcPr>
          <w:p w14:paraId="309F8285"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25EED9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ECEEDA4" w14:textId="77777777" w:rsidR="00D40C70" w:rsidRPr="00BC508A" w:rsidRDefault="00D40C70" w:rsidP="00E6030B">
            <w:pPr>
              <w:pStyle w:val="TAC"/>
            </w:pPr>
            <w:r w:rsidRPr="00BC508A">
              <w:t>1/2</w:t>
            </w:r>
          </w:p>
        </w:tc>
      </w:tr>
      <w:tr w:rsidR="00D40C70" w:rsidRPr="00BC508A" w14:paraId="27D824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B01AED2"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A9CA640" w14:textId="77777777" w:rsidR="00D40C70" w:rsidRPr="00BC508A" w:rsidRDefault="00D40C70" w:rsidP="00E6030B">
            <w:pPr>
              <w:pStyle w:val="TAL"/>
            </w:pPr>
            <w:r w:rsidRPr="00BC508A">
              <w:t>Tracking area update request message identity</w:t>
            </w:r>
          </w:p>
        </w:tc>
        <w:tc>
          <w:tcPr>
            <w:tcW w:w="2670" w:type="dxa"/>
            <w:tcBorders>
              <w:top w:val="single" w:sz="6" w:space="0" w:color="000000"/>
              <w:left w:val="single" w:sz="6" w:space="0" w:color="000000"/>
              <w:bottom w:val="single" w:sz="6" w:space="0" w:color="000000"/>
              <w:right w:val="single" w:sz="6" w:space="0" w:color="000000"/>
            </w:tcBorders>
          </w:tcPr>
          <w:p w14:paraId="26A2B7BF" w14:textId="77777777" w:rsidR="00D40C70" w:rsidRPr="00BC508A" w:rsidRDefault="00D40C70" w:rsidP="00E6030B">
            <w:pPr>
              <w:pStyle w:val="TAL"/>
            </w:pPr>
            <w:r w:rsidRPr="00BC508A">
              <w:t>Message type</w:t>
            </w:r>
          </w:p>
          <w:p w14:paraId="4B6FF3B3" w14:textId="77777777" w:rsidR="00D40C70" w:rsidRPr="00BC508A" w:rsidRDefault="00D40C70" w:rsidP="00E6030B">
            <w:pPr>
              <w:pStyle w:val="TAL"/>
            </w:pPr>
            <w:r w:rsidRPr="00BC508A">
              <w:t>9.8</w:t>
            </w:r>
          </w:p>
        </w:tc>
        <w:tc>
          <w:tcPr>
            <w:tcW w:w="1078" w:type="dxa"/>
            <w:tcBorders>
              <w:top w:val="single" w:sz="6" w:space="0" w:color="000000"/>
              <w:left w:val="single" w:sz="6" w:space="0" w:color="000000"/>
              <w:bottom w:val="single" w:sz="6" w:space="0" w:color="000000"/>
              <w:right w:val="single" w:sz="6" w:space="0" w:color="000000"/>
            </w:tcBorders>
          </w:tcPr>
          <w:p w14:paraId="20E507A6"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0D633B2F"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32E21F51" w14:textId="77777777" w:rsidR="00D40C70" w:rsidRPr="00BC508A" w:rsidRDefault="00D40C70" w:rsidP="00E6030B">
            <w:pPr>
              <w:pStyle w:val="TAC"/>
            </w:pPr>
            <w:r w:rsidRPr="00BC508A">
              <w:t>1</w:t>
            </w:r>
          </w:p>
        </w:tc>
      </w:tr>
      <w:tr w:rsidR="00D40C70" w:rsidRPr="00BC508A" w14:paraId="3847884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9FBD25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3CC1C0D4" w14:textId="77777777" w:rsidR="00D40C70" w:rsidRPr="00BC508A" w:rsidRDefault="00D40C70" w:rsidP="00E6030B">
            <w:pPr>
              <w:pStyle w:val="TAL"/>
            </w:pPr>
            <w:r w:rsidRPr="00BC508A">
              <w:t>EPS update type</w:t>
            </w:r>
          </w:p>
        </w:tc>
        <w:tc>
          <w:tcPr>
            <w:tcW w:w="2670" w:type="dxa"/>
            <w:tcBorders>
              <w:top w:val="single" w:sz="6" w:space="0" w:color="000000"/>
              <w:left w:val="single" w:sz="6" w:space="0" w:color="000000"/>
              <w:bottom w:val="single" w:sz="6" w:space="0" w:color="000000"/>
              <w:right w:val="single" w:sz="6" w:space="0" w:color="000000"/>
            </w:tcBorders>
          </w:tcPr>
          <w:p w14:paraId="700F61B3" w14:textId="77777777" w:rsidR="00D40C70" w:rsidRPr="00BC508A" w:rsidRDefault="00D40C70" w:rsidP="00E6030B">
            <w:pPr>
              <w:pStyle w:val="TAL"/>
            </w:pPr>
            <w:r w:rsidRPr="00BC508A">
              <w:t>EPS update type</w:t>
            </w:r>
          </w:p>
          <w:p w14:paraId="19240452" w14:textId="77777777" w:rsidR="00D40C70" w:rsidRPr="00BC508A" w:rsidRDefault="00D40C70" w:rsidP="00E6030B">
            <w:pPr>
              <w:pStyle w:val="TAL"/>
            </w:pPr>
            <w:r w:rsidRPr="00BC508A">
              <w:t>9.9.3.14</w:t>
            </w:r>
          </w:p>
        </w:tc>
        <w:tc>
          <w:tcPr>
            <w:tcW w:w="1078" w:type="dxa"/>
            <w:tcBorders>
              <w:top w:val="single" w:sz="6" w:space="0" w:color="000000"/>
              <w:left w:val="single" w:sz="6" w:space="0" w:color="000000"/>
              <w:bottom w:val="single" w:sz="6" w:space="0" w:color="000000"/>
              <w:right w:val="single" w:sz="6" w:space="0" w:color="000000"/>
            </w:tcBorders>
          </w:tcPr>
          <w:p w14:paraId="15C66DAC"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786A1594"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18CAD484" w14:textId="77777777" w:rsidR="00D40C70" w:rsidRPr="00BC508A" w:rsidRDefault="00D40C70" w:rsidP="00E6030B">
            <w:pPr>
              <w:pStyle w:val="TAC"/>
            </w:pPr>
            <w:r w:rsidRPr="00BC508A">
              <w:t>1/2</w:t>
            </w:r>
          </w:p>
        </w:tc>
      </w:tr>
      <w:tr w:rsidR="00D40C70" w:rsidRPr="00BC508A" w14:paraId="03E2F4F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B43A160"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5C929F56" w14:textId="77777777" w:rsidR="00D40C70" w:rsidRPr="00BC508A" w:rsidRDefault="00D40C70" w:rsidP="00E6030B">
            <w:pPr>
              <w:pStyle w:val="TAL"/>
            </w:pP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7FF7A0AC" w14:textId="77777777" w:rsidR="00D40C70" w:rsidRPr="00BC508A" w:rsidRDefault="00D40C70" w:rsidP="00E6030B">
            <w:pPr>
              <w:pStyle w:val="TAL"/>
            </w:pPr>
            <w:r w:rsidRPr="00BC508A">
              <w:t>NAS key set identifier</w:t>
            </w:r>
          </w:p>
          <w:p w14:paraId="59DBDF0B"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63088CE0"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5A114C15" w14:textId="77777777" w:rsidR="00D40C70" w:rsidRPr="00BC508A" w:rsidRDefault="00D40C70" w:rsidP="00E6030B">
            <w:pPr>
              <w:pStyle w:val="TAC"/>
            </w:pPr>
            <w:r w:rsidRPr="00BC508A">
              <w:t>V</w:t>
            </w:r>
          </w:p>
        </w:tc>
        <w:tc>
          <w:tcPr>
            <w:tcW w:w="759" w:type="dxa"/>
            <w:tcBorders>
              <w:top w:val="single" w:sz="6" w:space="0" w:color="000000"/>
              <w:left w:val="single" w:sz="6" w:space="0" w:color="000000"/>
              <w:bottom w:val="single" w:sz="6" w:space="0" w:color="000000"/>
              <w:right w:val="single" w:sz="6" w:space="0" w:color="000000"/>
            </w:tcBorders>
          </w:tcPr>
          <w:p w14:paraId="64A0B23F" w14:textId="77777777" w:rsidR="00D40C70" w:rsidRPr="00BC508A" w:rsidRDefault="00D40C70" w:rsidP="00E6030B">
            <w:pPr>
              <w:pStyle w:val="TAC"/>
            </w:pPr>
            <w:r w:rsidRPr="00BC508A">
              <w:t>1/2</w:t>
            </w:r>
          </w:p>
        </w:tc>
      </w:tr>
      <w:tr w:rsidR="00D40C70" w:rsidRPr="00BC508A" w14:paraId="48A526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4DBF4DB" w14:textId="77777777" w:rsidR="00D40C70" w:rsidRPr="00BC508A" w:rsidRDefault="00D40C70" w:rsidP="00E6030B">
            <w:pPr>
              <w:pStyle w:val="TAL"/>
            </w:pPr>
          </w:p>
        </w:tc>
        <w:tc>
          <w:tcPr>
            <w:tcW w:w="2413" w:type="dxa"/>
            <w:tcBorders>
              <w:top w:val="single" w:sz="6" w:space="0" w:color="000000"/>
              <w:left w:val="single" w:sz="6" w:space="0" w:color="000000"/>
              <w:bottom w:val="single" w:sz="6" w:space="0" w:color="000000"/>
              <w:right w:val="single" w:sz="6" w:space="0" w:color="000000"/>
            </w:tcBorders>
          </w:tcPr>
          <w:p w14:paraId="754D4295" w14:textId="77777777" w:rsidR="00D40C70" w:rsidRPr="00BC508A" w:rsidRDefault="00D40C70" w:rsidP="00E6030B">
            <w:pPr>
              <w:pStyle w:val="TAL"/>
            </w:pPr>
            <w:r w:rsidRPr="00BC508A">
              <w:t xml:space="preserve">Old GUTI </w:t>
            </w:r>
          </w:p>
        </w:tc>
        <w:tc>
          <w:tcPr>
            <w:tcW w:w="2670" w:type="dxa"/>
            <w:tcBorders>
              <w:top w:val="single" w:sz="6" w:space="0" w:color="000000"/>
              <w:left w:val="single" w:sz="6" w:space="0" w:color="000000"/>
              <w:bottom w:val="single" w:sz="6" w:space="0" w:color="000000"/>
              <w:right w:val="single" w:sz="6" w:space="0" w:color="000000"/>
            </w:tcBorders>
          </w:tcPr>
          <w:p w14:paraId="300043D8" w14:textId="77777777" w:rsidR="00D40C70" w:rsidRPr="00BC508A" w:rsidRDefault="00D40C70" w:rsidP="00E6030B">
            <w:pPr>
              <w:pStyle w:val="TAL"/>
            </w:pPr>
            <w:r w:rsidRPr="00BC508A">
              <w:t>EPS mobile identity</w:t>
            </w:r>
          </w:p>
          <w:p w14:paraId="153776BC"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BD2C5CB" w14:textId="77777777" w:rsidR="00D40C70" w:rsidRPr="00BC508A" w:rsidRDefault="00D40C70" w:rsidP="00E6030B">
            <w:pPr>
              <w:pStyle w:val="TAC"/>
            </w:pPr>
            <w:r w:rsidRPr="00BC508A">
              <w:t>M</w:t>
            </w:r>
          </w:p>
        </w:tc>
        <w:tc>
          <w:tcPr>
            <w:tcW w:w="810" w:type="dxa"/>
            <w:tcBorders>
              <w:top w:val="single" w:sz="6" w:space="0" w:color="000000"/>
              <w:left w:val="single" w:sz="6" w:space="0" w:color="000000"/>
              <w:bottom w:val="single" w:sz="6" w:space="0" w:color="000000"/>
              <w:right w:val="single" w:sz="6" w:space="0" w:color="000000"/>
            </w:tcBorders>
          </w:tcPr>
          <w:p w14:paraId="2FFAB8C4" w14:textId="77777777" w:rsidR="00D40C70" w:rsidRPr="00BC508A" w:rsidRDefault="00D40C70" w:rsidP="00E6030B">
            <w:pPr>
              <w:pStyle w:val="TAC"/>
            </w:pPr>
            <w:r w:rsidRPr="00BC508A">
              <w:t>LV</w:t>
            </w:r>
          </w:p>
        </w:tc>
        <w:tc>
          <w:tcPr>
            <w:tcW w:w="759" w:type="dxa"/>
            <w:tcBorders>
              <w:top w:val="single" w:sz="6" w:space="0" w:color="000000"/>
              <w:left w:val="single" w:sz="6" w:space="0" w:color="000000"/>
              <w:bottom w:val="single" w:sz="6" w:space="0" w:color="000000"/>
              <w:right w:val="single" w:sz="6" w:space="0" w:color="000000"/>
            </w:tcBorders>
          </w:tcPr>
          <w:p w14:paraId="408EFDA3" w14:textId="77777777" w:rsidR="00D40C70" w:rsidRPr="00BC508A" w:rsidRDefault="00D40C70" w:rsidP="00E6030B">
            <w:pPr>
              <w:pStyle w:val="TAC"/>
            </w:pPr>
            <w:r w:rsidRPr="00BC508A">
              <w:t>12</w:t>
            </w:r>
          </w:p>
        </w:tc>
      </w:tr>
      <w:tr w:rsidR="00D40C70" w:rsidRPr="00BC508A" w14:paraId="4853963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2B5EBD5" w14:textId="77777777" w:rsidR="00D40C70" w:rsidRPr="00BC508A" w:rsidRDefault="00D40C70" w:rsidP="00E6030B">
            <w:pPr>
              <w:pStyle w:val="TAL"/>
            </w:pPr>
            <w:r w:rsidRPr="00BC508A">
              <w:t>B-</w:t>
            </w:r>
          </w:p>
        </w:tc>
        <w:tc>
          <w:tcPr>
            <w:tcW w:w="2413" w:type="dxa"/>
            <w:tcBorders>
              <w:top w:val="single" w:sz="6" w:space="0" w:color="000000"/>
              <w:left w:val="single" w:sz="6" w:space="0" w:color="000000"/>
              <w:bottom w:val="single" w:sz="6" w:space="0" w:color="000000"/>
              <w:right w:val="single" w:sz="6" w:space="0" w:color="000000"/>
            </w:tcBorders>
          </w:tcPr>
          <w:p w14:paraId="1825044D" w14:textId="77777777" w:rsidR="00D40C70" w:rsidRPr="00BC508A" w:rsidRDefault="00D40C70" w:rsidP="00E6030B">
            <w:pPr>
              <w:pStyle w:val="TAL"/>
            </w:pPr>
            <w:r w:rsidRPr="00BC508A">
              <w:rPr>
                <w:lang w:eastAsia="ko-KR"/>
              </w:rPr>
              <w:t xml:space="preserve">Non-current native </w:t>
            </w:r>
            <w:r w:rsidRPr="00BC508A">
              <w:t>NAS key set identifier</w:t>
            </w:r>
          </w:p>
        </w:tc>
        <w:tc>
          <w:tcPr>
            <w:tcW w:w="2670" w:type="dxa"/>
            <w:tcBorders>
              <w:top w:val="single" w:sz="6" w:space="0" w:color="000000"/>
              <w:left w:val="single" w:sz="6" w:space="0" w:color="000000"/>
              <w:bottom w:val="single" w:sz="6" w:space="0" w:color="000000"/>
              <w:right w:val="single" w:sz="6" w:space="0" w:color="000000"/>
            </w:tcBorders>
          </w:tcPr>
          <w:p w14:paraId="5F22C11C" w14:textId="77777777" w:rsidR="00D40C70" w:rsidRPr="00BC508A" w:rsidRDefault="00D40C70" w:rsidP="00E6030B">
            <w:pPr>
              <w:pStyle w:val="TAL"/>
            </w:pPr>
            <w:r w:rsidRPr="00BC508A">
              <w:t>NAS key set identifier</w:t>
            </w:r>
          </w:p>
          <w:p w14:paraId="5357366C" w14:textId="77777777" w:rsidR="00D40C70" w:rsidRPr="00BC508A" w:rsidRDefault="00D40C70" w:rsidP="00E6030B">
            <w:pPr>
              <w:pStyle w:val="TAL"/>
            </w:pPr>
            <w:r w:rsidRPr="00BC508A">
              <w:t>9.9.3.21</w:t>
            </w:r>
          </w:p>
        </w:tc>
        <w:tc>
          <w:tcPr>
            <w:tcW w:w="1078" w:type="dxa"/>
            <w:tcBorders>
              <w:top w:val="single" w:sz="6" w:space="0" w:color="000000"/>
              <w:left w:val="single" w:sz="6" w:space="0" w:color="000000"/>
              <w:bottom w:val="single" w:sz="6" w:space="0" w:color="000000"/>
              <w:right w:val="single" w:sz="6" w:space="0" w:color="000000"/>
            </w:tcBorders>
          </w:tcPr>
          <w:p w14:paraId="53CFB29D"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20401A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EC074F4" w14:textId="77777777" w:rsidR="00D40C70" w:rsidRPr="00BC508A" w:rsidRDefault="00D40C70" w:rsidP="00E6030B">
            <w:pPr>
              <w:pStyle w:val="TAC"/>
            </w:pPr>
            <w:r w:rsidRPr="00BC508A">
              <w:t>1</w:t>
            </w:r>
          </w:p>
        </w:tc>
      </w:tr>
      <w:tr w:rsidR="00D40C70" w:rsidRPr="00BC508A" w14:paraId="25F29CF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9B5E909" w14:textId="77777777" w:rsidR="00D40C70" w:rsidRPr="00BC508A" w:rsidRDefault="00D40C70" w:rsidP="00E6030B">
            <w:pPr>
              <w:pStyle w:val="TAL"/>
              <w:rPr>
                <w:lang w:eastAsia="ko-KR"/>
              </w:rPr>
            </w:pPr>
            <w:r w:rsidRPr="00BC508A">
              <w:rPr>
                <w:lang w:eastAsia="ko-KR"/>
              </w:rPr>
              <w:t>8-</w:t>
            </w:r>
          </w:p>
        </w:tc>
        <w:tc>
          <w:tcPr>
            <w:tcW w:w="2413" w:type="dxa"/>
            <w:tcBorders>
              <w:top w:val="single" w:sz="6" w:space="0" w:color="000000"/>
              <w:left w:val="single" w:sz="6" w:space="0" w:color="000000"/>
              <w:bottom w:val="single" w:sz="6" w:space="0" w:color="000000"/>
              <w:right w:val="single" w:sz="6" w:space="0" w:color="000000"/>
            </w:tcBorders>
          </w:tcPr>
          <w:p w14:paraId="62B9D52F" w14:textId="77777777" w:rsidR="00D40C70" w:rsidRPr="00BC508A" w:rsidRDefault="00D40C70" w:rsidP="00E6030B">
            <w:pPr>
              <w:pStyle w:val="TAL"/>
              <w:rPr>
                <w:lang w:eastAsia="ko-KR"/>
              </w:rPr>
            </w:pPr>
            <w:r w:rsidRPr="00BC508A">
              <w:t>GPRS ciphering key sequence number</w:t>
            </w:r>
          </w:p>
        </w:tc>
        <w:tc>
          <w:tcPr>
            <w:tcW w:w="2670" w:type="dxa"/>
            <w:tcBorders>
              <w:top w:val="single" w:sz="6" w:space="0" w:color="000000"/>
              <w:left w:val="single" w:sz="6" w:space="0" w:color="000000"/>
              <w:bottom w:val="single" w:sz="6" w:space="0" w:color="000000"/>
              <w:right w:val="single" w:sz="6" w:space="0" w:color="000000"/>
            </w:tcBorders>
          </w:tcPr>
          <w:p w14:paraId="2BBBE9A2" w14:textId="77777777" w:rsidR="00431B51" w:rsidRPr="00BC508A" w:rsidRDefault="00D40C70" w:rsidP="00E6030B">
            <w:pPr>
              <w:pStyle w:val="TAL"/>
              <w:rPr>
                <w:lang w:eastAsia="ko-KR"/>
              </w:rPr>
            </w:pPr>
            <w:r w:rsidRPr="00BC508A">
              <w:t>Ciphering key sequence number</w:t>
            </w:r>
          </w:p>
          <w:p w14:paraId="0A75C520" w14:textId="62FEA7B8" w:rsidR="00D40C70" w:rsidRPr="00BC508A" w:rsidRDefault="00D40C70" w:rsidP="00E6030B">
            <w:pPr>
              <w:pStyle w:val="TAL"/>
              <w:rPr>
                <w:lang w:eastAsia="ko-KR"/>
              </w:rPr>
            </w:pPr>
            <w:r w:rsidRPr="00BC508A">
              <w:t>9.9.3.4a</w:t>
            </w:r>
          </w:p>
        </w:tc>
        <w:tc>
          <w:tcPr>
            <w:tcW w:w="1078" w:type="dxa"/>
            <w:tcBorders>
              <w:top w:val="single" w:sz="6" w:space="0" w:color="000000"/>
              <w:left w:val="single" w:sz="6" w:space="0" w:color="000000"/>
              <w:bottom w:val="single" w:sz="6" w:space="0" w:color="000000"/>
              <w:right w:val="single" w:sz="6" w:space="0" w:color="000000"/>
            </w:tcBorders>
          </w:tcPr>
          <w:p w14:paraId="63181C3D" w14:textId="77777777" w:rsidR="00D40C70" w:rsidRPr="00BC508A" w:rsidRDefault="00D40C70" w:rsidP="00E6030B">
            <w:pPr>
              <w:pStyle w:val="TAC"/>
            </w:pPr>
            <w:r w:rsidRPr="00BC508A">
              <w:rPr>
                <w:lang w:eastAsia="ko-KR"/>
              </w:rPr>
              <w:t>O</w:t>
            </w:r>
          </w:p>
        </w:tc>
        <w:tc>
          <w:tcPr>
            <w:tcW w:w="810" w:type="dxa"/>
            <w:tcBorders>
              <w:top w:val="single" w:sz="6" w:space="0" w:color="000000"/>
              <w:left w:val="single" w:sz="6" w:space="0" w:color="000000"/>
              <w:bottom w:val="single" w:sz="6" w:space="0" w:color="000000"/>
              <w:right w:val="single" w:sz="6" w:space="0" w:color="000000"/>
            </w:tcBorders>
          </w:tcPr>
          <w:p w14:paraId="2F00322B" w14:textId="77777777" w:rsidR="00D40C70" w:rsidRPr="00BC508A" w:rsidRDefault="00D40C70" w:rsidP="00E6030B">
            <w:pPr>
              <w:pStyle w:val="TAC"/>
            </w:pPr>
            <w:r w:rsidRPr="00BC508A">
              <w:rPr>
                <w:lang w:eastAsia="ko-KR"/>
              </w:rPr>
              <w:t>TV</w:t>
            </w:r>
          </w:p>
        </w:tc>
        <w:tc>
          <w:tcPr>
            <w:tcW w:w="759" w:type="dxa"/>
            <w:tcBorders>
              <w:top w:val="single" w:sz="6" w:space="0" w:color="000000"/>
              <w:left w:val="single" w:sz="6" w:space="0" w:color="000000"/>
              <w:bottom w:val="single" w:sz="6" w:space="0" w:color="000000"/>
              <w:right w:val="single" w:sz="6" w:space="0" w:color="000000"/>
            </w:tcBorders>
          </w:tcPr>
          <w:p w14:paraId="35916594" w14:textId="77777777" w:rsidR="00D40C70" w:rsidRPr="00BC508A" w:rsidRDefault="00D40C70" w:rsidP="00E6030B">
            <w:pPr>
              <w:pStyle w:val="TAC"/>
            </w:pPr>
            <w:r w:rsidRPr="00BC508A">
              <w:rPr>
                <w:lang w:eastAsia="ko-KR"/>
              </w:rPr>
              <w:t>1</w:t>
            </w:r>
          </w:p>
        </w:tc>
      </w:tr>
      <w:tr w:rsidR="00D40C70" w:rsidRPr="00BC508A" w14:paraId="6C6F6A8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7C33B3" w14:textId="77777777" w:rsidR="00D40C70" w:rsidRPr="00BC508A" w:rsidRDefault="00D40C70" w:rsidP="00E6030B">
            <w:pPr>
              <w:pStyle w:val="TAL"/>
            </w:pPr>
            <w:r w:rsidRPr="00BC508A">
              <w:t>19</w:t>
            </w:r>
          </w:p>
        </w:tc>
        <w:tc>
          <w:tcPr>
            <w:tcW w:w="2413" w:type="dxa"/>
            <w:tcBorders>
              <w:top w:val="single" w:sz="6" w:space="0" w:color="000000"/>
              <w:left w:val="single" w:sz="6" w:space="0" w:color="000000"/>
              <w:bottom w:val="single" w:sz="6" w:space="0" w:color="000000"/>
              <w:right w:val="single" w:sz="6" w:space="0" w:color="000000"/>
            </w:tcBorders>
          </w:tcPr>
          <w:p w14:paraId="22D84BEC" w14:textId="77777777" w:rsidR="00D40C70" w:rsidRPr="00BC508A" w:rsidRDefault="00D40C70" w:rsidP="00E6030B">
            <w:pPr>
              <w:pStyle w:val="TAL"/>
            </w:pPr>
            <w:r w:rsidRPr="00BC508A">
              <w:t>Old P-TMSI signature</w:t>
            </w:r>
          </w:p>
        </w:tc>
        <w:tc>
          <w:tcPr>
            <w:tcW w:w="2670" w:type="dxa"/>
            <w:tcBorders>
              <w:top w:val="single" w:sz="6" w:space="0" w:color="000000"/>
              <w:left w:val="single" w:sz="6" w:space="0" w:color="000000"/>
              <w:bottom w:val="single" w:sz="6" w:space="0" w:color="000000"/>
              <w:right w:val="single" w:sz="6" w:space="0" w:color="000000"/>
            </w:tcBorders>
          </w:tcPr>
          <w:p w14:paraId="5EE553CE" w14:textId="77777777" w:rsidR="00D40C70" w:rsidRPr="00BC508A" w:rsidRDefault="00D40C70" w:rsidP="00E6030B">
            <w:pPr>
              <w:pStyle w:val="TAL"/>
            </w:pPr>
            <w:r w:rsidRPr="00BC508A">
              <w:t>P-TMSI signature</w:t>
            </w:r>
          </w:p>
          <w:p w14:paraId="1ECCF315" w14:textId="77777777" w:rsidR="00D40C70" w:rsidRPr="00BC508A" w:rsidRDefault="00D40C70" w:rsidP="00E6030B">
            <w:pPr>
              <w:pStyle w:val="TAL"/>
            </w:pPr>
            <w:r w:rsidRPr="00BC508A">
              <w:t>9.9.3.26</w:t>
            </w:r>
          </w:p>
        </w:tc>
        <w:tc>
          <w:tcPr>
            <w:tcW w:w="1078" w:type="dxa"/>
            <w:tcBorders>
              <w:top w:val="single" w:sz="6" w:space="0" w:color="000000"/>
              <w:left w:val="single" w:sz="6" w:space="0" w:color="000000"/>
              <w:bottom w:val="single" w:sz="6" w:space="0" w:color="000000"/>
              <w:right w:val="single" w:sz="6" w:space="0" w:color="000000"/>
            </w:tcBorders>
          </w:tcPr>
          <w:p w14:paraId="3796400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A23066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4CB8E67F" w14:textId="77777777" w:rsidR="00D40C70" w:rsidRPr="00BC508A" w:rsidRDefault="00D40C70" w:rsidP="00E6030B">
            <w:pPr>
              <w:pStyle w:val="TAC"/>
            </w:pPr>
            <w:r w:rsidRPr="00BC508A">
              <w:t>4</w:t>
            </w:r>
          </w:p>
        </w:tc>
      </w:tr>
      <w:tr w:rsidR="00D40C70" w:rsidRPr="00BC508A" w14:paraId="3FA92D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955C4F0" w14:textId="77777777" w:rsidR="00D40C70" w:rsidRPr="00BC508A" w:rsidRDefault="00D40C70" w:rsidP="00E6030B">
            <w:pPr>
              <w:pStyle w:val="TAL"/>
            </w:pPr>
            <w:r w:rsidRPr="00BC508A">
              <w:t>50</w:t>
            </w:r>
          </w:p>
        </w:tc>
        <w:tc>
          <w:tcPr>
            <w:tcW w:w="2413" w:type="dxa"/>
            <w:tcBorders>
              <w:top w:val="single" w:sz="6" w:space="0" w:color="000000"/>
              <w:left w:val="single" w:sz="6" w:space="0" w:color="000000"/>
              <w:bottom w:val="single" w:sz="6" w:space="0" w:color="000000"/>
              <w:right w:val="single" w:sz="6" w:space="0" w:color="000000"/>
            </w:tcBorders>
          </w:tcPr>
          <w:p w14:paraId="3A70D838" w14:textId="77777777" w:rsidR="00D40C70" w:rsidRPr="00BC508A" w:rsidRDefault="00D40C70" w:rsidP="00E6030B">
            <w:pPr>
              <w:pStyle w:val="TAL"/>
            </w:pPr>
            <w:r w:rsidRPr="00BC508A">
              <w:t>Additional GUTI</w:t>
            </w:r>
          </w:p>
        </w:tc>
        <w:tc>
          <w:tcPr>
            <w:tcW w:w="2670" w:type="dxa"/>
            <w:tcBorders>
              <w:top w:val="single" w:sz="6" w:space="0" w:color="000000"/>
              <w:left w:val="single" w:sz="6" w:space="0" w:color="000000"/>
              <w:bottom w:val="single" w:sz="6" w:space="0" w:color="000000"/>
              <w:right w:val="single" w:sz="6" w:space="0" w:color="000000"/>
            </w:tcBorders>
          </w:tcPr>
          <w:p w14:paraId="1623BC8E" w14:textId="77777777" w:rsidR="00D40C70" w:rsidRPr="00BC508A" w:rsidRDefault="00D40C70" w:rsidP="00E6030B">
            <w:pPr>
              <w:pStyle w:val="TAL"/>
            </w:pPr>
            <w:r w:rsidRPr="00BC508A">
              <w:t>EPS mobile identity</w:t>
            </w:r>
          </w:p>
          <w:p w14:paraId="74054FC0" w14:textId="77777777" w:rsidR="00D40C70" w:rsidRPr="00BC508A" w:rsidRDefault="00D40C70" w:rsidP="00E6030B">
            <w:pPr>
              <w:pStyle w:val="TAL"/>
            </w:pPr>
            <w:r w:rsidRPr="00BC508A">
              <w:t>9.9.3.12</w:t>
            </w:r>
          </w:p>
        </w:tc>
        <w:tc>
          <w:tcPr>
            <w:tcW w:w="1078" w:type="dxa"/>
            <w:tcBorders>
              <w:top w:val="single" w:sz="6" w:space="0" w:color="000000"/>
              <w:left w:val="single" w:sz="6" w:space="0" w:color="000000"/>
              <w:bottom w:val="single" w:sz="6" w:space="0" w:color="000000"/>
              <w:right w:val="single" w:sz="6" w:space="0" w:color="000000"/>
            </w:tcBorders>
          </w:tcPr>
          <w:p w14:paraId="0AD173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04823E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A96362E" w14:textId="77777777" w:rsidR="00D40C70" w:rsidRPr="00BC508A" w:rsidRDefault="00D40C70" w:rsidP="00E6030B">
            <w:pPr>
              <w:pStyle w:val="TAC"/>
            </w:pPr>
            <w:r w:rsidRPr="00BC508A">
              <w:t>13</w:t>
            </w:r>
          </w:p>
        </w:tc>
      </w:tr>
      <w:tr w:rsidR="00D40C70" w:rsidRPr="00BC508A" w14:paraId="290C6C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83D705E" w14:textId="77777777" w:rsidR="00D40C70" w:rsidRPr="00BC508A" w:rsidRDefault="00D40C70" w:rsidP="00E6030B">
            <w:pPr>
              <w:pStyle w:val="TAL"/>
            </w:pPr>
            <w:r w:rsidRPr="00BC508A">
              <w:t>55</w:t>
            </w:r>
          </w:p>
        </w:tc>
        <w:tc>
          <w:tcPr>
            <w:tcW w:w="2413" w:type="dxa"/>
            <w:tcBorders>
              <w:top w:val="single" w:sz="6" w:space="0" w:color="000000"/>
              <w:left w:val="single" w:sz="6" w:space="0" w:color="000000"/>
              <w:bottom w:val="single" w:sz="6" w:space="0" w:color="000000"/>
              <w:right w:val="single" w:sz="6" w:space="0" w:color="000000"/>
            </w:tcBorders>
          </w:tcPr>
          <w:p w14:paraId="480CB977" w14:textId="77777777" w:rsidR="00D40C70" w:rsidRPr="00BC508A" w:rsidRDefault="00D40C70" w:rsidP="00E6030B">
            <w:pPr>
              <w:pStyle w:val="TAL"/>
            </w:pPr>
            <w:r w:rsidRPr="00BC508A">
              <w:t>Nonce</w:t>
            </w:r>
            <w:r w:rsidRPr="00BC508A">
              <w:rPr>
                <w:szCs w:val="18"/>
                <w:vertAlign w:val="subscript"/>
              </w:rPr>
              <w:t>UE</w:t>
            </w:r>
          </w:p>
        </w:tc>
        <w:tc>
          <w:tcPr>
            <w:tcW w:w="2670" w:type="dxa"/>
            <w:tcBorders>
              <w:top w:val="single" w:sz="6" w:space="0" w:color="000000"/>
              <w:left w:val="single" w:sz="6" w:space="0" w:color="000000"/>
              <w:bottom w:val="single" w:sz="6" w:space="0" w:color="000000"/>
              <w:right w:val="single" w:sz="6" w:space="0" w:color="000000"/>
            </w:tcBorders>
          </w:tcPr>
          <w:p w14:paraId="2B33D29D" w14:textId="77777777" w:rsidR="00D40C70" w:rsidRPr="00BC508A" w:rsidRDefault="00D40C70" w:rsidP="00E6030B">
            <w:pPr>
              <w:pStyle w:val="TAL"/>
            </w:pPr>
            <w:r w:rsidRPr="00BC508A">
              <w:t>Nonce</w:t>
            </w:r>
          </w:p>
          <w:p w14:paraId="7E239657" w14:textId="77777777" w:rsidR="00D40C70" w:rsidRPr="00BC508A" w:rsidRDefault="00D40C70" w:rsidP="00E6030B">
            <w:pPr>
              <w:pStyle w:val="TAL"/>
            </w:pPr>
            <w:r w:rsidRPr="00BC508A">
              <w:t>9.9.3.25</w:t>
            </w:r>
          </w:p>
        </w:tc>
        <w:tc>
          <w:tcPr>
            <w:tcW w:w="1078" w:type="dxa"/>
            <w:tcBorders>
              <w:top w:val="single" w:sz="6" w:space="0" w:color="000000"/>
              <w:left w:val="single" w:sz="6" w:space="0" w:color="000000"/>
              <w:bottom w:val="single" w:sz="6" w:space="0" w:color="000000"/>
              <w:right w:val="single" w:sz="6" w:space="0" w:color="000000"/>
            </w:tcBorders>
          </w:tcPr>
          <w:p w14:paraId="364B887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BFC0B6"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7950BA6A" w14:textId="77777777" w:rsidR="00D40C70" w:rsidRPr="00BC508A" w:rsidRDefault="00D40C70" w:rsidP="00E6030B">
            <w:pPr>
              <w:pStyle w:val="TAC"/>
            </w:pPr>
            <w:r w:rsidRPr="00BC508A">
              <w:t>5</w:t>
            </w:r>
          </w:p>
        </w:tc>
      </w:tr>
      <w:tr w:rsidR="00D40C70" w:rsidRPr="00BC508A" w14:paraId="264BB82B"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CAA0A17" w14:textId="77777777" w:rsidR="00D40C70" w:rsidRPr="00BC508A" w:rsidRDefault="00D40C70" w:rsidP="00E6030B">
            <w:pPr>
              <w:pStyle w:val="TAL"/>
            </w:pPr>
            <w:r w:rsidRPr="00BC508A">
              <w:t>58</w:t>
            </w:r>
          </w:p>
        </w:tc>
        <w:tc>
          <w:tcPr>
            <w:tcW w:w="2413" w:type="dxa"/>
            <w:tcBorders>
              <w:top w:val="single" w:sz="6" w:space="0" w:color="000000"/>
              <w:left w:val="single" w:sz="6" w:space="0" w:color="000000"/>
              <w:bottom w:val="single" w:sz="6" w:space="0" w:color="000000"/>
              <w:right w:val="single" w:sz="6" w:space="0" w:color="000000"/>
            </w:tcBorders>
          </w:tcPr>
          <w:p w14:paraId="0251EDAD" w14:textId="77777777" w:rsidR="00D40C70" w:rsidRPr="00BC508A" w:rsidRDefault="00D40C70" w:rsidP="00E6030B">
            <w:pPr>
              <w:pStyle w:val="TAL"/>
            </w:pPr>
            <w:r w:rsidRPr="00BC508A">
              <w:t>UE network capability</w:t>
            </w:r>
          </w:p>
        </w:tc>
        <w:tc>
          <w:tcPr>
            <w:tcW w:w="2670" w:type="dxa"/>
            <w:tcBorders>
              <w:top w:val="single" w:sz="6" w:space="0" w:color="000000"/>
              <w:left w:val="single" w:sz="6" w:space="0" w:color="000000"/>
              <w:bottom w:val="single" w:sz="6" w:space="0" w:color="000000"/>
              <w:right w:val="single" w:sz="6" w:space="0" w:color="000000"/>
            </w:tcBorders>
          </w:tcPr>
          <w:p w14:paraId="1C17A6BE" w14:textId="77777777" w:rsidR="00D40C70" w:rsidRPr="00BC508A" w:rsidRDefault="00D40C70" w:rsidP="00E6030B">
            <w:pPr>
              <w:pStyle w:val="TAL"/>
            </w:pPr>
            <w:r w:rsidRPr="00BC508A">
              <w:t>UE network capability</w:t>
            </w:r>
          </w:p>
          <w:p w14:paraId="526496E6" w14:textId="77777777" w:rsidR="00D40C70" w:rsidRPr="00BC508A" w:rsidRDefault="00D40C70" w:rsidP="00E6030B">
            <w:pPr>
              <w:pStyle w:val="TAL"/>
            </w:pPr>
            <w:r w:rsidRPr="00BC508A">
              <w:t>9.9.3.34</w:t>
            </w:r>
          </w:p>
        </w:tc>
        <w:tc>
          <w:tcPr>
            <w:tcW w:w="1078" w:type="dxa"/>
            <w:tcBorders>
              <w:top w:val="single" w:sz="6" w:space="0" w:color="000000"/>
              <w:left w:val="single" w:sz="6" w:space="0" w:color="000000"/>
              <w:bottom w:val="single" w:sz="6" w:space="0" w:color="000000"/>
              <w:right w:val="single" w:sz="6" w:space="0" w:color="000000"/>
            </w:tcBorders>
          </w:tcPr>
          <w:p w14:paraId="77FDD82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5A783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C35976" w14:textId="77777777" w:rsidR="00D40C70" w:rsidRPr="00BC508A" w:rsidRDefault="00D40C70" w:rsidP="00E6030B">
            <w:pPr>
              <w:pStyle w:val="TAC"/>
            </w:pPr>
            <w:r w:rsidRPr="00BC508A">
              <w:t>4-15</w:t>
            </w:r>
          </w:p>
        </w:tc>
      </w:tr>
      <w:tr w:rsidR="00D40C70" w:rsidRPr="00BC508A" w14:paraId="463A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E51B38" w14:textId="77777777" w:rsidR="00D40C70" w:rsidRPr="00BC508A" w:rsidRDefault="00D40C70" w:rsidP="00E6030B">
            <w:pPr>
              <w:pStyle w:val="TAL"/>
            </w:pPr>
            <w:r w:rsidRPr="00BC508A">
              <w:t>52</w:t>
            </w:r>
          </w:p>
        </w:tc>
        <w:tc>
          <w:tcPr>
            <w:tcW w:w="2413" w:type="dxa"/>
            <w:tcBorders>
              <w:top w:val="single" w:sz="6" w:space="0" w:color="000000"/>
              <w:left w:val="single" w:sz="6" w:space="0" w:color="000000"/>
              <w:bottom w:val="single" w:sz="6" w:space="0" w:color="000000"/>
              <w:right w:val="single" w:sz="6" w:space="0" w:color="000000"/>
            </w:tcBorders>
          </w:tcPr>
          <w:p w14:paraId="0D5205C5" w14:textId="77777777" w:rsidR="00D40C70" w:rsidRPr="00BC508A" w:rsidRDefault="00D40C70" w:rsidP="00E6030B">
            <w:pPr>
              <w:pStyle w:val="TAL"/>
            </w:pPr>
            <w:r w:rsidRPr="00BC508A">
              <w:t>Last visited registered TAI</w:t>
            </w:r>
          </w:p>
        </w:tc>
        <w:tc>
          <w:tcPr>
            <w:tcW w:w="2670" w:type="dxa"/>
            <w:tcBorders>
              <w:top w:val="single" w:sz="6" w:space="0" w:color="000000"/>
              <w:left w:val="single" w:sz="6" w:space="0" w:color="000000"/>
              <w:bottom w:val="single" w:sz="6" w:space="0" w:color="000000"/>
              <w:right w:val="single" w:sz="6" w:space="0" w:color="000000"/>
            </w:tcBorders>
          </w:tcPr>
          <w:p w14:paraId="1EB4028D" w14:textId="77777777" w:rsidR="00D40C70" w:rsidRPr="00BC508A" w:rsidRDefault="00D40C70" w:rsidP="00E6030B">
            <w:pPr>
              <w:pStyle w:val="TAL"/>
            </w:pPr>
            <w:r w:rsidRPr="00BC508A">
              <w:t>Tracking area identity</w:t>
            </w:r>
          </w:p>
          <w:p w14:paraId="7AD2A699" w14:textId="77777777" w:rsidR="00D40C70" w:rsidRPr="00BC508A" w:rsidRDefault="00D40C70" w:rsidP="00E6030B">
            <w:pPr>
              <w:pStyle w:val="TAL"/>
            </w:pPr>
            <w:r w:rsidRPr="00BC508A">
              <w:t>9.9.3.32</w:t>
            </w:r>
          </w:p>
        </w:tc>
        <w:tc>
          <w:tcPr>
            <w:tcW w:w="1078" w:type="dxa"/>
            <w:tcBorders>
              <w:top w:val="single" w:sz="6" w:space="0" w:color="000000"/>
              <w:left w:val="single" w:sz="6" w:space="0" w:color="000000"/>
              <w:bottom w:val="single" w:sz="6" w:space="0" w:color="000000"/>
              <w:right w:val="single" w:sz="6" w:space="0" w:color="000000"/>
            </w:tcBorders>
          </w:tcPr>
          <w:p w14:paraId="7E4E317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8CBB19E"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969ADB9" w14:textId="77777777" w:rsidR="00D40C70" w:rsidRPr="00BC508A" w:rsidRDefault="00D40C70" w:rsidP="00E6030B">
            <w:pPr>
              <w:pStyle w:val="TAC"/>
            </w:pPr>
            <w:r w:rsidRPr="00BC508A">
              <w:t>6</w:t>
            </w:r>
          </w:p>
        </w:tc>
      </w:tr>
      <w:tr w:rsidR="00D40C70" w:rsidRPr="00BC508A" w14:paraId="157E799F" w14:textId="77777777" w:rsidTr="00A80968">
        <w:trPr>
          <w:cantSplit/>
          <w:trHeight w:val="265"/>
          <w:jc w:val="center"/>
        </w:trPr>
        <w:tc>
          <w:tcPr>
            <w:tcW w:w="526" w:type="dxa"/>
            <w:tcBorders>
              <w:top w:val="single" w:sz="4" w:space="0" w:color="auto"/>
              <w:left w:val="single" w:sz="6" w:space="0" w:color="000000"/>
              <w:bottom w:val="single" w:sz="6" w:space="0" w:color="000000"/>
              <w:right w:val="single" w:sz="6" w:space="0" w:color="000000"/>
            </w:tcBorders>
          </w:tcPr>
          <w:p w14:paraId="4CBF9DF8" w14:textId="77777777" w:rsidR="00D40C70" w:rsidRPr="00BC508A" w:rsidRDefault="00D40C70" w:rsidP="00E6030B">
            <w:pPr>
              <w:pStyle w:val="TAL"/>
            </w:pPr>
            <w:r w:rsidRPr="00BC508A">
              <w:t>5C</w:t>
            </w:r>
          </w:p>
        </w:tc>
        <w:tc>
          <w:tcPr>
            <w:tcW w:w="2413" w:type="dxa"/>
            <w:tcBorders>
              <w:top w:val="single" w:sz="4" w:space="0" w:color="auto"/>
              <w:left w:val="single" w:sz="6" w:space="0" w:color="000000"/>
              <w:bottom w:val="single" w:sz="6" w:space="0" w:color="000000"/>
              <w:right w:val="single" w:sz="6" w:space="0" w:color="000000"/>
            </w:tcBorders>
          </w:tcPr>
          <w:p w14:paraId="6E1C0091" w14:textId="77777777" w:rsidR="00D40C70" w:rsidRPr="00BC508A" w:rsidRDefault="00D40C70" w:rsidP="00E6030B">
            <w:pPr>
              <w:pStyle w:val="TAL"/>
            </w:pPr>
            <w:r w:rsidRPr="00BC508A">
              <w:t>DRX parameter</w:t>
            </w:r>
          </w:p>
        </w:tc>
        <w:tc>
          <w:tcPr>
            <w:tcW w:w="2670" w:type="dxa"/>
            <w:tcBorders>
              <w:top w:val="single" w:sz="4" w:space="0" w:color="auto"/>
              <w:left w:val="single" w:sz="6" w:space="0" w:color="000000"/>
              <w:bottom w:val="single" w:sz="6" w:space="0" w:color="000000"/>
              <w:right w:val="single" w:sz="6" w:space="0" w:color="000000"/>
            </w:tcBorders>
          </w:tcPr>
          <w:p w14:paraId="434EB3D6" w14:textId="77777777" w:rsidR="00D40C70" w:rsidRPr="00BC508A" w:rsidRDefault="00D40C70" w:rsidP="00E6030B">
            <w:pPr>
              <w:pStyle w:val="TAL"/>
            </w:pPr>
            <w:r w:rsidRPr="00BC508A">
              <w:t>DRX parameter</w:t>
            </w:r>
          </w:p>
          <w:p w14:paraId="3D55E7A4" w14:textId="77777777" w:rsidR="00D40C70" w:rsidRPr="00BC508A" w:rsidRDefault="00D40C70" w:rsidP="00E6030B">
            <w:pPr>
              <w:pStyle w:val="TAL"/>
            </w:pPr>
            <w:r w:rsidRPr="00BC508A">
              <w:t>9.9.3.8</w:t>
            </w:r>
          </w:p>
        </w:tc>
        <w:tc>
          <w:tcPr>
            <w:tcW w:w="1078" w:type="dxa"/>
            <w:tcBorders>
              <w:top w:val="single" w:sz="4" w:space="0" w:color="auto"/>
              <w:left w:val="single" w:sz="6" w:space="0" w:color="000000"/>
              <w:bottom w:val="single" w:sz="6" w:space="0" w:color="000000"/>
              <w:right w:val="single" w:sz="6" w:space="0" w:color="000000"/>
            </w:tcBorders>
          </w:tcPr>
          <w:p w14:paraId="23A462AF" w14:textId="77777777" w:rsidR="00D40C70" w:rsidRPr="00BC508A" w:rsidRDefault="00D40C70" w:rsidP="00E6030B">
            <w:pPr>
              <w:pStyle w:val="TAC"/>
              <w:rPr>
                <w:lang w:eastAsia="ko-KR"/>
              </w:rPr>
            </w:pPr>
            <w:r w:rsidRPr="00BC508A">
              <w:rPr>
                <w:lang w:eastAsia="ko-KR"/>
              </w:rPr>
              <w:t>O</w:t>
            </w:r>
          </w:p>
        </w:tc>
        <w:tc>
          <w:tcPr>
            <w:tcW w:w="810" w:type="dxa"/>
            <w:tcBorders>
              <w:top w:val="single" w:sz="4" w:space="0" w:color="auto"/>
              <w:left w:val="single" w:sz="6" w:space="0" w:color="000000"/>
              <w:bottom w:val="single" w:sz="6" w:space="0" w:color="000000"/>
              <w:right w:val="single" w:sz="6" w:space="0" w:color="000000"/>
            </w:tcBorders>
          </w:tcPr>
          <w:p w14:paraId="746AA0D3" w14:textId="77777777" w:rsidR="00D40C70" w:rsidRPr="00BC508A" w:rsidRDefault="00D40C70" w:rsidP="00E6030B">
            <w:pPr>
              <w:pStyle w:val="TAC"/>
              <w:rPr>
                <w:lang w:eastAsia="ko-KR"/>
              </w:rPr>
            </w:pPr>
            <w:r w:rsidRPr="00BC508A">
              <w:rPr>
                <w:lang w:eastAsia="ko-KR"/>
              </w:rPr>
              <w:t>TV</w:t>
            </w:r>
          </w:p>
        </w:tc>
        <w:tc>
          <w:tcPr>
            <w:tcW w:w="759" w:type="dxa"/>
            <w:tcBorders>
              <w:top w:val="single" w:sz="4" w:space="0" w:color="auto"/>
              <w:left w:val="single" w:sz="6" w:space="0" w:color="000000"/>
              <w:bottom w:val="single" w:sz="6" w:space="0" w:color="000000"/>
              <w:right w:val="single" w:sz="6" w:space="0" w:color="000000"/>
            </w:tcBorders>
          </w:tcPr>
          <w:p w14:paraId="39A8A2E8" w14:textId="77777777" w:rsidR="00D40C70" w:rsidRPr="00BC508A" w:rsidRDefault="00D40C70" w:rsidP="00E6030B">
            <w:pPr>
              <w:pStyle w:val="TAC"/>
              <w:rPr>
                <w:lang w:eastAsia="ko-KR"/>
              </w:rPr>
            </w:pPr>
            <w:r w:rsidRPr="00BC508A">
              <w:rPr>
                <w:lang w:eastAsia="ko-KR"/>
              </w:rPr>
              <w:t>3</w:t>
            </w:r>
          </w:p>
        </w:tc>
      </w:tr>
      <w:tr w:rsidR="00D40C70" w:rsidRPr="00BC508A" w14:paraId="12F76BE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00C8C59" w14:textId="77777777" w:rsidR="00D40C70" w:rsidRPr="00BC508A" w:rsidRDefault="00D40C70" w:rsidP="00E6030B">
            <w:pPr>
              <w:pStyle w:val="TAL"/>
            </w:pPr>
            <w:r w:rsidRPr="00BC508A">
              <w:t>A-</w:t>
            </w:r>
          </w:p>
        </w:tc>
        <w:tc>
          <w:tcPr>
            <w:tcW w:w="2413" w:type="dxa"/>
            <w:tcBorders>
              <w:top w:val="single" w:sz="6" w:space="0" w:color="000000"/>
              <w:left w:val="single" w:sz="6" w:space="0" w:color="000000"/>
              <w:bottom w:val="single" w:sz="6" w:space="0" w:color="000000"/>
              <w:right w:val="single" w:sz="6" w:space="0" w:color="000000"/>
            </w:tcBorders>
          </w:tcPr>
          <w:p w14:paraId="6C710606" w14:textId="77777777" w:rsidR="00D40C70" w:rsidRPr="00BC508A" w:rsidRDefault="00D40C70" w:rsidP="00E6030B">
            <w:pPr>
              <w:pStyle w:val="TAL"/>
            </w:pPr>
            <w:r w:rsidRPr="00BC508A">
              <w:t>UE radio capability information update needed</w:t>
            </w:r>
          </w:p>
        </w:tc>
        <w:tc>
          <w:tcPr>
            <w:tcW w:w="2670" w:type="dxa"/>
            <w:tcBorders>
              <w:top w:val="single" w:sz="6" w:space="0" w:color="000000"/>
              <w:left w:val="single" w:sz="6" w:space="0" w:color="000000"/>
              <w:bottom w:val="single" w:sz="6" w:space="0" w:color="000000"/>
              <w:right w:val="single" w:sz="6" w:space="0" w:color="000000"/>
            </w:tcBorders>
          </w:tcPr>
          <w:p w14:paraId="47011043" w14:textId="77777777" w:rsidR="00D40C70" w:rsidRPr="00BC508A" w:rsidRDefault="00D40C70" w:rsidP="00E6030B">
            <w:pPr>
              <w:pStyle w:val="TAL"/>
            </w:pPr>
            <w:r w:rsidRPr="00BC508A">
              <w:t>UE radio capability information update needed</w:t>
            </w:r>
          </w:p>
          <w:p w14:paraId="0ED9AC64" w14:textId="77777777" w:rsidR="00D40C70" w:rsidRPr="00BC508A" w:rsidRDefault="00D40C70" w:rsidP="00E6030B">
            <w:pPr>
              <w:pStyle w:val="TAL"/>
            </w:pPr>
            <w:r w:rsidRPr="00BC508A">
              <w:t>9.9.3.35</w:t>
            </w:r>
          </w:p>
        </w:tc>
        <w:tc>
          <w:tcPr>
            <w:tcW w:w="1078" w:type="dxa"/>
            <w:tcBorders>
              <w:top w:val="single" w:sz="6" w:space="0" w:color="000000"/>
              <w:left w:val="single" w:sz="6" w:space="0" w:color="000000"/>
              <w:bottom w:val="single" w:sz="6" w:space="0" w:color="000000"/>
              <w:right w:val="single" w:sz="6" w:space="0" w:color="000000"/>
            </w:tcBorders>
          </w:tcPr>
          <w:p w14:paraId="4FB727D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07FF65D"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81B1B6A" w14:textId="77777777" w:rsidR="00D40C70" w:rsidRPr="00BC508A" w:rsidRDefault="00D40C70" w:rsidP="00E6030B">
            <w:pPr>
              <w:pStyle w:val="TAC"/>
            </w:pPr>
            <w:r w:rsidRPr="00BC508A">
              <w:t>1</w:t>
            </w:r>
          </w:p>
        </w:tc>
      </w:tr>
      <w:tr w:rsidR="00D40C70" w:rsidRPr="00BC508A" w14:paraId="79D47C4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8F25D52" w14:textId="77777777" w:rsidR="00D40C70" w:rsidRPr="00BC508A" w:rsidRDefault="00D40C70" w:rsidP="00E6030B">
            <w:pPr>
              <w:pStyle w:val="TAL"/>
            </w:pPr>
            <w:r w:rsidRPr="00BC508A">
              <w:t>57</w:t>
            </w:r>
          </w:p>
        </w:tc>
        <w:tc>
          <w:tcPr>
            <w:tcW w:w="2413" w:type="dxa"/>
            <w:tcBorders>
              <w:top w:val="single" w:sz="6" w:space="0" w:color="000000"/>
              <w:left w:val="single" w:sz="6" w:space="0" w:color="000000"/>
              <w:bottom w:val="single" w:sz="6" w:space="0" w:color="000000"/>
              <w:right w:val="single" w:sz="6" w:space="0" w:color="000000"/>
            </w:tcBorders>
          </w:tcPr>
          <w:p w14:paraId="44F2F0AD" w14:textId="77777777" w:rsidR="00D40C70" w:rsidRPr="00BC508A" w:rsidRDefault="00D40C70" w:rsidP="00E6030B">
            <w:pPr>
              <w:pStyle w:val="TAL"/>
            </w:pPr>
            <w:r w:rsidRPr="00BC508A">
              <w:t>EPS bearer context status</w:t>
            </w:r>
          </w:p>
        </w:tc>
        <w:tc>
          <w:tcPr>
            <w:tcW w:w="2670" w:type="dxa"/>
            <w:tcBorders>
              <w:top w:val="single" w:sz="6" w:space="0" w:color="000000"/>
              <w:left w:val="single" w:sz="6" w:space="0" w:color="000000"/>
              <w:bottom w:val="single" w:sz="6" w:space="0" w:color="000000"/>
              <w:right w:val="single" w:sz="6" w:space="0" w:color="000000"/>
            </w:tcBorders>
          </w:tcPr>
          <w:p w14:paraId="3707E72D" w14:textId="77777777" w:rsidR="00D40C70" w:rsidRPr="00BC508A" w:rsidRDefault="00D40C70" w:rsidP="00E6030B">
            <w:pPr>
              <w:pStyle w:val="TAL"/>
            </w:pPr>
            <w:r w:rsidRPr="00BC508A">
              <w:t>EPS bearer context status</w:t>
            </w:r>
          </w:p>
          <w:p w14:paraId="453C8A61" w14:textId="77777777" w:rsidR="00D40C70" w:rsidRPr="00BC508A" w:rsidRDefault="00D40C70" w:rsidP="00E6030B">
            <w:pPr>
              <w:pStyle w:val="TAL"/>
            </w:pPr>
            <w:r w:rsidRPr="00BC508A">
              <w:t>9.9.2.1</w:t>
            </w:r>
          </w:p>
        </w:tc>
        <w:tc>
          <w:tcPr>
            <w:tcW w:w="1078" w:type="dxa"/>
            <w:tcBorders>
              <w:top w:val="single" w:sz="6" w:space="0" w:color="000000"/>
              <w:left w:val="single" w:sz="6" w:space="0" w:color="000000"/>
              <w:bottom w:val="single" w:sz="6" w:space="0" w:color="000000"/>
              <w:right w:val="single" w:sz="6" w:space="0" w:color="000000"/>
            </w:tcBorders>
          </w:tcPr>
          <w:p w14:paraId="3E958DB2"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69B312"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4075F02" w14:textId="77777777" w:rsidR="00D40C70" w:rsidRPr="00BC508A" w:rsidRDefault="00D40C70" w:rsidP="00E6030B">
            <w:pPr>
              <w:pStyle w:val="TAC"/>
            </w:pPr>
            <w:r w:rsidRPr="00BC508A">
              <w:t>4</w:t>
            </w:r>
          </w:p>
        </w:tc>
      </w:tr>
      <w:tr w:rsidR="00D40C70" w:rsidRPr="00BC508A" w:rsidDel="004B7099" w14:paraId="7940130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B1BF75" w14:textId="77777777" w:rsidR="00D40C70" w:rsidRPr="00BC508A" w:rsidRDefault="00D40C70" w:rsidP="00E6030B">
            <w:pPr>
              <w:pStyle w:val="TAL"/>
            </w:pPr>
            <w:r w:rsidRPr="00BC508A">
              <w:t>31</w:t>
            </w:r>
          </w:p>
        </w:tc>
        <w:tc>
          <w:tcPr>
            <w:tcW w:w="2413" w:type="dxa"/>
            <w:tcBorders>
              <w:top w:val="single" w:sz="6" w:space="0" w:color="000000"/>
              <w:left w:val="single" w:sz="6" w:space="0" w:color="000000"/>
              <w:bottom w:val="single" w:sz="6" w:space="0" w:color="000000"/>
              <w:right w:val="single" w:sz="6" w:space="0" w:color="000000"/>
            </w:tcBorders>
          </w:tcPr>
          <w:p w14:paraId="290AE6EA" w14:textId="77777777" w:rsidR="00D40C70" w:rsidRPr="00BC508A" w:rsidRDefault="00D40C70" w:rsidP="00E6030B">
            <w:pPr>
              <w:pStyle w:val="TAL"/>
            </w:pPr>
            <w:r w:rsidRPr="00BC508A">
              <w:t>MS network capability</w:t>
            </w:r>
          </w:p>
        </w:tc>
        <w:tc>
          <w:tcPr>
            <w:tcW w:w="2670" w:type="dxa"/>
            <w:tcBorders>
              <w:top w:val="single" w:sz="6" w:space="0" w:color="000000"/>
              <w:left w:val="single" w:sz="6" w:space="0" w:color="000000"/>
              <w:bottom w:val="single" w:sz="6" w:space="0" w:color="000000"/>
              <w:right w:val="single" w:sz="6" w:space="0" w:color="000000"/>
            </w:tcBorders>
          </w:tcPr>
          <w:p w14:paraId="224958B4" w14:textId="77777777" w:rsidR="00D40C70" w:rsidRPr="00BC508A" w:rsidRDefault="00D40C70" w:rsidP="00E6030B">
            <w:pPr>
              <w:pStyle w:val="TAL"/>
            </w:pPr>
            <w:r w:rsidRPr="00BC508A">
              <w:t>MS network capability</w:t>
            </w:r>
          </w:p>
          <w:p w14:paraId="72DCC5FB" w14:textId="77777777" w:rsidR="00D40C70" w:rsidRPr="00BC508A" w:rsidRDefault="00D40C70" w:rsidP="00E6030B">
            <w:pPr>
              <w:pStyle w:val="TAL"/>
            </w:pPr>
            <w:r w:rsidRPr="00BC508A">
              <w:t>9.9.3.20</w:t>
            </w:r>
          </w:p>
        </w:tc>
        <w:tc>
          <w:tcPr>
            <w:tcW w:w="1078" w:type="dxa"/>
            <w:tcBorders>
              <w:top w:val="single" w:sz="6" w:space="0" w:color="000000"/>
              <w:left w:val="single" w:sz="6" w:space="0" w:color="000000"/>
              <w:bottom w:val="single" w:sz="6" w:space="0" w:color="000000"/>
              <w:right w:val="single" w:sz="6" w:space="0" w:color="000000"/>
            </w:tcBorders>
          </w:tcPr>
          <w:p w14:paraId="1AA4312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7FEB8D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2065D8E" w14:textId="77777777" w:rsidR="00D40C70" w:rsidRPr="00BC508A" w:rsidRDefault="00D40C70" w:rsidP="00E6030B">
            <w:pPr>
              <w:pStyle w:val="TAC"/>
            </w:pPr>
            <w:r w:rsidRPr="00BC508A">
              <w:t>4-10</w:t>
            </w:r>
          </w:p>
        </w:tc>
      </w:tr>
      <w:tr w:rsidR="00D40C70" w:rsidRPr="00BC508A" w14:paraId="2AC11E7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2A272340" w14:textId="77777777" w:rsidR="00D40C70" w:rsidRPr="00BC508A" w:rsidRDefault="00D40C70" w:rsidP="00E6030B">
            <w:pPr>
              <w:pStyle w:val="TAL"/>
            </w:pPr>
            <w:r w:rsidRPr="00BC508A">
              <w:t>13</w:t>
            </w:r>
          </w:p>
        </w:tc>
        <w:tc>
          <w:tcPr>
            <w:tcW w:w="2413" w:type="dxa"/>
            <w:tcBorders>
              <w:top w:val="single" w:sz="6" w:space="0" w:color="000000"/>
              <w:left w:val="single" w:sz="6" w:space="0" w:color="000000"/>
              <w:bottom w:val="single" w:sz="6" w:space="0" w:color="000000"/>
              <w:right w:val="single" w:sz="6" w:space="0" w:color="000000"/>
            </w:tcBorders>
          </w:tcPr>
          <w:p w14:paraId="3A802624" w14:textId="77777777" w:rsidR="00D40C70" w:rsidRPr="00BC508A" w:rsidRDefault="00D40C70" w:rsidP="00E6030B">
            <w:pPr>
              <w:pStyle w:val="TAL"/>
            </w:pPr>
            <w:r w:rsidRPr="00BC508A">
              <w:t>Old location area identification</w:t>
            </w:r>
          </w:p>
        </w:tc>
        <w:tc>
          <w:tcPr>
            <w:tcW w:w="2670" w:type="dxa"/>
            <w:tcBorders>
              <w:top w:val="single" w:sz="6" w:space="0" w:color="000000"/>
              <w:left w:val="single" w:sz="6" w:space="0" w:color="000000"/>
              <w:bottom w:val="single" w:sz="6" w:space="0" w:color="000000"/>
              <w:right w:val="single" w:sz="6" w:space="0" w:color="000000"/>
            </w:tcBorders>
          </w:tcPr>
          <w:p w14:paraId="61440F63" w14:textId="77777777" w:rsidR="00D40C70" w:rsidRPr="00BC508A" w:rsidRDefault="00D40C70" w:rsidP="00E6030B">
            <w:pPr>
              <w:pStyle w:val="TAL"/>
            </w:pPr>
            <w:r w:rsidRPr="00BC508A">
              <w:t>Location area identification</w:t>
            </w:r>
          </w:p>
          <w:p w14:paraId="0B0F40C7" w14:textId="77777777" w:rsidR="00D40C70" w:rsidRPr="00BC508A" w:rsidRDefault="00D40C70" w:rsidP="00E6030B">
            <w:pPr>
              <w:pStyle w:val="TAL"/>
            </w:pPr>
            <w:r w:rsidRPr="00BC508A">
              <w:t>9.9.2.2</w:t>
            </w:r>
          </w:p>
        </w:tc>
        <w:tc>
          <w:tcPr>
            <w:tcW w:w="1078" w:type="dxa"/>
            <w:tcBorders>
              <w:top w:val="single" w:sz="6" w:space="0" w:color="000000"/>
              <w:left w:val="single" w:sz="6" w:space="0" w:color="000000"/>
              <w:bottom w:val="single" w:sz="6" w:space="0" w:color="000000"/>
              <w:right w:val="single" w:sz="6" w:space="0" w:color="000000"/>
            </w:tcBorders>
          </w:tcPr>
          <w:p w14:paraId="6334D6C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D206AE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5FB12ABB" w14:textId="77777777" w:rsidR="00D40C70" w:rsidRPr="00BC508A" w:rsidRDefault="00D40C70" w:rsidP="00E6030B">
            <w:pPr>
              <w:pStyle w:val="TAC"/>
            </w:pPr>
            <w:r w:rsidRPr="00BC508A">
              <w:t>6</w:t>
            </w:r>
          </w:p>
        </w:tc>
      </w:tr>
      <w:tr w:rsidR="00D40C70" w:rsidRPr="00BC508A" w14:paraId="4DDE92D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DBB004B" w14:textId="77777777" w:rsidR="00D40C70" w:rsidRPr="00BC508A" w:rsidRDefault="00D40C70" w:rsidP="00E6030B">
            <w:pPr>
              <w:pStyle w:val="TAL"/>
            </w:pPr>
            <w:r w:rsidRPr="00BC508A">
              <w:t>9-</w:t>
            </w:r>
          </w:p>
        </w:tc>
        <w:tc>
          <w:tcPr>
            <w:tcW w:w="2413" w:type="dxa"/>
            <w:tcBorders>
              <w:top w:val="single" w:sz="6" w:space="0" w:color="000000"/>
              <w:left w:val="single" w:sz="6" w:space="0" w:color="000000"/>
              <w:bottom w:val="single" w:sz="6" w:space="0" w:color="000000"/>
              <w:right w:val="single" w:sz="6" w:space="0" w:color="000000"/>
            </w:tcBorders>
          </w:tcPr>
          <w:p w14:paraId="1A070C26" w14:textId="77777777" w:rsidR="00D40C70" w:rsidRPr="00BC508A" w:rsidRDefault="00D40C70" w:rsidP="00E6030B">
            <w:pPr>
              <w:pStyle w:val="TAL"/>
            </w:pPr>
            <w:r w:rsidRPr="00BC508A">
              <w:t>TMSI status</w:t>
            </w:r>
          </w:p>
        </w:tc>
        <w:tc>
          <w:tcPr>
            <w:tcW w:w="2670" w:type="dxa"/>
            <w:tcBorders>
              <w:top w:val="single" w:sz="6" w:space="0" w:color="000000"/>
              <w:left w:val="single" w:sz="6" w:space="0" w:color="000000"/>
              <w:bottom w:val="single" w:sz="6" w:space="0" w:color="000000"/>
              <w:right w:val="single" w:sz="6" w:space="0" w:color="000000"/>
            </w:tcBorders>
          </w:tcPr>
          <w:p w14:paraId="1B69CB8C" w14:textId="77777777" w:rsidR="00D40C70" w:rsidRPr="00BC508A" w:rsidRDefault="00D40C70" w:rsidP="00E6030B">
            <w:pPr>
              <w:pStyle w:val="TAL"/>
            </w:pPr>
            <w:r w:rsidRPr="00BC508A">
              <w:t>TMSI status</w:t>
            </w:r>
          </w:p>
          <w:p w14:paraId="44B2871C" w14:textId="77777777" w:rsidR="00D40C70" w:rsidRPr="00BC508A" w:rsidRDefault="00D40C70" w:rsidP="00E6030B">
            <w:pPr>
              <w:pStyle w:val="TAL"/>
            </w:pPr>
            <w:r w:rsidRPr="00BC508A">
              <w:t>9.9.3.31</w:t>
            </w:r>
          </w:p>
        </w:tc>
        <w:tc>
          <w:tcPr>
            <w:tcW w:w="1078" w:type="dxa"/>
            <w:tcBorders>
              <w:top w:val="single" w:sz="6" w:space="0" w:color="000000"/>
              <w:left w:val="single" w:sz="6" w:space="0" w:color="000000"/>
              <w:bottom w:val="single" w:sz="6" w:space="0" w:color="000000"/>
              <w:right w:val="single" w:sz="6" w:space="0" w:color="000000"/>
            </w:tcBorders>
          </w:tcPr>
          <w:p w14:paraId="0FF6216E"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06D2D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7825409" w14:textId="77777777" w:rsidR="00D40C70" w:rsidRPr="00BC508A" w:rsidRDefault="00D40C70" w:rsidP="00E6030B">
            <w:pPr>
              <w:pStyle w:val="TAC"/>
            </w:pPr>
            <w:r w:rsidRPr="00BC508A">
              <w:t>1</w:t>
            </w:r>
          </w:p>
        </w:tc>
      </w:tr>
      <w:tr w:rsidR="00D40C70" w:rsidRPr="00BC508A" w14:paraId="171B59DE"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B43D6F" w14:textId="77777777" w:rsidR="00D40C70" w:rsidRPr="00BC508A" w:rsidRDefault="00D40C70" w:rsidP="00E6030B">
            <w:pPr>
              <w:pStyle w:val="TAL"/>
            </w:pPr>
            <w:r w:rsidRPr="00BC508A">
              <w:t>11</w:t>
            </w:r>
          </w:p>
        </w:tc>
        <w:tc>
          <w:tcPr>
            <w:tcW w:w="2413" w:type="dxa"/>
            <w:tcBorders>
              <w:top w:val="single" w:sz="6" w:space="0" w:color="000000"/>
              <w:left w:val="single" w:sz="6" w:space="0" w:color="000000"/>
              <w:bottom w:val="single" w:sz="6" w:space="0" w:color="000000"/>
              <w:right w:val="single" w:sz="6" w:space="0" w:color="000000"/>
            </w:tcBorders>
          </w:tcPr>
          <w:p w14:paraId="13A5CAC8" w14:textId="77777777" w:rsidR="00D40C70" w:rsidRPr="00BC508A" w:rsidRDefault="00D40C70" w:rsidP="00E6030B">
            <w:pPr>
              <w:pStyle w:val="TAL"/>
            </w:pPr>
            <w:r w:rsidRPr="00BC508A">
              <w:t>Mobile station classmark 2</w:t>
            </w:r>
          </w:p>
        </w:tc>
        <w:tc>
          <w:tcPr>
            <w:tcW w:w="2670" w:type="dxa"/>
            <w:tcBorders>
              <w:top w:val="single" w:sz="6" w:space="0" w:color="000000"/>
              <w:left w:val="single" w:sz="6" w:space="0" w:color="000000"/>
              <w:bottom w:val="single" w:sz="6" w:space="0" w:color="000000"/>
              <w:right w:val="single" w:sz="6" w:space="0" w:color="000000"/>
            </w:tcBorders>
          </w:tcPr>
          <w:p w14:paraId="5A610D15" w14:textId="77777777" w:rsidR="00D40C70" w:rsidRPr="00BC508A" w:rsidRDefault="00D40C70" w:rsidP="00E6030B">
            <w:pPr>
              <w:pStyle w:val="TAL"/>
            </w:pPr>
            <w:r w:rsidRPr="00BC508A">
              <w:t>Mobile station classmark 2</w:t>
            </w:r>
          </w:p>
          <w:p w14:paraId="583FC1D5" w14:textId="77777777" w:rsidR="00D40C70" w:rsidRPr="00BC508A" w:rsidRDefault="00D40C70" w:rsidP="00E6030B">
            <w:pPr>
              <w:pStyle w:val="TAL"/>
            </w:pPr>
            <w:r w:rsidRPr="00BC508A">
              <w:t>9.9.2.4</w:t>
            </w:r>
          </w:p>
        </w:tc>
        <w:tc>
          <w:tcPr>
            <w:tcW w:w="1078" w:type="dxa"/>
            <w:tcBorders>
              <w:top w:val="single" w:sz="6" w:space="0" w:color="000000"/>
              <w:left w:val="single" w:sz="6" w:space="0" w:color="000000"/>
              <w:bottom w:val="single" w:sz="6" w:space="0" w:color="000000"/>
              <w:right w:val="single" w:sz="6" w:space="0" w:color="000000"/>
            </w:tcBorders>
          </w:tcPr>
          <w:p w14:paraId="20FBF51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CF6AF6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EB4BF4B" w14:textId="77777777" w:rsidR="00D40C70" w:rsidRPr="00BC508A" w:rsidRDefault="00D40C70" w:rsidP="00E6030B">
            <w:pPr>
              <w:pStyle w:val="TAC"/>
            </w:pPr>
            <w:r w:rsidRPr="00BC508A">
              <w:t>5</w:t>
            </w:r>
          </w:p>
        </w:tc>
      </w:tr>
      <w:tr w:rsidR="00D40C70" w:rsidRPr="00BC508A" w14:paraId="54F11F5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536747" w14:textId="77777777" w:rsidR="00D40C70" w:rsidRPr="00BC508A" w:rsidRDefault="00D40C70" w:rsidP="00E6030B">
            <w:pPr>
              <w:pStyle w:val="TAL"/>
            </w:pPr>
            <w:r w:rsidRPr="00BC508A">
              <w:t>20</w:t>
            </w:r>
          </w:p>
        </w:tc>
        <w:tc>
          <w:tcPr>
            <w:tcW w:w="2413" w:type="dxa"/>
            <w:tcBorders>
              <w:top w:val="single" w:sz="6" w:space="0" w:color="000000"/>
              <w:left w:val="single" w:sz="6" w:space="0" w:color="000000"/>
              <w:bottom w:val="single" w:sz="6" w:space="0" w:color="000000"/>
              <w:right w:val="single" w:sz="6" w:space="0" w:color="000000"/>
            </w:tcBorders>
          </w:tcPr>
          <w:p w14:paraId="0DADC92A" w14:textId="77777777" w:rsidR="00D40C70" w:rsidRPr="00BC508A" w:rsidRDefault="00D40C70" w:rsidP="00E6030B">
            <w:pPr>
              <w:pStyle w:val="TAL"/>
            </w:pPr>
            <w:r w:rsidRPr="00BC508A">
              <w:t>Mobile station classmark 3</w:t>
            </w:r>
          </w:p>
        </w:tc>
        <w:tc>
          <w:tcPr>
            <w:tcW w:w="2670" w:type="dxa"/>
            <w:tcBorders>
              <w:top w:val="single" w:sz="6" w:space="0" w:color="000000"/>
              <w:left w:val="single" w:sz="6" w:space="0" w:color="000000"/>
              <w:bottom w:val="single" w:sz="6" w:space="0" w:color="000000"/>
              <w:right w:val="single" w:sz="6" w:space="0" w:color="000000"/>
            </w:tcBorders>
          </w:tcPr>
          <w:p w14:paraId="5F0B16D7" w14:textId="77777777" w:rsidR="00D40C70" w:rsidRPr="00BC508A" w:rsidRDefault="00D40C70" w:rsidP="00E6030B">
            <w:pPr>
              <w:pStyle w:val="TAL"/>
            </w:pPr>
            <w:r w:rsidRPr="00BC508A">
              <w:t>Mobile station classmark 3</w:t>
            </w:r>
          </w:p>
          <w:p w14:paraId="477813FE" w14:textId="77777777" w:rsidR="00D40C70" w:rsidRPr="00BC508A" w:rsidRDefault="00D40C70" w:rsidP="00E6030B">
            <w:pPr>
              <w:pStyle w:val="TAL"/>
            </w:pPr>
            <w:r w:rsidRPr="00BC508A">
              <w:t>9.9.2.5</w:t>
            </w:r>
          </w:p>
        </w:tc>
        <w:tc>
          <w:tcPr>
            <w:tcW w:w="1078" w:type="dxa"/>
            <w:tcBorders>
              <w:top w:val="single" w:sz="6" w:space="0" w:color="000000"/>
              <w:left w:val="single" w:sz="6" w:space="0" w:color="000000"/>
              <w:bottom w:val="single" w:sz="6" w:space="0" w:color="000000"/>
              <w:right w:val="single" w:sz="6" w:space="0" w:color="000000"/>
            </w:tcBorders>
          </w:tcPr>
          <w:p w14:paraId="64A3C19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94711F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6898647" w14:textId="77777777" w:rsidR="00D40C70" w:rsidRPr="00BC508A" w:rsidRDefault="00D40C70" w:rsidP="00E6030B">
            <w:pPr>
              <w:pStyle w:val="TAC"/>
            </w:pPr>
            <w:r w:rsidRPr="00BC508A">
              <w:t>2-34</w:t>
            </w:r>
          </w:p>
        </w:tc>
      </w:tr>
      <w:tr w:rsidR="00D40C70" w:rsidRPr="00BC508A" w14:paraId="0456AE78"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14C4CBC" w14:textId="77777777" w:rsidR="00D40C70" w:rsidRPr="00BC508A" w:rsidRDefault="00D40C70" w:rsidP="00E6030B">
            <w:pPr>
              <w:pStyle w:val="TAL"/>
            </w:pPr>
            <w:r w:rsidRPr="00BC508A">
              <w:t>40</w:t>
            </w:r>
          </w:p>
        </w:tc>
        <w:tc>
          <w:tcPr>
            <w:tcW w:w="2413" w:type="dxa"/>
            <w:tcBorders>
              <w:top w:val="single" w:sz="6" w:space="0" w:color="000000"/>
              <w:left w:val="single" w:sz="6" w:space="0" w:color="000000"/>
              <w:bottom w:val="single" w:sz="6" w:space="0" w:color="000000"/>
              <w:right w:val="single" w:sz="6" w:space="0" w:color="000000"/>
            </w:tcBorders>
          </w:tcPr>
          <w:p w14:paraId="27289301" w14:textId="77777777" w:rsidR="00D40C70" w:rsidRPr="00BC508A" w:rsidRDefault="00D40C70" w:rsidP="00E6030B">
            <w:pPr>
              <w:pStyle w:val="TAL"/>
            </w:pPr>
            <w:r w:rsidRPr="00BC508A">
              <w:t>Supported Codecs</w:t>
            </w:r>
          </w:p>
        </w:tc>
        <w:tc>
          <w:tcPr>
            <w:tcW w:w="2670" w:type="dxa"/>
            <w:tcBorders>
              <w:top w:val="single" w:sz="6" w:space="0" w:color="000000"/>
              <w:left w:val="single" w:sz="6" w:space="0" w:color="000000"/>
              <w:bottom w:val="single" w:sz="6" w:space="0" w:color="000000"/>
              <w:right w:val="single" w:sz="6" w:space="0" w:color="000000"/>
            </w:tcBorders>
          </w:tcPr>
          <w:p w14:paraId="5A9C4482" w14:textId="77777777" w:rsidR="00D40C70" w:rsidRPr="00BC508A" w:rsidRDefault="00D40C70" w:rsidP="00E6030B">
            <w:pPr>
              <w:pStyle w:val="TAL"/>
            </w:pPr>
            <w:r w:rsidRPr="00BC508A">
              <w:t>Supported Codec List</w:t>
            </w:r>
          </w:p>
          <w:p w14:paraId="37FD2371" w14:textId="77777777" w:rsidR="00D40C70" w:rsidRPr="00BC508A" w:rsidRDefault="00D40C70" w:rsidP="00E6030B">
            <w:pPr>
              <w:pStyle w:val="TAL"/>
            </w:pPr>
            <w:r w:rsidRPr="00BC508A">
              <w:t>9.9.2.10</w:t>
            </w:r>
          </w:p>
        </w:tc>
        <w:tc>
          <w:tcPr>
            <w:tcW w:w="1078" w:type="dxa"/>
            <w:tcBorders>
              <w:top w:val="single" w:sz="6" w:space="0" w:color="000000"/>
              <w:left w:val="single" w:sz="6" w:space="0" w:color="000000"/>
              <w:bottom w:val="single" w:sz="6" w:space="0" w:color="000000"/>
              <w:right w:val="single" w:sz="6" w:space="0" w:color="000000"/>
            </w:tcBorders>
          </w:tcPr>
          <w:p w14:paraId="0545755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4B2D1BC"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6B24F84E" w14:textId="77777777" w:rsidR="00D40C70" w:rsidRPr="00BC508A" w:rsidRDefault="00D40C70" w:rsidP="00E6030B">
            <w:pPr>
              <w:pStyle w:val="TAC"/>
            </w:pPr>
            <w:r w:rsidRPr="00BC508A">
              <w:t>5-n</w:t>
            </w:r>
          </w:p>
        </w:tc>
      </w:tr>
      <w:tr w:rsidR="00D40C70" w:rsidRPr="00BC508A" w14:paraId="4DB6E5A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C6FD4E3" w14:textId="77777777" w:rsidR="00D40C70" w:rsidRPr="00BC508A" w:rsidRDefault="00D40C70" w:rsidP="00E6030B">
            <w:pPr>
              <w:pStyle w:val="TAL"/>
            </w:pPr>
            <w:r w:rsidRPr="00BC508A">
              <w:t>F-</w:t>
            </w:r>
          </w:p>
        </w:tc>
        <w:tc>
          <w:tcPr>
            <w:tcW w:w="2413" w:type="dxa"/>
            <w:tcBorders>
              <w:top w:val="single" w:sz="6" w:space="0" w:color="000000"/>
              <w:left w:val="single" w:sz="6" w:space="0" w:color="000000"/>
              <w:bottom w:val="single" w:sz="6" w:space="0" w:color="000000"/>
              <w:right w:val="single" w:sz="6" w:space="0" w:color="000000"/>
            </w:tcBorders>
          </w:tcPr>
          <w:p w14:paraId="3946D125" w14:textId="77777777" w:rsidR="00D40C70" w:rsidRPr="00BC508A" w:rsidRDefault="00D40C70" w:rsidP="00E6030B">
            <w:pPr>
              <w:pStyle w:val="TAL"/>
            </w:pPr>
            <w:r w:rsidRPr="00BC508A">
              <w:t>Additional update type</w:t>
            </w:r>
          </w:p>
        </w:tc>
        <w:tc>
          <w:tcPr>
            <w:tcW w:w="2670" w:type="dxa"/>
            <w:tcBorders>
              <w:top w:val="single" w:sz="6" w:space="0" w:color="000000"/>
              <w:left w:val="single" w:sz="6" w:space="0" w:color="000000"/>
              <w:bottom w:val="single" w:sz="6" w:space="0" w:color="000000"/>
              <w:right w:val="single" w:sz="6" w:space="0" w:color="000000"/>
            </w:tcBorders>
          </w:tcPr>
          <w:p w14:paraId="6CD2599F" w14:textId="77777777" w:rsidR="00D40C70" w:rsidRPr="00BC508A" w:rsidRDefault="00D40C70" w:rsidP="00E6030B">
            <w:pPr>
              <w:pStyle w:val="TAL"/>
            </w:pPr>
            <w:r w:rsidRPr="00BC508A">
              <w:t>Additional update type</w:t>
            </w:r>
            <w:r w:rsidRPr="00BC508A">
              <w:br/>
              <w:t>9.9.3.0B</w:t>
            </w:r>
          </w:p>
        </w:tc>
        <w:tc>
          <w:tcPr>
            <w:tcW w:w="1078" w:type="dxa"/>
            <w:tcBorders>
              <w:top w:val="single" w:sz="6" w:space="0" w:color="000000"/>
              <w:left w:val="single" w:sz="6" w:space="0" w:color="000000"/>
              <w:bottom w:val="single" w:sz="6" w:space="0" w:color="000000"/>
              <w:right w:val="single" w:sz="6" w:space="0" w:color="000000"/>
            </w:tcBorders>
          </w:tcPr>
          <w:p w14:paraId="5CC51927"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062D8B1"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B1FCAE1" w14:textId="77777777" w:rsidR="00D40C70" w:rsidRPr="00BC508A" w:rsidRDefault="00D40C70" w:rsidP="00E6030B">
            <w:pPr>
              <w:pStyle w:val="TAC"/>
            </w:pPr>
            <w:r w:rsidRPr="00BC508A">
              <w:t>1</w:t>
            </w:r>
          </w:p>
        </w:tc>
      </w:tr>
      <w:tr w:rsidR="00D40C70" w:rsidRPr="00BC508A" w14:paraId="3E27CC2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C949E7D" w14:textId="77777777" w:rsidR="00D40C70" w:rsidRPr="00BC508A" w:rsidRDefault="00D40C70" w:rsidP="00E6030B">
            <w:pPr>
              <w:pStyle w:val="TAL"/>
            </w:pPr>
            <w:r w:rsidRPr="00BC508A">
              <w:t>5D</w:t>
            </w:r>
          </w:p>
        </w:tc>
        <w:tc>
          <w:tcPr>
            <w:tcW w:w="2413" w:type="dxa"/>
            <w:tcBorders>
              <w:top w:val="single" w:sz="6" w:space="0" w:color="000000"/>
              <w:left w:val="single" w:sz="6" w:space="0" w:color="000000"/>
              <w:bottom w:val="single" w:sz="6" w:space="0" w:color="000000"/>
              <w:right w:val="single" w:sz="6" w:space="0" w:color="000000"/>
            </w:tcBorders>
          </w:tcPr>
          <w:p w14:paraId="6C912069" w14:textId="77777777" w:rsidR="00D40C70" w:rsidRPr="00BC508A" w:rsidRDefault="00D40C70" w:rsidP="00E6030B">
            <w:pPr>
              <w:pStyle w:val="TAL"/>
            </w:pPr>
            <w:r w:rsidRPr="00BC508A">
              <w:t>Voice domain preference and UE's usage setting</w:t>
            </w:r>
          </w:p>
        </w:tc>
        <w:tc>
          <w:tcPr>
            <w:tcW w:w="2670" w:type="dxa"/>
            <w:tcBorders>
              <w:top w:val="single" w:sz="6" w:space="0" w:color="000000"/>
              <w:left w:val="single" w:sz="6" w:space="0" w:color="000000"/>
              <w:bottom w:val="single" w:sz="6" w:space="0" w:color="000000"/>
              <w:right w:val="single" w:sz="6" w:space="0" w:color="000000"/>
            </w:tcBorders>
          </w:tcPr>
          <w:p w14:paraId="169557DB" w14:textId="77777777" w:rsidR="00D40C70" w:rsidRPr="00BC508A" w:rsidRDefault="00D40C70" w:rsidP="00E6030B">
            <w:pPr>
              <w:pStyle w:val="TAL"/>
            </w:pPr>
            <w:r w:rsidRPr="00BC508A">
              <w:t>Voice domain preference and UE's usage setting</w:t>
            </w:r>
          </w:p>
          <w:p w14:paraId="7A581BD6" w14:textId="77777777" w:rsidR="00D40C70" w:rsidRPr="00BC508A" w:rsidRDefault="00D40C70" w:rsidP="00E6030B">
            <w:pPr>
              <w:pStyle w:val="TAL"/>
            </w:pPr>
            <w:r w:rsidRPr="00BC508A">
              <w:t>9.9.3.44</w:t>
            </w:r>
          </w:p>
        </w:tc>
        <w:tc>
          <w:tcPr>
            <w:tcW w:w="1078" w:type="dxa"/>
            <w:tcBorders>
              <w:top w:val="single" w:sz="6" w:space="0" w:color="000000"/>
              <w:left w:val="single" w:sz="6" w:space="0" w:color="000000"/>
              <w:bottom w:val="single" w:sz="6" w:space="0" w:color="000000"/>
              <w:right w:val="single" w:sz="6" w:space="0" w:color="000000"/>
            </w:tcBorders>
          </w:tcPr>
          <w:p w14:paraId="2130D230"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8FC2F36"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DAC182A" w14:textId="77777777" w:rsidR="00D40C70" w:rsidRPr="00BC508A" w:rsidRDefault="00D40C70" w:rsidP="00E6030B">
            <w:pPr>
              <w:pStyle w:val="TAC"/>
            </w:pPr>
            <w:r w:rsidRPr="00BC508A">
              <w:t>3</w:t>
            </w:r>
          </w:p>
        </w:tc>
      </w:tr>
      <w:tr w:rsidR="00D40C70" w:rsidRPr="00BC508A" w14:paraId="0A580AD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7D036FC" w14:textId="77777777" w:rsidR="00D40C70" w:rsidRPr="00BC508A" w:rsidRDefault="00D40C70" w:rsidP="00E6030B">
            <w:pPr>
              <w:pStyle w:val="TAL"/>
            </w:pPr>
            <w:r w:rsidRPr="00BC508A">
              <w:t>E-</w:t>
            </w:r>
          </w:p>
        </w:tc>
        <w:tc>
          <w:tcPr>
            <w:tcW w:w="2413" w:type="dxa"/>
            <w:tcBorders>
              <w:top w:val="single" w:sz="6" w:space="0" w:color="000000"/>
              <w:left w:val="single" w:sz="6" w:space="0" w:color="000000"/>
              <w:bottom w:val="single" w:sz="6" w:space="0" w:color="000000"/>
              <w:right w:val="single" w:sz="6" w:space="0" w:color="000000"/>
            </w:tcBorders>
          </w:tcPr>
          <w:p w14:paraId="29DA1F37" w14:textId="77777777" w:rsidR="00D40C70" w:rsidRPr="00BC508A" w:rsidRDefault="00D40C70" w:rsidP="00E6030B">
            <w:pPr>
              <w:pStyle w:val="TAL"/>
            </w:pPr>
            <w:r w:rsidRPr="00BC508A">
              <w:t>Old GUTI type</w:t>
            </w:r>
          </w:p>
        </w:tc>
        <w:tc>
          <w:tcPr>
            <w:tcW w:w="2670" w:type="dxa"/>
            <w:tcBorders>
              <w:top w:val="single" w:sz="6" w:space="0" w:color="000000"/>
              <w:left w:val="single" w:sz="6" w:space="0" w:color="000000"/>
              <w:bottom w:val="single" w:sz="6" w:space="0" w:color="000000"/>
              <w:right w:val="single" w:sz="6" w:space="0" w:color="000000"/>
            </w:tcBorders>
          </w:tcPr>
          <w:p w14:paraId="2FEC4744" w14:textId="77777777" w:rsidR="00D40C70" w:rsidRPr="00BC508A" w:rsidRDefault="00D40C70" w:rsidP="00E6030B">
            <w:pPr>
              <w:pStyle w:val="TAL"/>
            </w:pPr>
            <w:r w:rsidRPr="00BC508A">
              <w:t>GUTI type</w:t>
            </w:r>
          </w:p>
          <w:p w14:paraId="1676BDB8" w14:textId="77777777" w:rsidR="00D40C70" w:rsidRPr="00BC508A" w:rsidRDefault="00D40C70" w:rsidP="00E6030B">
            <w:pPr>
              <w:pStyle w:val="TAL"/>
            </w:pPr>
            <w:r w:rsidRPr="00BC508A">
              <w:t>9.9.3.45</w:t>
            </w:r>
          </w:p>
        </w:tc>
        <w:tc>
          <w:tcPr>
            <w:tcW w:w="1078" w:type="dxa"/>
            <w:tcBorders>
              <w:top w:val="single" w:sz="6" w:space="0" w:color="000000"/>
              <w:left w:val="single" w:sz="6" w:space="0" w:color="000000"/>
              <w:bottom w:val="single" w:sz="6" w:space="0" w:color="000000"/>
              <w:right w:val="single" w:sz="6" w:space="0" w:color="000000"/>
            </w:tcBorders>
          </w:tcPr>
          <w:p w14:paraId="6458F04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3074CC8"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195ED7" w14:textId="77777777" w:rsidR="00D40C70" w:rsidRPr="00BC508A" w:rsidRDefault="00D40C70" w:rsidP="00E6030B">
            <w:pPr>
              <w:pStyle w:val="TAC"/>
            </w:pPr>
            <w:r w:rsidRPr="00BC508A">
              <w:t>1</w:t>
            </w:r>
          </w:p>
        </w:tc>
      </w:tr>
      <w:tr w:rsidR="00D40C70" w:rsidRPr="00BC508A" w14:paraId="1DCE043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EA49E70" w14:textId="77777777" w:rsidR="00D40C70" w:rsidRPr="00BC508A" w:rsidRDefault="00D40C70" w:rsidP="00E6030B">
            <w:pPr>
              <w:pStyle w:val="TAL"/>
            </w:pPr>
            <w:r w:rsidRPr="00BC508A">
              <w:t>D-</w:t>
            </w:r>
          </w:p>
        </w:tc>
        <w:tc>
          <w:tcPr>
            <w:tcW w:w="2413" w:type="dxa"/>
            <w:tcBorders>
              <w:top w:val="single" w:sz="6" w:space="0" w:color="000000"/>
              <w:left w:val="single" w:sz="6" w:space="0" w:color="000000"/>
              <w:bottom w:val="single" w:sz="6" w:space="0" w:color="000000"/>
              <w:right w:val="single" w:sz="6" w:space="0" w:color="000000"/>
            </w:tcBorders>
          </w:tcPr>
          <w:p w14:paraId="3C5F21B4" w14:textId="77777777" w:rsidR="00D40C70" w:rsidRPr="00BC508A" w:rsidRDefault="00D40C70" w:rsidP="00E6030B">
            <w:pPr>
              <w:pStyle w:val="TAL"/>
            </w:pPr>
            <w:r w:rsidRPr="00BC508A">
              <w:t>Device properties</w:t>
            </w:r>
          </w:p>
        </w:tc>
        <w:tc>
          <w:tcPr>
            <w:tcW w:w="2670" w:type="dxa"/>
            <w:tcBorders>
              <w:top w:val="single" w:sz="6" w:space="0" w:color="000000"/>
              <w:left w:val="single" w:sz="6" w:space="0" w:color="000000"/>
              <w:bottom w:val="single" w:sz="6" w:space="0" w:color="000000"/>
              <w:right w:val="single" w:sz="6" w:space="0" w:color="000000"/>
            </w:tcBorders>
          </w:tcPr>
          <w:p w14:paraId="289CC957" w14:textId="77777777" w:rsidR="00D40C70" w:rsidRPr="00BC508A" w:rsidRDefault="00D40C70" w:rsidP="00E6030B">
            <w:pPr>
              <w:pStyle w:val="TAL"/>
            </w:pPr>
            <w:r w:rsidRPr="00BC508A">
              <w:t>Device properties</w:t>
            </w:r>
          </w:p>
          <w:p w14:paraId="21E4C501" w14:textId="77777777" w:rsidR="00D40C70" w:rsidRPr="00BC508A" w:rsidRDefault="00D40C70" w:rsidP="00E6030B">
            <w:pPr>
              <w:pStyle w:val="TAL"/>
            </w:pPr>
            <w:r w:rsidRPr="00BC508A">
              <w:t>9.9.2.0A</w:t>
            </w:r>
          </w:p>
        </w:tc>
        <w:tc>
          <w:tcPr>
            <w:tcW w:w="1078" w:type="dxa"/>
            <w:tcBorders>
              <w:top w:val="single" w:sz="6" w:space="0" w:color="000000"/>
              <w:left w:val="single" w:sz="6" w:space="0" w:color="000000"/>
              <w:bottom w:val="single" w:sz="6" w:space="0" w:color="000000"/>
              <w:right w:val="single" w:sz="6" w:space="0" w:color="000000"/>
            </w:tcBorders>
          </w:tcPr>
          <w:p w14:paraId="60668C41"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591F9219"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2B34A5EB" w14:textId="77777777" w:rsidR="00D40C70" w:rsidRPr="00BC508A" w:rsidRDefault="00D40C70" w:rsidP="00E6030B">
            <w:pPr>
              <w:pStyle w:val="TAC"/>
            </w:pPr>
            <w:r w:rsidRPr="00BC508A">
              <w:t>1</w:t>
            </w:r>
          </w:p>
        </w:tc>
      </w:tr>
      <w:tr w:rsidR="00D40C70" w:rsidRPr="00BC508A" w14:paraId="4D505ED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3853FCD" w14:textId="77777777" w:rsidR="00D40C70" w:rsidRPr="00BC508A" w:rsidRDefault="00D40C70" w:rsidP="00E6030B">
            <w:pPr>
              <w:pStyle w:val="TAL"/>
            </w:pPr>
            <w:r w:rsidRPr="00BC508A">
              <w:t>C-</w:t>
            </w:r>
          </w:p>
        </w:tc>
        <w:tc>
          <w:tcPr>
            <w:tcW w:w="2413" w:type="dxa"/>
            <w:tcBorders>
              <w:top w:val="single" w:sz="6" w:space="0" w:color="000000"/>
              <w:left w:val="single" w:sz="6" w:space="0" w:color="000000"/>
              <w:bottom w:val="single" w:sz="6" w:space="0" w:color="000000"/>
              <w:right w:val="single" w:sz="6" w:space="0" w:color="000000"/>
            </w:tcBorders>
          </w:tcPr>
          <w:p w14:paraId="29ED5252" w14:textId="77777777" w:rsidR="00D40C70" w:rsidRPr="00BC508A" w:rsidRDefault="00D40C70" w:rsidP="00E6030B">
            <w:pPr>
              <w:pStyle w:val="TAL"/>
            </w:pPr>
            <w:r w:rsidRPr="00BC508A">
              <w:t xml:space="preserve">MS network feature support </w:t>
            </w:r>
          </w:p>
        </w:tc>
        <w:tc>
          <w:tcPr>
            <w:tcW w:w="2670" w:type="dxa"/>
            <w:tcBorders>
              <w:top w:val="single" w:sz="6" w:space="0" w:color="000000"/>
              <w:left w:val="single" w:sz="6" w:space="0" w:color="000000"/>
              <w:bottom w:val="single" w:sz="6" w:space="0" w:color="000000"/>
              <w:right w:val="single" w:sz="6" w:space="0" w:color="000000"/>
            </w:tcBorders>
          </w:tcPr>
          <w:p w14:paraId="107BEC22" w14:textId="77777777" w:rsidR="00D40C70" w:rsidRPr="00BC508A" w:rsidRDefault="00D40C70" w:rsidP="00E6030B">
            <w:pPr>
              <w:pStyle w:val="TAL"/>
            </w:pPr>
            <w:r w:rsidRPr="00BC508A">
              <w:t>MS network feature support</w:t>
            </w:r>
          </w:p>
          <w:p w14:paraId="7D1E8DBE" w14:textId="77777777" w:rsidR="00D40C70" w:rsidRPr="00BC508A" w:rsidRDefault="00D40C70" w:rsidP="00E6030B">
            <w:pPr>
              <w:pStyle w:val="TAL"/>
            </w:pPr>
            <w:r w:rsidRPr="00BC508A">
              <w:t>9.9.3.20A</w:t>
            </w:r>
          </w:p>
        </w:tc>
        <w:tc>
          <w:tcPr>
            <w:tcW w:w="1078" w:type="dxa"/>
            <w:tcBorders>
              <w:top w:val="single" w:sz="6" w:space="0" w:color="000000"/>
              <w:left w:val="single" w:sz="6" w:space="0" w:color="000000"/>
              <w:bottom w:val="single" w:sz="6" w:space="0" w:color="000000"/>
              <w:right w:val="single" w:sz="6" w:space="0" w:color="000000"/>
            </w:tcBorders>
          </w:tcPr>
          <w:p w14:paraId="1830B779"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FFB63C4"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0A2F22A2" w14:textId="77777777" w:rsidR="00D40C70" w:rsidRPr="00BC508A" w:rsidRDefault="00D40C70" w:rsidP="00E6030B">
            <w:pPr>
              <w:pStyle w:val="TAC"/>
            </w:pPr>
            <w:r w:rsidRPr="00BC508A">
              <w:t>1</w:t>
            </w:r>
          </w:p>
        </w:tc>
      </w:tr>
      <w:tr w:rsidR="00D40C70" w:rsidRPr="00BC508A" w14:paraId="24B858F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1F525A16" w14:textId="77777777" w:rsidR="00D40C70" w:rsidRPr="00BC508A" w:rsidRDefault="00D40C70" w:rsidP="00E6030B">
            <w:pPr>
              <w:pStyle w:val="TAL"/>
            </w:pPr>
            <w:r w:rsidRPr="00BC508A">
              <w:t>10</w:t>
            </w:r>
          </w:p>
        </w:tc>
        <w:tc>
          <w:tcPr>
            <w:tcW w:w="2413" w:type="dxa"/>
            <w:tcBorders>
              <w:top w:val="single" w:sz="6" w:space="0" w:color="000000"/>
              <w:left w:val="single" w:sz="6" w:space="0" w:color="000000"/>
              <w:bottom w:val="single" w:sz="6" w:space="0" w:color="000000"/>
              <w:right w:val="single" w:sz="6" w:space="0" w:color="000000"/>
            </w:tcBorders>
          </w:tcPr>
          <w:p w14:paraId="3556AF85" w14:textId="77777777" w:rsidR="00D40C70" w:rsidRPr="00BC508A" w:rsidRDefault="00D40C70" w:rsidP="00E6030B">
            <w:pPr>
              <w:pStyle w:val="TAL"/>
            </w:pPr>
            <w:r w:rsidRPr="00BC508A">
              <w:t>TMSI based NRI container</w:t>
            </w:r>
          </w:p>
        </w:tc>
        <w:tc>
          <w:tcPr>
            <w:tcW w:w="2670" w:type="dxa"/>
            <w:tcBorders>
              <w:top w:val="single" w:sz="6" w:space="0" w:color="000000"/>
              <w:left w:val="single" w:sz="6" w:space="0" w:color="000000"/>
              <w:bottom w:val="single" w:sz="6" w:space="0" w:color="000000"/>
              <w:right w:val="single" w:sz="6" w:space="0" w:color="000000"/>
            </w:tcBorders>
          </w:tcPr>
          <w:p w14:paraId="59985DA0" w14:textId="77777777" w:rsidR="00D40C70" w:rsidRPr="00BC508A" w:rsidRDefault="00D40C70" w:rsidP="00E6030B">
            <w:pPr>
              <w:pStyle w:val="TAL"/>
            </w:pPr>
            <w:r w:rsidRPr="00BC508A">
              <w:t>Network resource identifier container</w:t>
            </w:r>
          </w:p>
          <w:p w14:paraId="454CBAEF" w14:textId="77777777" w:rsidR="00D40C70" w:rsidRPr="00BC508A" w:rsidRDefault="00D40C70" w:rsidP="00E6030B">
            <w:pPr>
              <w:pStyle w:val="TAL"/>
            </w:pPr>
            <w:r w:rsidRPr="00BC508A">
              <w:t>9.9.3.24A</w:t>
            </w:r>
          </w:p>
        </w:tc>
        <w:tc>
          <w:tcPr>
            <w:tcW w:w="1078" w:type="dxa"/>
            <w:tcBorders>
              <w:top w:val="single" w:sz="6" w:space="0" w:color="000000"/>
              <w:left w:val="single" w:sz="6" w:space="0" w:color="000000"/>
              <w:bottom w:val="single" w:sz="6" w:space="0" w:color="000000"/>
              <w:right w:val="single" w:sz="6" w:space="0" w:color="000000"/>
            </w:tcBorders>
          </w:tcPr>
          <w:p w14:paraId="2BAC4D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C2C9A13"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261F9588" w14:textId="77777777" w:rsidR="00D40C70" w:rsidRPr="00BC508A" w:rsidRDefault="00D40C70" w:rsidP="00E6030B">
            <w:pPr>
              <w:pStyle w:val="TAC"/>
            </w:pPr>
            <w:r w:rsidRPr="00BC508A">
              <w:t>4</w:t>
            </w:r>
          </w:p>
        </w:tc>
      </w:tr>
      <w:tr w:rsidR="00D40C70" w:rsidRPr="00BC508A" w14:paraId="35F9FCD0"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F393440" w14:textId="77777777" w:rsidR="00D40C70" w:rsidRPr="00BC508A" w:rsidRDefault="00D40C70" w:rsidP="00E6030B">
            <w:pPr>
              <w:pStyle w:val="TAL"/>
            </w:pPr>
            <w:r w:rsidRPr="00BC508A">
              <w:t>6A</w:t>
            </w:r>
          </w:p>
        </w:tc>
        <w:tc>
          <w:tcPr>
            <w:tcW w:w="2413" w:type="dxa"/>
            <w:tcBorders>
              <w:top w:val="single" w:sz="6" w:space="0" w:color="000000"/>
              <w:left w:val="single" w:sz="6" w:space="0" w:color="000000"/>
              <w:bottom w:val="single" w:sz="6" w:space="0" w:color="000000"/>
              <w:right w:val="single" w:sz="6" w:space="0" w:color="000000"/>
            </w:tcBorders>
          </w:tcPr>
          <w:p w14:paraId="60964A26" w14:textId="77777777" w:rsidR="00D40C70" w:rsidRPr="00BC508A" w:rsidRDefault="00D40C70" w:rsidP="00E6030B">
            <w:pPr>
              <w:pStyle w:val="TAL"/>
            </w:pPr>
            <w:r w:rsidRPr="00BC508A">
              <w:t>T3324 value</w:t>
            </w:r>
          </w:p>
        </w:tc>
        <w:tc>
          <w:tcPr>
            <w:tcW w:w="2670" w:type="dxa"/>
            <w:tcBorders>
              <w:top w:val="single" w:sz="6" w:space="0" w:color="000000"/>
              <w:left w:val="single" w:sz="6" w:space="0" w:color="000000"/>
              <w:bottom w:val="single" w:sz="6" w:space="0" w:color="000000"/>
              <w:right w:val="single" w:sz="6" w:space="0" w:color="000000"/>
            </w:tcBorders>
          </w:tcPr>
          <w:p w14:paraId="00A777EA" w14:textId="77777777" w:rsidR="00D40C70" w:rsidRPr="00BC508A" w:rsidRDefault="00D40C70" w:rsidP="00E6030B">
            <w:pPr>
              <w:pStyle w:val="TAL"/>
            </w:pPr>
            <w:r w:rsidRPr="00BC508A">
              <w:t>GPRS timer 2</w:t>
            </w:r>
          </w:p>
          <w:p w14:paraId="33AFF2E6" w14:textId="77777777" w:rsidR="00D40C70" w:rsidRPr="00BC508A" w:rsidRDefault="00D40C70" w:rsidP="00E6030B">
            <w:pPr>
              <w:pStyle w:val="TAL"/>
            </w:pPr>
            <w:r w:rsidRPr="00BC508A">
              <w:t>9.9.3.16</w:t>
            </w:r>
          </w:p>
        </w:tc>
        <w:tc>
          <w:tcPr>
            <w:tcW w:w="1078" w:type="dxa"/>
            <w:tcBorders>
              <w:top w:val="single" w:sz="6" w:space="0" w:color="000000"/>
              <w:left w:val="single" w:sz="6" w:space="0" w:color="000000"/>
              <w:bottom w:val="single" w:sz="6" w:space="0" w:color="000000"/>
              <w:right w:val="single" w:sz="6" w:space="0" w:color="000000"/>
            </w:tcBorders>
          </w:tcPr>
          <w:p w14:paraId="00061F73"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5F13F1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30EB31C" w14:textId="77777777" w:rsidR="00D40C70" w:rsidRPr="00BC508A" w:rsidRDefault="00D40C70" w:rsidP="00E6030B">
            <w:pPr>
              <w:pStyle w:val="TAC"/>
            </w:pPr>
            <w:r w:rsidRPr="00BC508A">
              <w:t>3</w:t>
            </w:r>
          </w:p>
        </w:tc>
      </w:tr>
      <w:tr w:rsidR="00D40C70" w:rsidRPr="00BC508A" w14:paraId="13EC327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2649A13" w14:textId="77777777" w:rsidR="00D40C70" w:rsidRPr="00BC508A" w:rsidRDefault="00D40C70" w:rsidP="00E6030B">
            <w:pPr>
              <w:pStyle w:val="TAL"/>
            </w:pPr>
            <w:r w:rsidRPr="00BC508A">
              <w:t>5E</w:t>
            </w:r>
          </w:p>
        </w:tc>
        <w:tc>
          <w:tcPr>
            <w:tcW w:w="2413" w:type="dxa"/>
            <w:tcBorders>
              <w:top w:val="single" w:sz="6" w:space="0" w:color="000000"/>
              <w:left w:val="single" w:sz="6" w:space="0" w:color="000000"/>
              <w:bottom w:val="single" w:sz="6" w:space="0" w:color="000000"/>
              <w:right w:val="single" w:sz="6" w:space="0" w:color="000000"/>
            </w:tcBorders>
          </w:tcPr>
          <w:p w14:paraId="7877A723" w14:textId="77777777" w:rsidR="00D40C70" w:rsidRPr="00BC508A" w:rsidRDefault="00D40C70" w:rsidP="00E6030B">
            <w:pPr>
              <w:pStyle w:val="TAL"/>
            </w:pPr>
            <w:r w:rsidRPr="00BC508A">
              <w:t>T3412 extended value</w:t>
            </w:r>
          </w:p>
        </w:tc>
        <w:tc>
          <w:tcPr>
            <w:tcW w:w="2670" w:type="dxa"/>
            <w:tcBorders>
              <w:top w:val="single" w:sz="6" w:space="0" w:color="000000"/>
              <w:left w:val="single" w:sz="6" w:space="0" w:color="000000"/>
              <w:bottom w:val="single" w:sz="6" w:space="0" w:color="000000"/>
              <w:right w:val="single" w:sz="6" w:space="0" w:color="000000"/>
            </w:tcBorders>
          </w:tcPr>
          <w:p w14:paraId="2153DA8F" w14:textId="77777777" w:rsidR="00D40C70" w:rsidRPr="00BC508A" w:rsidRDefault="00D40C70" w:rsidP="00E6030B">
            <w:pPr>
              <w:pStyle w:val="TAL"/>
            </w:pPr>
            <w:r w:rsidRPr="00BC508A">
              <w:t>GPRS timer 3</w:t>
            </w:r>
          </w:p>
          <w:p w14:paraId="28F468B5" w14:textId="77777777" w:rsidR="00D40C70" w:rsidRPr="00BC508A" w:rsidRDefault="00D40C70" w:rsidP="00E6030B">
            <w:pPr>
              <w:pStyle w:val="TAL"/>
            </w:pPr>
            <w:r w:rsidRPr="00BC508A">
              <w:t>9.9.3.16B</w:t>
            </w:r>
          </w:p>
        </w:tc>
        <w:tc>
          <w:tcPr>
            <w:tcW w:w="1078" w:type="dxa"/>
            <w:tcBorders>
              <w:top w:val="single" w:sz="6" w:space="0" w:color="000000"/>
              <w:left w:val="single" w:sz="6" w:space="0" w:color="000000"/>
              <w:bottom w:val="single" w:sz="6" w:space="0" w:color="000000"/>
              <w:right w:val="single" w:sz="6" w:space="0" w:color="000000"/>
            </w:tcBorders>
          </w:tcPr>
          <w:p w14:paraId="4361A98B"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14B1FF68"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B9FFE51" w14:textId="77777777" w:rsidR="00D40C70" w:rsidRPr="00BC508A" w:rsidRDefault="00D40C70" w:rsidP="00E6030B">
            <w:pPr>
              <w:pStyle w:val="TAC"/>
            </w:pPr>
            <w:r w:rsidRPr="00BC508A">
              <w:t>3</w:t>
            </w:r>
          </w:p>
        </w:tc>
      </w:tr>
      <w:tr w:rsidR="00D40C70" w:rsidRPr="00BC508A" w14:paraId="1BC03F59"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7597658" w14:textId="77777777" w:rsidR="00D40C70" w:rsidRPr="00BC508A" w:rsidRDefault="00D40C70" w:rsidP="00E6030B">
            <w:pPr>
              <w:pStyle w:val="TAL"/>
            </w:pPr>
            <w:r w:rsidRPr="00BC508A">
              <w:lastRenderedPageBreak/>
              <w:t>6E</w:t>
            </w:r>
          </w:p>
        </w:tc>
        <w:tc>
          <w:tcPr>
            <w:tcW w:w="2413" w:type="dxa"/>
            <w:tcBorders>
              <w:top w:val="single" w:sz="6" w:space="0" w:color="000000"/>
              <w:left w:val="single" w:sz="6" w:space="0" w:color="000000"/>
              <w:bottom w:val="single" w:sz="6" w:space="0" w:color="000000"/>
              <w:right w:val="single" w:sz="6" w:space="0" w:color="000000"/>
            </w:tcBorders>
          </w:tcPr>
          <w:p w14:paraId="6E1DE9C1" w14:textId="77777777" w:rsidR="00D40C70" w:rsidRPr="00BC508A" w:rsidRDefault="00D40C70" w:rsidP="00E6030B">
            <w:pPr>
              <w:pStyle w:val="TAL"/>
            </w:pPr>
            <w:r w:rsidRPr="00BC508A">
              <w:t>Extended DRX parameters</w:t>
            </w:r>
          </w:p>
        </w:tc>
        <w:tc>
          <w:tcPr>
            <w:tcW w:w="2670" w:type="dxa"/>
            <w:tcBorders>
              <w:top w:val="single" w:sz="6" w:space="0" w:color="000000"/>
              <w:left w:val="single" w:sz="6" w:space="0" w:color="000000"/>
              <w:bottom w:val="single" w:sz="6" w:space="0" w:color="000000"/>
              <w:right w:val="single" w:sz="6" w:space="0" w:color="000000"/>
            </w:tcBorders>
          </w:tcPr>
          <w:p w14:paraId="0C9D7E83" w14:textId="77777777" w:rsidR="00D40C70" w:rsidRPr="00BC508A" w:rsidRDefault="00D40C70" w:rsidP="00E6030B">
            <w:pPr>
              <w:pStyle w:val="TAL"/>
            </w:pPr>
            <w:r w:rsidRPr="00BC508A">
              <w:t>Extended DRX parameters</w:t>
            </w:r>
          </w:p>
          <w:p w14:paraId="110B2290" w14:textId="77777777" w:rsidR="00D40C70" w:rsidRPr="00BC508A" w:rsidRDefault="00D40C70" w:rsidP="00E6030B">
            <w:pPr>
              <w:pStyle w:val="TAL"/>
            </w:pPr>
            <w:r w:rsidRPr="00BC508A">
              <w:t>9.9.3.46</w:t>
            </w:r>
          </w:p>
        </w:tc>
        <w:tc>
          <w:tcPr>
            <w:tcW w:w="1078" w:type="dxa"/>
            <w:tcBorders>
              <w:top w:val="single" w:sz="6" w:space="0" w:color="000000"/>
              <w:left w:val="single" w:sz="6" w:space="0" w:color="000000"/>
              <w:bottom w:val="single" w:sz="6" w:space="0" w:color="000000"/>
              <w:right w:val="single" w:sz="6" w:space="0" w:color="000000"/>
            </w:tcBorders>
          </w:tcPr>
          <w:p w14:paraId="73399FE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4B8B74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D5C5F49" w14:textId="77777777" w:rsidR="00D40C70" w:rsidRPr="00BC508A" w:rsidRDefault="00D40C70" w:rsidP="00E6030B">
            <w:pPr>
              <w:pStyle w:val="TAC"/>
            </w:pPr>
            <w:r w:rsidRPr="00BC508A">
              <w:t>3</w:t>
            </w:r>
          </w:p>
        </w:tc>
      </w:tr>
      <w:tr w:rsidR="00D40C70" w:rsidRPr="00BC508A" w14:paraId="60612F17"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394B0C47" w14:textId="77777777" w:rsidR="00D40C70" w:rsidRPr="00BC508A" w:rsidRDefault="00D40C70" w:rsidP="00E6030B">
            <w:pPr>
              <w:pStyle w:val="TAL"/>
            </w:pPr>
            <w:r w:rsidRPr="00BC508A">
              <w:t>6F</w:t>
            </w:r>
          </w:p>
        </w:tc>
        <w:tc>
          <w:tcPr>
            <w:tcW w:w="2413" w:type="dxa"/>
            <w:tcBorders>
              <w:top w:val="single" w:sz="6" w:space="0" w:color="000000"/>
              <w:left w:val="single" w:sz="6" w:space="0" w:color="000000"/>
              <w:bottom w:val="single" w:sz="6" w:space="0" w:color="000000"/>
              <w:right w:val="single" w:sz="6" w:space="0" w:color="000000"/>
            </w:tcBorders>
          </w:tcPr>
          <w:p w14:paraId="0F22DC8F" w14:textId="77777777" w:rsidR="00D40C70" w:rsidRPr="00BC508A" w:rsidRDefault="00D40C70" w:rsidP="00E6030B">
            <w:pPr>
              <w:pStyle w:val="TAL"/>
            </w:pPr>
            <w:r w:rsidRPr="00BC508A">
              <w:t>UE additional security capability</w:t>
            </w:r>
          </w:p>
        </w:tc>
        <w:tc>
          <w:tcPr>
            <w:tcW w:w="2670" w:type="dxa"/>
            <w:tcBorders>
              <w:top w:val="single" w:sz="6" w:space="0" w:color="000000"/>
              <w:left w:val="single" w:sz="6" w:space="0" w:color="000000"/>
              <w:bottom w:val="single" w:sz="6" w:space="0" w:color="000000"/>
              <w:right w:val="single" w:sz="6" w:space="0" w:color="000000"/>
            </w:tcBorders>
          </w:tcPr>
          <w:p w14:paraId="4774087B" w14:textId="77777777" w:rsidR="00D40C70" w:rsidRPr="00BC508A" w:rsidRDefault="00D40C70" w:rsidP="00E6030B">
            <w:pPr>
              <w:pStyle w:val="TAL"/>
            </w:pPr>
            <w:r w:rsidRPr="00BC508A">
              <w:t>UE additional security capability</w:t>
            </w:r>
          </w:p>
          <w:p w14:paraId="497628CE" w14:textId="77777777" w:rsidR="00D40C70" w:rsidRPr="00BC508A" w:rsidRDefault="00D40C70" w:rsidP="00E6030B">
            <w:pPr>
              <w:pStyle w:val="TAL"/>
            </w:pPr>
            <w:r w:rsidRPr="00BC508A">
              <w:t>9.9.3.53</w:t>
            </w:r>
          </w:p>
        </w:tc>
        <w:tc>
          <w:tcPr>
            <w:tcW w:w="1078" w:type="dxa"/>
            <w:tcBorders>
              <w:top w:val="single" w:sz="6" w:space="0" w:color="000000"/>
              <w:left w:val="single" w:sz="6" w:space="0" w:color="000000"/>
              <w:bottom w:val="single" w:sz="6" w:space="0" w:color="000000"/>
              <w:right w:val="single" w:sz="6" w:space="0" w:color="000000"/>
            </w:tcBorders>
          </w:tcPr>
          <w:p w14:paraId="550843AC"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18F959"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E229956" w14:textId="77777777" w:rsidR="00D40C70" w:rsidRPr="00BC508A" w:rsidRDefault="00D40C70" w:rsidP="00E6030B">
            <w:pPr>
              <w:pStyle w:val="TAC"/>
            </w:pPr>
            <w:r w:rsidRPr="00BC508A">
              <w:t>6</w:t>
            </w:r>
          </w:p>
        </w:tc>
      </w:tr>
      <w:tr w:rsidR="00D40C70" w:rsidRPr="00BC508A" w14:paraId="4B56E80C"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B585DB3" w14:textId="77777777" w:rsidR="00D40C70" w:rsidRPr="00BC508A" w:rsidRDefault="00D40C70" w:rsidP="00E6030B">
            <w:pPr>
              <w:pStyle w:val="TAL"/>
            </w:pPr>
            <w:r w:rsidRPr="00BC508A">
              <w:t>6D</w:t>
            </w:r>
          </w:p>
        </w:tc>
        <w:tc>
          <w:tcPr>
            <w:tcW w:w="2413" w:type="dxa"/>
            <w:tcBorders>
              <w:top w:val="single" w:sz="6" w:space="0" w:color="000000"/>
              <w:left w:val="single" w:sz="6" w:space="0" w:color="000000"/>
              <w:bottom w:val="single" w:sz="6" w:space="0" w:color="000000"/>
              <w:right w:val="single" w:sz="6" w:space="0" w:color="000000"/>
            </w:tcBorders>
          </w:tcPr>
          <w:p w14:paraId="580F556C" w14:textId="77777777" w:rsidR="00D40C70" w:rsidRPr="00BC508A" w:rsidRDefault="00D40C70" w:rsidP="00E6030B">
            <w:pPr>
              <w:pStyle w:val="TAL"/>
            </w:pPr>
            <w:r w:rsidRPr="00BC508A">
              <w:t>UE status</w:t>
            </w:r>
          </w:p>
        </w:tc>
        <w:tc>
          <w:tcPr>
            <w:tcW w:w="2670" w:type="dxa"/>
            <w:tcBorders>
              <w:top w:val="single" w:sz="6" w:space="0" w:color="000000"/>
              <w:left w:val="single" w:sz="6" w:space="0" w:color="000000"/>
              <w:bottom w:val="single" w:sz="6" w:space="0" w:color="000000"/>
              <w:right w:val="single" w:sz="6" w:space="0" w:color="000000"/>
            </w:tcBorders>
          </w:tcPr>
          <w:p w14:paraId="5F4CEF51" w14:textId="77777777" w:rsidR="00D40C70" w:rsidRPr="00BC508A" w:rsidRDefault="00D40C70" w:rsidP="00E6030B">
            <w:pPr>
              <w:pStyle w:val="TAL"/>
            </w:pPr>
            <w:r w:rsidRPr="00BC508A">
              <w:t>UE status</w:t>
            </w:r>
          </w:p>
          <w:p w14:paraId="2585E386" w14:textId="77777777" w:rsidR="00D40C70" w:rsidRPr="00BC508A" w:rsidRDefault="00D40C70" w:rsidP="00E6030B">
            <w:pPr>
              <w:pStyle w:val="TAL"/>
            </w:pPr>
            <w:r w:rsidRPr="00BC508A">
              <w:t>9.9.3.54</w:t>
            </w:r>
          </w:p>
        </w:tc>
        <w:tc>
          <w:tcPr>
            <w:tcW w:w="1078" w:type="dxa"/>
            <w:tcBorders>
              <w:top w:val="single" w:sz="6" w:space="0" w:color="000000"/>
              <w:left w:val="single" w:sz="6" w:space="0" w:color="000000"/>
              <w:bottom w:val="single" w:sz="6" w:space="0" w:color="000000"/>
              <w:right w:val="single" w:sz="6" w:space="0" w:color="000000"/>
            </w:tcBorders>
          </w:tcPr>
          <w:p w14:paraId="1C765124"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21394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4427F10A" w14:textId="77777777" w:rsidR="00D40C70" w:rsidRPr="00BC508A" w:rsidRDefault="00D40C70" w:rsidP="00E6030B">
            <w:pPr>
              <w:pStyle w:val="TAC"/>
            </w:pPr>
            <w:r w:rsidRPr="00BC508A">
              <w:t>3</w:t>
            </w:r>
          </w:p>
        </w:tc>
      </w:tr>
      <w:tr w:rsidR="00D40C70" w:rsidRPr="00BC508A" w14:paraId="4930DB7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6010F5EA" w14:textId="77777777" w:rsidR="00D40C70" w:rsidRPr="00BC508A" w:rsidRDefault="00D40C70" w:rsidP="00E6030B">
            <w:pPr>
              <w:pStyle w:val="TAL"/>
            </w:pPr>
            <w:r w:rsidRPr="00BC508A">
              <w:t>17</w:t>
            </w:r>
          </w:p>
        </w:tc>
        <w:tc>
          <w:tcPr>
            <w:tcW w:w="2413" w:type="dxa"/>
            <w:tcBorders>
              <w:top w:val="single" w:sz="6" w:space="0" w:color="000000"/>
              <w:left w:val="single" w:sz="6" w:space="0" w:color="000000"/>
              <w:bottom w:val="single" w:sz="6" w:space="0" w:color="000000"/>
              <w:right w:val="single" w:sz="6" w:space="0" w:color="000000"/>
            </w:tcBorders>
          </w:tcPr>
          <w:p w14:paraId="05B6FEE2" w14:textId="77777777" w:rsidR="00D40C70" w:rsidRPr="00BC508A" w:rsidRDefault="00D40C70" w:rsidP="00E6030B">
            <w:pPr>
              <w:pStyle w:val="TAL"/>
            </w:pPr>
            <w:r w:rsidRPr="00BC508A">
              <w:t>Additional information requested</w:t>
            </w:r>
          </w:p>
        </w:tc>
        <w:tc>
          <w:tcPr>
            <w:tcW w:w="2670" w:type="dxa"/>
            <w:tcBorders>
              <w:top w:val="single" w:sz="6" w:space="0" w:color="000000"/>
              <w:left w:val="single" w:sz="6" w:space="0" w:color="000000"/>
              <w:bottom w:val="single" w:sz="6" w:space="0" w:color="000000"/>
              <w:right w:val="single" w:sz="6" w:space="0" w:color="000000"/>
            </w:tcBorders>
          </w:tcPr>
          <w:p w14:paraId="585CD4A7" w14:textId="77777777" w:rsidR="00D40C70" w:rsidRPr="00BC508A" w:rsidRDefault="00D40C70" w:rsidP="00E6030B">
            <w:pPr>
              <w:pStyle w:val="TAL"/>
            </w:pPr>
            <w:r w:rsidRPr="00BC508A">
              <w:t>Additional information requested</w:t>
            </w:r>
          </w:p>
          <w:p w14:paraId="7C56FF7A" w14:textId="77777777" w:rsidR="00D40C70" w:rsidRPr="00BC508A" w:rsidRDefault="00D40C70" w:rsidP="00E6030B">
            <w:pPr>
              <w:pStyle w:val="TAL"/>
            </w:pPr>
            <w:r w:rsidRPr="00BC508A">
              <w:t>9.9.3.55</w:t>
            </w:r>
          </w:p>
        </w:tc>
        <w:tc>
          <w:tcPr>
            <w:tcW w:w="1078" w:type="dxa"/>
            <w:tcBorders>
              <w:top w:val="single" w:sz="6" w:space="0" w:color="000000"/>
              <w:left w:val="single" w:sz="6" w:space="0" w:color="000000"/>
              <w:bottom w:val="single" w:sz="6" w:space="0" w:color="000000"/>
              <w:right w:val="single" w:sz="6" w:space="0" w:color="000000"/>
            </w:tcBorders>
          </w:tcPr>
          <w:p w14:paraId="3093F258"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6C4D9BC" w14:textId="77777777" w:rsidR="00D40C70" w:rsidRPr="00BC508A" w:rsidRDefault="00D40C70" w:rsidP="00E6030B">
            <w:pPr>
              <w:pStyle w:val="TAC"/>
            </w:pPr>
            <w:r w:rsidRPr="00BC508A">
              <w:t>TV</w:t>
            </w:r>
          </w:p>
        </w:tc>
        <w:tc>
          <w:tcPr>
            <w:tcW w:w="759" w:type="dxa"/>
            <w:tcBorders>
              <w:top w:val="single" w:sz="6" w:space="0" w:color="000000"/>
              <w:left w:val="single" w:sz="6" w:space="0" w:color="000000"/>
              <w:bottom w:val="single" w:sz="6" w:space="0" w:color="000000"/>
              <w:right w:val="single" w:sz="6" w:space="0" w:color="000000"/>
            </w:tcBorders>
          </w:tcPr>
          <w:p w14:paraId="38E1CAE1" w14:textId="77777777" w:rsidR="00D40C70" w:rsidRPr="00BC508A" w:rsidRDefault="00D40C70" w:rsidP="00E6030B">
            <w:pPr>
              <w:pStyle w:val="TAC"/>
            </w:pPr>
            <w:r w:rsidRPr="00BC508A">
              <w:t>2</w:t>
            </w:r>
          </w:p>
        </w:tc>
      </w:tr>
      <w:tr w:rsidR="00D40C70" w:rsidRPr="00BC508A" w14:paraId="015A0C83"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25FB014" w14:textId="77777777" w:rsidR="00D40C70" w:rsidRPr="00BC508A" w:rsidRDefault="00D40C70" w:rsidP="00E6030B">
            <w:pPr>
              <w:pStyle w:val="TAL"/>
            </w:pPr>
            <w:r w:rsidRPr="00BC508A">
              <w:t>32</w:t>
            </w:r>
          </w:p>
        </w:tc>
        <w:tc>
          <w:tcPr>
            <w:tcW w:w="2413" w:type="dxa"/>
            <w:tcBorders>
              <w:top w:val="single" w:sz="6" w:space="0" w:color="000000"/>
              <w:left w:val="single" w:sz="6" w:space="0" w:color="000000"/>
              <w:bottom w:val="single" w:sz="6" w:space="0" w:color="000000"/>
              <w:right w:val="single" w:sz="6" w:space="0" w:color="000000"/>
            </w:tcBorders>
          </w:tcPr>
          <w:p w14:paraId="5BF2DF48" w14:textId="77777777" w:rsidR="00D40C70" w:rsidRPr="00BC508A" w:rsidRDefault="00D40C70" w:rsidP="00E6030B">
            <w:pPr>
              <w:pStyle w:val="TAL"/>
            </w:pPr>
            <w:r w:rsidRPr="00BC508A">
              <w:t>N1 UE network</w:t>
            </w:r>
            <w:r w:rsidRPr="00BC508A" w:rsidDel="000033B5">
              <w:t xml:space="preserve"> </w:t>
            </w:r>
            <w:r w:rsidRPr="00BC508A">
              <w:t>capability</w:t>
            </w:r>
          </w:p>
        </w:tc>
        <w:tc>
          <w:tcPr>
            <w:tcW w:w="2670" w:type="dxa"/>
            <w:tcBorders>
              <w:top w:val="single" w:sz="6" w:space="0" w:color="000000"/>
              <w:left w:val="single" w:sz="6" w:space="0" w:color="000000"/>
              <w:bottom w:val="single" w:sz="6" w:space="0" w:color="000000"/>
              <w:right w:val="single" w:sz="6" w:space="0" w:color="000000"/>
            </w:tcBorders>
          </w:tcPr>
          <w:p w14:paraId="0F6CBC47" w14:textId="77777777" w:rsidR="00D40C70" w:rsidRPr="00BC508A" w:rsidRDefault="00D40C70" w:rsidP="00E6030B">
            <w:pPr>
              <w:pStyle w:val="TAL"/>
            </w:pPr>
            <w:r w:rsidRPr="00BC508A">
              <w:t>N1 UE network</w:t>
            </w:r>
            <w:r w:rsidRPr="00BC508A" w:rsidDel="000033B5">
              <w:t xml:space="preserve"> </w:t>
            </w:r>
            <w:r w:rsidRPr="00BC508A">
              <w:t>capability</w:t>
            </w:r>
          </w:p>
          <w:p w14:paraId="597FB194" w14:textId="77777777" w:rsidR="00D40C70" w:rsidRPr="00BC508A" w:rsidRDefault="00D40C70" w:rsidP="00E6030B">
            <w:pPr>
              <w:pStyle w:val="TAL"/>
            </w:pPr>
            <w:r w:rsidRPr="00BC508A">
              <w:t>9.9.3.57</w:t>
            </w:r>
          </w:p>
        </w:tc>
        <w:tc>
          <w:tcPr>
            <w:tcW w:w="1078" w:type="dxa"/>
            <w:tcBorders>
              <w:top w:val="single" w:sz="6" w:space="0" w:color="000000"/>
              <w:left w:val="single" w:sz="6" w:space="0" w:color="000000"/>
              <w:bottom w:val="single" w:sz="6" w:space="0" w:color="000000"/>
              <w:right w:val="single" w:sz="6" w:space="0" w:color="000000"/>
            </w:tcBorders>
          </w:tcPr>
          <w:p w14:paraId="12CC670A"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699B02B"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1082AAE" w14:textId="77777777" w:rsidR="00D40C70" w:rsidRPr="00BC508A" w:rsidRDefault="00D40C70" w:rsidP="00E6030B">
            <w:pPr>
              <w:pStyle w:val="TAC"/>
            </w:pPr>
            <w:r w:rsidRPr="00BC508A">
              <w:t>3-15</w:t>
            </w:r>
          </w:p>
        </w:tc>
      </w:tr>
      <w:tr w:rsidR="00D40C70" w:rsidRPr="00BC508A" w14:paraId="7C34C264"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769EB303" w14:textId="77777777" w:rsidR="00D40C70" w:rsidRPr="00BC508A" w:rsidRDefault="00D40C70" w:rsidP="00E6030B">
            <w:pPr>
              <w:pStyle w:val="TAL"/>
            </w:pPr>
            <w:r w:rsidRPr="00BC508A">
              <w:t>34</w:t>
            </w:r>
          </w:p>
        </w:tc>
        <w:tc>
          <w:tcPr>
            <w:tcW w:w="2413" w:type="dxa"/>
            <w:tcBorders>
              <w:top w:val="single" w:sz="6" w:space="0" w:color="000000"/>
              <w:left w:val="single" w:sz="6" w:space="0" w:color="000000"/>
              <w:bottom w:val="single" w:sz="6" w:space="0" w:color="000000"/>
              <w:right w:val="single" w:sz="6" w:space="0" w:color="000000"/>
            </w:tcBorders>
          </w:tcPr>
          <w:p w14:paraId="4146677D" w14:textId="77777777" w:rsidR="00D40C70" w:rsidRPr="00BC508A" w:rsidRDefault="00D40C70" w:rsidP="00E6030B">
            <w:pPr>
              <w:pStyle w:val="TAL"/>
            </w:pPr>
            <w:r w:rsidRPr="00BC508A">
              <w:t>UE radio capability ID availability</w:t>
            </w:r>
          </w:p>
        </w:tc>
        <w:tc>
          <w:tcPr>
            <w:tcW w:w="2670" w:type="dxa"/>
            <w:tcBorders>
              <w:top w:val="single" w:sz="6" w:space="0" w:color="000000"/>
              <w:left w:val="single" w:sz="6" w:space="0" w:color="000000"/>
              <w:bottom w:val="single" w:sz="6" w:space="0" w:color="000000"/>
              <w:right w:val="single" w:sz="6" w:space="0" w:color="000000"/>
            </w:tcBorders>
          </w:tcPr>
          <w:p w14:paraId="44FCECEB" w14:textId="77777777" w:rsidR="00D40C70" w:rsidRPr="00BC508A" w:rsidRDefault="00D40C70" w:rsidP="00E6030B">
            <w:pPr>
              <w:pStyle w:val="TAL"/>
            </w:pPr>
            <w:r w:rsidRPr="00BC508A">
              <w:t>UE radio capability ID availability</w:t>
            </w:r>
          </w:p>
          <w:p w14:paraId="3619CA4A" w14:textId="77777777" w:rsidR="00D40C70" w:rsidRPr="00BC508A" w:rsidRDefault="00D40C70" w:rsidP="00E6030B">
            <w:pPr>
              <w:pStyle w:val="TAL"/>
            </w:pPr>
            <w:r w:rsidRPr="00BC508A">
              <w:t>9.9.3.58</w:t>
            </w:r>
          </w:p>
        </w:tc>
        <w:tc>
          <w:tcPr>
            <w:tcW w:w="1078" w:type="dxa"/>
            <w:tcBorders>
              <w:top w:val="single" w:sz="6" w:space="0" w:color="000000"/>
              <w:left w:val="single" w:sz="6" w:space="0" w:color="000000"/>
              <w:bottom w:val="single" w:sz="6" w:space="0" w:color="000000"/>
              <w:right w:val="single" w:sz="6" w:space="0" w:color="000000"/>
            </w:tcBorders>
          </w:tcPr>
          <w:p w14:paraId="16724756"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3927688A"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7E235BF" w14:textId="77777777" w:rsidR="00D40C70" w:rsidRPr="00BC508A" w:rsidRDefault="00D40C70" w:rsidP="00E6030B">
            <w:pPr>
              <w:pStyle w:val="TAC"/>
            </w:pPr>
            <w:r w:rsidRPr="00BC508A">
              <w:t>3</w:t>
            </w:r>
          </w:p>
        </w:tc>
      </w:tr>
      <w:tr w:rsidR="00D40C70" w:rsidRPr="00BC508A" w14:paraId="27216B05"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F1266A6" w14:textId="77777777" w:rsidR="00D40C70" w:rsidRPr="00BC508A" w:rsidDel="008E649E" w:rsidRDefault="00D40C70" w:rsidP="00E6030B">
            <w:pPr>
              <w:pStyle w:val="TAL"/>
            </w:pPr>
            <w:r w:rsidRPr="00BC508A">
              <w:t>35</w:t>
            </w:r>
          </w:p>
        </w:tc>
        <w:tc>
          <w:tcPr>
            <w:tcW w:w="2413" w:type="dxa"/>
            <w:tcBorders>
              <w:top w:val="single" w:sz="6" w:space="0" w:color="000000"/>
              <w:left w:val="single" w:sz="6" w:space="0" w:color="000000"/>
              <w:bottom w:val="single" w:sz="6" w:space="0" w:color="000000"/>
              <w:right w:val="single" w:sz="6" w:space="0" w:color="000000"/>
            </w:tcBorders>
          </w:tcPr>
          <w:p w14:paraId="4FF8AC92" w14:textId="77777777" w:rsidR="00D40C70" w:rsidRPr="00BC508A" w:rsidRDefault="00D40C70" w:rsidP="00E6030B">
            <w:pPr>
              <w:pStyle w:val="TAL"/>
            </w:pPr>
            <w:r w:rsidRPr="00BC508A">
              <w:t>Requested WUS assistance information</w:t>
            </w:r>
          </w:p>
        </w:tc>
        <w:tc>
          <w:tcPr>
            <w:tcW w:w="2670" w:type="dxa"/>
            <w:tcBorders>
              <w:top w:val="single" w:sz="6" w:space="0" w:color="000000"/>
              <w:left w:val="single" w:sz="6" w:space="0" w:color="000000"/>
              <w:bottom w:val="single" w:sz="6" w:space="0" w:color="000000"/>
              <w:right w:val="single" w:sz="6" w:space="0" w:color="000000"/>
            </w:tcBorders>
          </w:tcPr>
          <w:p w14:paraId="120134B5" w14:textId="77777777" w:rsidR="00D40C70" w:rsidRPr="00BC508A" w:rsidRDefault="00D40C70" w:rsidP="00E6030B">
            <w:pPr>
              <w:pStyle w:val="TAL"/>
            </w:pPr>
            <w:r w:rsidRPr="00BC508A">
              <w:t>WUS assistance information</w:t>
            </w:r>
          </w:p>
          <w:p w14:paraId="534FCB29" w14:textId="77777777" w:rsidR="00D40C70" w:rsidRPr="00BC508A" w:rsidRDefault="00D40C70" w:rsidP="00E6030B">
            <w:pPr>
              <w:pStyle w:val="TAL"/>
            </w:pPr>
            <w:r w:rsidRPr="00BC508A">
              <w:t>9.9.3.62</w:t>
            </w:r>
          </w:p>
        </w:tc>
        <w:tc>
          <w:tcPr>
            <w:tcW w:w="1078" w:type="dxa"/>
            <w:tcBorders>
              <w:top w:val="single" w:sz="6" w:space="0" w:color="000000"/>
              <w:left w:val="single" w:sz="6" w:space="0" w:color="000000"/>
              <w:bottom w:val="single" w:sz="6" w:space="0" w:color="000000"/>
              <w:right w:val="single" w:sz="6" w:space="0" w:color="000000"/>
            </w:tcBorders>
          </w:tcPr>
          <w:p w14:paraId="3731C1B5"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0AE1001E"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74CE3DAF" w14:textId="77777777" w:rsidR="00D40C70" w:rsidRPr="00BC508A" w:rsidDel="008E649E" w:rsidRDefault="00D40C70" w:rsidP="00E6030B">
            <w:pPr>
              <w:pStyle w:val="TAC"/>
            </w:pPr>
            <w:r w:rsidRPr="00BC508A">
              <w:t>3-n</w:t>
            </w:r>
          </w:p>
        </w:tc>
      </w:tr>
      <w:tr w:rsidR="00D40C70" w:rsidRPr="00BC508A" w14:paraId="688B3642"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8136FD0" w14:textId="77777777" w:rsidR="00D40C70" w:rsidRPr="00BC508A" w:rsidRDefault="00D40C70" w:rsidP="00E6030B">
            <w:pPr>
              <w:pStyle w:val="TAL"/>
            </w:pPr>
            <w:r w:rsidRPr="00BC508A">
              <w:t>36</w:t>
            </w:r>
          </w:p>
        </w:tc>
        <w:tc>
          <w:tcPr>
            <w:tcW w:w="2413" w:type="dxa"/>
            <w:tcBorders>
              <w:top w:val="single" w:sz="6" w:space="0" w:color="000000"/>
              <w:left w:val="single" w:sz="6" w:space="0" w:color="000000"/>
              <w:bottom w:val="single" w:sz="6" w:space="0" w:color="000000"/>
              <w:right w:val="single" w:sz="6" w:space="0" w:color="000000"/>
            </w:tcBorders>
          </w:tcPr>
          <w:p w14:paraId="2CB565F7" w14:textId="77777777" w:rsidR="00D40C70" w:rsidRPr="00BC508A" w:rsidRDefault="00D40C70" w:rsidP="00E6030B">
            <w:pPr>
              <w:pStyle w:val="TAL"/>
            </w:pPr>
            <w:r w:rsidRPr="00BC508A">
              <w:t>DRX parameter in NB-S1 mode</w:t>
            </w:r>
          </w:p>
        </w:tc>
        <w:tc>
          <w:tcPr>
            <w:tcW w:w="2670" w:type="dxa"/>
            <w:tcBorders>
              <w:top w:val="single" w:sz="6" w:space="0" w:color="000000"/>
              <w:left w:val="single" w:sz="6" w:space="0" w:color="000000"/>
              <w:bottom w:val="single" w:sz="6" w:space="0" w:color="000000"/>
              <w:right w:val="single" w:sz="6" w:space="0" w:color="000000"/>
            </w:tcBorders>
          </w:tcPr>
          <w:p w14:paraId="461581AF" w14:textId="77777777" w:rsidR="00D40C70" w:rsidRPr="00BC508A" w:rsidRDefault="00D40C70" w:rsidP="00E6030B">
            <w:pPr>
              <w:pStyle w:val="TAL"/>
            </w:pPr>
            <w:r w:rsidRPr="00BC508A">
              <w:t>NB-S1 DRX parameter</w:t>
            </w:r>
          </w:p>
          <w:p w14:paraId="421CDEF5" w14:textId="77777777" w:rsidR="00D40C70" w:rsidRPr="00BC508A" w:rsidRDefault="00D40C70" w:rsidP="00E6030B">
            <w:pPr>
              <w:pStyle w:val="TAL"/>
            </w:pPr>
            <w:r w:rsidRPr="00BC508A">
              <w:t>9.9.3.63</w:t>
            </w:r>
          </w:p>
        </w:tc>
        <w:tc>
          <w:tcPr>
            <w:tcW w:w="1078" w:type="dxa"/>
            <w:tcBorders>
              <w:top w:val="single" w:sz="6" w:space="0" w:color="000000"/>
              <w:left w:val="single" w:sz="6" w:space="0" w:color="000000"/>
              <w:bottom w:val="single" w:sz="6" w:space="0" w:color="000000"/>
              <w:right w:val="single" w:sz="6" w:space="0" w:color="000000"/>
            </w:tcBorders>
          </w:tcPr>
          <w:p w14:paraId="68A2224F" w14:textId="77777777" w:rsidR="00D40C70" w:rsidRPr="00BC508A" w:rsidRDefault="00D40C70" w:rsidP="00E6030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2F0B3194" w14:textId="77777777" w:rsidR="00D40C70" w:rsidRPr="00BC508A" w:rsidRDefault="00D40C70" w:rsidP="00E6030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B79BE6D" w14:textId="77777777" w:rsidR="00D40C70" w:rsidRPr="00BC508A" w:rsidRDefault="00D40C70" w:rsidP="00E6030B">
            <w:pPr>
              <w:pStyle w:val="TAC"/>
            </w:pPr>
            <w:r w:rsidRPr="00BC508A">
              <w:t>3</w:t>
            </w:r>
          </w:p>
        </w:tc>
      </w:tr>
      <w:tr w:rsidR="00A247FB" w:rsidRPr="00BC508A" w14:paraId="4822124A"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06CFC1C4" w14:textId="303C99F8" w:rsidR="00A247FB" w:rsidRPr="00BC508A" w:rsidRDefault="006319DB" w:rsidP="00A247FB">
            <w:pPr>
              <w:pStyle w:val="TAL"/>
            </w:pPr>
            <w:r w:rsidRPr="00BC508A">
              <w:t>38</w:t>
            </w:r>
          </w:p>
        </w:tc>
        <w:tc>
          <w:tcPr>
            <w:tcW w:w="2413" w:type="dxa"/>
            <w:tcBorders>
              <w:top w:val="single" w:sz="6" w:space="0" w:color="000000"/>
              <w:left w:val="single" w:sz="6" w:space="0" w:color="000000"/>
              <w:bottom w:val="single" w:sz="6" w:space="0" w:color="000000"/>
              <w:right w:val="single" w:sz="6" w:space="0" w:color="000000"/>
            </w:tcBorders>
          </w:tcPr>
          <w:p w14:paraId="6B493466" w14:textId="6E5936C2" w:rsidR="00A247FB" w:rsidRPr="00BC508A" w:rsidRDefault="00A247FB" w:rsidP="00A247FB">
            <w:pPr>
              <w:pStyle w:val="TAL"/>
            </w:pPr>
            <w:r w:rsidRPr="00BC508A">
              <w:t>Requested IMSI offset</w:t>
            </w:r>
          </w:p>
        </w:tc>
        <w:tc>
          <w:tcPr>
            <w:tcW w:w="2670" w:type="dxa"/>
            <w:tcBorders>
              <w:top w:val="single" w:sz="6" w:space="0" w:color="000000"/>
              <w:left w:val="single" w:sz="6" w:space="0" w:color="000000"/>
              <w:bottom w:val="single" w:sz="6" w:space="0" w:color="000000"/>
              <w:right w:val="single" w:sz="6" w:space="0" w:color="000000"/>
            </w:tcBorders>
          </w:tcPr>
          <w:p w14:paraId="6F96A25D" w14:textId="77777777" w:rsidR="00A247FB" w:rsidRPr="00BC508A" w:rsidRDefault="00A247FB" w:rsidP="00A247FB">
            <w:pPr>
              <w:pStyle w:val="TAL"/>
            </w:pPr>
            <w:r w:rsidRPr="00BC508A">
              <w:t>IMSI offset</w:t>
            </w:r>
          </w:p>
          <w:p w14:paraId="726C0FBC" w14:textId="44E9F2DF" w:rsidR="00A247FB" w:rsidRPr="00BC508A" w:rsidRDefault="00A247FB" w:rsidP="00A247FB">
            <w:pPr>
              <w:pStyle w:val="TAL"/>
            </w:pPr>
            <w:r w:rsidRPr="00BC508A">
              <w:t>9.9.3.</w:t>
            </w:r>
            <w:r w:rsidR="00AC436D" w:rsidRPr="00BC508A">
              <w:t>64</w:t>
            </w:r>
          </w:p>
        </w:tc>
        <w:tc>
          <w:tcPr>
            <w:tcW w:w="1078" w:type="dxa"/>
            <w:tcBorders>
              <w:top w:val="single" w:sz="6" w:space="0" w:color="000000"/>
              <w:left w:val="single" w:sz="6" w:space="0" w:color="000000"/>
              <w:bottom w:val="single" w:sz="6" w:space="0" w:color="000000"/>
              <w:right w:val="single" w:sz="6" w:space="0" w:color="000000"/>
            </w:tcBorders>
          </w:tcPr>
          <w:p w14:paraId="36A481AE" w14:textId="24DEBA74" w:rsidR="00A247FB" w:rsidRPr="00BC508A" w:rsidRDefault="00A247FB" w:rsidP="00A247FB">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00FB6B8" w14:textId="0FA3A825" w:rsidR="00A247FB" w:rsidRPr="00BC508A" w:rsidRDefault="00A247FB" w:rsidP="00A247FB">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55E187C2" w14:textId="147654AB" w:rsidR="00A247FB" w:rsidRPr="00BC508A" w:rsidRDefault="00A247FB" w:rsidP="00A247FB">
            <w:pPr>
              <w:pStyle w:val="TAC"/>
            </w:pPr>
            <w:r w:rsidRPr="00BC508A">
              <w:t>4</w:t>
            </w:r>
          </w:p>
        </w:tc>
      </w:tr>
      <w:tr w:rsidR="00AC436D" w:rsidRPr="00BC508A" w14:paraId="39321226"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49A372" w14:textId="1FEB829B" w:rsidR="00AC436D" w:rsidRPr="00BC508A" w:rsidRDefault="006319DB" w:rsidP="00AC436D">
            <w:pPr>
              <w:pStyle w:val="TAL"/>
            </w:pPr>
            <w:r w:rsidRPr="00BC508A">
              <w:t>29</w:t>
            </w:r>
          </w:p>
        </w:tc>
        <w:tc>
          <w:tcPr>
            <w:tcW w:w="2413" w:type="dxa"/>
            <w:tcBorders>
              <w:top w:val="single" w:sz="6" w:space="0" w:color="000000"/>
              <w:left w:val="single" w:sz="6" w:space="0" w:color="000000"/>
              <w:bottom w:val="single" w:sz="6" w:space="0" w:color="000000"/>
              <w:right w:val="single" w:sz="6" w:space="0" w:color="000000"/>
            </w:tcBorders>
          </w:tcPr>
          <w:p w14:paraId="581037DC" w14:textId="5BE9B141" w:rsidR="00AC436D" w:rsidRPr="00BC508A" w:rsidRDefault="00AC436D" w:rsidP="00AC436D">
            <w:pPr>
              <w:pStyle w:val="TAL"/>
            </w:pPr>
            <w:r w:rsidRPr="00BC508A">
              <w:t>UE request type</w:t>
            </w:r>
          </w:p>
        </w:tc>
        <w:tc>
          <w:tcPr>
            <w:tcW w:w="2670" w:type="dxa"/>
            <w:tcBorders>
              <w:top w:val="single" w:sz="6" w:space="0" w:color="000000"/>
              <w:left w:val="single" w:sz="6" w:space="0" w:color="000000"/>
              <w:bottom w:val="single" w:sz="6" w:space="0" w:color="000000"/>
              <w:right w:val="single" w:sz="6" w:space="0" w:color="000000"/>
            </w:tcBorders>
          </w:tcPr>
          <w:p w14:paraId="2F41FF0E" w14:textId="77777777" w:rsidR="00AC436D" w:rsidRPr="00BC508A" w:rsidRDefault="00AC436D" w:rsidP="00AC436D">
            <w:pPr>
              <w:pStyle w:val="TAL"/>
            </w:pPr>
            <w:r w:rsidRPr="00BC508A">
              <w:t>UE request type</w:t>
            </w:r>
          </w:p>
          <w:p w14:paraId="013BDEE6" w14:textId="3A8C674C" w:rsidR="00AC436D" w:rsidRPr="00BC508A" w:rsidRDefault="00AC436D" w:rsidP="00AC436D">
            <w:pPr>
              <w:pStyle w:val="TAL"/>
            </w:pPr>
            <w:r w:rsidRPr="00BC508A">
              <w:t>9.9.3.65</w:t>
            </w:r>
          </w:p>
        </w:tc>
        <w:tc>
          <w:tcPr>
            <w:tcW w:w="1078" w:type="dxa"/>
            <w:tcBorders>
              <w:top w:val="single" w:sz="6" w:space="0" w:color="000000"/>
              <w:left w:val="single" w:sz="6" w:space="0" w:color="000000"/>
              <w:bottom w:val="single" w:sz="6" w:space="0" w:color="000000"/>
              <w:right w:val="single" w:sz="6" w:space="0" w:color="000000"/>
            </w:tcBorders>
          </w:tcPr>
          <w:p w14:paraId="70E2C736" w14:textId="386B6723"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47016285" w14:textId="0B6089DA"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1B2D7018" w14:textId="11952566" w:rsidR="00AC436D" w:rsidRPr="00BC508A" w:rsidRDefault="00AC436D" w:rsidP="00AC436D">
            <w:pPr>
              <w:pStyle w:val="TAC"/>
            </w:pPr>
            <w:r w:rsidRPr="00BC508A">
              <w:t>3</w:t>
            </w:r>
          </w:p>
        </w:tc>
      </w:tr>
      <w:tr w:rsidR="00AC436D" w:rsidRPr="00BC508A" w14:paraId="6D60F011" w14:textId="77777777" w:rsidTr="00A80968">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50EF15F1" w14:textId="28FE4109" w:rsidR="00AC436D" w:rsidRPr="00BC508A" w:rsidRDefault="006319DB" w:rsidP="00AC436D">
            <w:pPr>
              <w:pStyle w:val="TAL"/>
            </w:pPr>
            <w:r w:rsidRPr="00BC508A">
              <w:t>28</w:t>
            </w:r>
          </w:p>
        </w:tc>
        <w:tc>
          <w:tcPr>
            <w:tcW w:w="2413" w:type="dxa"/>
            <w:tcBorders>
              <w:top w:val="single" w:sz="6" w:space="0" w:color="000000"/>
              <w:left w:val="single" w:sz="6" w:space="0" w:color="000000"/>
              <w:bottom w:val="single" w:sz="6" w:space="0" w:color="000000"/>
              <w:right w:val="single" w:sz="6" w:space="0" w:color="000000"/>
            </w:tcBorders>
          </w:tcPr>
          <w:p w14:paraId="7F29AC18" w14:textId="20EB0E68" w:rsidR="00AC436D" w:rsidRPr="00BC508A" w:rsidRDefault="00AC436D" w:rsidP="00AC436D">
            <w:pPr>
              <w:pStyle w:val="TAL"/>
            </w:pPr>
            <w:r w:rsidRPr="00BC508A">
              <w:t>Paging restriction</w:t>
            </w:r>
          </w:p>
        </w:tc>
        <w:tc>
          <w:tcPr>
            <w:tcW w:w="2670" w:type="dxa"/>
            <w:tcBorders>
              <w:top w:val="single" w:sz="6" w:space="0" w:color="000000"/>
              <w:left w:val="single" w:sz="6" w:space="0" w:color="000000"/>
              <w:bottom w:val="single" w:sz="6" w:space="0" w:color="000000"/>
              <w:right w:val="single" w:sz="6" w:space="0" w:color="000000"/>
            </w:tcBorders>
          </w:tcPr>
          <w:p w14:paraId="7494829F" w14:textId="77777777" w:rsidR="00AC436D" w:rsidRPr="00BC508A" w:rsidRDefault="00AC436D" w:rsidP="00AC436D">
            <w:pPr>
              <w:pStyle w:val="TAL"/>
            </w:pPr>
            <w:r w:rsidRPr="00BC508A">
              <w:t>Paging restriction</w:t>
            </w:r>
          </w:p>
          <w:p w14:paraId="7CBC03FC" w14:textId="479062AD" w:rsidR="00AC436D" w:rsidRPr="00BC508A" w:rsidRDefault="00AC436D" w:rsidP="00AC436D">
            <w:pPr>
              <w:pStyle w:val="TAL"/>
            </w:pPr>
            <w:r w:rsidRPr="00BC508A">
              <w:t>9.9.3.66</w:t>
            </w:r>
          </w:p>
        </w:tc>
        <w:tc>
          <w:tcPr>
            <w:tcW w:w="1078" w:type="dxa"/>
            <w:tcBorders>
              <w:top w:val="single" w:sz="6" w:space="0" w:color="000000"/>
              <w:left w:val="single" w:sz="6" w:space="0" w:color="000000"/>
              <w:bottom w:val="single" w:sz="6" w:space="0" w:color="000000"/>
              <w:right w:val="single" w:sz="6" w:space="0" w:color="000000"/>
            </w:tcBorders>
          </w:tcPr>
          <w:p w14:paraId="53F1D0B5" w14:textId="16B84E3D" w:rsidR="00AC436D" w:rsidRPr="00BC508A" w:rsidRDefault="00AC436D" w:rsidP="00AC436D">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7EE09AD3" w14:textId="379E4757" w:rsidR="00AC436D" w:rsidRPr="00BC508A" w:rsidRDefault="00AC436D" w:rsidP="00AC436D">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09A08026" w14:textId="4E2399E5" w:rsidR="00AC436D" w:rsidRPr="00BC508A" w:rsidRDefault="00AC436D" w:rsidP="00AC436D">
            <w:pPr>
              <w:pStyle w:val="TAC"/>
            </w:pPr>
            <w:r w:rsidRPr="00BC508A">
              <w:t>3-5</w:t>
            </w:r>
          </w:p>
        </w:tc>
      </w:tr>
      <w:tr w:rsidR="00A80968" w:rsidRPr="00BC508A" w14:paraId="7D049327" w14:textId="77777777" w:rsidTr="00191F00">
        <w:trPr>
          <w:cantSplit/>
          <w:jc w:val="center"/>
        </w:trPr>
        <w:tc>
          <w:tcPr>
            <w:tcW w:w="526" w:type="dxa"/>
            <w:tcBorders>
              <w:top w:val="single" w:sz="6" w:space="0" w:color="000000"/>
              <w:left w:val="single" w:sz="6" w:space="0" w:color="000000"/>
              <w:bottom w:val="single" w:sz="6" w:space="0" w:color="000000"/>
              <w:right w:val="single" w:sz="6" w:space="0" w:color="000000"/>
            </w:tcBorders>
          </w:tcPr>
          <w:p w14:paraId="44C55695" w14:textId="79881BEA" w:rsidR="00A80968" w:rsidRPr="00BC508A" w:rsidRDefault="00082D0B" w:rsidP="00191F00">
            <w:pPr>
              <w:pStyle w:val="TAL"/>
              <w:rPr>
                <w:u w:val="words"/>
              </w:rPr>
            </w:pPr>
            <w:r>
              <w:rPr>
                <w:u w:val="words"/>
              </w:rPr>
              <w:t>30</w:t>
            </w:r>
          </w:p>
        </w:tc>
        <w:tc>
          <w:tcPr>
            <w:tcW w:w="2413" w:type="dxa"/>
            <w:tcBorders>
              <w:top w:val="single" w:sz="6" w:space="0" w:color="000000"/>
              <w:left w:val="single" w:sz="6" w:space="0" w:color="000000"/>
              <w:bottom w:val="single" w:sz="6" w:space="0" w:color="000000"/>
              <w:right w:val="single" w:sz="6" w:space="0" w:color="000000"/>
            </w:tcBorders>
          </w:tcPr>
          <w:p w14:paraId="61976BD1" w14:textId="77777777" w:rsidR="00A80968" w:rsidRPr="00BC508A" w:rsidRDefault="00A80968" w:rsidP="00191F00">
            <w:pPr>
              <w:pStyle w:val="TAL"/>
            </w:pPr>
            <w:r w:rsidRPr="00BC508A">
              <w:t>Unavailability information</w:t>
            </w:r>
          </w:p>
        </w:tc>
        <w:tc>
          <w:tcPr>
            <w:tcW w:w="2670" w:type="dxa"/>
            <w:tcBorders>
              <w:top w:val="single" w:sz="6" w:space="0" w:color="000000"/>
              <w:left w:val="single" w:sz="6" w:space="0" w:color="000000"/>
              <w:bottom w:val="single" w:sz="6" w:space="0" w:color="000000"/>
              <w:right w:val="single" w:sz="6" w:space="0" w:color="000000"/>
            </w:tcBorders>
          </w:tcPr>
          <w:p w14:paraId="09101B07" w14:textId="77777777" w:rsidR="00A80968" w:rsidRPr="00BC508A" w:rsidRDefault="00A80968" w:rsidP="00191F00">
            <w:pPr>
              <w:pStyle w:val="TAL"/>
              <w:rPr>
                <w:lang w:eastAsia="ko-KR"/>
              </w:rPr>
            </w:pPr>
            <w:r w:rsidRPr="00BC508A">
              <w:rPr>
                <w:lang w:eastAsia="ko-KR"/>
              </w:rPr>
              <w:t>Unavailability information</w:t>
            </w:r>
          </w:p>
          <w:p w14:paraId="49E996D0" w14:textId="77777777" w:rsidR="00A80968" w:rsidRPr="00BC508A" w:rsidRDefault="00A80968" w:rsidP="00191F00">
            <w:pPr>
              <w:pStyle w:val="TAL"/>
            </w:pPr>
            <w:r w:rsidRPr="00BC508A">
              <w:rPr>
                <w:lang w:eastAsia="ko-KR"/>
              </w:rPr>
              <w:t>9.9.3.69</w:t>
            </w:r>
          </w:p>
        </w:tc>
        <w:tc>
          <w:tcPr>
            <w:tcW w:w="1078" w:type="dxa"/>
            <w:tcBorders>
              <w:top w:val="single" w:sz="6" w:space="0" w:color="000000"/>
              <w:left w:val="single" w:sz="6" w:space="0" w:color="000000"/>
              <w:bottom w:val="single" w:sz="6" w:space="0" w:color="000000"/>
              <w:right w:val="single" w:sz="6" w:space="0" w:color="000000"/>
            </w:tcBorders>
          </w:tcPr>
          <w:p w14:paraId="214B770A" w14:textId="77777777" w:rsidR="00A80968" w:rsidRPr="00BC508A" w:rsidRDefault="00A80968" w:rsidP="00191F00">
            <w:pPr>
              <w:pStyle w:val="TAC"/>
            </w:pPr>
            <w:r w:rsidRPr="00BC508A">
              <w:t>O</w:t>
            </w:r>
          </w:p>
        </w:tc>
        <w:tc>
          <w:tcPr>
            <w:tcW w:w="810" w:type="dxa"/>
            <w:tcBorders>
              <w:top w:val="single" w:sz="6" w:space="0" w:color="000000"/>
              <w:left w:val="single" w:sz="6" w:space="0" w:color="000000"/>
              <w:bottom w:val="single" w:sz="6" w:space="0" w:color="000000"/>
              <w:right w:val="single" w:sz="6" w:space="0" w:color="000000"/>
            </w:tcBorders>
          </w:tcPr>
          <w:p w14:paraId="67228D6D" w14:textId="77777777" w:rsidR="00A80968" w:rsidRPr="00BC508A" w:rsidRDefault="00A80968" w:rsidP="00191F00">
            <w:pPr>
              <w:pStyle w:val="TAC"/>
            </w:pPr>
            <w:r w:rsidRPr="00BC508A">
              <w:t>TLV</w:t>
            </w:r>
          </w:p>
        </w:tc>
        <w:tc>
          <w:tcPr>
            <w:tcW w:w="759" w:type="dxa"/>
            <w:tcBorders>
              <w:top w:val="single" w:sz="6" w:space="0" w:color="000000"/>
              <w:left w:val="single" w:sz="6" w:space="0" w:color="000000"/>
              <w:bottom w:val="single" w:sz="6" w:space="0" w:color="000000"/>
              <w:right w:val="single" w:sz="6" w:space="0" w:color="000000"/>
            </w:tcBorders>
          </w:tcPr>
          <w:p w14:paraId="339883C9" w14:textId="77777777" w:rsidR="00A80968" w:rsidRPr="00BC508A" w:rsidRDefault="00A80968" w:rsidP="00191F00">
            <w:pPr>
              <w:pStyle w:val="TAC"/>
            </w:pPr>
            <w:r w:rsidRPr="00BC508A">
              <w:t>3-9</w:t>
            </w:r>
          </w:p>
        </w:tc>
      </w:tr>
    </w:tbl>
    <w:p w14:paraId="3FAD79F0" w14:textId="77777777" w:rsidR="00D40C70" w:rsidRPr="00BC508A" w:rsidRDefault="00D40C70" w:rsidP="00D40C70"/>
    <w:p w14:paraId="7D2BBE9B" w14:textId="77777777" w:rsidR="00D40C70" w:rsidRPr="00BC508A" w:rsidRDefault="00D40C70" w:rsidP="00295835">
      <w:pPr>
        <w:pStyle w:val="Heading4"/>
      </w:pPr>
      <w:bookmarkStart w:id="5356" w:name="_Toc20218361"/>
      <w:bookmarkStart w:id="5357" w:name="_Toc27744249"/>
      <w:bookmarkStart w:id="5358" w:name="_Toc35959823"/>
      <w:bookmarkStart w:id="5359" w:name="_Toc45203259"/>
      <w:bookmarkStart w:id="5360" w:name="_Toc45700635"/>
      <w:bookmarkStart w:id="5361" w:name="_Toc51920371"/>
      <w:bookmarkStart w:id="5362" w:name="_Toc68251431"/>
      <w:bookmarkStart w:id="5363" w:name="_Toc178411564"/>
      <w:r w:rsidRPr="00BC508A">
        <w:t>8.2.29.2</w:t>
      </w:r>
      <w:r w:rsidRPr="00BC508A">
        <w:tab/>
      </w:r>
      <w:r w:rsidRPr="00BC508A">
        <w:rPr>
          <w:lang w:eastAsia="ko-KR"/>
        </w:rPr>
        <w:t xml:space="preserve">Non-current native </w:t>
      </w:r>
      <w:r w:rsidRPr="00BC508A">
        <w:t>NAS key set identifier</w:t>
      </w:r>
      <w:bookmarkEnd w:id="5356"/>
      <w:bookmarkEnd w:id="5357"/>
      <w:bookmarkEnd w:id="5358"/>
      <w:bookmarkEnd w:id="5359"/>
      <w:bookmarkEnd w:id="5360"/>
      <w:bookmarkEnd w:id="5361"/>
      <w:bookmarkEnd w:id="5362"/>
      <w:bookmarkEnd w:id="5363"/>
    </w:p>
    <w:p w14:paraId="123C3905" w14:textId="77777777" w:rsidR="00D40C70" w:rsidRPr="00BC508A" w:rsidRDefault="00D40C70" w:rsidP="00D40C70">
      <w:pPr>
        <w:rPr>
          <w:lang w:eastAsia="ko-KR"/>
        </w:rPr>
      </w:pPr>
      <w:r w:rsidRPr="00BC508A">
        <w:t xml:space="preserve">The UE shall include this IE if </w:t>
      </w:r>
      <w:r w:rsidRPr="00BC508A">
        <w:rPr>
          <w:lang w:eastAsia="ko-KR"/>
        </w:rPr>
        <w:t xml:space="preserve">the UE has a valid non-current native EPS security context when </w:t>
      </w:r>
      <w:r w:rsidRPr="00BC508A">
        <w:t>the UE performs an A/Gb mode or Iu mode or N1 mode to S1 mode inter-system change in EMM-CONNECTED mode</w:t>
      </w:r>
      <w:r w:rsidRPr="00BC508A">
        <w:rPr>
          <w:lang w:eastAsia="ko-KR"/>
        </w:rPr>
        <w:t xml:space="preserve"> and </w:t>
      </w:r>
      <w:r w:rsidRPr="00BC508A">
        <w:t xml:space="preserve">the UE </w:t>
      </w:r>
      <w:r w:rsidRPr="00BC508A">
        <w:rPr>
          <w:lang w:eastAsia="ko-KR"/>
        </w:rPr>
        <w:t xml:space="preserve">uses a mapped EPS security context to protect the </w:t>
      </w:r>
      <w:r w:rsidRPr="00BC508A">
        <w:t xml:space="preserve">TRACKING AREA UPDATE REQUEST </w:t>
      </w:r>
      <w:r w:rsidRPr="00BC508A">
        <w:rPr>
          <w:lang w:eastAsia="ko-KR"/>
        </w:rPr>
        <w:t>message.</w:t>
      </w:r>
    </w:p>
    <w:p w14:paraId="2B644045" w14:textId="77777777" w:rsidR="00D40C70" w:rsidRPr="00BC508A" w:rsidRDefault="00D40C70" w:rsidP="00295835">
      <w:pPr>
        <w:pStyle w:val="Heading4"/>
      </w:pPr>
      <w:bookmarkStart w:id="5364" w:name="_Toc20218362"/>
      <w:bookmarkStart w:id="5365" w:name="_Toc27744250"/>
      <w:bookmarkStart w:id="5366" w:name="_Toc35959824"/>
      <w:bookmarkStart w:id="5367" w:name="_Toc45203260"/>
      <w:bookmarkStart w:id="5368" w:name="_Toc45700636"/>
      <w:bookmarkStart w:id="5369" w:name="_Toc51920372"/>
      <w:bookmarkStart w:id="5370" w:name="_Toc68251432"/>
      <w:bookmarkStart w:id="5371" w:name="_Toc178411565"/>
      <w:r w:rsidRPr="00BC508A">
        <w:t>8.2.</w:t>
      </w:r>
      <w:r w:rsidRPr="00BC508A">
        <w:rPr>
          <w:lang w:eastAsia="ko-KR"/>
        </w:rPr>
        <w:t>29</w:t>
      </w:r>
      <w:r w:rsidRPr="00BC508A">
        <w:t>.</w:t>
      </w:r>
      <w:r w:rsidRPr="00BC508A">
        <w:rPr>
          <w:lang w:eastAsia="ko-KR"/>
        </w:rPr>
        <w:t>3</w:t>
      </w:r>
      <w:r w:rsidRPr="00BC508A">
        <w:tab/>
        <w:t>GPRS ciphering key sequence number</w:t>
      </w:r>
      <w:bookmarkEnd w:id="5364"/>
      <w:bookmarkEnd w:id="5365"/>
      <w:bookmarkEnd w:id="5366"/>
      <w:bookmarkEnd w:id="5367"/>
      <w:bookmarkEnd w:id="5368"/>
      <w:bookmarkEnd w:id="5369"/>
      <w:bookmarkEnd w:id="5370"/>
      <w:bookmarkEnd w:id="5371"/>
    </w:p>
    <w:p w14:paraId="40026D89" w14:textId="77777777" w:rsidR="00D40C70" w:rsidRPr="00BC508A" w:rsidRDefault="00D40C70" w:rsidP="00D40C70">
      <w:r w:rsidRPr="00BC508A">
        <w:t xml:space="preserve">The UE shall include this IE if the UE performs an A/Gb mode or Iu mode to S1 mode inter-system change in EMM-IDLE mode </w:t>
      </w:r>
      <w:r w:rsidRPr="00BC508A">
        <w:rPr>
          <w:lang w:eastAsia="ko-KR"/>
        </w:rPr>
        <w:t xml:space="preserve">and </w:t>
      </w:r>
      <w:r w:rsidRPr="00BC508A">
        <w:t>the TIN indicates "P-TMSI".</w:t>
      </w:r>
    </w:p>
    <w:p w14:paraId="3830EBC6" w14:textId="77777777" w:rsidR="00D40C70" w:rsidRPr="00BC508A" w:rsidRDefault="00D40C70" w:rsidP="00295835">
      <w:pPr>
        <w:pStyle w:val="Heading4"/>
      </w:pPr>
      <w:bookmarkStart w:id="5372" w:name="_Toc20218363"/>
      <w:bookmarkStart w:id="5373" w:name="_Toc27744251"/>
      <w:bookmarkStart w:id="5374" w:name="_Toc35959825"/>
      <w:bookmarkStart w:id="5375" w:name="_Toc45203261"/>
      <w:bookmarkStart w:id="5376" w:name="_Toc45700637"/>
      <w:bookmarkStart w:id="5377" w:name="_Toc51920373"/>
      <w:bookmarkStart w:id="5378" w:name="_Toc68251433"/>
      <w:bookmarkStart w:id="5379" w:name="_Toc178411566"/>
      <w:r w:rsidRPr="00BC508A">
        <w:t>8.2.29.4</w:t>
      </w:r>
      <w:r w:rsidRPr="00BC508A">
        <w:tab/>
        <w:t>Old P-TMSI signature</w:t>
      </w:r>
      <w:bookmarkEnd w:id="5372"/>
      <w:bookmarkEnd w:id="5373"/>
      <w:bookmarkEnd w:id="5374"/>
      <w:bookmarkEnd w:id="5375"/>
      <w:bookmarkEnd w:id="5376"/>
      <w:bookmarkEnd w:id="5377"/>
      <w:bookmarkEnd w:id="5378"/>
      <w:bookmarkEnd w:id="5379"/>
    </w:p>
    <w:p w14:paraId="47D1DDF3" w14:textId="77777777" w:rsidR="00D40C70" w:rsidRPr="00BC508A" w:rsidRDefault="00D40C70" w:rsidP="00D40C70">
      <w:r w:rsidRPr="00BC508A">
        <w:t>The UE shall include this IE if the TIN indicates "P-TMSI" and the UE holds a valid P-TMSI signature, P-TMSI and RAI.</w:t>
      </w:r>
    </w:p>
    <w:p w14:paraId="593C9701" w14:textId="77777777" w:rsidR="00D40C70" w:rsidRPr="00BC508A" w:rsidRDefault="00D40C70" w:rsidP="00295835">
      <w:pPr>
        <w:pStyle w:val="Heading4"/>
      </w:pPr>
      <w:bookmarkStart w:id="5380" w:name="_Toc20218364"/>
      <w:bookmarkStart w:id="5381" w:name="_Toc27744252"/>
      <w:bookmarkStart w:id="5382" w:name="_Toc35959826"/>
      <w:bookmarkStart w:id="5383" w:name="_Toc45203262"/>
      <w:bookmarkStart w:id="5384" w:name="_Toc45700638"/>
      <w:bookmarkStart w:id="5385" w:name="_Toc51920374"/>
      <w:bookmarkStart w:id="5386" w:name="_Toc68251434"/>
      <w:bookmarkStart w:id="5387" w:name="_Toc178411567"/>
      <w:r w:rsidRPr="00BC508A">
        <w:t>8.2.29.5</w:t>
      </w:r>
      <w:r w:rsidRPr="00BC508A">
        <w:tab/>
        <w:t>Additional GUTI</w:t>
      </w:r>
      <w:bookmarkEnd w:id="5380"/>
      <w:bookmarkEnd w:id="5381"/>
      <w:bookmarkEnd w:id="5382"/>
      <w:bookmarkEnd w:id="5383"/>
      <w:bookmarkEnd w:id="5384"/>
      <w:bookmarkEnd w:id="5385"/>
      <w:bookmarkEnd w:id="5386"/>
      <w:bookmarkEnd w:id="5387"/>
    </w:p>
    <w:p w14:paraId="0479F881" w14:textId="77777777" w:rsidR="00D40C70" w:rsidRPr="00BC508A" w:rsidRDefault="00D40C70" w:rsidP="00D40C70">
      <w:bookmarkStart w:id="5388" w:name="_Toc20218365"/>
      <w:bookmarkStart w:id="5389" w:name="_Toc27744253"/>
      <w:bookmarkStart w:id="5390" w:name="_Toc35959827"/>
      <w:bookmarkStart w:id="5391" w:name="_Toc45203263"/>
      <w:bookmarkStart w:id="5392" w:name="_Toc45700639"/>
      <w:r w:rsidRPr="00BC508A">
        <w:t>The UE shall include this IE:</w:t>
      </w:r>
    </w:p>
    <w:p w14:paraId="563F18FF" w14:textId="77777777" w:rsidR="00D40C70" w:rsidRPr="00BC508A" w:rsidRDefault="00D40C70" w:rsidP="00D40C70">
      <w:pPr>
        <w:pStyle w:val="B1"/>
      </w:pPr>
      <w:r w:rsidRPr="00BC508A">
        <w:t>a)</w:t>
      </w:r>
      <w:r w:rsidRPr="00BC508A">
        <w:tab/>
        <w:t>if the TIN indicates "P-TMSI" and the UE holds a valid GUTI, P-TMSI and RAI; or</w:t>
      </w:r>
    </w:p>
    <w:p w14:paraId="4DAEC7F3" w14:textId="61F0623A" w:rsidR="00D40C70" w:rsidRPr="00BC508A" w:rsidRDefault="00D40C70" w:rsidP="00D40C70">
      <w:pPr>
        <w:pStyle w:val="B1"/>
      </w:pPr>
      <w:r w:rsidRPr="00BC508A">
        <w:t>b)</w:t>
      </w:r>
      <w:r w:rsidRPr="00BC508A">
        <w:tab/>
        <w:t>if the UE performs an N1 mode to S1 mode inter-system change and the UE holds a valid GUTI.</w:t>
      </w:r>
    </w:p>
    <w:p w14:paraId="4539A2E6" w14:textId="77777777" w:rsidR="00D40C70" w:rsidRPr="00BC508A" w:rsidRDefault="00D40C70" w:rsidP="00295835">
      <w:pPr>
        <w:pStyle w:val="Heading4"/>
      </w:pPr>
      <w:bookmarkStart w:id="5393" w:name="_Toc51920375"/>
      <w:bookmarkStart w:id="5394" w:name="_Toc68251435"/>
      <w:bookmarkStart w:id="5395" w:name="_Toc178411568"/>
      <w:r w:rsidRPr="00BC508A">
        <w:t>8.2.29.6</w:t>
      </w:r>
      <w:r w:rsidRPr="00BC508A">
        <w:tab/>
        <w:t>Nonce</w:t>
      </w:r>
      <w:r w:rsidRPr="00BC508A">
        <w:rPr>
          <w:vertAlign w:val="subscript"/>
        </w:rPr>
        <w:t>UE</w:t>
      </w:r>
      <w:bookmarkEnd w:id="5388"/>
      <w:bookmarkEnd w:id="5389"/>
      <w:bookmarkEnd w:id="5390"/>
      <w:bookmarkEnd w:id="5391"/>
      <w:bookmarkEnd w:id="5392"/>
      <w:bookmarkEnd w:id="5393"/>
      <w:bookmarkEnd w:id="5394"/>
      <w:bookmarkEnd w:id="5395"/>
    </w:p>
    <w:p w14:paraId="4F2B216D" w14:textId="77777777" w:rsidR="00D40C70" w:rsidRPr="00BC508A" w:rsidRDefault="00D40C70" w:rsidP="00D40C70">
      <w:r w:rsidRPr="00BC508A">
        <w:t xml:space="preserve">This IE is included if the UE performs an A/Gb mode or Iu mode to S1 mode inter-system change in idle mode and the TIN is set to </w:t>
      </w:r>
      <w:r w:rsidRPr="00BC508A">
        <w:rPr>
          <w:lang w:eastAsia="ko-KR"/>
        </w:rPr>
        <w:t>"P-TMSI"</w:t>
      </w:r>
      <w:r w:rsidRPr="00BC508A">
        <w:t>.</w:t>
      </w:r>
    </w:p>
    <w:p w14:paraId="44AE4490" w14:textId="77777777" w:rsidR="00D40C70" w:rsidRPr="00BC508A" w:rsidRDefault="00D40C70" w:rsidP="00295835">
      <w:pPr>
        <w:pStyle w:val="Heading4"/>
      </w:pPr>
      <w:bookmarkStart w:id="5396" w:name="_Toc20218366"/>
      <w:bookmarkStart w:id="5397" w:name="_Toc27744254"/>
      <w:bookmarkStart w:id="5398" w:name="_Toc35959828"/>
      <w:bookmarkStart w:id="5399" w:name="_Toc45203264"/>
      <w:bookmarkStart w:id="5400" w:name="_Toc45700640"/>
      <w:bookmarkStart w:id="5401" w:name="_Toc51920376"/>
      <w:bookmarkStart w:id="5402" w:name="_Toc68251436"/>
      <w:bookmarkStart w:id="5403" w:name="_Toc178411569"/>
      <w:r w:rsidRPr="00BC508A">
        <w:t>8.2.29.7</w:t>
      </w:r>
      <w:r w:rsidRPr="00BC508A">
        <w:tab/>
        <w:t>UE network capability</w:t>
      </w:r>
      <w:bookmarkEnd w:id="5396"/>
      <w:bookmarkEnd w:id="5397"/>
      <w:bookmarkEnd w:id="5398"/>
      <w:bookmarkEnd w:id="5399"/>
      <w:bookmarkEnd w:id="5400"/>
      <w:bookmarkEnd w:id="5401"/>
      <w:bookmarkEnd w:id="5402"/>
      <w:bookmarkEnd w:id="5403"/>
    </w:p>
    <w:p w14:paraId="6C892CB7" w14:textId="77777777" w:rsidR="00D40C70" w:rsidRPr="00BC508A" w:rsidRDefault="00D40C70" w:rsidP="00D40C70">
      <w:r w:rsidRPr="00BC508A">
        <w:t xml:space="preserve">The UE shall include this IE,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6585519A" w14:textId="77777777" w:rsidR="00D40C70" w:rsidRPr="00BC508A" w:rsidRDefault="00D40C70" w:rsidP="00295835">
      <w:pPr>
        <w:pStyle w:val="Heading4"/>
      </w:pPr>
      <w:bookmarkStart w:id="5404" w:name="_Toc20218367"/>
      <w:bookmarkStart w:id="5405" w:name="_Toc27744255"/>
      <w:bookmarkStart w:id="5406" w:name="_Toc35959829"/>
      <w:bookmarkStart w:id="5407" w:name="_Toc45203265"/>
      <w:bookmarkStart w:id="5408" w:name="_Toc45700641"/>
      <w:bookmarkStart w:id="5409" w:name="_Toc51920377"/>
      <w:bookmarkStart w:id="5410" w:name="_Toc68251437"/>
      <w:bookmarkStart w:id="5411" w:name="_Toc178411570"/>
      <w:r w:rsidRPr="00BC508A">
        <w:lastRenderedPageBreak/>
        <w:t>8.2.29.8</w:t>
      </w:r>
      <w:r w:rsidRPr="00BC508A">
        <w:tab/>
        <w:t>Last visited registered TAI</w:t>
      </w:r>
      <w:bookmarkEnd w:id="5404"/>
      <w:bookmarkEnd w:id="5405"/>
      <w:bookmarkEnd w:id="5406"/>
      <w:bookmarkEnd w:id="5407"/>
      <w:bookmarkEnd w:id="5408"/>
      <w:bookmarkEnd w:id="5409"/>
      <w:bookmarkEnd w:id="5410"/>
      <w:bookmarkEnd w:id="5411"/>
    </w:p>
    <w:p w14:paraId="46987B27" w14:textId="77777777" w:rsidR="00D40C70" w:rsidRPr="00BC508A" w:rsidRDefault="00D40C70" w:rsidP="00D40C70">
      <w:r w:rsidRPr="00BC508A">
        <w:t>This IE shall be included if the UE holds a valid last visited registered TAI.</w:t>
      </w:r>
    </w:p>
    <w:p w14:paraId="62B96AD2" w14:textId="77777777" w:rsidR="00D40C70" w:rsidRPr="00BC508A" w:rsidRDefault="00D40C70" w:rsidP="00295835">
      <w:pPr>
        <w:pStyle w:val="Heading4"/>
      </w:pPr>
      <w:bookmarkStart w:id="5412" w:name="_Toc20218368"/>
      <w:bookmarkStart w:id="5413" w:name="_Toc27744256"/>
      <w:bookmarkStart w:id="5414" w:name="_Toc35959830"/>
      <w:bookmarkStart w:id="5415" w:name="_Toc45203266"/>
      <w:bookmarkStart w:id="5416" w:name="_Toc45700642"/>
      <w:bookmarkStart w:id="5417" w:name="_Toc51920378"/>
      <w:bookmarkStart w:id="5418" w:name="_Toc68251438"/>
      <w:bookmarkStart w:id="5419" w:name="_Toc178411571"/>
      <w:r w:rsidRPr="00BC508A">
        <w:t>8.2.</w:t>
      </w:r>
      <w:r w:rsidRPr="00BC508A">
        <w:rPr>
          <w:lang w:eastAsia="ko-KR"/>
        </w:rPr>
        <w:t>29</w:t>
      </w:r>
      <w:r w:rsidRPr="00BC508A">
        <w:t>.</w:t>
      </w:r>
      <w:r w:rsidRPr="00BC508A">
        <w:rPr>
          <w:lang w:eastAsia="ko-KR"/>
        </w:rPr>
        <w:t>9</w:t>
      </w:r>
      <w:r w:rsidRPr="00BC508A">
        <w:tab/>
        <w:t>DRX parameter</w:t>
      </w:r>
      <w:bookmarkEnd w:id="5412"/>
      <w:bookmarkEnd w:id="5413"/>
      <w:bookmarkEnd w:id="5414"/>
      <w:bookmarkEnd w:id="5415"/>
      <w:bookmarkEnd w:id="5416"/>
      <w:bookmarkEnd w:id="5417"/>
      <w:bookmarkEnd w:id="5418"/>
      <w:bookmarkEnd w:id="5419"/>
    </w:p>
    <w:p w14:paraId="7E43EA74" w14:textId="77777777" w:rsidR="00D40C70" w:rsidRPr="00BC508A" w:rsidRDefault="00D40C70" w:rsidP="00D40C70">
      <w:r w:rsidRPr="00BC508A">
        <w:t>This IE is included by the UE to indicate a change of UE specific DRX parameters to the network.</w:t>
      </w:r>
    </w:p>
    <w:p w14:paraId="0E866120" w14:textId="77777777" w:rsidR="00D40C70" w:rsidRPr="00BC508A" w:rsidRDefault="00D40C70" w:rsidP="00295835">
      <w:pPr>
        <w:pStyle w:val="Heading4"/>
      </w:pPr>
      <w:bookmarkStart w:id="5420" w:name="_Toc20218369"/>
      <w:bookmarkStart w:id="5421" w:name="_Toc27744257"/>
      <w:bookmarkStart w:id="5422" w:name="_Toc35959831"/>
      <w:bookmarkStart w:id="5423" w:name="_Toc45203267"/>
      <w:bookmarkStart w:id="5424" w:name="_Toc45700643"/>
      <w:bookmarkStart w:id="5425" w:name="_Toc51920379"/>
      <w:bookmarkStart w:id="5426" w:name="_Toc68251439"/>
      <w:bookmarkStart w:id="5427" w:name="_Toc178411572"/>
      <w:r w:rsidRPr="00BC508A">
        <w:t>8.2.29.10</w:t>
      </w:r>
      <w:r w:rsidRPr="00BC508A">
        <w:tab/>
        <w:t>UE radio capability information update needed</w:t>
      </w:r>
      <w:bookmarkEnd w:id="5420"/>
      <w:bookmarkEnd w:id="5421"/>
      <w:bookmarkEnd w:id="5422"/>
      <w:bookmarkEnd w:id="5423"/>
      <w:bookmarkEnd w:id="5424"/>
      <w:bookmarkEnd w:id="5425"/>
      <w:bookmarkEnd w:id="5426"/>
      <w:bookmarkEnd w:id="5427"/>
    </w:p>
    <w:p w14:paraId="5448BB33" w14:textId="77777777" w:rsidR="00D40C70" w:rsidRPr="00BC508A" w:rsidRDefault="00D40C70" w:rsidP="00D40C70">
      <w:r w:rsidRPr="00BC508A">
        <w:t>The UE shall include this IE if the UE radio capability information in the network needs to be updated.</w:t>
      </w:r>
    </w:p>
    <w:p w14:paraId="054284AC" w14:textId="77777777" w:rsidR="00D40C70" w:rsidRPr="00BC508A" w:rsidRDefault="00D40C70" w:rsidP="00295835">
      <w:pPr>
        <w:pStyle w:val="Heading4"/>
      </w:pPr>
      <w:bookmarkStart w:id="5428" w:name="_Toc20218370"/>
      <w:bookmarkStart w:id="5429" w:name="_Toc27744258"/>
      <w:bookmarkStart w:id="5430" w:name="_Toc35959832"/>
      <w:bookmarkStart w:id="5431" w:name="_Toc45203268"/>
      <w:bookmarkStart w:id="5432" w:name="_Toc45700644"/>
      <w:bookmarkStart w:id="5433" w:name="_Toc51920380"/>
      <w:bookmarkStart w:id="5434" w:name="_Toc68251440"/>
      <w:bookmarkStart w:id="5435" w:name="_Toc178411573"/>
      <w:r w:rsidRPr="00BC508A">
        <w:t>8.2.29.11</w:t>
      </w:r>
      <w:r w:rsidRPr="00BC508A">
        <w:tab/>
        <w:t>EPS bearer context status</w:t>
      </w:r>
      <w:bookmarkEnd w:id="5428"/>
      <w:bookmarkEnd w:id="5429"/>
      <w:bookmarkEnd w:id="5430"/>
      <w:bookmarkEnd w:id="5431"/>
      <w:bookmarkEnd w:id="5432"/>
      <w:bookmarkEnd w:id="5433"/>
      <w:bookmarkEnd w:id="5434"/>
      <w:bookmarkEnd w:id="5435"/>
    </w:p>
    <w:p w14:paraId="653F0EF3" w14:textId="77777777" w:rsidR="00431B51" w:rsidRPr="00BC508A" w:rsidRDefault="00D40C70" w:rsidP="00D40C70">
      <w:r w:rsidRPr="00BC508A">
        <w:t>This IE shall be included if the UE wants to indicate the EPS bearer contexts that are active within the UE.</w:t>
      </w:r>
      <w:bookmarkStart w:id="5436" w:name="_Toc20218371"/>
      <w:bookmarkStart w:id="5437" w:name="_Toc27744259"/>
      <w:bookmarkStart w:id="5438" w:name="_Toc35959833"/>
      <w:bookmarkStart w:id="5439" w:name="_Toc45203269"/>
      <w:bookmarkStart w:id="5440" w:name="_Toc45700645"/>
      <w:bookmarkStart w:id="5441" w:name="_Toc51920381"/>
      <w:bookmarkStart w:id="5442" w:name="_Toc68251441"/>
    </w:p>
    <w:p w14:paraId="686775AC" w14:textId="3F2D679B" w:rsidR="00D40C70" w:rsidRPr="00BC508A" w:rsidRDefault="00D40C70" w:rsidP="00295835">
      <w:pPr>
        <w:pStyle w:val="Heading4"/>
      </w:pPr>
      <w:bookmarkStart w:id="5443" w:name="_Toc178411574"/>
      <w:r w:rsidRPr="00BC508A">
        <w:t>8.2.29.12</w:t>
      </w:r>
      <w:r w:rsidRPr="00BC508A">
        <w:tab/>
        <w:t>MS network capability</w:t>
      </w:r>
      <w:bookmarkEnd w:id="5436"/>
      <w:bookmarkEnd w:id="5437"/>
      <w:bookmarkEnd w:id="5438"/>
      <w:bookmarkEnd w:id="5439"/>
      <w:bookmarkEnd w:id="5440"/>
      <w:bookmarkEnd w:id="5441"/>
      <w:bookmarkEnd w:id="5442"/>
      <w:bookmarkEnd w:id="5443"/>
    </w:p>
    <w:p w14:paraId="641A3D7F" w14:textId="77777777" w:rsidR="00D40C70" w:rsidRPr="00BC508A" w:rsidRDefault="00D40C70" w:rsidP="00D40C70">
      <w:r w:rsidRPr="00BC508A">
        <w:t>A UE supporting A/Gb mode or Iu mode shall include this IE</w:t>
      </w:r>
      <w:r w:rsidRPr="00BC508A">
        <w:rPr>
          <w:lang w:eastAsia="zh-CN"/>
        </w:rPr>
        <w:t>, unless</w:t>
      </w:r>
      <w:r w:rsidRPr="00BC508A">
        <w:t xml:space="preserve"> the </w:t>
      </w:r>
      <w:r w:rsidRPr="00BC508A">
        <w:rPr>
          <w:lang w:eastAsia="zh-CN"/>
        </w:rPr>
        <w:t>UE performs a p</w:t>
      </w:r>
      <w:r w:rsidRPr="00BC508A">
        <w:t xml:space="preserve">eriodic </w:t>
      </w:r>
      <w:r w:rsidRPr="00BC508A">
        <w:rPr>
          <w:lang w:eastAsia="zh-CN"/>
        </w:rPr>
        <w:t>tracking area updating procedure.</w:t>
      </w:r>
    </w:p>
    <w:p w14:paraId="5DB60E32" w14:textId="77777777" w:rsidR="00D40C70" w:rsidRPr="00BC508A" w:rsidRDefault="00D40C70" w:rsidP="00295835">
      <w:pPr>
        <w:pStyle w:val="Heading4"/>
      </w:pPr>
      <w:bookmarkStart w:id="5444" w:name="_Toc20218372"/>
      <w:bookmarkStart w:id="5445" w:name="_Toc27744260"/>
      <w:bookmarkStart w:id="5446" w:name="_Toc35959834"/>
      <w:bookmarkStart w:id="5447" w:name="_Toc45203270"/>
      <w:bookmarkStart w:id="5448" w:name="_Toc45700646"/>
      <w:bookmarkStart w:id="5449" w:name="_Toc51920382"/>
      <w:bookmarkStart w:id="5450" w:name="_Toc68251442"/>
      <w:bookmarkStart w:id="5451" w:name="_Toc178411575"/>
      <w:r w:rsidRPr="00BC508A">
        <w:t>8.2.29.13</w:t>
      </w:r>
      <w:r w:rsidRPr="00BC508A">
        <w:tab/>
        <w:t>Old location area identification</w:t>
      </w:r>
      <w:bookmarkEnd w:id="5444"/>
      <w:bookmarkEnd w:id="5445"/>
      <w:bookmarkEnd w:id="5446"/>
      <w:bookmarkEnd w:id="5447"/>
      <w:bookmarkEnd w:id="5448"/>
      <w:bookmarkEnd w:id="5449"/>
      <w:bookmarkEnd w:id="5450"/>
      <w:bookmarkEnd w:id="5451"/>
    </w:p>
    <w:p w14:paraId="2C4B84EF" w14:textId="77777777" w:rsidR="00D40C70" w:rsidRPr="00BC508A" w:rsidRDefault="00D40C70" w:rsidP="00D40C70">
      <w:r w:rsidRPr="00BC508A">
        <w:t>The UE shall include this IE during a combined tracking area updating procedure if it has a valid location area identification.</w:t>
      </w:r>
    </w:p>
    <w:p w14:paraId="68378676" w14:textId="77777777" w:rsidR="00D40C70" w:rsidRPr="00BC508A" w:rsidRDefault="00D40C70" w:rsidP="00295835">
      <w:pPr>
        <w:pStyle w:val="Heading4"/>
      </w:pPr>
      <w:bookmarkStart w:id="5452" w:name="_Toc20218373"/>
      <w:bookmarkStart w:id="5453" w:name="_Toc27744261"/>
      <w:bookmarkStart w:id="5454" w:name="_Toc35959835"/>
      <w:bookmarkStart w:id="5455" w:name="_Toc45203271"/>
      <w:bookmarkStart w:id="5456" w:name="_Toc45700647"/>
      <w:bookmarkStart w:id="5457" w:name="_Toc51920383"/>
      <w:bookmarkStart w:id="5458" w:name="_Toc68251443"/>
      <w:bookmarkStart w:id="5459" w:name="_Toc178411576"/>
      <w:r w:rsidRPr="00BC508A">
        <w:t>8.2.29.14</w:t>
      </w:r>
      <w:r w:rsidRPr="00BC508A">
        <w:tab/>
        <w:t>TMSI status</w:t>
      </w:r>
      <w:bookmarkEnd w:id="5452"/>
      <w:bookmarkEnd w:id="5453"/>
      <w:bookmarkEnd w:id="5454"/>
      <w:bookmarkEnd w:id="5455"/>
      <w:bookmarkEnd w:id="5456"/>
      <w:bookmarkEnd w:id="5457"/>
      <w:bookmarkEnd w:id="5458"/>
      <w:bookmarkEnd w:id="5459"/>
    </w:p>
    <w:p w14:paraId="352E3B34" w14:textId="77777777" w:rsidR="00D40C70" w:rsidRPr="00BC508A" w:rsidRDefault="00D40C70" w:rsidP="00D40C70">
      <w:r w:rsidRPr="00BC508A">
        <w:t>The UE shall include this IE during a combined tracking area updating procedure if it has no valid TMSI available.</w:t>
      </w:r>
    </w:p>
    <w:p w14:paraId="49A207AA" w14:textId="77777777" w:rsidR="00D40C70" w:rsidRPr="00BC508A" w:rsidRDefault="00D40C70" w:rsidP="00295835">
      <w:pPr>
        <w:pStyle w:val="Heading4"/>
      </w:pPr>
      <w:bookmarkStart w:id="5460" w:name="_Toc20218374"/>
      <w:bookmarkStart w:id="5461" w:name="_Toc27744262"/>
      <w:bookmarkStart w:id="5462" w:name="_Toc35959836"/>
      <w:bookmarkStart w:id="5463" w:name="_Toc45203272"/>
      <w:bookmarkStart w:id="5464" w:name="_Toc45700648"/>
      <w:bookmarkStart w:id="5465" w:name="_Toc51920384"/>
      <w:bookmarkStart w:id="5466" w:name="_Toc68251444"/>
      <w:bookmarkStart w:id="5467" w:name="_Toc178411577"/>
      <w:r w:rsidRPr="00BC508A">
        <w:t>8.2.29.15</w:t>
      </w:r>
      <w:r w:rsidRPr="00BC508A">
        <w:tab/>
        <w:t>Mobile station classmark 2</w:t>
      </w:r>
      <w:bookmarkEnd w:id="5460"/>
      <w:bookmarkEnd w:id="5461"/>
      <w:bookmarkEnd w:id="5462"/>
      <w:bookmarkEnd w:id="5463"/>
      <w:bookmarkEnd w:id="5464"/>
      <w:bookmarkEnd w:id="5465"/>
      <w:bookmarkEnd w:id="5466"/>
      <w:bookmarkEnd w:id="5467"/>
    </w:p>
    <w:p w14:paraId="680CF36D"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see 3GPP TS 23.216 [8]), or if the UE is performing a combined tracking area updating procedure.</w:t>
      </w:r>
    </w:p>
    <w:p w14:paraId="53E3814D" w14:textId="77777777" w:rsidR="00D40C70" w:rsidRPr="00BC508A" w:rsidRDefault="00D40C70" w:rsidP="00295835">
      <w:pPr>
        <w:pStyle w:val="Heading4"/>
      </w:pPr>
      <w:bookmarkStart w:id="5468" w:name="_Toc20218375"/>
      <w:bookmarkStart w:id="5469" w:name="_Toc27744263"/>
      <w:bookmarkStart w:id="5470" w:name="_Toc35959837"/>
      <w:bookmarkStart w:id="5471" w:name="_Toc45203273"/>
      <w:bookmarkStart w:id="5472" w:name="_Toc45700649"/>
      <w:bookmarkStart w:id="5473" w:name="_Toc51920385"/>
      <w:bookmarkStart w:id="5474" w:name="_Toc68251445"/>
      <w:bookmarkStart w:id="5475" w:name="_Toc178411578"/>
      <w:r w:rsidRPr="00BC508A">
        <w:t>8.2.29.16</w:t>
      </w:r>
      <w:r w:rsidRPr="00BC508A">
        <w:tab/>
        <w:t>Mobile station classmark 3</w:t>
      </w:r>
      <w:bookmarkEnd w:id="5468"/>
      <w:bookmarkEnd w:id="5469"/>
      <w:bookmarkEnd w:id="5470"/>
      <w:bookmarkEnd w:id="5471"/>
      <w:bookmarkEnd w:id="5472"/>
      <w:bookmarkEnd w:id="5473"/>
      <w:bookmarkEnd w:id="5474"/>
      <w:bookmarkEnd w:id="5475"/>
    </w:p>
    <w:p w14:paraId="59E4459B" w14:textId="77777777" w:rsidR="00D40C70" w:rsidRPr="00BC508A" w:rsidRDefault="00D40C70" w:rsidP="00D40C70">
      <w:r w:rsidRPr="00BC508A">
        <w:t>This IE shall be included if the UE supports SRVCC to GERAN.</w:t>
      </w:r>
    </w:p>
    <w:p w14:paraId="254F34F6" w14:textId="77777777" w:rsidR="00D40C70" w:rsidRPr="00BC508A" w:rsidRDefault="00D40C70" w:rsidP="00295835">
      <w:pPr>
        <w:pStyle w:val="Heading4"/>
      </w:pPr>
      <w:bookmarkStart w:id="5476" w:name="_Toc20218376"/>
      <w:bookmarkStart w:id="5477" w:name="_Toc27744264"/>
      <w:bookmarkStart w:id="5478" w:name="_Toc35959838"/>
      <w:bookmarkStart w:id="5479" w:name="_Toc45203274"/>
      <w:bookmarkStart w:id="5480" w:name="_Toc45700650"/>
      <w:bookmarkStart w:id="5481" w:name="_Toc51920386"/>
      <w:bookmarkStart w:id="5482" w:name="_Toc68251446"/>
      <w:bookmarkStart w:id="5483" w:name="_Toc178411579"/>
      <w:r w:rsidRPr="00BC508A">
        <w:t>8.2.29.17</w:t>
      </w:r>
      <w:r w:rsidRPr="00BC508A">
        <w:tab/>
        <w:t>Supported Codecs</w:t>
      </w:r>
      <w:bookmarkEnd w:id="5476"/>
      <w:bookmarkEnd w:id="5477"/>
      <w:bookmarkEnd w:id="5478"/>
      <w:bookmarkEnd w:id="5479"/>
      <w:bookmarkEnd w:id="5480"/>
      <w:bookmarkEnd w:id="5481"/>
      <w:bookmarkEnd w:id="5482"/>
      <w:bookmarkEnd w:id="5483"/>
    </w:p>
    <w:p w14:paraId="6AAF7930" w14:textId="77777777" w:rsidR="00D40C70" w:rsidRPr="00BC508A" w:rsidRDefault="00D40C70" w:rsidP="00D40C70">
      <w:r w:rsidRPr="00BC508A">
        <w:t xml:space="preserve">This IE shall be included if the UE supports SRVCC to GERAN or UTRAN </w:t>
      </w:r>
      <w:r w:rsidRPr="00BC508A">
        <w:rPr>
          <w:lang w:eastAsia="ko-KR"/>
        </w:rPr>
        <w:t xml:space="preserve">or supports vSRVCC to UTRAN </w:t>
      </w:r>
      <w:r w:rsidRPr="00BC508A">
        <w:t>to indicate its supported speech codecs for CS speech calls.</w:t>
      </w:r>
    </w:p>
    <w:p w14:paraId="68C90CA3" w14:textId="77777777" w:rsidR="00D40C70" w:rsidRPr="00BC508A" w:rsidRDefault="00D40C70" w:rsidP="00295835">
      <w:pPr>
        <w:pStyle w:val="Heading4"/>
      </w:pPr>
      <w:bookmarkStart w:id="5484" w:name="_Toc20218377"/>
      <w:bookmarkStart w:id="5485" w:name="_Toc27744265"/>
      <w:bookmarkStart w:id="5486" w:name="_Toc35959839"/>
      <w:bookmarkStart w:id="5487" w:name="_Toc45203275"/>
      <w:bookmarkStart w:id="5488" w:name="_Toc45700651"/>
      <w:bookmarkStart w:id="5489" w:name="_Toc51920387"/>
      <w:bookmarkStart w:id="5490" w:name="_Toc68251447"/>
      <w:bookmarkStart w:id="5491" w:name="_Toc178411580"/>
      <w:r w:rsidRPr="00BC508A">
        <w:t>8.2.29.18</w:t>
      </w:r>
      <w:r w:rsidRPr="00BC508A">
        <w:tab/>
        <w:t>Additional update type</w:t>
      </w:r>
      <w:bookmarkEnd w:id="5484"/>
      <w:bookmarkEnd w:id="5485"/>
      <w:bookmarkEnd w:id="5486"/>
      <w:bookmarkEnd w:id="5487"/>
      <w:bookmarkEnd w:id="5488"/>
      <w:bookmarkEnd w:id="5489"/>
      <w:bookmarkEnd w:id="5490"/>
      <w:bookmarkEnd w:id="5491"/>
    </w:p>
    <w:p w14:paraId="03F6C021" w14:textId="77777777" w:rsidR="00D40C70" w:rsidRPr="00BC508A" w:rsidRDefault="00D40C70" w:rsidP="00D40C70">
      <w:r w:rsidRPr="00BC508A">
        <w:t xml:space="preserve">The UE shall include this IE if the UE requests "SMS only" or CIoT EPS optimizations,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2C356F95" w14:textId="77777777" w:rsidR="00D40C70" w:rsidRPr="00BC508A" w:rsidRDefault="00D40C70" w:rsidP="00295835">
      <w:pPr>
        <w:pStyle w:val="Heading4"/>
      </w:pPr>
      <w:bookmarkStart w:id="5492" w:name="_Toc20218378"/>
      <w:bookmarkStart w:id="5493" w:name="_Toc27744266"/>
      <w:bookmarkStart w:id="5494" w:name="_Toc35959840"/>
      <w:bookmarkStart w:id="5495" w:name="_Toc45203276"/>
      <w:bookmarkStart w:id="5496" w:name="_Toc45700652"/>
      <w:bookmarkStart w:id="5497" w:name="_Toc51920388"/>
      <w:bookmarkStart w:id="5498" w:name="_Toc68251448"/>
      <w:bookmarkStart w:id="5499" w:name="_Toc178411581"/>
      <w:r w:rsidRPr="00BC508A">
        <w:t>8.2.29.19</w:t>
      </w:r>
      <w:r w:rsidRPr="00BC508A">
        <w:tab/>
        <w:t>Voice domain preference and UE's usage setting</w:t>
      </w:r>
      <w:bookmarkEnd w:id="5492"/>
      <w:bookmarkEnd w:id="5493"/>
      <w:bookmarkEnd w:id="5494"/>
      <w:bookmarkEnd w:id="5495"/>
      <w:bookmarkEnd w:id="5496"/>
      <w:bookmarkEnd w:id="5497"/>
      <w:bookmarkEnd w:id="5498"/>
      <w:bookmarkEnd w:id="5499"/>
    </w:p>
    <w:p w14:paraId="19066672" w14:textId="77777777" w:rsidR="00D40C70" w:rsidRPr="00BC508A" w:rsidRDefault="00D40C70" w:rsidP="00D40C70">
      <w:r w:rsidRPr="00BC508A">
        <w:t>This IE shall be included in WB-S1 mode if and only if the UE supports:</w:t>
      </w:r>
    </w:p>
    <w:p w14:paraId="2594E98D" w14:textId="77777777" w:rsidR="00D40C70" w:rsidRPr="00BC508A" w:rsidRDefault="00D40C70" w:rsidP="00D40C70">
      <w:pPr>
        <w:pStyle w:val="B1"/>
      </w:pPr>
      <w:r w:rsidRPr="00BC508A">
        <w:t>-</w:t>
      </w:r>
      <w:r w:rsidRPr="00BC508A">
        <w:tab/>
        <w:t>CS fallback and SMS over SGs; or</w:t>
      </w:r>
    </w:p>
    <w:p w14:paraId="5CD07A4C" w14:textId="77777777" w:rsidR="00D40C70" w:rsidRPr="00BC508A" w:rsidRDefault="00D40C70" w:rsidP="00D40C70">
      <w:pPr>
        <w:pStyle w:val="B1"/>
      </w:pPr>
      <w:r w:rsidRPr="00BC508A">
        <w:t>-</w:t>
      </w:r>
      <w:r w:rsidRPr="00BC508A">
        <w:tab/>
        <w:t>if the UE is configured to support IMS voice, but does not support 1xCS fallback.</w:t>
      </w:r>
    </w:p>
    <w:p w14:paraId="44F098AA" w14:textId="77777777" w:rsidR="00D40C70" w:rsidRPr="00BC508A" w:rsidRDefault="00D40C70" w:rsidP="00295835">
      <w:pPr>
        <w:pStyle w:val="Heading4"/>
      </w:pPr>
      <w:bookmarkStart w:id="5500" w:name="_Toc20218379"/>
      <w:bookmarkStart w:id="5501" w:name="_Toc27744267"/>
      <w:bookmarkStart w:id="5502" w:name="_Toc35959841"/>
      <w:bookmarkStart w:id="5503" w:name="_Toc45203277"/>
      <w:bookmarkStart w:id="5504" w:name="_Toc45700653"/>
      <w:bookmarkStart w:id="5505" w:name="_Toc51920389"/>
      <w:bookmarkStart w:id="5506" w:name="_Toc68251449"/>
      <w:bookmarkStart w:id="5507" w:name="_Toc178411582"/>
      <w:r w:rsidRPr="00BC508A">
        <w:lastRenderedPageBreak/>
        <w:t>8.2.29.20</w:t>
      </w:r>
      <w:r w:rsidRPr="00BC508A">
        <w:tab/>
        <w:t>Old GUTI type</w:t>
      </w:r>
      <w:bookmarkEnd w:id="5500"/>
      <w:bookmarkEnd w:id="5501"/>
      <w:bookmarkEnd w:id="5502"/>
      <w:bookmarkEnd w:id="5503"/>
      <w:bookmarkEnd w:id="5504"/>
      <w:bookmarkEnd w:id="5505"/>
      <w:bookmarkEnd w:id="5506"/>
      <w:bookmarkEnd w:id="5507"/>
    </w:p>
    <w:p w14:paraId="5D1D908A" w14:textId="77777777" w:rsidR="00D40C70" w:rsidRPr="00BC508A" w:rsidRDefault="00D40C70" w:rsidP="00D40C70">
      <w:r w:rsidRPr="00BC508A">
        <w:t>The UE shall include this IE.</w:t>
      </w:r>
    </w:p>
    <w:p w14:paraId="523EF5B8" w14:textId="77777777" w:rsidR="00D40C70" w:rsidRPr="00BC508A" w:rsidRDefault="00D40C70" w:rsidP="00295835">
      <w:pPr>
        <w:pStyle w:val="Heading4"/>
        <w:rPr>
          <w:lang w:eastAsia="zh-CN"/>
        </w:rPr>
      </w:pPr>
      <w:bookmarkStart w:id="5508" w:name="_Toc20218380"/>
      <w:bookmarkStart w:id="5509" w:name="_Toc27744268"/>
      <w:bookmarkStart w:id="5510" w:name="_Toc35959842"/>
      <w:bookmarkStart w:id="5511" w:name="_Toc45203278"/>
      <w:bookmarkStart w:id="5512" w:name="_Toc45700654"/>
      <w:bookmarkStart w:id="5513" w:name="_Toc51920390"/>
      <w:bookmarkStart w:id="5514" w:name="_Toc68251450"/>
      <w:bookmarkStart w:id="5515" w:name="_Toc178411583"/>
      <w:r w:rsidRPr="00BC508A">
        <w:t>8.2.</w:t>
      </w:r>
      <w:r w:rsidRPr="00BC508A">
        <w:rPr>
          <w:lang w:eastAsia="zh-CN"/>
        </w:rPr>
        <w:t>29</w:t>
      </w:r>
      <w:r w:rsidRPr="00BC508A">
        <w:t>.</w:t>
      </w:r>
      <w:r w:rsidRPr="00BC508A">
        <w:rPr>
          <w:lang w:eastAsia="zh-CN"/>
        </w:rPr>
        <w:t>21</w:t>
      </w:r>
      <w:r w:rsidRPr="00BC508A">
        <w:tab/>
      </w:r>
      <w:r w:rsidRPr="00BC508A">
        <w:rPr>
          <w:lang w:eastAsia="zh-CN"/>
        </w:rPr>
        <w:t>Device properties</w:t>
      </w:r>
      <w:bookmarkEnd w:id="5508"/>
      <w:bookmarkEnd w:id="5509"/>
      <w:bookmarkEnd w:id="5510"/>
      <w:bookmarkEnd w:id="5511"/>
      <w:bookmarkEnd w:id="5512"/>
      <w:bookmarkEnd w:id="5513"/>
      <w:bookmarkEnd w:id="5514"/>
      <w:bookmarkEnd w:id="5515"/>
    </w:p>
    <w:p w14:paraId="546569C9" w14:textId="77777777" w:rsidR="00D40C70" w:rsidRPr="00BC508A" w:rsidRDefault="00D40C70" w:rsidP="00D40C70">
      <w:r w:rsidRPr="00BC508A">
        <w:t xml:space="preserve">This IE shall be included if the UE is configured </w:t>
      </w:r>
      <w:r w:rsidRPr="00BC508A">
        <w:rPr>
          <w:lang w:eastAsia="zh-CN"/>
        </w:rPr>
        <w:t>for NAS signalling low priority</w:t>
      </w:r>
      <w:r w:rsidRPr="00BC508A">
        <w:t>.</w:t>
      </w:r>
    </w:p>
    <w:p w14:paraId="51982AF8" w14:textId="77777777" w:rsidR="00D40C70" w:rsidRPr="00BC508A" w:rsidRDefault="00D40C70" w:rsidP="00295835">
      <w:pPr>
        <w:pStyle w:val="Heading4"/>
      </w:pPr>
      <w:bookmarkStart w:id="5516" w:name="_Toc20218381"/>
      <w:bookmarkStart w:id="5517" w:name="_Toc27744269"/>
      <w:bookmarkStart w:id="5518" w:name="_Toc35959843"/>
      <w:bookmarkStart w:id="5519" w:name="_Toc45203279"/>
      <w:bookmarkStart w:id="5520" w:name="_Toc45700655"/>
      <w:bookmarkStart w:id="5521" w:name="_Toc51920391"/>
      <w:bookmarkStart w:id="5522" w:name="_Toc68251451"/>
      <w:bookmarkStart w:id="5523" w:name="_Toc178411584"/>
      <w:r w:rsidRPr="00BC508A">
        <w:t>8.2.29.22</w:t>
      </w:r>
      <w:r w:rsidRPr="00BC508A">
        <w:tab/>
        <w:t>MS network feature support</w:t>
      </w:r>
      <w:bookmarkEnd w:id="5516"/>
      <w:bookmarkEnd w:id="5517"/>
      <w:bookmarkEnd w:id="5518"/>
      <w:bookmarkEnd w:id="5519"/>
      <w:bookmarkEnd w:id="5520"/>
      <w:bookmarkEnd w:id="5521"/>
      <w:bookmarkEnd w:id="5522"/>
      <w:bookmarkEnd w:id="5523"/>
    </w:p>
    <w:p w14:paraId="55B55BF6" w14:textId="77777777" w:rsidR="00D40C70" w:rsidRPr="00BC508A" w:rsidRDefault="00D40C70" w:rsidP="00D40C70">
      <w:r w:rsidRPr="00BC508A">
        <w:t>This IE shall be included if the UE supports extended periodic timer T3412.</w:t>
      </w:r>
    </w:p>
    <w:p w14:paraId="2995CD7A" w14:textId="77777777" w:rsidR="00D40C70" w:rsidRPr="00BC508A" w:rsidRDefault="00D40C70" w:rsidP="00295835">
      <w:pPr>
        <w:pStyle w:val="Heading4"/>
      </w:pPr>
      <w:bookmarkStart w:id="5524" w:name="_Toc20218382"/>
      <w:bookmarkStart w:id="5525" w:name="_Toc27744270"/>
      <w:bookmarkStart w:id="5526" w:name="_Toc35959844"/>
      <w:bookmarkStart w:id="5527" w:name="_Toc45203280"/>
      <w:bookmarkStart w:id="5528" w:name="_Toc45700656"/>
      <w:bookmarkStart w:id="5529" w:name="_Toc51920392"/>
      <w:bookmarkStart w:id="5530" w:name="_Toc68251452"/>
      <w:bookmarkStart w:id="5531" w:name="_Toc178411585"/>
      <w:r w:rsidRPr="00BC508A">
        <w:t>8.2.29.23</w:t>
      </w:r>
      <w:r w:rsidRPr="00BC508A">
        <w:tab/>
        <w:t>TMSI based NRI container</w:t>
      </w:r>
      <w:bookmarkEnd w:id="5524"/>
      <w:bookmarkEnd w:id="5525"/>
      <w:bookmarkEnd w:id="5526"/>
      <w:bookmarkEnd w:id="5527"/>
      <w:bookmarkEnd w:id="5528"/>
      <w:bookmarkEnd w:id="5529"/>
      <w:bookmarkEnd w:id="5530"/>
      <w:bookmarkEnd w:id="5531"/>
    </w:p>
    <w:p w14:paraId="72F88461" w14:textId="77777777" w:rsidR="00D40C70" w:rsidRPr="00BC508A" w:rsidRDefault="00D40C70" w:rsidP="00D40C70">
      <w:r w:rsidRPr="00BC508A">
        <w:t>The UE shall include this IE if it has a valid TMSI.</w:t>
      </w:r>
    </w:p>
    <w:p w14:paraId="42FB6CE2" w14:textId="77777777" w:rsidR="00D40C70" w:rsidRPr="00BC508A" w:rsidRDefault="00D40C70" w:rsidP="00295835">
      <w:pPr>
        <w:pStyle w:val="Heading4"/>
      </w:pPr>
      <w:bookmarkStart w:id="5532" w:name="_Toc20218383"/>
      <w:bookmarkStart w:id="5533" w:name="_Toc27744271"/>
      <w:bookmarkStart w:id="5534" w:name="_Toc35959845"/>
      <w:bookmarkStart w:id="5535" w:name="_Toc45203281"/>
      <w:bookmarkStart w:id="5536" w:name="_Toc45700657"/>
      <w:bookmarkStart w:id="5537" w:name="_Toc51920393"/>
      <w:bookmarkStart w:id="5538" w:name="_Toc68251453"/>
      <w:bookmarkStart w:id="5539" w:name="_Toc178411586"/>
      <w:r w:rsidRPr="00BC508A">
        <w:t>8.2.29.24</w:t>
      </w:r>
      <w:r w:rsidRPr="00BC508A">
        <w:tab/>
        <w:t>T3324 value</w:t>
      </w:r>
      <w:bookmarkEnd w:id="5532"/>
      <w:bookmarkEnd w:id="5533"/>
      <w:bookmarkEnd w:id="5534"/>
      <w:bookmarkEnd w:id="5535"/>
      <w:bookmarkEnd w:id="5536"/>
      <w:bookmarkEnd w:id="5537"/>
      <w:bookmarkEnd w:id="5538"/>
      <w:bookmarkEnd w:id="5539"/>
    </w:p>
    <w:p w14:paraId="428CE674" w14:textId="77777777" w:rsidR="00D40C70" w:rsidRPr="00BC508A" w:rsidRDefault="00D40C70" w:rsidP="00D40C70">
      <w:r w:rsidRPr="00BC508A">
        <w:t>The UE may include this IE to request the use of PSM.</w:t>
      </w:r>
    </w:p>
    <w:p w14:paraId="3271CD81" w14:textId="77777777" w:rsidR="00D40C70" w:rsidRPr="00BC508A" w:rsidRDefault="00D40C70" w:rsidP="00295835">
      <w:pPr>
        <w:pStyle w:val="Heading4"/>
      </w:pPr>
      <w:bookmarkStart w:id="5540" w:name="_Toc20218384"/>
      <w:bookmarkStart w:id="5541" w:name="_Toc27744272"/>
      <w:bookmarkStart w:id="5542" w:name="_Toc35959846"/>
      <w:bookmarkStart w:id="5543" w:name="_Toc45203282"/>
      <w:bookmarkStart w:id="5544" w:name="_Toc45700658"/>
      <w:bookmarkStart w:id="5545" w:name="_Toc51920394"/>
      <w:bookmarkStart w:id="5546" w:name="_Toc68251454"/>
      <w:bookmarkStart w:id="5547" w:name="_Toc178411587"/>
      <w:r w:rsidRPr="00BC508A">
        <w:t>8.2.29.25</w:t>
      </w:r>
      <w:r w:rsidRPr="00BC508A">
        <w:tab/>
        <w:t>T3412 extended value</w:t>
      </w:r>
      <w:bookmarkEnd w:id="5540"/>
      <w:bookmarkEnd w:id="5541"/>
      <w:bookmarkEnd w:id="5542"/>
      <w:bookmarkEnd w:id="5543"/>
      <w:bookmarkEnd w:id="5544"/>
      <w:bookmarkEnd w:id="5545"/>
      <w:bookmarkEnd w:id="5546"/>
      <w:bookmarkEnd w:id="5547"/>
    </w:p>
    <w:p w14:paraId="52E58DC7" w14:textId="77777777" w:rsidR="00D40C70" w:rsidRPr="00BC508A" w:rsidRDefault="00D40C70" w:rsidP="00D40C70">
      <w:r w:rsidRPr="00BC508A">
        <w:t>The UE may include this IE to request a particular T3412 value if the T3324 value IE is included.</w:t>
      </w:r>
    </w:p>
    <w:p w14:paraId="4B7CE2CF" w14:textId="77777777" w:rsidR="00D40C70" w:rsidRPr="00BC508A" w:rsidRDefault="00D40C70" w:rsidP="00295835">
      <w:pPr>
        <w:pStyle w:val="Heading4"/>
      </w:pPr>
      <w:bookmarkStart w:id="5548" w:name="_Toc20218385"/>
      <w:bookmarkStart w:id="5549" w:name="_Toc27744273"/>
      <w:bookmarkStart w:id="5550" w:name="_Toc35959847"/>
      <w:bookmarkStart w:id="5551" w:name="_Toc45203283"/>
      <w:bookmarkStart w:id="5552" w:name="_Toc45700659"/>
      <w:bookmarkStart w:id="5553" w:name="_Toc51920395"/>
      <w:bookmarkStart w:id="5554" w:name="_Toc68251455"/>
      <w:bookmarkStart w:id="5555" w:name="_Toc178411588"/>
      <w:r w:rsidRPr="00BC508A">
        <w:t>8.2.29.26</w:t>
      </w:r>
      <w:r w:rsidRPr="00BC508A">
        <w:tab/>
        <w:t>Extended DRX parameters</w:t>
      </w:r>
      <w:bookmarkEnd w:id="5548"/>
      <w:bookmarkEnd w:id="5549"/>
      <w:bookmarkEnd w:id="5550"/>
      <w:bookmarkEnd w:id="5551"/>
      <w:bookmarkEnd w:id="5552"/>
      <w:bookmarkEnd w:id="5553"/>
      <w:bookmarkEnd w:id="5554"/>
      <w:bookmarkEnd w:id="5555"/>
    </w:p>
    <w:p w14:paraId="1115FF09" w14:textId="77777777" w:rsidR="00D40C70" w:rsidRPr="00BC508A" w:rsidRDefault="00D40C70" w:rsidP="00D40C70">
      <w:r w:rsidRPr="00BC508A">
        <w:t>The UE may include this IE to request the use of eDRX.</w:t>
      </w:r>
    </w:p>
    <w:p w14:paraId="13E5BBF6" w14:textId="77777777" w:rsidR="00D40C70" w:rsidRPr="00BC508A" w:rsidRDefault="00D40C70" w:rsidP="00295835">
      <w:pPr>
        <w:pStyle w:val="Heading4"/>
      </w:pPr>
      <w:bookmarkStart w:id="5556" w:name="_Toc20218386"/>
      <w:bookmarkStart w:id="5557" w:name="_Toc27744274"/>
      <w:bookmarkStart w:id="5558" w:name="_Toc35959848"/>
      <w:bookmarkStart w:id="5559" w:name="_Toc45203284"/>
      <w:bookmarkStart w:id="5560" w:name="_Toc45700660"/>
      <w:bookmarkStart w:id="5561" w:name="_Toc51920396"/>
      <w:bookmarkStart w:id="5562" w:name="_Toc68251456"/>
      <w:bookmarkStart w:id="5563" w:name="_Toc178411589"/>
      <w:r w:rsidRPr="00BC508A">
        <w:t>8.2.</w:t>
      </w:r>
      <w:r w:rsidRPr="00BC508A">
        <w:rPr>
          <w:lang w:eastAsia="ko-KR"/>
        </w:rPr>
        <w:t>29</w:t>
      </w:r>
      <w:r w:rsidRPr="00BC508A">
        <w:t>.27</w:t>
      </w:r>
      <w:r w:rsidRPr="00BC508A">
        <w:tab/>
        <w:t>UE additional security capability</w:t>
      </w:r>
      <w:bookmarkEnd w:id="5556"/>
      <w:bookmarkEnd w:id="5557"/>
      <w:bookmarkEnd w:id="5558"/>
      <w:bookmarkEnd w:id="5559"/>
      <w:bookmarkEnd w:id="5560"/>
      <w:bookmarkEnd w:id="5561"/>
      <w:bookmarkEnd w:id="5562"/>
      <w:bookmarkEnd w:id="5563"/>
    </w:p>
    <w:p w14:paraId="6F688EFA" w14:textId="77777777" w:rsidR="00D40C70" w:rsidRPr="00BC508A" w:rsidRDefault="00D40C70" w:rsidP="00D40C70">
      <w:r w:rsidRPr="00BC508A">
        <w:t>The UE shall include this IE if the UE supports dual connectivity with NR or if the UE supports N1 mode.</w:t>
      </w:r>
    </w:p>
    <w:p w14:paraId="1941F905" w14:textId="77777777" w:rsidR="00D40C70" w:rsidRPr="00BC508A" w:rsidRDefault="00D40C70" w:rsidP="00295835">
      <w:pPr>
        <w:pStyle w:val="Heading4"/>
        <w:rPr>
          <w:lang w:eastAsia="ko-KR"/>
        </w:rPr>
      </w:pPr>
      <w:bookmarkStart w:id="5564" w:name="_Toc20218387"/>
      <w:bookmarkStart w:id="5565" w:name="_Toc27744275"/>
      <w:bookmarkStart w:id="5566" w:name="_Toc35959849"/>
      <w:bookmarkStart w:id="5567" w:name="_Toc45203285"/>
      <w:bookmarkStart w:id="5568" w:name="_Toc45700661"/>
      <w:bookmarkStart w:id="5569" w:name="_Toc51920397"/>
      <w:bookmarkStart w:id="5570" w:name="_Toc68251457"/>
      <w:bookmarkStart w:id="5571" w:name="_Toc178411590"/>
      <w:r w:rsidRPr="00BC508A">
        <w:t>8.2.</w:t>
      </w:r>
      <w:r w:rsidRPr="00BC508A">
        <w:rPr>
          <w:lang w:eastAsia="ko-KR"/>
        </w:rPr>
        <w:t>29</w:t>
      </w:r>
      <w:r w:rsidRPr="00BC508A">
        <w:t>.28</w:t>
      </w:r>
      <w:r w:rsidRPr="00BC508A">
        <w:tab/>
        <w:t>UE status</w:t>
      </w:r>
      <w:bookmarkEnd w:id="5564"/>
      <w:bookmarkEnd w:id="5565"/>
      <w:bookmarkEnd w:id="5566"/>
      <w:bookmarkEnd w:id="5567"/>
      <w:bookmarkEnd w:id="5568"/>
      <w:bookmarkEnd w:id="5569"/>
      <w:bookmarkEnd w:id="5570"/>
      <w:bookmarkEnd w:id="5571"/>
    </w:p>
    <w:p w14:paraId="12FAF362" w14:textId="77777777" w:rsidR="00D40C70" w:rsidRPr="00BC508A" w:rsidRDefault="00D40C70" w:rsidP="00D40C70">
      <w:r w:rsidRPr="00BC508A">
        <w:t>This IE shall be included if the UE wants to provide the network with information concerning aspects of the current UE registration status which is used for interworking with 5GS.</w:t>
      </w:r>
    </w:p>
    <w:p w14:paraId="4057C3C7" w14:textId="77777777" w:rsidR="00D40C70" w:rsidRPr="00BC508A" w:rsidRDefault="00D40C70" w:rsidP="00295835">
      <w:pPr>
        <w:pStyle w:val="Heading4"/>
      </w:pPr>
      <w:bookmarkStart w:id="5572" w:name="_Toc20218388"/>
      <w:bookmarkStart w:id="5573" w:name="_Toc27744276"/>
      <w:bookmarkStart w:id="5574" w:name="_Toc35959850"/>
      <w:bookmarkStart w:id="5575" w:name="_Toc45203286"/>
      <w:bookmarkStart w:id="5576" w:name="_Toc45700662"/>
      <w:bookmarkStart w:id="5577" w:name="_Toc51920398"/>
      <w:bookmarkStart w:id="5578" w:name="_Toc68251458"/>
      <w:bookmarkStart w:id="5579" w:name="_Toc178411591"/>
      <w:r w:rsidRPr="00BC508A">
        <w:t>8.2.</w:t>
      </w:r>
      <w:r w:rsidRPr="00BC508A">
        <w:rPr>
          <w:lang w:eastAsia="ko-KR"/>
        </w:rPr>
        <w:t>29</w:t>
      </w:r>
      <w:r w:rsidRPr="00BC508A">
        <w:t>.29</w:t>
      </w:r>
      <w:r w:rsidRPr="00BC508A">
        <w:tab/>
        <w:t>Additional information requested</w:t>
      </w:r>
      <w:bookmarkEnd w:id="5572"/>
      <w:bookmarkEnd w:id="5573"/>
      <w:bookmarkEnd w:id="5574"/>
      <w:bookmarkEnd w:id="5575"/>
      <w:bookmarkEnd w:id="5576"/>
      <w:bookmarkEnd w:id="5577"/>
      <w:bookmarkEnd w:id="5578"/>
      <w:bookmarkEnd w:id="5579"/>
    </w:p>
    <w:p w14:paraId="01FE8695" w14:textId="77777777" w:rsidR="00D40C70" w:rsidRPr="00BC508A" w:rsidRDefault="00D40C70" w:rsidP="00D40C70">
      <w:r w:rsidRPr="00BC508A">
        <w:t>The UE shall include this IE if the UE supports ciphered broadcast assistance data and the UE needs to obtain new ciphering keys for ciphered broadcast assistance data.</w:t>
      </w:r>
    </w:p>
    <w:p w14:paraId="1C7DBB14" w14:textId="77777777" w:rsidR="00D40C70" w:rsidRPr="00BC508A" w:rsidRDefault="00D40C70" w:rsidP="00295835">
      <w:pPr>
        <w:pStyle w:val="Heading4"/>
      </w:pPr>
      <w:bookmarkStart w:id="5580" w:name="_Toc20218389"/>
      <w:bookmarkStart w:id="5581" w:name="_Toc27744277"/>
      <w:bookmarkStart w:id="5582" w:name="_Toc35959851"/>
      <w:bookmarkStart w:id="5583" w:name="_Toc45203287"/>
      <w:bookmarkStart w:id="5584" w:name="_Toc45700663"/>
      <w:bookmarkStart w:id="5585" w:name="_Toc51920399"/>
      <w:bookmarkStart w:id="5586" w:name="_Toc68251459"/>
      <w:bookmarkStart w:id="5587" w:name="_Toc178411592"/>
      <w:r w:rsidRPr="00BC508A">
        <w:t>8.2.29.30</w:t>
      </w:r>
      <w:r w:rsidRPr="00BC508A">
        <w:tab/>
        <w:t>N1 UE network</w:t>
      </w:r>
      <w:r w:rsidRPr="00BC508A" w:rsidDel="00845DCC">
        <w:t xml:space="preserve"> </w:t>
      </w:r>
      <w:r w:rsidRPr="00BC508A">
        <w:t>capability</w:t>
      </w:r>
      <w:bookmarkEnd w:id="5580"/>
      <w:bookmarkEnd w:id="5581"/>
      <w:bookmarkEnd w:id="5582"/>
      <w:bookmarkEnd w:id="5583"/>
      <w:bookmarkEnd w:id="5584"/>
      <w:bookmarkEnd w:id="5585"/>
      <w:bookmarkEnd w:id="5586"/>
      <w:bookmarkEnd w:id="5587"/>
    </w:p>
    <w:p w14:paraId="1E7EA38B" w14:textId="77777777" w:rsidR="00D40C70" w:rsidRPr="00BC508A" w:rsidRDefault="00D40C70" w:rsidP="00D40C70">
      <w:r w:rsidRPr="00BC508A">
        <w:t xml:space="preserve">The UE shall include this IE if the UE supports N1 mode and needs to indicate the supported CIoT network behaviour for 5GCN, </w:t>
      </w:r>
      <w:r w:rsidRPr="00BC508A">
        <w:rPr>
          <w:lang w:eastAsia="zh-CN"/>
        </w:rPr>
        <w:t>unless</w:t>
      </w:r>
      <w:r w:rsidRPr="00BC508A">
        <w:t xml:space="preserve"> the </w:t>
      </w:r>
      <w:r w:rsidRPr="00BC508A">
        <w:rPr>
          <w:lang w:eastAsia="zh-CN"/>
        </w:rPr>
        <w:t>UE performs a p</w:t>
      </w:r>
      <w:r w:rsidRPr="00BC508A">
        <w:t xml:space="preserve">eriodic </w:t>
      </w:r>
      <w:r w:rsidRPr="00BC508A">
        <w:rPr>
          <w:lang w:eastAsia="zh-CN"/>
        </w:rPr>
        <w:t>tracking area updating procedure</w:t>
      </w:r>
      <w:r w:rsidRPr="00BC508A">
        <w:t>.</w:t>
      </w:r>
    </w:p>
    <w:p w14:paraId="7B54DB97" w14:textId="77777777" w:rsidR="00D40C70" w:rsidRPr="00BC508A" w:rsidRDefault="00D40C70" w:rsidP="00295835">
      <w:pPr>
        <w:pStyle w:val="Heading4"/>
      </w:pPr>
      <w:bookmarkStart w:id="5588" w:name="_Toc20218390"/>
      <w:bookmarkStart w:id="5589" w:name="_Toc27744278"/>
      <w:bookmarkStart w:id="5590" w:name="_Toc35959852"/>
      <w:bookmarkStart w:id="5591" w:name="_Toc45203288"/>
      <w:bookmarkStart w:id="5592" w:name="_Toc45700664"/>
      <w:bookmarkStart w:id="5593" w:name="_Toc51920400"/>
      <w:bookmarkStart w:id="5594" w:name="_Toc68251460"/>
      <w:bookmarkStart w:id="5595" w:name="_Toc178411593"/>
      <w:r w:rsidRPr="00BC508A">
        <w:t>8.2.29.31</w:t>
      </w:r>
      <w:r w:rsidRPr="00BC508A">
        <w:tab/>
        <w:t>UE radio capability ID availability IE</w:t>
      </w:r>
      <w:bookmarkEnd w:id="5588"/>
      <w:bookmarkEnd w:id="5589"/>
      <w:bookmarkEnd w:id="5590"/>
      <w:bookmarkEnd w:id="5591"/>
      <w:bookmarkEnd w:id="5592"/>
      <w:bookmarkEnd w:id="5593"/>
      <w:bookmarkEnd w:id="5594"/>
      <w:bookmarkEnd w:id="5595"/>
    </w:p>
    <w:p w14:paraId="017936BB" w14:textId="77777777" w:rsidR="00D40C70" w:rsidRPr="00BC508A" w:rsidRDefault="00D40C70" w:rsidP="00D40C70">
      <w:r w:rsidRPr="00BC508A">
        <w:t>The UE may include this IE in WB-S1 mode if the UE supports RACS and the UE has an applicable UE radio capability ID for the current UE radio configuration in the selected PLMN.</w:t>
      </w:r>
    </w:p>
    <w:p w14:paraId="2235559D" w14:textId="77777777" w:rsidR="00D40C70" w:rsidRPr="00BC508A" w:rsidRDefault="00D40C70" w:rsidP="00295835">
      <w:pPr>
        <w:pStyle w:val="Heading4"/>
      </w:pPr>
      <w:bookmarkStart w:id="5596" w:name="_Toc45203289"/>
      <w:bookmarkStart w:id="5597" w:name="_Toc45700665"/>
      <w:bookmarkStart w:id="5598" w:name="_Toc51920401"/>
      <w:bookmarkStart w:id="5599" w:name="_Toc68251461"/>
      <w:bookmarkStart w:id="5600" w:name="_Toc178411594"/>
      <w:r w:rsidRPr="00BC508A">
        <w:t>8.2.29.32</w:t>
      </w:r>
      <w:r w:rsidRPr="00BC508A">
        <w:tab/>
        <w:t>DRX parameter in NB-S1 mode</w:t>
      </w:r>
      <w:bookmarkEnd w:id="5596"/>
      <w:bookmarkEnd w:id="5597"/>
      <w:bookmarkEnd w:id="5598"/>
      <w:bookmarkEnd w:id="5599"/>
      <w:bookmarkEnd w:id="5600"/>
    </w:p>
    <w:p w14:paraId="73222BEB" w14:textId="77777777" w:rsidR="00D40C70" w:rsidRPr="00BC508A" w:rsidRDefault="00D40C70" w:rsidP="00D40C70">
      <w:r w:rsidRPr="00BC508A">
        <w:t>This IE is included if the UE intends to use</w:t>
      </w:r>
      <w:r w:rsidRPr="00BC508A">
        <w:rPr>
          <w:lang w:eastAsia="zh-CN"/>
        </w:rPr>
        <w:t xml:space="preserve"> or change the</w:t>
      </w:r>
      <w:r w:rsidRPr="00BC508A">
        <w:t xml:space="preserve"> UE specific DRX parameter</w:t>
      </w:r>
      <w:r w:rsidRPr="00BC508A">
        <w:rPr>
          <w:lang w:eastAsia="zh-CN"/>
        </w:rPr>
        <w:t xml:space="preserve"> in NB-S1 mode</w:t>
      </w:r>
      <w:r w:rsidRPr="00BC508A">
        <w:t>, except when the UE performs a periodic tracking area updating procedure.</w:t>
      </w:r>
    </w:p>
    <w:p w14:paraId="00FBD172" w14:textId="77777777" w:rsidR="00D40C70" w:rsidRPr="00BC508A" w:rsidRDefault="00D40C70" w:rsidP="00295835">
      <w:pPr>
        <w:pStyle w:val="Heading4"/>
      </w:pPr>
      <w:bookmarkStart w:id="5601" w:name="_Toc45203290"/>
      <w:bookmarkStart w:id="5602" w:name="_Toc45700666"/>
      <w:bookmarkStart w:id="5603" w:name="_Toc51920402"/>
      <w:bookmarkStart w:id="5604" w:name="_Toc68251462"/>
      <w:bookmarkStart w:id="5605" w:name="_Toc178411595"/>
      <w:r w:rsidRPr="00BC508A">
        <w:lastRenderedPageBreak/>
        <w:t>8.2.29.33</w:t>
      </w:r>
      <w:r w:rsidRPr="00BC508A">
        <w:tab/>
        <w:t>Requested WUS assistance information</w:t>
      </w:r>
      <w:bookmarkEnd w:id="5601"/>
      <w:bookmarkEnd w:id="5602"/>
      <w:bookmarkEnd w:id="5603"/>
      <w:bookmarkEnd w:id="5604"/>
      <w:bookmarkEnd w:id="5605"/>
    </w:p>
    <w:p w14:paraId="579EB00B" w14:textId="32EF13A8" w:rsidR="00D40C70" w:rsidRPr="00BC508A" w:rsidRDefault="00D40C70" w:rsidP="00D40C70">
      <w:r w:rsidRPr="00BC508A">
        <w:t>The UE may include this IE if it supports WUS assistance and it is not attaching for emergency bearer services.</w:t>
      </w:r>
    </w:p>
    <w:p w14:paraId="375153BA" w14:textId="16D62A2D" w:rsidR="00A247FB" w:rsidRPr="00BC508A" w:rsidRDefault="00A247FB" w:rsidP="00295835">
      <w:pPr>
        <w:pStyle w:val="Heading4"/>
      </w:pPr>
      <w:bookmarkStart w:id="5606" w:name="_Toc178411596"/>
      <w:r w:rsidRPr="00BC508A">
        <w:t>8.2.29.34</w:t>
      </w:r>
      <w:r w:rsidRPr="00BC508A">
        <w:tab/>
        <w:t>Requested IMSI offset</w:t>
      </w:r>
      <w:bookmarkEnd w:id="5606"/>
    </w:p>
    <w:p w14:paraId="18D1EDDF" w14:textId="359F3C65" w:rsidR="00A247FB" w:rsidRPr="00BC508A" w:rsidRDefault="00A247FB" w:rsidP="00D40C70">
      <w:r w:rsidRPr="00BC508A">
        <w:t>The MUSIM UE may include this IE if the UE needs to indicate an IMSI offset value to the network as specified in 3GPP TS 23.401 [10] that is used for deriving the paging occasion as specified in 3GPP TS 36.304 [21].</w:t>
      </w:r>
    </w:p>
    <w:p w14:paraId="61D0028C" w14:textId="017CEF32" w:rsidR="00AC436D" w:rsidRPr="00BC508A" w:rsidRDefault="00AC436D" w:rsidP="00295835">
      <w:pPr>
        <w:pStyle w:val="Heading4"/>
      </w:pPr>
      <w:bookmarkStart w:id="5607" w:name="_Toc178411597"/>
      <w:r w:rsidRPr="00BC508A">
        <w:t>8.2.29.35</w:t>
      </w:r>
      <w:r w:rsidRPr="00BC508A">
        <w:tab/>
        <w:t>UE request type</w:t>
      </w:r>
      <w:bookmarkEnd w:id="5607"/>
    </w:p>
    <w:p w14:paraId="03FEA3AF" w14:textId="086CE95D" w:rsidR="00AC436D" w:rsidRPr="00BC508A" w:rsidRDefault="00AC436D" w:rsidP="00AC436D">
      <w:r w:rsidRPr="00BC508A">
        <w:t xml:space="preserve">The UE shall include this IE if the </w:t>
      </w:r>
      <w:r w:rsidR="003D6D31" w:rsidRPr="00BC508A">
        <w:t xml:space="preserve">MUSIM </w:t>
      </w:r>
      <w:r w:rsidRPr="00BC508A">
        <w:t>UE requests the release of the NAS signalling connection.</w:t>
      </w:r>
    </w:p>
    <w:p w14:paraId="5ADA167D" w14:textId="45D07D4E" w:rsidR="00AC436D" w:rsidRPr="00BC508A" w:rsidRDefault="00AC436D" w:rsidP="00295835">
      <w:pPr>
        <w:pStyle w:val="Heading4"/>
      </w:pPr>
      <w:bookmarkStart w:id="5608" w:name="_Toc178411598"/>
      <w:r w:rsidRPr="00BC508A">
        <w:t>8.2.29.36</w:t>
      </w:r>
      <w:r w:rsidRPr="00BC508A">
        <w:tab/>
        <w:t>Paging restriction</w:t>
      </w:r>
      <w:bookmarkEnd w:id="5608"/>
    </w:p>
    <w:p w14:paraId="4EEFD520" w14:textId="3DFC4876" w:rsidR="00AC436D" w:rsidRPr="00BC508A" w:rsidRDefault="00AC436D" w:rsidP="00D40C70">
      <w:r w:rsidRPr="00BC508A">
        <w:t>The UE shall include this IE if the Request type is set to "NAS signalling connection release" in the UE request type IE and the UE requests the network to restrict paging.</w:t>
      </w:r>
    </w:p>
    <w:p w14:paraId="3287572D" w14:textId="1C679466" w:rsidR="00A80968" w:rsidRPr="00BC508A" w:rsidRDefault="00A80968" w:rsidP="00A80968">
      <w:pPr>
        <w:pStyle w:val="Heading4"/>
      </w:pPr>
      <w:bookmarkStart w:id="5609" w:name="_Toc178411599"/>
      <w:r w:rsidRPr="00BC508A">
        <w:t>8.2.29.37</w:t>
      </w:r>
      <w:r w:rsidRPr="00BC508A">
        <w:tab/>
        <w:t>Unavailability information</w:t>
      </w:r>
      <w:bookmarkEnd w:id="5609"/>
    </w:p>
    <w:p w14:paraId="4803BAA9" w14:textId="0D2824A7" w:rsidR="00A80968" w:rsidRPr="00BC508A" w:rsidRDefault="00A80968" w:rsidP="00A80968">
      <w:r w:rsidRPr="00BC508A">
        <w:t>The UE shall include this IE to inform the network of UE unavailability due to discontinuous coverage.</w:t>
      </w:r>
    </w:p>
    <w:p w14:paraId="7DD48796" w14:textId="77777777" w:rsidR="00D40C70" w:rsidRPr="00BC508A" w:rsidRDefault="00D40C70" w:rsidP="00295835">
      <w:pPr>
        <w:pStyle w:val="Heading3"/>
      </w:pPr>
      <w:bookmarkStart w:id="5610" w:name="_Toc20218391"/>
      <w:bookmarkStart w:id="5611" w:name="_Toc27744279"/>
      <w:bookmarkStart w:id="5612" w:name="_Toc35959853"/>
      <w:bookmarkStart w:id="5613" w:name="_Toc45203291"/>
      <w:bookmarkStart w:id="5614" w:name="_Toc45700667"/>
      <w:bookmarkStart w:id="5615" w:name="_Toc51920403"/>
      <w:bookmarkStart w:id="5616" w:name="_Toc68251463"/>
      <w:bookmarkStart w:id="5617" w:name="_Toc178411600"/>
      <w:r w:rsidRPr="00BC508A">
        <w:t>8.2.30</w:t>
      </w:r>
      <w:r w:rsidRPr="00BC508A">
        <w:tab/>
        <w:t>Uplink NAS Transport</w:t>
      </w:r>
      <w:bookmarkEnd w:id="5610"/>
      <w:bookmarkEnd w:id="5611"/>
      <w:bookmarkEnd w:id="5612"/>
      <w:bookmarkEnd w:id="5613"/>
      <w:bookmarkEnd w:id="5614"/>
      <w:bookmarkEnd w:id="5615"/>
      <w:bookmarkEnd w:id="5616"/>
      <w:bookmarkEnd w:id="5617"/>
    </w:p>
    <w:p w14:paraId="5D6278E1" w14:textId="77777777" w:rsidR="00D40C70" w:rsidRPr="00BC508A" w:rsidRDefault="00D40C70" w:rsidP="00D40C70">
      <w:r w:rsidRPr="00BC508A">
        <w:t>This message is sent by the UE to the network in order to carry an SMS message in encapsulated format. See table 8.2.30.1.</w:t>
      </w:r>
    </w:p>
    <w:p w14:paraId="25C44574" w14:textId="77777777" w:rsidR="00D40C70" w:rsidRPr="00BC508A" w:rsidRDefault="00D40C70" w:rsidP="00D40C70">
      <w:pPr>
        <w:pStyle w:val="B1"/>
      </w:pPr>
      <w:r w:rsidRPr="00BC508A">
        <w:t>Message type:</w:t>
      </w:r>
      <w:r w:rsidRPr="00BC508A">
        <w:tab/>
        <w:t>UPLINK NAS TRANSPORT</w:t>
      </w:r>
    </w:p>
    <w:p w14:paraId="75A93453" w14:textId="77777777" w:rsidR="00D40C70" w:rsidRPr="00BC508A" w:rsidRDefault="00D40C70" w:rsidP="00D40C70">
      <w:pPr>
        <w:pStyle w:val="B1"/>
      </w:pPr>
      <w:r w:rsidRPr="00BC508A">
        <w:t>Significance:</w:t>
      </w:r>
      <w:r w:rsidRPr="00BC508A">
        <w:tab/>
        <w:t>dual</w:t>
      </w:r>
    </w:p>
    <w:p w14:paraId="77495567" w14:textId="77777777" w:rsidR="00D40C70" w:rsidRPr="00BC508A" w:rsidRDefault="00D40C70" w:rsidP="00D40C70">
      <w:pPr>
        <w:pStyle w:val="B1"/>
      </w:pPr>
      <w:r w:rsidRPr="00BC508A">
        <w:t>Direction:</w:t>
      </w:r>
      <w:r w:rsidRPr="00BC508A">
        <w:tab/>
        <w:t>UE to network</w:t>
      </w:r>
    </w:p>
    <w:p w14:paraId="535E36FE" w14:textId="77777777" w:rsidR="00D40C70" w:rsidRPr="00BC508A" w:rsidRDefault="00D40C70" w:rsidP="00D40C70">
      <w:pPr>
        <w:pStyle w:val="TH"/>
      </w:pPr>
      <w:bookmarkStart w:id="5618" w:name="_CRTable8_2_30_1"/>
      <w:r w:rsidRPr="00BC508A">
        <w:t xml:space="preserve">Table </w:t>
      </w:r>
      <w:bookmarkEnd w:id="5618"/>
      <w:r w:rsidRPr="00BC508A">
        <w:t>8.2.30.1: UPLINK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63197E7"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070A1B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BF9A5F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614B4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90B184"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47F6D192"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62D2A5DA" w14:textId="77777777" w:rsidR="00D40C70" w:rsidRPr="00BC508A" w:rsidRDefault="00D40C70" w:rsidP="00E6030B">
            <w:pPr>
              <w:pStyle w:val="TAH"/>
            </w:pPr>
            <w:r w:rsidRPr="00BC508A">
              <w:t>Length</w:t>
            </w:r>
          </w:p>
        </w:tc>
      </w:tr>
      <w:tr w:rsidR="00D40C70" w:rsidRPr="00BC508A" w14:paraId="3B50575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779D4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D8D58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1842D80" w14:textId="77777777" w:rsidR="00D40C70" w:rsidRPr="00BC508A" w:rsidRDefault="00D40C70" w:rsidP="00E6030B">
            <w:pPr>
              <w:pStyle w:val="TAL"/>
            </w:pPr>
            <w:r w:rsidRPr="00BC508A">
              <w:t>Protocol discriminator</w:t>
            </w:r>
          </w:p>
          <w:p w14:paraId="26D26DB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1C762F0"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92B752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339CBE7" w14:textId="77777777" w:rsidR="00D40C70" w:rsidRPr="00BC508A" w:rsidRDefault="00D40C70" w:rsidP="00E6030B">
            <w:pPr>
              <w:pStyle w:val="TAC"/>
            </w:pPr>
            <w:r w:rsidRPr="00BC508A">
              <w:t>1/2</w:t>
            </w:r>
          </w:p>
        </w:tc>
      </w:tr>
      <w:tr w:rsidR="00D40C70" w:rsidRPr="00BC508A" w14:paraId="4BDC68C9"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433E9E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0B3A2"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7E182597" w14:textId="77777777" w:rsidR="00D40C70" w:rsidRPr="00BC508A" w:rsidRDefault="00D40C70" w:rsidP="00E6030B">
            <w:pPr>
              <w:pStyle w:val="TAL"/>
            </w:pPr>
            <w:r w:rsidRPr="00BC508A">
              <w:t>Security header type</w:t>
            </w:r>
          </w:p>
          <w:p w14:paraId="7F6706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2E74CF0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384432"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39D1285" w14:textId="77777777" w:rsidR="00D40C70" w:rsidRPr="00BC508A" w:rsidRDefault="00D40C70" w:rsidP="00E6030B">
            <w:pPr>
              <w:pStyle w:val="TAC"/>
            </w:pPr>
            <w:r w:rsidRPr="00BC508A">
              <w:t>1/2</w:t>
            </w:r>
          </w:p>
        </w:tc>
      </w:tr>
      <w:tr w:rsidR="00D40C70" w:rsidRPr="00BC508A" w14:paraId="31B796B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1ACB32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618143" w14:textId="77777777" w:rsidR="00D40C70" w:rsidRPr="00BC508A" w:rsidRDefault="00D40C70" w:rsidP="00E6030B">
            <w:pPr>
              <w:pStyle w:val="TAL"/>
            </w:pPr>
            <w:r w:rsidRPr="00BC508A">
              <w:t>Uplink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6CA8B39D" w14:textId="77777777" w:rsidR="00D40C70" w:rsidRPr="00BC508A" w:rsidRDefault="00D40C70" w:rsidP="00E6030B">
            <w:pPr>
              <w:pStyle w:val="TAL"/>
            </w:pPr>
            <w:r w:rsidRPr="00BC508A">
              <w:t>Message type</w:t>
            </w:r>
          </w:p>
          <w:p w14:paraId="1EFF8ACB"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7C51D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85D1C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721AB5C" w14:textId="77777777" w:rsidR="00D40C70" w:rsidRPr="00BC508A" w:rsidRDefault="00D40C70" w:rsidP="00E6030B">
            <w:pPr>
              <w:pStyle w:val="TAC"/>
            </w:pPr>
            <w:r w:rsidRPr="00BC508A">
              <w:t>1</w:t>
            </w:r>
          </w:p>
        </w:tc>
      </w:tr>
      <w:tr w:rsidR="00D40C70" w:rsidRPr="00BC508A" w14:paraId="0E7E1E46"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6B1E41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B63802" w14:textId="77777777" w:rsidR="00D40C70" w:rsidRPr="00BC508A" w:rsidRDefault="00D40C70" w:rsidP="00E6030B">
            <w:pPr>
              <w:pStyle w:val="TAL"/>
            </w:pPr>
            <w:r w:rsidRPr="00BC508A">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238F591A" w14:textId="77777777" w:rsidR="00D40C70" w:rsidRPr="00BC508A" w:rsidRDefault="00D40C70" w:rsidP="00E6030B">
            <w:pPr>
              <w:pStyle w:val="TAL"/>
            </w:pPr>
            <w:r w:rsidRPr="00BC508A">
              <w:t>NAS message container</w:t>
            </w:r>
          </w:p>
          <w:p w14:paraId="4D5A1303" w14:textId="77777777"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3983F65"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52C4CF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63535203" w14:textId="77777777" w:rsidR="00D40C70" w:rsidRPr="00BC508A" w:rsidRDefault="00D40C70" w:rsidP="00E6030B">
            <w:pPr>
              <w:pStyle w:val="TAC"/>
            </w:pPr>
            <w:r w:rsidRPr="00BC508A">
              <w:t>3-252</w:t>
            </w:r>
          </w:p>
        </w:tc>
      </w:tr>
    </w:tbl>
    <w:p w14:paraId="175C2D76" w14:textId="77777777" w:rsidR="00D40C70" w:rsidRPr="00BC508A" w:rsidRDefault="00D40C70" w:rsidP="00D40C70"/>
    <w:p w14:paraId="4648CD07" w14:textId="77777777" w:rsidR="00D40C70" w:rsidRPr="00BC508A" w:rsidRDefault="00D40C70" w:rsidP="00295835">
      <w:pPr>
        <w:pStyle w:val="Heading3"/>
      </w:pPr>
      <w:bookmarkStart w:id="5619" w:name="_Toc20218392"/>
      <w:bookmarkStart w:id="5620" w:name="_Toc27744280"/>
      <w:bookmarkStart w:id="5621" w:name="_Toc35959854"/>
      <w:bookmarkStart w:id="5622" w:name="_Toc45203292"/>
      <w:bookmarkStart w:id="5623" w:name="_Toc45700668"/>
      <w:bookmarkStart w:id="5624" w:name="_Toc51920404"/>
      <w:bookmarkStart w:id="5625" w:name="_Toc68251464"/>
      <w:bookmarkStart w:id="5626" w:name="_Toc178411601"/>
      <w:r w:rsidRPr="00BC508A">
        <w:t>8.2.31</w:t>
      </w:r>
      <w:r w:rsidRPr="00BC508A">
        <w:tab/>
        <w:t>Downlink generic NAS transport</w:t>
      </w:r>
      <w:bookmarkEnd w:id="5619"/>
      <w:bookmarkEnd w:id="5620"/>
      <w:bookmarkEnd w:id="5621"/>
      <w:bookmarkEnd w:id="5622"/>
      <w:bookmarkEnd w:id="5623"/>
      <w:bookmarkEnd w:id="5624"/>
      <w:bookmarkEnd w:id="5625"/>
      <w:bookmarkEnd w:id="5626"/>
    </w:p>
    <w:p w14:paraId="71EE521E" w14:textId="77777777" w:rsidR="00D40C70" w:rsidRPr="00BC508A" w:rsidRDefault="00D40C70" w:rsidP="00295835">
      <w:pPr>
        <w:pStyle w:val="Heading4"/>
      </w:pPr>
      <w:bookmarkStart w:id="5627" w:name="_Toc20218393"/>
      <w:bookmarkStart w:id="5628" w:name="_Toc27744281"/>
      <w:bookmarkStart w:id="5629" w:name="_Toc35959855"/>
      <w:bookmarkStart w:id="5630" w:name="_Toc45203293"/>
      <w:bookmarkStart w:id="5631" w:name="_Toc45700669"/>
      <w:bookmarkStart w:id="5632" w:name="_Toc51920405"/>
      <w:bookmarkStart w:id="5633" w:name="_Toc68251465"/>
      <w:bookmarkStart w:id="5634" w:name="_Toc178411602"/>
      <w:r w:rsidRPr="00BC508A">
        <w:t>8.2.31.1</w:t>
      </w:r>
      <w:r w:rsidRPr="00BC508A">
        <w:tab/>
        <w:t>Message definition</w:t>
      </w:r>
      <w:bookmarkEnd w:id="5627"/>
      <w:bookmarkEnd w:id="5628"/>
      <w:bookmarkEnd w:id="5629"/>
      <w:bookmarkEnd w:id="5630"/>
      <w:bookmarkEnd w:id="5631"/>
      <w:bookmarkEnd w:id="5632"/>
      <w:bookmarkEnd w:id="5633"/>
      <w:bookmarkEnd w:id="5634"/>
    </w:p>
    <w:p w14:paraId="5ED13B2A" w14:textId="77777777" w:rsidR="00D40C70" w:rsidRPr="00BC508A" w:rsidRDefault="00D40C70" w:rsidP="00D40C70">
      <w:r w:rsidRPr="00BC508A">
        <w:t>This message is sent by the network to the UE in order to carry an application message in encapsulated format. See table 8.2.31.1.</w:t>
      </w:r>
    </w:p>
    <w:p w14:paraId="1BD79440" w14:textId="77777777" w:rsidR="00D40C70" w:rsidRPr="00BC508A" w:rsidRDefault="00D40C70" w:rsidP="00D40C70">
      <w:pPr>
        <w:pStyle w:val="B1"/>
      </w:pPr>
      <w:r w:rsidRPr="00BC508A">
        <w:t>Message type:</w:t>
      </w:r>
      <w:r w:rsidRPr="00BC508A">
        <w:tab/>
        <w:t>DOWNLINK GENERIC NAS TRANSPORT</w:t>
      </w:r>
    </w:p>
    <w:p w14:paraId="385F147F" w14:textId="77777777" w:rsidR="00D40C70" w:rsidRPr="00BC508A" w:rsidRDefault="00D40C70" w:rsidP="00D40C70">
      <w:pPr>
        <w:pStyle w:val="B1"/>
      </w:pPr>
      <w:r w:rsidRPr="00BC508A">
        <w:t>Significance:</w:t>
      </w:r>
      <w:r w:rsidRPr="00BC508A">
        <w:tab/>
        <w:t>dual</w:t>
      </w:r>
    </w:p>
    <w:p w14:paraId="32A21D49" w14:textId="77777777" w:rsidR="00D40C70" w:rsidRPr="00BC508A" w:rsidRDefault="00D40C70" w:rsidP="00D40C70">
      <w:pPr>
        <w:pStyle w:val="B1"/>
      </w:pPr>
      <w:r w:rsidRPr="00BC508A">
        <w:t>Direction:</w:t>
      </w:r>
      <w:r w:rsidRPr="00BC508A">
        <w:tab/>
        <w:t>network to UE</w:t>
      </w:r>
    </w:p>
    <w:p w14:paraId="104A487F" w14:textId="77777777" w:rsidR="00D40C70" w:rsidRPr="00BC508A" w:rsidRDefault="00D40C70" w:rsidP="00D40C70">
      <w:pPr>
        <w:pStyle w:val="TH"/>
      </w:pPr>
      <w:bookmarkStart w:id="5635" w:name="_CRTable8_2_31_1"/>
      <w:r w:rsidRPr="00BC508A">
        <w:lastRenderedPageBreak/>
        <w:t xml:space="preserve">Table </w:t>
      </w:r>
      <w:bookmarkEnd w:id="5635"/>
      <w:r w:rsidRPr="00BC508A">
        <w:t>8.2.31.1: DOWN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05E1761B"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CCBF4D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77CF1F7"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5B4EF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CF2644D"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09FECBBF"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0EDB15D6" w14:textId="77777777" w:rsidR="00D40C70" w:rsidRPr="00BC508A" w:rsidRDefault="00D40C70" w:rsidP="00E6030B">
            <w:pPr>
              <w:pStyle w:val="TAH"/>
            </w:pPr>
            <w:r w:rsidRPr="00BC508A">
              <w:t>Length</w:t>
            </w:r>
          </w:p>
        </w:tc>
      </w:tr>
      <w:tr w:rsidR="00D40C70" w:rsidRPr="00BC508A" w14:paraId="4D747AA7"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57CA8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5CD7A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6CA65AF" w14:textId="77777777" w:rsidR="00D40C70" w:rsidRPr="00BC508A" w:rsidRDefault="00D40C70" w:rsidP="00E6030B">
            <w:pPr>
              <w:pStyle w:val="TAL"/>
            </w:pPr>
            <w:r w:rsidRPr="00BC508A">
              <w:t>Protocol discriminator</w:t>
            </w:r>
          </w:p>
          <w:p w14:paraId="3DABA4A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CD81F0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A2AA47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20F40BC6" w14:textId="77777777" w:rsidR="00D40C70" w:rsidRPr="00BC508A" w:rsidRDefault="00D40C70" w:rsidP="00E6030B">
            <w:pPr>
              <w:pStyle w:val="TAC"/>
            </w:pPr>
            <w:r w:rsidRPr="00BC508A">
              <w:t>1/2</w:t>
            </w:r>
          </w:p>
        </w:tc>
      </w:tr>
      <w:tr w:rsidR="00D40C70" w:rsidRPr="00BC508A" w14:paraId="257924FC"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8923CB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D2F654F"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E4E7013" w14:textId="77777777" w:rsidR="00D40C70" w:rsidRPr="00BC508A" w:rsidRDefault="00D40C70" w:rsidP="00E6030B">
            <w:pPr>
              <w:pStyle w:val="TAL"/>
            </w:pPr>
            <w:r w:rsidRPr="00BC508A">
              <w:t>Security header type</w:t>
            </w:r>
          </w:p>
          <w:p w14:paraId="322E63CB"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38B722E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64C22485"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6FFFC27" w14:textId="77777777" w:rsidR="00D40C70" w:rsidRPr="00BC508A" w:rsidRDefault="00D40C70" w:rsidP="00E6030B">
            <w:pPr>
              <w:pStyle w:val="TAC"/>
            </w:pPr>
            <w:r w:rsidRPr="00BC508A">
              <w:t>1/2</w:t>
            </w:r>
          </w:p>
        </w:tc>
      </w:tr>
      <w:tr w:rsidR="00D40C70" w:rsidRPr="00BC508A" w14:paraId="4F1AA33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38C8F9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6D8EF7" w14:textId="77777777" w:rsidR="00D40C70" w:rsidRPr="00BC508A" w:rsidRDefault="00D40C70" w:rsidP="00E6030B">
            <w:pPr>
              <w:pStyle w:val="TAL"/>
            </w:pPr>
            <w:r w:rsidRPr="00BC508A">
              <w:t>Down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30125DEB" w14:textId="77777777" w:rsidR="00D40C70" w:rsidRPr="00BC508A" w:rsidRDefault="00D40C70" w:rsidP="00E6030B">
            <w:pPr>
              <w:pStyle w:val="TAL"/>
            </w:pPr>
            <w:r w:rsidRPr="00BC508A">
              <w:t>Message type</w:t>
            </w:r>
          </w:p>
          <w:p w14:paraId="4BA9BF1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A148A1B"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10302D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B914541" w14:textId="77777777" w:rsidR="00D40C70" w:rsidRPr="00BC508A" w:rsidRDefault="00D40C70" w:rsidP="00E6030B">
            <w:pPr>
              <w:pStyle w:val="TAC"/>
            </w:pPr>
            <w:r w:rsidRPr="00BC508A">
              <w:t>1</w:t>
            </w:r>
          </w:p>
        </w:tc>
      </w:tr>
      <w:tr w:rsidR="00D40C70" w:rsidRPr="00BC508A" w14:paraId="2C1F6E45"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BF404D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6B7F9A"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60B37AD" w14:textId="77777777" w:rsidR="00D40C70" w:rsidRPr="00BC508A" w:rsidRDefault="00D40C70" w:rsidP="00E6030B">
            <w:pPr>
              <w:pStyle w:val="TAL"/>
            </w:pPr>
            <w:r w:rsidRPr="00BC508A">
              <w:t>Generic message container type</w:t>
            </w:r>
          </w:p>
          <w:p w14:paraId="47639DB9"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53A68CAF"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3770048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5F6B22B5" w14:textId="77777777" w:rsidR="00D40C70" w:rsidRPr="00BC508A" w:rsidRDefault="00D40C70" w:rsidP="00E6030B">
            <w:pPr>
              <w:pStyle w:val="TAC"/>
            </w:pPr>
            <w:r w:rsidRPr="00BC508A">
              <w:t>1</w:t>
            </w:r>
          </w:p>
        </w:tc>
      </w:tr>
      <w:tr w:rsidR="00D40C70" w:rsidRPr="00BC508A" w14:paraId="51DAFAD3"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4CD6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B77A84B"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88025C1" w14:textId="77777777" w:rsidR="00D40C70" w:rsidRPr="00BC508A" w:rsidRDefault="00D40C70" w:rsidP="00E6030B">
            <w:pPr>
              <w:pStyle w:val="TAL"/>
            </w:pPr>
            <w:r w:rsidRPr="00BC508A">
              <w:t>Generic message container</w:t>
            </w:r>
          </w:p>
          <w:p w14:paraId="77353527"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4F45036A"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25A0E93A"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2920293E" w14:textId="77777777" w:rsidR="00D40C70" w:rsidRPr="00BC508A" w:rsidRDefault="00D40C70" w:rsidP="00E6030B">
            <w:pPr>
              <w:pStyle w:val="TAC"/>
            </w:pPr>
            <w:r w:rsidRPr="00BC508A">
              <w:t>3-n</w:t>
            </w:r>
          </w:p>
        </w:tc>
      </w:tr>
      <w:tr w:rsidR="00D40C70" w:rsidRPr="00BC508A" w14:paraId="46A0FB22"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8D55F8C"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0CBF511C"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22974B15" w14:textId="77777777" w:rsidR="00D40C70" w:rsidRPr="00BC508A" w:rsidRDefault="00D40C70" w:rsidP="00E6030B">
            <w:pPr>
              <w:pStyle w:val="TAL"/>
            </w:pPr>
            <w:r w:rsidRPr="00BC508A">
              <w:t>Additional information</w:t>
            </w:r>
          </w:p>
          <w:p w14:paraId="2128290A"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CBB3841"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5569E45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5A6A99F4" w14:textId="77777777" w:rsidR="00D40C70" w:rsidRPr="00BC508A" w:rsidRDefault="00D40C70" w:rsidP="00E6030B">
            <w:pPr>
              <w:pStyle w:val="TAC"/>
            </w:pPr>
            <w:r w:rsidRPr="00BC508A">
              <w:t>3-n</w:t>
            </w:r>
          </w:p>
        </w:tc>
      </w:tr>
    </w:tbl>
    <w:p w14:paraId="28CF2ADC" w14:textId="77777777" w:rsidR="00D40C70" w:rsidRPr="00BC508A" w:rsidRDefault="00D40C70" w:rsidP="00D40C70"/>
    <w:p w14:paraId="2EABF5CA" w14:textId="77777777" w:rsidR="00D40C70" w:rsidRPr="00BC508A" w:rsidRDefault="00D40C70" w:rsidP="00295835">
      <w:pPr>
        <w:pStyle w:val="Heading4"/>
      </w:pPr>
      <w:bookmarkStart w:id="5636" w:name="_Toc20218394"/>
      <w:bookmarkStart w:id="5637" w:name="_Toc27744282"/>
      <w:bookmarkStart w:id="5638" w:name="_Toc35959856"/>
      <w:bookmarkStart w:id="5639" w:name="_Toc45203294"/>
      <w:bookmarkStart w:id="5640" w:name="_Toc45700670"/>
      <w:bookmarkStart w:id="5641" w:name="_Toc51920406"/>
      <w:bookmarkStart w:id="5642" w:name="_Toc68251466"/>
      <w:bookmarkStart w:id="5643" w:name="_Toc178411603"/>
      <w:r w:rsidRPr="00BC508A">
        <w:t>8.2.31.2</w:t>
      </w:r>
      <w:r w:rsidRPr="00BC508A">
        <w:tab/>
        <w:t>Additional information</w:t>
      </w:r>
      <w:bookmarkEnd w:id="5636"/>
      <w:bookmarkEnd w:id="5637"/>
      <w:bookmarkEnd w:id="5638"/>
      <w:bookmarkEnd w:id="5639"/>
      <w:bookmarkEnd w:id="5640"/>
      <w:bookmarkEnd w:id="5641"/>
      <w:bookmarkEnd w:id="5642"/>
      <w:bookmarkEnd w:id="5643"/>
    </w:p>
    <w:p w14:paraId="1601253F" w14:textId="77777777" w:rsidR="00D40C70" w:rsidRPr="00BC508A" w:rsidRDefault="00D40C70" w:rsidP="00D40C70">
      <w:r w:rsidRPr="00BC508A">
        <w:t>The MME may include this information element if the application wants to send any additional information.</w:t>
      </w:r>
    </w:p>
    <w:p w14:paraId="44FE93B7" w14:textId="77777777" w:rsidR="00D40C70" w:rsidRPr="00BC508A" w:rsidRDefault="00D40C70" w:rsidP="00295835">
      <w:pPr>
        <w:pStyle w:val="Heading3"/>
      </w:pPr>
      <w:bookmarkStart w:id="5644" w:name="_Toc20218395"/>
      <w:bookmarkStart w:id="5645" w:name="_Toc27744283"/>
      <w:bookmarkStart w:id="5646" w:name="_Toc35959857"/>
      <w:bookmarkStart w:id="5647" w:name="_Toc45203295"/>
      <w:bookmarkStart w:id="5648" w:name="_Toc45700671"/>
      <w:bookmarkStart w:id="5649" w:name="_Toc51920407"/>
      <w:bookmarkStart w:id="5650" w:name="_Toc68251467"/>
      <w:bookmarkStart w:id="5651" w:name="_Toc178411604"/>
      <w:r w:rsidRPr="00BC508A">
        <w:t>8.2.32</w:t>
      </w:r>
      <w:r w:rsidRPr="00BC508A">
        <w:tab/>
        <w:t>Uplink generic NAS transport</w:t>
      </w:r>
      <w:bookmarkEnd w:id="5644"/>
      <w:bookmarkEnd w:id="5645"/>
      <w:bookmarkEnd w:id="5646"/>
      <w:bookmarkEnd w:id="5647"/>
      <w:bookmarkEnd w:id="5648"/>
      <w:bookmarkEnd w:id="5649"/>
      <w:bookmarkEnd w:id="5650"/>
      <w:bookmarkEnd w:id="5651"/>
    </w:p>
    <w:p w14:paraId="7575A54D" w14:textId="77777777" w:rsidR="00D40C70" w:rsidRPr="00BC508A" w:rsidRDefault="00D40C70" w:rsidP="00295835">
      <w:pPr>
        <w:pStyle w:val="Heading4"/>
      </w:pPr>
      <w:bookmarkStart w:id="5652" w:name="_Toc20218396"/>
      <w:bookmarkStart w:id="5653" w:name="_Toc27744284"/>
      <w:bookmarkStart w:id="5654" w:name="_Toc35959858"/>
      <w:bookmarkStart w:id="5655" w:name="_Toc45203296"/>
      <w:bookmarkStart w:id="5656" w:name="_Toc45700672"/>
      <w:bookmarkStart w:id="5657" w:name="_Toc51920408"/>
      <w:bookmarkStart w:id="5658" w:name="_Toc68251468"/>
      <w:bookmarkStart w:id="5659" w:name="_Toc178411605"/>
      <w:r w:rsidRPr="00BC508A">
        <w:t>8.2.32.1</w:t>
      </w:r>
      <w:r w:rsidRPr="00BC508A">
        <w:tab/>
        <w:t>Message definition</w:t>
      </w:r>
      <w:bookmarkEnd w:id="5652"/>
      <w:bookmarkEnd w:id="5653"/>
      <w:bookmarkEnd w:id="5654"/>
      <w:bookmarkEnd w:id="5655"/>
      <w:bookmarkEnd w:id="5656"/>
      <w:bookmarkEnd w:id="5657"/>
      <w:bookmarkEnd w:id="5658"/>
      <w:bookmarkEnd w:id="5659"/>
    </w:p>
    <w:p w14:paraId="3D53624D" w14:textId="77777777" w:rsidR="00D40C70" w:rsidRPr="00BC508A" w:rsidRDefault="00D40C70" w:rsidP="00D40C70">
      <w:r w:rsidRPr="00BC508A">
        <w:t>This message is sent by the UE to the network in order to carry an application protocol message in encapsulated format. See table 8.2.32.1.</w:t>
      </w:r>
    </w:p>
    <w:p w14:paraId="42EEEA08" w14:textId="77777777" w:rsidR="00D40C70" w:rsidRPr="00BC508A" w:rsidRDefault="00D40C70" w:rsidP="00D40C70">
      <w:pPr>
        <w:pStyle w:val="B1"/>
      </w:pPr>
      <w:r w:rsidRPr="00BC508A">
        <w:t>Message type:</w:t>
      </w:r>
      <w:r w:rsidRPr="00BC508A">
        <w:tab/>
        <w:t>UPLINK GENERIC NAS TRANSPORT</w:t>
      </w:r>
    </w:p>
    <w:p w14:paraId="62950860" w14:textId="77777777" w:rsidR="00D40C70" w:rsidRPr="00BC508A" w:rsidRDefault="00D40C70" w:rsidP="00D40C70">
      <w:pPr>
        <w:pStyle w:val="B1"/>
      </w:pPr>
      <w:r w:rsidRPr="00BC508A">
        <w:t>Significance:</w:t>
      </w:r>
      <w:r w:rsidRPr="00BC508A">
        <w:tab/>
        <w:t>dual</w:t>
      </w:r>
    </w:p>
    <w:p w14:paraId="0A6F320E" w14:textId="77777777" w:rsidR="00D40C70" w:rsidRPr="00BC508A" w:rsidRDefault="00D40C70" w:rsidP="00D40C70">
      <w:pPr>
        <w:pStyle w:val="B1"/>
      </w:pPr>
      <w:r w:rsidRPr="00BC508A">
        <w:t>Direction:</w:t>
      </w:r>
      <w:r w:rsidRPr="00BC508A">
        <w:tab/>
        <w:t>UE to network</w:t>
      </w:r>
    </w:p>
    <w:p w14:paraId="66DFFB21" w14:textId="77777777" w:rsidR="00D40C70" w:rsidRPr="00BC508A" w:rsidRDefault="00D40C70" w:rsidP="00D40C70">
      <w:pPr>
        <w:pStyle w:val="TH"/>
      </w:pPr>
      <w:bookmarkStart w:id="5660" w:name="_CRTable8_2_32_1"/>
      <w:r w:rsidRPr="00BC508A">
        <w:t xml:space="preserve">Table </w:t>
      </w:r>
      <w:bookmarkEnd w:id="5660"/>
      <w:r w:rsidRPr="00BC508A">
        <w:t>8.2.32.1: UPLINK GENERIC NAS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432"/>
        <w:gridCol w:w="2835"/>
        <w:gridCol w:w="3119"/>
        <w:gridCol w:w="1134"/>
        <w:gridCol w:w="1008"/>
        <w:gridCol w:w="760"/>
      </w:tblGrid>
      <w:tr w:rsidR="00D40C70" w:rsidRPr="00BC508A" w14:paraId="415BF9D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39B21C1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0ECAF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30CA8C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7B3DBC5" w14:textId="77777777" w:rsidR="00D40C70" w:rsidRPr="00BC508A" w:rsidRDefault="00D40C70" w:rsidP="00E6030B">
            <w:pPr>
              <w:pStyle w:val="TAH"/>
            </w:pPr>
            <w:r w:rsidRPr="00BC508A">
              <w:t>Presence</w:t>
            </w:r>
          </w:p>
        </w:tc>
        <w:tc>
          <w:tcPr>
            <w:tcW w:w="1008" w:type="dxa"/>
            <w:tcBorders>
              <w:top w:val="single" w:sz="6" w:space="0" w:color="000000"/>
              <w:left w:val="single" w:sz="6" w:space="0" w:color="000000"/>
              <w:bottom w:val="single" w:sz="6" w:space="0" w:color="000000"/>
              <w:right w:val="single" w:sz="6" w:space="0" w:color="000000"/>
            </w:tcBorders>
          </w:tcPr>
          <w:p w14:paraId="7A02F51C"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5E8221EA" w14:textId="77777777" w:rsidR="00D40C70" w:rsidRPr="00BC508A" w:rsidRDefault="00D40C70" w:rsidP="00E6030B">
            <w:pPr>
              <w:pStyle w:val="TAH"/>
            </w:pPr>
            <w:r w:rsidRPr="00BC508A">
              <w:t>Length</w:t>
            </w:r>
          </w:p>
        </w:tc>
      </w:tr>
      <w:tr w:rsidR="00D40C70" w:rsidRPr="00BC508A" w14:paraId="64A61A45"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08C22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1311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5807B81" w14:textId="77777777" w:rsidR="00D40C70" w:rsidRPr="00BC508A" w:rsidRDefault="00D40C70" w:rsidP="00E6030B">
            <w:pPr>
              <w:pStyle w:val="TAL"/>
            </w:pPr>
            <w:r w:rsidRPr="00BC508A">
              <w:t>Protocol discriminator</w:t>
            </w:r>
          </w:p>
          <w:p w14:paraId="6D0ED9E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DCAEAA1"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1C980F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10A352A4" w14:textId="77777777" w:rsidR="00D40C70" w:rsidRPr="00BC508A" w:rsidRDefault="00D40C70" w:rsidP="00E6030B">
            <w:pPr>
              <w:pStyle w:val="TAC"/>
            </w:pPr>
            <w:r w:rsidRPr="00BC508A">
              <w:t>1/2</w:t>
            </w:r>
          </w:p>
        </w:tc>
      </w:tr>
      <w:tr w:rsidR="00D40C70" w:rsidRPr="00BC508A" w14:paraId="34036E9A" w14:textId="77777777" w:rsidTr="00534AC5">
        <w:tblPrEx>
          <w:tblCellMar>
            <w:right w:w="56" w:type="dxa"/>
          </w:tblCellMar>
        </w:tblPrEx>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34AA7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16276A"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F309D0" w14:textId="77777777" w:rsidR="00D40C70" w:rsidRPr="00BC508A" w:rsidRDefault="00D40C70" w:rsidP="00E6030B">
            <w:pPr>
              <w:pStyle w:val="TAL"/>
            </w:pPr>
            <w:r w:rsidRPr="00BC508A">
              <w:t>Security header type</w:t>
            </w:r>
          </w:p>
          <w:p w14:paraId="44CC5797"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6E490C5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036ACF81"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3A74B60" w14:textId="77777777" w:rsidR="00D40C70" w:rsidRPr="00BC508A" w:rsidRDefault="00D40C70" w:rsidP="00E6030B">
            <w:pPr>
              <w:pStyle w:val="TAC"/>
            </w:pPr>
            <w:r w:rsidRPr="00BC508A">
              <w:t>1/2</w:t>
            </w:r>
          </w:p>
        </w:tc>
      </w:tr>
      <w:tr w:rsidR="00D40C70" w:rsidRPr="00BC508A" w14:paraId="682AFDF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02B6E3C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D4D67B1" w14:textId="77777777" w:rsidR="00D40C70" w:rsidRPr="00BC508A" w:rsidRDefault="00D40C70" w:rsidP="00E6030B">
            <w:pPr>
              <w:pStyle w:val="TAL"/>
            </w:pPr>
            <w:r w:rsidRPr="00BC508A">
              <w:t>Uplink generic NAS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5D8FCAB1" w14:textId="77777777" w:rsidR="00D40C70" w:rsidRPr="00BC508A" w:rsidRDefault="00D40C70" w:rsidP="00E6030B">
            <w:pPr>
              <w:pStyle w:val="TAL"/>
            </w:pPr>
            <w:r w:rsidRPr="00BC508A">
              <w:t>Message type</w:t>
            </w:r>
          </w:p>
          <w:p w14:paraId="705FCD8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65C9D18"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036EAB"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00B984DF" w14:textId="77777777" w:rsidR="00D40C70" w:rsidRPr="00BC508A" w:rsidRDefault="00D40C70" w:rsidP="00E6030B">
            <w:pPr>
              <w:pStyle w:val="TAC"/>
            </w:pPr>
            <w:r w:rsidRPr="00BC508A">
              <w:t>1</w:t>
            </w:r>
          </w:p>
        </w:tc>
      </w:tr>
      <w:tr w:rsidR="00D40C70" w:rsidRPr="00BC508A" w14:paraId="5528C01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45D7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320F71" w14:textId="77777777" w:rsidR="00D40C70" w:rsidRPr="00BC508A" w:rsidRDefault="00D40C70" w:rsidP="00E6030B">
            <w:pPr>
              <w:pStyle w:val="TAL"/>
            </w:pPr>
            <w:r w:rsidRPr="00BC508A">
              <w:t>Generic message container type</w:t>
            </w:r>
          </w:p>
        </w:tc>
        <w:tc>
          <w:tcPr>
            <w:tcW w:w="3119" w:type="dxa"/>
            <w:tcBorders>
              <w:top w:val="single" w:sz="6" w:space="0" w:color="000000"/>
              <w:left w:val="single" w:sz="6" w:space="0" w:color="000000"/>
              <w:bottom w:val="single" w:sz="6" w:space="0" w:color="000000"/>
              <w:right w:val="single" w:sz="6" w:space="0" w:color="000000"/>
            </w:tcBorders>
          </w:tcPr>
          <w:p w14:paraId="188734B3" w14:textId="77777777" w:rsidR="00D40C70" w:rsidRPr="00BC508A" w:rsidRDefault="00D40C70" w:rsidP="00E6030B">
            <w:pPr>
              <w:pStyle w:val="TAL"/>
            </w:pPr>
            <w:r w:rsidRPr="00BC508A">
              <w:t>Generic message container type</w:t>
            </w:r>
          </w:p>
          <w:p w14:paraId="15FD77EB" w14:textId="77777777" w:rsidR="00D40C70" w:rsidRPr="00BC508A" w:rsidRDefault="00D40C70" w:rsidP="00E6030B">
            <w:pPr>
              <w:pStyle w:val="TAL"/>
            </w:pPr>
            <w:r w:rsidRPr="00BC508A">
              <w:t>9.9.3.42</w:t>
            </w:r>
          </w:p>
        </w:tc>
        <w:tc>
          <w:tcPr>
            <w:tcW w:w="1134" w:type="dxa"/>
            <w:tcBorders>
              <w:top w:val="single" w:sz="6" w:space="0" w:color="000000"/>
              <w:left w:val="single" w:sz="6" w:space="0" w:color="000000"/>
              <w:bottom w:val="single" w:sz="6" w:space="0" w:color="000000"/>
              <w:right w:val="single" w:sz="6" w:space="0" w:color="000000"/>
            </w:tcBorders>
          </w:tcPr>
          <w:p w14:paraId="37EE3163"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7E97396"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62042C6A" w14:textId="77777777" w:rsidR="00D40C70" w:rsidRPr="00BC508A" w:rsidRDefault="00D40C70" w:rsidP="00E6030B">
            <w:pPr>
              <w:pStyle w:val="TAC"/>
            </w:pPr>
            <w:r w:rsidRPr="00BC508A">
              <w:t>1</w:t>
            </w:r>
          </w:p>
        </w:tc>
      </w:tr>
      <w:tr w:rsidR="00D40C70" w:rsidRPr="00BC508A" w14:paraId="03834194"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175D12B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8A29A7D" w14:textId="77777777" w:rsidR="00D40C70" w:rsidRPr="00BC508A" w:rsidRDefault="00D40C70" w:rsidP="00E6030B">
            <w:pPr>
              <w:pStyle w:val="TAL"/>
            </w:pPr>
            <w:r w:rsidRPr="00BC508A">
              <w:t>Generic message container</w:t>
            </w:r>
          </w:p>
        </w:tc>
        <w:tc>
          <w:tcPr>
            <w:tcW w:w="3119" w:type="dxa"/>
            <w:tcBorders>
              <w:top w:val="single" w:sz="6" w:space="0" w:color="000000"/>
              <w:left w:val="single" w:sz="6" w:space="0" w:color="000000"/>
              <w:bottom w:val="single" w:sz="6" w:space="0" w:color="000000"/>
              <w:right w:val="single" w:sz="6" w:space="0" w:color="000000"/>
            </w:tcBorders>
          </w:tcPr>
          <w:p w14:paraId="410DA239" w14:textId="77777777" w:rsidR="00D40C70" w:rsidRPr="00BC508A" w:rsidRDefault="00D40C70" w:rsidP="00E6030B">
            <w:pPr>
              <w:pStyle w:val="TAL"/>
            </w:pPr>
            <w:r w:rsidRPr="00BC508A">
              <w:t>Generic message container</w:t>
            </w:r>
          </w:p>
          <w:p w14:paraId="4315455D" w14:textId="77777777" w:rsidR="00D40C70" w:rsidRPr="00BC508A" w:rsidRDefault="00D40C70" w:rsidP="00E6030B">
            <w:pPr>
              <w:pStyle w:val="TAL"/>
            </w:pPr>
            <w:r w:rsidRPr="00BC508A">
              <w:t>9.9.3.43</w:t>
            </w:r>
          </w:p>
        </w:tc>
        <w:tc>
          <w:tcPr>
            <w:tcW w:w="1134" w:type="dxa"/>
            <w:tcBorders>
              <w:top w:val="single" w:sz="6" w:space="0" w:color="000000"/>
              <w:left w:val="single" w:sz="6" w:space="0" w:color="000000"/>
              <w:bottom w:val="single" w:sz="6" w:space="0" w:color="000000"/>
              <w:right w:val="single" w:sz="6" w:space="0" w:color="000000"/>
            </w:tcBorders>
          </w:tcPr>
          <w:p w14:paraId="2212E6C4" w14:textId="77777777" w:rsidR="00D40C70" w:rsidRPr="00BC508A" w:rsidRDefault="00D40C70" w:rsidP="00E6030B">
            <w:pPr>
              <w:pStyle w:val="TAC"/>
            </w:pPr>
            <w:r w:rsidRPr="00BC508A">
              <w:t>M</w:t>
            </w:r>
          </w:p>
        </w:tc>
        <w:tc>
          <w:tcPr>
            <w:tcW w:w="1008" w:type="dxa"/>
            <w:tcBorders>
              <w:top w:val="single" w:sz="6" w:space="0" w:color="000000"/>
              <w:left w:val="single" w:sz="6" w:space="0" w:color="000000"/>
              <w:bottom w:val="single" w:sz="6" w:space="0" w:color="000000"/>
              <w:right w:val="single" w:sz="6" w:space="0" w:color="000000"/>
            </w:tcBorders>
          </w:tcPr>
          <w:p w14:paraId="4A2BA8D9" w14:textId="77777777" w:rsidR="00D40C70" w:rsidRPr="00BC508A" w:rsidRDefault="00D40C70" w:rsidP="00E6030B">
            <w:pPr>
              <w:pStyle w:val="TAC"/>
            </w:pPr>
            <w:r w:rsidRPr="00BC508A">
              <w:t>LV-E</w:t>
            </w:r>
          </w:p>
        </w:tc>
        <w:tc>
          <w:tcPr>
            <w:tcW w:w="760" w:type="dxa"/>
            <w:tcBorders>
              <w:top w:val="single" w:sz="6" w:space="0" w:color="000000"/>
              <w:left w:val="single" w:sz="6" w:space="0" w:color="000000"/>
              <w:bottom w:val="single" w:sz="6" w:space="0" w:color="000000"/>
              <w:right w:val="single" w:sz="6" w:space="0" w:color="000000"/>
            </w:tcBorders>
          </w:tcPr>
          <w:p w14:paraId="07F956CA" w14:textId="77777777" w:rsidR="00D40C70" w:rsidRPr="00BC508A" w:rsidRDefault="00D40C70" w:rsidP="00E6030B">
            <w:pPr>
              <w:pStyle w:val="TAC"/>
            </w:pPr>
            <w:r w:rsidRPr="00BC508A">
              <w:t>3-n</w:t>
            </w:r>
          </w:p>
        </w:tc>
      </w:tr>
      <w:tr w:rsidR="00D40C70" w:rsidRPr="00BC508A" w14:paraId="2C3A41E0" w14:textId="77777777" w:rsidTr="00534AC5">
        <w:trPr>
          <w:cantSplit/>
          <w:jc w:val="center"/>
        </w:trPr>
        <w:tc>
          <w:tcPr>
            <w:tcW w:w="432" w:type="dxa"/>
            <w:tcBorders>
              <w:top w:val="single" w:sz="6" w:space="0" w:color="000000"/>
              <w:left w:val="single" w:sz="6" w:space="0" w:color="000000"/>
              <w:bottom w:val="single" w:sz="6" w:space="0" w:color="000000"/>
              <w:right w:val="single" w:sz="6" w:space="0" w:color="000000"/>
            </w:tcBorders>
          </w:tcPr>
          <w:p w14:paraId="5D777519" w14:textId="77777777" w:rsidR="00D40C70" w:rsidRPr="00BC508A" w:rsidRDefault="00D40C70" w:rsidP="00E6030B">
            <w:pPr>
              <w:pStyle w:val="TAL"/>
            </w:pPr>
            <w:r w:rsidRPr="00BC508A">
              <w:t>65</w:t>
            </w:r>
          </w:p>
        </w:tc>
        <w:tc>
          <w:tcPr>
            <w:tcW w:w="2835" w:type="dxa"/>
            <w:tcBorders>
              <w:top w:val="single" w:sz="6" w:space="0" w:color="000000"/>
              <w:left w:val="single" w:sz="6" w:space="0" w:color="000000"/>
              <w:bottom w:val="single" w:sz="6" w:space="0" w:color="000000"/>
              <w:right w:val="single" w:sz="6" w:space="0" w:color="000000"/>
            </w:tcBorders>
          </w:tcPr>
          <w:p w14:paraId="4AD431F9" w14:textId="77777777" w:rsidR="00D40C70" w:rsidRPr="00BC508A" w:rsidRDefault="00D40C70" w:rsidP="00E6030B">
            <w:pPr>
              <w:pStyle w:val="TAL"/>
            </w:pPr>
            <w:r w:rsidRPr="00BC508A">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498DFAE4" w14:textId="77777777" w:rsidR="00D40C70" w:rsidRPr="00BC508A" w:rsidRDefault="00D40C70" w:rsidP="00E6030B">
            <w:pPr>
              <w:pStyle w:val="TAL"/>
            </w:pPr>
            <w:r w:rsidRPr="00BC508A">
              <w:t>Additional information</w:t>
            </w:r>
          </w:p>
          <w:p w14:paraId="66DEEA12" w14:textId="77777777" w:rsidR="00D40C70" w:rsidRPr="00BC508A" w:rsidRDefault="00D40C70" w:rsidP="00E6030B">
            <w:pPr>
              <w:pStyle w:val="TAL"/>
            </w:pPr>
            <w:r w:rsidRPr="00BC508A">
              <w:t>9.9.2.0</w:t>
            </w:r>
          </w:p>
        </w:tc>
        <w:tc>
          <w:tcPr>
            <w:tcW w:w="1134" w:type="dxa"/>
            <w:tcBorders>
              <w:top w:val="single" w:sz="6" w:space="0" w:color="000000"/>
              <w:left w:val="single" w:sz="6" w:space="0" w:color="000000"/>
              <w:bottom w:val="single" w:sz="6" w:space="0" w:color="000000"/>
              <w:right w:val="single" w:sz="6" w:space="0" w:color="000000"/>
            </w:tcBorders>
          </w:tcPr>
          <w:p w14:paraId="10C6AE4D" w14:textId="77777777" w:rsidR="00D40C70" w:rsidRPr="00BC508A" w:rsidRDefault="00D40C70" w:rsidP="00E6030B">
            <w:pPr>
              <w:pStyle w:val="TAC"/>
            </w:pPr>
            <w:r w:rsidRPr="00BC508A">
              <w:t>O</w:t>
            </w:r>
          </w:p>
        </w:tc>
        <w:tc>
          <w:tcPr>
            <w:tcW w:w="1008" w:type="dxa"/>
            <w:tcBorders>
              <w:top w:val="single" w:sz="6" w:space="0" w:color="000000"/>
              <w:left w:val="single" w:sz="6" w:space="0" w:color="000000"/>
              <w:bottom w:val="single" w:sz="6" w:space="0" w:color="000000"/>
              <w:right w:val="single" w:sz="6" w:space="0" w:color="000000"/>
            </w:tcBorders>
          </w:tcPr>
          <w:p w14:paraId="311979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39632975" w14:textId="77777777" w:rsidR="00D40C70" w:rsidRPr="00BC508A" w:rsidRDefault="00D40C70" w:rsidP="00E6030B">
            <w:pPr>
              <w:pStyle w:val="TAC"/>
            </w:pPr>
            <w:r w:rsidRPr="00BC508A">
              <w:t>3-n</w:t>
            </w:r>
          </w:p>
        </w:tc>
      </w:tr>
    </w:tbl>
    <w:p w14:paraId="51FDF615" w14:textId="77777777" w:rsidR="00D40C70" w:rsidRPr="00BC508A" w:rsidRDefault="00D40C70" w:rsidP="00D40C70"/>
    <w:p w14:paraId="16D656F4" w14:textId="77777777" w:rsidR="00D40C70" w:rsidRPr="00BC508A" w:rsidRDefault="00D40C70" w:rsidP="00295835">
      <w:pPr>
        <w:pStyle w:val="Heading4"/>
      </w:pPr>
      <w:bookmarkStart w:id="5661" w:name="_Toc20218397"/>
      <w:bookmarkStart w:id="5662" w:name="_Toc27744285"/>
      <w:bookmarkStart w:id="5663" w:name="_Toc35959859"/>
      <w:bookmarkStart w:id="5664" w:name="_Toc45203297"/>
      <w:bookmarkStart w:id="5665" w:name="_Toc45700673"/>
      <w:bookmarkStart w:id="5666" w:name="_Toc51920409"/>
      <w:bookmarkStart w:id="5667" w:name="_Toc68251469"/>
      <w:bookmarkStart w:id="5668" w:name="_Toc178411606"/>
      <w:r w:rsidRPr="00BC508A">
        <w:t>8.2.32.2</w:t>
      </w:r>
      <w:r w:rsidRPr="00BC508A">
        <w:tab/>
        <w:t>Additional information</w:t>
      </w:r>
      <w:bookmarkEnd w:id="5661"/>
      <w:bookmarkEnd w:id="5662"/>
      <w:bookmarkEnd w:id="5663"/>
      <w:bookmarkEnd w:id="5664"/>
      <w:bookmarkEnd w:id="5665"/>
      <w:bookmarkEnd w:id="5666"/>
      <w:bookmarkEnd w:id="5667"/>
      <w:bookmarkEnd w:id="5668"/>
    </w:p>
    <w:p w14:paraId="37D28185" w14:textId="77777777" w:rsidR="00D40C70" w:rsidRPr="00BC508A" w:rsidRDefault="00D40C70" w:rsidP="00D40C70">
      <w:r w:rsidRPr="00BC508A">
        <w:t>The UE may include this information element if the application wants to send any additional information.</w:t>
      </w:r>
    </w:p>
    <w:p w14:paraId="21BF8B9B" w14:textId="77777777" w:rsidR="00D40C70" w:rsidRPr="00BC508A" w:rsidRDefault="00D40C70" w:rsidP="00295835">
      <w:pPr>
        <w:pStyle w:val="Heading3"/>
      </w:pPr>
      <w:bookmarkStart w:id="5669" w:name="_Toc20218398"/>
      <w:bookmarkStart w:id="5670" w:name="_Toc27744286"/>
      <w:bookmarkStart w:id="5671" w:name="_Toc35959860"/>
      <w:bookmarkStart w:id="5672" w:name="_Toc45203298"/>
      <w:bookmarkStart w:id="5673" w:name="_Toc45700674"/>
      <w:bookmarkStart w:id="5674" w:name="_Toc51920410"/>
      <w:bookmarkStart w:id="5675" w:name="_Toc68251470"/>
      <w:bookmarkStart w:id="5676" w:name="_Toc178411607"/>
      <w:r w:rsidRPr="00BC508A">
        <w:t>8.2.33</w:t>
      </w:r>
      <w:r w:rsidRPr="00BC508A">
        <w:tab/>
        <w:t>CONTROL PLANE SERVICE REQUEST</w:t>
      </w:r>
      <w:bookmarkEnd w:id="5669"/>
      <w:bookmarkEnd w:id="5670"/>
      <w:bookmarkEnd w:id="5671"/>
      <w:bookmarkEnd w:id="5672"/>
      <w:bookmarkEnd w:id="5673"/>
      <w:bookmarkEnd w:id="5674"/>
      <w:bookmarkEnd w:id="5675"/>
      <w:bookmarkEnd w:id="5676"/>
    </w:p>
    <w:p w14:paraId="4C5B8D4E" w14:textId="77777777" w:rsidR="00D40C70" w:rsidRPr="00BC508A" w:rsidRDefault="00D40C70" w:rsidP="00295835">
      <w:pPr>
        <w:pStyle w:val="Heading4"/>
      </w:pPr>
      <w:bookmarkStart w:id="5677" w:name="_Toc20218399"/>
      <w:bookmarkStart w:id="5678" w:name="_Toc27744287"/>
      <w:bookmarkStart w:id="5679" w:name="_Toc35959861"/>
      <w:bookmarkStart w:id="5680" w:name="_Toc45203299"/>
      <w:bookmarkStart w:id="5681" w:name="_Toc45700675"/>
      <w:bookmarkStart w:id="5682" w:name="_Toc51920411"/>
      <w:bookmarkStart w:id="5683" w:name="_Toc68251471"/>
      <w:bookmarkStart w:id="5684" w:name="_Toc178411608"/>
      <w:r w:rsidRPr="00BC508A">
        <w:t>8.2.33.1</w:t>
      </w:r>
      <w:r w:rsidRPr="00BC508A">
        <w:tab/>
        <w:t>Message definition</w:t>
      </w:r>
      <w:bookmarkEnd w:id="5677"/>
      <w:bookmarkEnd w:id="5678"/>
      <w:bookmarkEnd w:id="5679"/>
      <w:bookmarkEnd w:id="5680"/>
      <w:bookmarkEnd w:id="5681"/>
      <w:bookmarkEnd w:id="5682"/>
      <w:bookmarkEnd w:id="5683"/>
      <w:bookmarkEnd w:id="5684"/>
    </w:p>
    <w:p w14:paraId="6F48B490" w14:textId="77777777" w:rsidR="00D40C70" w:rsidRPr="00BC508A" w:rsidRDefault="00D40C70" w:rsidP="00D40C70">
      <w:r w:rsidRPr="00BC508A">
        <w:t>This message is sent by the UE to the network when the UE is using EPS services with control plane CIoT EPS optimization. See table 8.2.33.1.</w:t>
      </w:r>
    </w:p>
    <w:p w14:paraId="5343E03D" w14:textId="77777777" w:rsidR="00D40C70" w:rsidRPr="00BC508A" w:rsidRDefault="00D40C70" w:rsidP="00D40C70">
      <w:pPr>
        <w:pStyle w:val="B1"/>
      </w:pPr>
      <w:r w:rsidRPr="00BC508A">
        <w:lastRenderedPageBreak/>
        <w:t>Message type:</w:t>
      </w:r>
      <w:r w:rsidRPr="00BC508A">
        <w:tab/>
        <w:t>CONTROL PLANE SERVICE REQUEST</w:t>
      </w:r>
    </w:p>
    <w:p w14:paraId="6DFE5B99" w14:textId="77777777" w:rsidR="00D40C70" w:rsidRPr="00BC508A" w:rsidRDefault="00D40C70" w:rsidP="00D40C70">
      <w:pPr>
        <w:pStyle w:val="B1"/>
      </w:pPr>
      <w:r w:rsidRPr="00BC508A">
        <w:t>Significance:</w:t>
      </w:r>
      <w:r w:rsidRPr="00BC508A">
        <w:tab/>
        <w:t>dual</w:t>
      </w:r>
    </w:p>
    <w:p w14:paraId="520CFBCF" w14:textId="77777777" w:rsidR="00D40C70" w:rsidRPr="00BC508A" w:rsidRDefault="00D40C70" w:rsidP="00D40C70">
      <w:pPr>
        <w:pStyle w:val="B1"/>
      </w:pPr>
      <w:r w:rsidRPr="00BC508A">
        <w:t>Direction:</w:t>
      </w:r>
      <w:r w:rsidRPr="00BC508A">
        <w:tab/>
        <w:t>UE to network</w:t>
      </w:r>
    </w:p>
    <w:p w14:paraId="57251E85" w14:textId="77777777" w:rsidR="00D40C70" w:rsidRPr="00BC508A" w:rsidRDefault="00D40C70" w:rsidP="00D40C70">
      <w:pPr>
        <w:pStyle w:val="TH"/>
      </w:pPr>
      <w:bookmarkStart w:id="5685" w:name="_CRTable8_2_33_1"/>
      <w:r w:rsidRPr="00BC508A">
        <w:t>Table </w:t>
      </w:r>
      <w:bookmarkEnd w:id="5685"/>
      <w:r w:rsidRPr="00BC508A">
        <w:t>8.2.33.1: CONTROL PLANE SERVICE REQUES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0FC8055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4610CAD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D42F4A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CB13E67"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6B3E00B"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0DA6CBAF"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52E0A934" w14:textId="77777777" w:rsidR="00D40C70" w:rsidRPr="00BC508A" w:rsidRDefault="00D40C70" w:rsidP="00E6030B">
            <w:pPr>
              <w:pStyle w:val="TAH"/>
            </w:pPr>
            <w:r w:rsidRPr="00BC508A">
              <w:t>Length</w:t>
            </w:r>
          </w:p>
        </w:tc>
      </w:tr>
      <w:tr w:rsidR="00D40C70" w:rsidRPr="00BC508A" w14:paraId="0CA8B509"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780843D" w14:textId="77777777" w:rsidR="00D40C70" w:rsidRPr="00BC508A" w:rsidRDefault="00D40C70" w:rsidP="00E6030B">
            <w:pPr>
              <w:keepNext/>
              <w:keepLines/>
              <w:spacing w:after="0"/>
              <w:rPr>
                <w:rFonts w:ascii="Arial" w:hAnsi="Arial"/>
                <w:sz w:val="18"/>
              </w:rPr>
            </w:pPr>
            <w:bookmarkStart w:id="5686" w:name="_PERM_MCCTEMPBM_CRPT81450027___7"/>
            <w:bookmarkEnd w:id="5686"/>
          </w:p>
        </w:tc>
        <w:tc>
          <w:tcPr>
            <w:tcW w:w="2835" w:type="dxa"/>
            <w:tcBorders>
              <w:top w:val="single" w:sz="6" w:space="0" w:color="000000"/>
              <w:left w:val="single" w:sz="6" w:space="0" w:color="000000"/>
              <w:bottom w:val="single" w:sz="6" w:space="0" w:color="000000"/>
              <w:right w:val="single" w:sz="6" w:space="0" w:color="000000"/>
            </w:tcBorders>
          </w:tcPr>
          <w:p w14:paraId="685DD826"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33A0849" w14:textId="77777777" w:rsidR="00D40C70" w:rsidRPr="00BC508A" w:rsidRDefault="00D40C70" w:rsidP="00E6030B">
            <w:pPr>
              <w:pStyle w:val="TAL"/>
            </w:pPr>
            <w:r w:rsidRPr="00BC508A">
              <w:t>Protocol discriminator</w:t>
            </w:r>
          </w:p>
          <w:p w14:paraId="145CDA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3ADFA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72A2A26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643CD448" w14:textId="77777777" w:rsidR="00D40C70" w:rsidRPr="00BC508A" w:rsidRDefault="00D40C70" w:rsidP="00E6030B">
            <w:pPr>
              <w:pStyle w:val="TAC"/>
            </w:pPr>
            <w:r w:rsidRPr="00BC508A">
              <w:t>1/2</w:t>
            </w:r>
          </w:p>
        </w:tc>
      </w:tr>
      <w:tr w:rsidR="00D40C70" w:rsidRPr="00BC508A" w14:paraId="4817C10D"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35DCCE" w14:textId="77777777" w:rsidR="00D40C70" w:rsidRPr="00BC508A" w:rsidRDefault="00D40C70" w:rsidP="00E6030B">
            <w:pPr>
              <w:keepNext/>
              <w:keepLines/>
              <w:spacing w:after="0"/>
              <w:rPr>
                <w:rFonts w:ascii="Arial" w:hAnsi="Arial"/>
                <w:sz w:val="18"/>
              </w:rPr>
            </w:pPr>
            <w:bookmarkStart w:id="5687" w:name="_PERM_MCCTEMPBM_CRPT81450028___7"/>
            <w:bookmarkEnd w:id="5687"/>
          </w:p>
        </w:tc>
        <w:tc>
          <w:tcPr>
            <w:tcW w:w="2835" w:type="dxa"/>
            <w:tcBorders>
              <w:top w:val="single" w:sz="6" w:space="0" w:color="000000"/>
              <w:left w:val="single" w:sz="6" w:space="0" w:color="000000"/>
              <w:bottom w:val="single" w:sz="6" w:space="0" w:color="000000"/>
              <w:right w:val="single" w:sz="6" w:space="0" w:color="000000"/>
            </w:tcBorders>
          </w:tcPr>
          <w:p w14:paraId="1064B011" w14:textId="77777777" w:rsidR="00D40C70" w:rsidRPr="00BC508A" w:rsidRDefault="00D40C70" w:rsidP="00E6030B">
            <w:pPr>
              <w:pStyle w:val="TAL"/>
            </w:pPr>
            <w:r w:rsidRPr="00BC508A">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01C33EDE" w14:textId="77777777" w:rsidR="00D40C70" w:rsidRPr="00BC508A" w:rsidRDefault="00D40C70" w:rsidP="00E6030B">
            <w:pPr>
              <w:pStyle w:val="TAL"/>
            </w:pPr>
            <w:r w:rsidRPr="00BC508A">
              <w:t>Security header type</w:t>
            </w:r>
          </w:p>
          <w:p w14:paraId="3A4F7116" w14:textId="77777777" w:rsidR="00D40C70" w:rsidRPr="00BC508A" w:rsidRDefault="00D40C70" w:rsidP="00E6030B">
            <w:pPr>
              <w:pStyle w:val="TAL"/>
            </w:pPr>
            <w:r w:rsidRPr="00BC508A">
              <w:t>9.3.1</w:t>
            </w:r>
          </w:p>
        </w:tc>
        <w:tc>
          <w:tcPr>
            <w:tcW w:w="1134" w:type="dxa"/>
            <w:tcBorders>
              <w:top w:val="single" w:sz="6" w:space="0" w:color="000000"/>
              <w:left w:val="single" w:sz="6" w:space="0" w:color="000000"/>
              <w:bottom w:val="single" w:sz="6" w:space="0" w:color="000000"/>
              <w:right w:val="single" w:sz="6" w:space="0" w:color="000000"/>
            </w:tcBorders>
          </w:tcPr>
          <w:p w14:paraId="14B239C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460520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7A73D" w14:textId="77777777" w:rsidR="00D40C70" w:rsidRPr="00BC508A" w:rsidRDefault="00D40C70" w:rsidP="00E6030B">
            <w:pPr>
              <w:pStyle w:val="TAC"/>
            </w:pPr>
            <w:r w:rsidRPr="00BC508A">
              <w:t>1/2</w:t>
            </w:r>
          </w:p>
        </w:tc>
      </w:tr>
      <w:tr w:rsidR="00D40C70" w:rsidRPr="00BC508A" w14:paraId="77469C6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255ED28" w14:textId="77777777" w:rsidR="00D40C70" w:rsidRPr="00BC508A" w:rsidRDefault="00D40C70" w:rsidP="00E6030B">
            <w:pPr>
              <w:keepNext/>
              <w:keepLines/>
              <w:spacing w:after="0"/>
              <w:rPr>
                <w:rFonts w:ascii="Arial" w:hAnsi="Arial"/>
                <w:sz w:val="18"/>
              </w:rPr>
            </w:pPr>
            <w:bookmarkStart w:id="5688" w:name="_PERM_MCCTEMPBM_CRPT81450029___7"/>
            <w:bookmarkEnd w:id="5688"/>
          </w:p>
        </w:tc>
        <w:tc>
          <w:tcPr>
            <w:tcW w:w="2835" w:type="dxa"/>
            <w:tcBorders>
              <w:top w:val="single" w:sz="6" w:space="0" w:color="000000"/>
              <w:left w:val="single" w:sz="6" w:space="0" w:color="000000"/>
              <w:bottom w:val="single" w:sz="6" w:space="0" w:color="000000"/>
              <w:right w:val="single" w:sz="6" w:space="0" w:color="000000"/>
            </w:tcBorders>
          </w:tcPr>
          <w:p w14:paraId="457804C7" w14:textId="77777777" w:rsidR="00D40C70" w:rsidRPr="00BC508A" w:rsidRDefault="00D40C70" w:rsidP="00E6030B">
            <w:pPr>
              <w:pStyle w:val="TAL"/>
            </w:pPr>
            <w:r w:rsidRPr="00BC508A">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85C19B1" w14:textId="77777777" w:rsidR="00D40C70" w:rsidRPr="00BC508A" w:rsidRDefault="00D40C70" w:rsidP="00E6030B">
            <w:pPr>
              <w:pStyle w:val="TAL"/>
            </w:pPr>
            <w:r w:rsidRPr="00BC508A">
              <w:t>Message type</w:t>
            </w:r>
          </w:p>
          <w:p w14:paraId="7052552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1994EF9"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1777AE8"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FB2BE98" w14:textId="77777777" w:rsidR="00D40C70" w:rsidRPr="00BC508A" w:rsidRDefault="00D40C70" w:rsidP="00E6030B">
            <w:pPr>
              <w:pStyle w:val="TAC"/>
            </w:pPr>
            <w:r w:rsidRPr="00BC508A">
              <w:t>1</w:t>
            </w:r>
          </w:p>
        </w:tc>
      </w:tr>
      <w:tr w:rsidR="00D40C70" w:rsidRPr="00BC508A" w14:paraId="3F1CE8E1"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AEB8E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C60E2D" w14:textId="77777777" w:rsidR="00D40C70" w:rsidRPr="00BC508A" w:rsidRDefault="00D40C70" w:rsidP="00E6030B">
            <w:pPr>
              <w:pStyle w:val="TAL"/>
            </w:pPr>
            <w:r w:rsidRPr="00BC508A">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6E1ABA2C" w14:textId="77777777" w:rsidR="00D40C70" w:rsidRPr="00BC508A" w:rsidRDefault="00D40C70" w:rsidP="00E6030B">
            <w:pPr>
              <w:pStyle w:val="TAL"/>
            </w:pPr>
            <w:r w:rsidRPr="00BC508A">
              <w:t>Control plane service type</w:t>
            </w:r>
          </w:p>
          <w:p w14:paraId="1265246C" w14:textId="77777777" w:rsidR="00D40C70" w:rsidRPr="00BC508A" w:rsidRDefault="00D40C70" w:rsidP="00E6030B">
            <w:pPr>
              <w:pStyle w:val="TAL"/>
            </w:pPr>
            <w:r w:rsidRPr="00BC508A">
              <w:t>9.9.3.47</w:t>
            </w:r>
          </w:p>
        </w:tc>
        <w:tc>
          <w:tcPr>
            <w:tcW w:w="1134" w:type="dxa"/>
            <w:tcBorders>
              <w:top w:val="single" w:sz="6" w:space="0" w:color="000000"/>
              <w:left w:val="single" w:sz="6" w:space="0" w:color="000000"/>
              <w:bottom w:val="single" w:sz="6" w:space="0" w:color="000000"/>
              <w:right w:val="single" w:sz="6" w:space="0" w:color="000000"/>
            </w:tcBorders>
          </w:tcPr>
          <w:p w14:paraId="4D32EF38"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61002B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1F4542B5" w14:textId="77777777" w:rsidR="00D40C70" w:rsidRPr="00BC508A" w:rsidRDefault="00D40C70" w:rsidP="00E6030B">
            <w:pPr>
              <w:pStyle w:val="TAC"/>
            </w:pPr>
            <w:r w:rsidRPr="00BC508A">
              <w:t>1/2</w:t>
            </w:r>
          </w:p>
        </w:tc>
      </w:tr>
      <w:tr w:rsidR="00D40C70" w:rsidRPr="00BC508A" w14:paraId="08BBD9EF"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31ED26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79E0DA" w14:textId="77777777" w:rsidR="00D40C70" w:rsidRPr="00BC508A" w:rsidRDefault="00D40C70" w:rsidP="00E6030B">
            <w:pPr>
              <w:pStyle w:val="TAL"/>
            </w:pPr>
            <w:r w:rsidRPr="00BC508A">
              <w:t>NAS key set identifier</w:t>
            </w:r>
          </w:p>
        </w:tc>
        <w:tc>
          <w:tcPr>
            <w:tcW w:w="3119" w:type="dxa"/>
            <w:tcBorders>
              <w:top w:val="single" w:sz="6" w:space="0" w:color="000000"/>
              <w:left w:val="single" w:sz="6" w:space="0" w:color="000000"/>
              <w:bottom w:val="single" w:sz="6" w:space="0" w:color="000000"/>
              <w:right w:val="single" w:sz="6" w:space="0" w:color="000000"/>
            </w:tcBorders>
          </w:tcPr>
          <w:p w14:paraId="3EB3F093" w14:textId="77777777" w:rsidR="00D40C70" w:rsidRPr="00BC508A" w:rsidRDefault="00D40C70" w:rsidP="00E6030B">
            <w:pPr>
              <w:pStyle w:val="TAL"/>
            </w:pPr>
            <w:r w:rsidRPr="00BC508A">
              <w:t>NAS key set identifier</w:t>
            </w:r>
          </w:p>
          <w:p w14:paraId="18210807" w14:textId="77777777" w:rsidR="00D40C70" w:rsidRPr="00BC508A" w:rsidRDefault="00D40C70" w:rsidP="00E6030B">
            <w:pPr>
              <w:pStyle w:val="TAL"/>
            </w:pPr>
            <w:r w:rsidRPr="00BC508A">
              <w:t>9.9.3.21</w:t>
            </w:r>
          </w:p>
        </w:tc>
        <w:tc>
          <w:tcPr>
            <w:tcW w:w="1134" w:type="dxa"/>
            <w:tcBorders>
              <w:top w:val="single" w:sz="6" w:space="0" w:color="000000"/>
              <w:left w:val="single" w:sz="6" w:space="0" w:color="000000"/>
              <w:bottom w:val="single" w:sz="6" w:space="0" w:color="000000"/>
              <w:right w:val="single" w:sz="6" w:space="0" w:color="000000"/>
            </w:tcBorders>
          </w:tcPr>
          <w:p w14:paraId="463DB91A"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48F2FC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2CBA78DF" w14:textId="77777777" w:rsidR="00D40C70" w:rsidRPr="00BC508A" w:rsidRDefault="00D40C70" w:rsidP="00E6030B">
            <w:pPr>
              <w:pStyle w:val="TAC"/>
            </w:pPr>
            <w:r w:rsidRPr="00BC508A">
              <w:t>1/2</w:t>
            </w:r>
          </w:p>
        </w:tc>
      </w:tr>
      <w:tr w:rsidR="00D40C70" w:rsidRPr="00BC508A" w14:paraId="662B9769"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29A44DEA" w14:textId="77777777" w:rsidR="00D40C70" w:rsidRPr="00BC508A" w:rsidRDefault="00D40C70" w:rsidP="00E6030B">
            <w:pPr>
              <w:pStyle w:val="TAL"/>
            </w:pPr>
            <w:r w:rsidRPr="00BC508A">
              <w:t>78</w:t>
            </w:r>
          </w:p>
        </w:tc>
        <w:tc>
          <w:tcPr>
            <w:tcW w:w="2835" w:type="dxa"/>
            <w:tcBorders>
              <w:top w:val="single" w:sz="6" w:space="0" w:color="000000"/>
              <w:left w:val="single" w:sz="6" w:space="0" w:color="000000"/>
              <w:bottom w:val="single" w:sz="6" w:space="0" w:color="000000"/>
              <w:right w:val="single" w:sz="6" w:space="0" w:color="000000"/>
            </w:tcBorders>
          </w:tcPr>
          <w:p w14:paraId="1F4DC44E" w14:textId="77777777" w:rsidR="00D40C70" w:rsidRPr="00BC508A" w:rsidRDefault="00D40C70" w:rsidP="00E6030B">
            <w:pPr>
              <w:pStyle w:val="TAL"/>
            </w:pPr>
            <w:r w:rsidRPr="00BC508A">
              <w:t>ESM message container</w:t>
            </w:r>
          </w:p>
        </w:tc>
        <w:tc>
          <w:tcPr>
            <w:tcW w:w="3119" w:type="dxa"/>
            <w:tcBorders>
              <w:top w:val="single" w:sz="6" w:space="0" w:color="000000"/>
              <w:left w:val="single" w:sz="6" w:space="0" w:color="000000"/>
              <w:bottom w:val="single" w:sz="6" w:space="0" w:color="000000"/>
              <w:right w:val="single" w:sz="6" w:space="0" w:color="000000"/>
            </w:tcBorders>
          </w:tcPr>
          <w:p w14:paraId="0570A3F4" w14:textId="77777777" w:rsidR="00D40C70" w:rsidRPr="00BC508A" w:rsidRDefault="00D40C70" w:rsidP="00E6030B">
            <w:pPr>
              <w:pStyle w:val="TAL"/>
            </w:pPr>
            <w:r w:rsidRPr="00BC508A">
              <w:t>ESM message container</w:t>
            </w:r>
          </w:p>
          <w:p w14:paraId="4D4E8348" w14:textId="77777777" w:rsidR="00D40C70" w:rsidRPr="00BC508A" w:rsidRDefault="00D40C70" w:rsidP="00E6030B">
            <w:pPr>
              <w:pStyle w:val="TAL"/>
            </w:pPr>
            <w:r w:rsidRPr="00BC508A">
              <w:t>9.9.3.15</w:t>
            </w:r>
          </w:p>
        </w:tc>
        <w:tc>
          <w:tcPr>
            <w:tcW w:w="1134" w:type="dxa"/>
            <w:tcBorders>
              <w:top w:val="single" w:sz="6" w:space="0" w:color="000000"/>
              <w:left w:val="single" w:sz="6" w:space="0" w:color="000000"/>
              <w:bottom w:val="single" w:sz="6" w:space="0" w:color="000000"/>
              <w:right w:val="single" w:sz="6" w:space="0" w:color="000000"/>
            </w:tcBorders>
          </w:tcPr>
          <w:p w14:paraId="580F5179"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5EB57382" w14:textId="77777777" w:rsidR="00D40C70" w:rsidRPr="00BC508A" w:rsidRDefault="00D40C70" w:rsidP="00E6030B">
            <w:pPr>
              <w:pStyle w:val="TAC"/>
            </w:pPr>
            <w:r w:rsidRPr="00BC508A">
              <w:t>TLV-E</w:t>
            </w:r>
          </w:p>
        </w:tc>
        <w:tc>
          <w:tcPr>
            <w:tcW w:w="992" w:type="dxa"/>
            <w:tcBorders>
              <w:top w:val="single" w:sz="6" w:space="0" w:color="000000"/>
              <w:left w:val="single" w:sz="6" w:space="0" w:color="000000"/>
              <w:bottom w:val="single" w:sz="6" w:space="0" w:color="000000"/>
              <w:right w:val="single" w:sz="6" w:space="0" w:color="000000"/>
            </w:tcBorders>
          </w:tcPr>
          <w:p w14:paraId="721D3949" w14:textId="77777777" w:rsidR="00D40C70" w:rsidRPr="00BC508A" w:rsidRDefault="00D40C70" w:rsidP="00E6030B">
            <w:pPr>
              <w:pStyle w:val="TAC"/>
            </w:pPr>
            <w:r w:rsidRPr="00BC508A">
              <w:t>3-n</w:t>
            </w:r>
          </w:p>
        </w:tc>
      </w:tr>
      <w:tr w:rsidR="00D40C70" w:rsidRPr="00BC508A" w14:paraId="5A53A26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15C7495" w14:textId="77777777" w:rsidR="00D40C70" w:rsidRPr="00BC508A" w:rsidRDefault="00D40C70" w:rsidP="00E6030B">
            <w:pPr>
              <w:pStyle w:val="TAL"/>
            </w:pPr>
            <w:r w:rsidRPr="00BC508A">
              <w:t>67</w:t>
            </w:r>
          </w:p>
        </w:tc>
        <w:tc>
          <w:tcPr>
            <w:tcW w:w="2835" w:type="dxa"/>
            <w:tcBorders>
              <w:top w:val="single" w:sz="6" w:space="0" w:color="000000"/>
              <w:left w:val="single" w:sz="6" w:space="0" w:color="000000"/>
              <w:bottom w:val="single" w:sz="6" w:space="0" w:color="000000"/>
              <w:right w:val="single" w:sz="6" w:space="0" w:color="000000"/>
            </w:tcBorders>
          </w:tcPr>
          <w:p w14:paraId="42F13F03" w14:textId="77777777" w:rsidR="00D40C70" w:rsidRPr="00BC508A" w:rsidRDefault="00D40C70" w:rsidP="00E6030B">
            <w:pPr>
              <w:pStyle w:val="TAL"/>
            </w:pPr>
            <w:r w:rsidRPr="00BC508A">
              <w:rPr>
                <w:lang w:eastAsia="zh-CN"/>
              </w:rPr>
              <w:t>NAS</w:t>
            </w:r>
            <w:r w:rsidRPr="00BC508A">
              <w:t xml:space="preserve"> message container</w:t>
            </w:r>
          </w:p>
        </w:tc>
        <w:tc>
          <w:tcPr>
            <w:tcW w:w="3119" w:type="dxa"/>
            <w:tcBorders>
              <w:top w:val="single" w:sz="6" w:space="0" w:color="000000"/>
              <w:left w:val="single" w:sz="6" w:space="0" w:color="000000"/>
              <w:bottom w:val="single" w:sz="6" w:space="0" w:color="000000"/>
              <w:right w:val="single" w:sz="6" w:space="0" w:color="000000"/>
            </w:tcBorders>
          </w:tcPr>
          <w:p w14:paraId="2D353664" w14:textId="77777777" w:rsidR="00431B51" w:rsidRPr="00BC508A" w:rsidRDefault="00D40C70" w:rsidP="00E6030B">
            <w:pPr>
              <w:pStyle w:val="TAL"/>
            </w:pPr>
            <w:r w:rsidRPr="00BC508A">
              <w:t>NAS message container</w:t>
            </w:r>
          </w:p>
          <w:p w14:paraId="13435A42" w14:textId="6D745DFC" w:rsidR="00D40C70" w:rsidRPr="00BC508A" w:rsidRDefault="00D40C70" w:rsidP="00E6030B">
            <w:pPr>
              <w:pStyle w:val="TAL"/>
            </w:pPr>
            <w:r w:rsidRPr="00BC508A">
              <w:t>9.9.3.22</w:t>
            </w:r>
          </w:p>
        </w:tc>
        <w:tc>
          <w:tcPr>
            <w:tcW w:w="1134" w:type="dxa"/>
            <w:tcBorders>
              <w:top w:val="single" w:sz="6" w:space="0" w:color="000000"/>
              <w:left w:val="single" w:sz="6" w:space="0" w:color="000000"/>
              <w:bottom w:val="single" w:sz="6" w:space="0" w:color="000000"/>
              <w:right w:val="single" w:sz="6" w:space="0" w:color="000000"/>
            </w:tcBorders>
          </w:tcPr>
          <w:p w14:paraId="19EA5226"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D5E29CF"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3076D845" w14:textId="77777777" w:rsidR="00D40C70" w:rsidRPr="00BC508A" w:rsidRDefault="00D40C70" w:rsidP="00E6030B">
            <w:pPr>
              <w:pStyle w:val="TAC"/>
            </w:pPr>
            <w:r w:rsidRPr="00BC508A">
              <w:t>4-253</w:t>
            </w:r>
          </w:p>
        </w:tc>
      </w:tr>
      <w:tr w:rsidR="00D40C70" w:rsidRPr="00BC508A" w14:paraId="5C41A5EB"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5898934"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1861768C"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6E0D867D" w14:textId="77777777" w:rsidR="00D40C70" w:rsidRPr="00BC508A" w:rsidRDefault="00D40C70" w:rsidP="00E6030B">
            <w:pPr>
              <w:pStyle w:val="TAL"/>
            </w:pPr>
            <w:r w:rsidRPr="00BC508A">
              <w:t>EPS bearer context status</w:t>
            </w:r>
          </w:p>
          <w:p w14:paraId="17ED5B01"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7C8F6EE"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B5B977" w14:textId="77777777" w:rsidR="00D40C70" w:rsidRPr="00BC508A" w:rsidRDefault="00D40C70" w:rsidP="00E6030B">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2D98DC21" w14:textId="77777777" w:rsidR="00D40C70" w:rsidRPr="00BC508A" w:rsidRDefault="00D40C70" w:rsidP="00E6030B">
            <w:pPr>
              <w:pStyle w:val="TAC"/>
            </w:pPr>
            <w:r w:rsidRPr="00BC508A">
              <w:t>4</w:t>
            </w:r>
          </w:p>
        </w:tc>
      </w:tr>
      <w:tr w:rsidR="00D40C70" w:rsidRPr="00BC508A" w14:paraId="2ABA20F7"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D871098" w14:textId="77777777" w:rsidR="00D40C70" w:rsidRPr="00BC508A" w:rsidRDefault="00D40C70" w:rsidP="00E6030B">
            <w:pPr>
              <w:pStyle w:val="TAL"/>
            </w:pPr>
            <w:r w:rsidRPr="00BC508A">
              <w:t>D-</w:t>
            </w:r>
          </w:p>
        </w:tc>
        <w:tc>
          <w:tcPr>
            <w:tcW w:w="2835" w:type="dxa"/>
            <w:tcBorders>
              <w:top w:val="single" w:sz="6" w:space="0" w:color="000000"/>
              <w:left w:val="single" w:sz="6" w:space="0" w:color="000000"/>
              <w:bottom w:val="single" w:sz="6" w:space="0" w:color="000000"/>
              <w:right w:val="single" w:sz="6" w:space="0" w:color="000000"/>
            </w:tcBorders>
          </w:tcPr>
          <w:p w14:paraId="21948A76"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A909247" w14:textId="77777777" w:rsidR="00D40C70" w:rsidRPr="00BC508A" w:rsidRDefault="00D40C70" w:rsidP="00E6030B">
            <w:pPr>
              <w:pStyle w:val="TAL"/>
            </w:pPr>
            <w:r w:rsidRPr="00BC508A">
              <w:t>Device properties</w:t>
            </w:r>
          </w:p>
          <w:p w14:paraId="77489D95"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37D25DA2"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1C5ED71C"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7D6F1D0B" w14:textId="77777777" w:rsidR="00D40C70" w:rsidRPr="00BC508A" w:rsidRDefault="00D40C70" w:rsidP="00E6030B">
            <w:pPr>
              <w:pStyle w:val="TAC"/>
            </w:pPr>
            <w:r w:rsidRPr="00BC508A">
              <w:t>1</w:t>
            </w:r>
          </w:p>
        </w:tc>
      </w:tr>
      <w:tr w:rsidR="00AC436D" w:rsidRPr="00BC508A" w14:paraId="138F8933"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B0AAA7F" w14:textId="3D11D01C" w:rsidR="00AC436D" w:rsidRPr="00BC508A" w:rsidRDefault="006319DB" w:rsidP="00AC436D">
            <w:pPr>
              <w:pStyle w:val="TAL"/>
            </w:pPr>
            <w:r w:rsidRPr="00BC508A">
              <w:t>29</w:t>
            </w:r>
          </w:p>
        </w:tc>
        <w:tc>
          <w:tcPr>
            <w:tcW w:w="2835" w:type="dxa"/>
            <w:tcBorders>
              <w:top w:val="single" w:sz="6" w:space="0" w:color="000000"/>
              <w:left w:val="single" w:sz="6" w:space="0" w:color="000000"/>
              <w:bottom w:val="single" w:sz="6" w:space="0" w:color="000000"/>
              <w:right w:val="single" w:sz="6" w:space="0" w:color="000000"/>
            </w:tcBorders>
          </w:tcPr>
          <w:p w14:paraId="633BBD4D" w14:textId="734577EF" w:rsidR="00AC436D" w:rsidRPr="00BC508A" w:rsidRDefault="00AC436D" w:rsidP="00AC436D">
            <w:pPr>
              <w:pStyle w:val="TAL"/>
            </w:pPr>
            <w:r w:rsidRPr="00BC508A">
              <w:t>UE request type</w:t>
            </w:r>
          </w:p>
        </w:tc>
        <w:tc>
          <w:tcPr>
            <w:tcW w:w="3119" w:type="dxa"/>
            <w:tcBorders>
              <w:top w:val="single" w:sz="6" w:space="0" w:color="000000"/>
              <w:left w:val="single" w:sz="6" w:space="0" w:color="000000"/>
              <w:bottom w:val="single" w:sz="6" w:space="0" w:color="000000"/>
              <w:right w:val="single" w:sz="6" w:space="0" w:color="000000"/>
            </w:tcBorders>
          </w:tcPr>
          <w:p w14:paraId="4B16F33A" w14:textId="77777777" w:rsidR="00AC436D" w:rsidRPr="00BC508A" w:rsidRDefault="00AC436D" w:rsidP="00AC436D">
            <w:pPr>
              <w:pStyle w:val="TAL"/>
            </w:pPr>
            <w:r w:rsidRPr="00BC508A">
              <w:t>UE request type</w:t>
            </w:r>
          </w:p>
          <w:p w14:paraId="05DA13DC" w14:textId="34BCA0AB" w:rsidR="00AC436D" w:rsidRPr="00BC508A" w:rsidRDefault="00AC436D" w:rsidP="00AC436D">
            <w:pPr>
              <w:pStyle w:val="TAL"/>
            </w:pPr>
            <w:r w:rsidRPr="00BC508A">
              <w:t>9.9.3.65</w:t>
            </w:r>
          </w:p>
        </w:tc>
        <w:tc>
          <w:tcPr>
            <w:tcW w:w="1134" w:type="dxa"/>
            <w:tcBorders>
              <w:top w:val="single" w:sz="6" w:space="0" w:color="000000"/>
              <w:left w:val="single" w:sz="6" w:space="0" w:color="000000"/>
              <w:bottom w:val="single" w:sz="6" w:space="0" w:color="000000"/>
              <w:right w:val="single" w:sz="6" w:space="0" w:color="000000"/>
            </w:tcBorders>
          </w:tcPr>
          <w:p w14:paraId="1A388D15" w14:textId="55FC3F8F"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06890DEA" w14:textId="491F3C9F"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52E76EB9" w14:textId="4E657A46" w:rsidR="00AC436D" w:rsidRPr="00BC508A" w:rsidRDefault="00AC436D" w:rsidP="00AC436D">
            <w:pPr>
              <w:pStyle w:val="TAC"/>
            </w:pPr>
            <w:r w:rsidRPr="00BC508A">
              <w:t>3</w:t>
            </w:r>
          </w:p>
        </w:tc>
      </w:tr>
      <w:tr w:rsidR="00AC436D" w:rsidRPr="00BC508A" w14:paraId="069175A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48F22C7" w14:textId="6F6993D7" w:rsidR="00AC436D" w:rsidRPr="00BC508A" w:rsidRDefault="006319DB" w:rsidP="00AC436D">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0235D715" w14:textId="6AA771CD" w:rsidR="00AC436D" w:rsidRPr="00BC508A" w:rsidRDefault="00AC436D" w:rsidP="00AC436D">
            <w:pPr>
              <w:pStyle w:val="TAL"/>
            </w:pPr>
            <w:r w:rsidRPr="00BC508A">
              <w:t>Paging restriction</w:t>
            </w:r>
          </w:p>
        </w:tc>
        <w:tc>
          <w:tcPr>
            <w:tcW w:w="3119" w:type="dxa"/>
            <w:tcBorders>
              <w:top w:val="single" w:sz="6" w:space="0" w:color="000000"/>
              <w:left w:val="single" w:sz="6" w:space="0" w:color="000000"/>
              <w:bottom w:val="single" w:sz="6" w:space="0" w:color="000000"/>
              <w:right w:val="single" w:sz="6" w:space="0" w:color="000000"/>
            </w:tcBorders>
          </w:tcPr>
          <w:p w14:paraId="34C5BD6F" w14:textId="77777777" w:rsidR="00AC436D" w:rsidRPr="00BC508A" w:rsidRDefault="00AC436D" w:rsidP="00AC436D">
            <w:pPr>
              <w:pStyle w:val="TAL"/>
            </w:pPr>
            <w:r w:rsidRPr="00BC508A">
              <w:t>Paging restriction</w:t>
            </w:r>
          </w:p>
          <w:p w14:paraId="6688E93D" w14:textId="4341CB57" w:rsidR="00AC436D" w:rsidRPr="00BC508A" w:rsidRDefault="00AC436D" w:rsidP="00AC436D">
            <w:pPr>
              <w:pStyle w:val="TAL"/>
            </w:pPr>
            <w:r w:rsidRPr="00BC508A">
              <w:t>9.9.3.66</w:t>
            </w:r>
          </w:p>
        </w:tc>
        <w:tc>
          <w:tcPr>
            <w:tcW w:w="1134" w:type="dxa"/>
            <w:tcBorders>
              <w:top w:val="single" w:sz="6" w:space="0" w:color="000000"/>
              <w:left w:val="single" w:sz="6" w:space="0" w:color="000000"/>
              <w:bottom w:val="single" w:sz="6" w:space="0" w:color="000000"/>
              <w:right w:val="single" w:sz="6" w:space="0" w:color="000000"/>
            </w:tcBorders>
          </w:tcPr>
          <w:p w14:paraId="2D68B43D" w14:textId="42DEFABC" w:rsidR="00AC436D" w:rsidRPr="00BC508A" w:rsidRDefault="00AC436D" w:rsidP="00AC436D">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24D741EF" w14:textId="7F45C9AC" w:rsidR="00AC436D" w:rsidRPr="00BC508A" w:rsidRDefault="00AC436D" w:rsidP="00AC436D">
            <w:pPr>
              <w:pStyle w:val="TAC"/>
            </w:pPr>
            <w:r w:rsidRPr="00BC508A">
              <w:t>TLV</w:t>
            </w:r>
          </w:p>
        </w:tc>
        <w:tc>
          <w:tcPr>
            <w:tcW w:w="992" w:type="dxa"/>
            <w:tcBorders>
              <w:top w:val="single" w:sz="6" w:space="0" w:color="000000"/>
              <w:left w:val="single" w:sz="6" w:space="0" w:color="000000"/>
              <w:bottom w:val="single" w:sz="6" w:space="0" w:color="000000"/>
              <w:right w:val="single" w:sz="6" w:space="0" w:color="000000"/>
            </w:tcBorders>
          </w:tcPr>
          <w:p w14:paraId="71092305" w14:textId="3356C159" w:rsidR="00AC436D" w:rsidRPr="00BC508A" w:rsidRDefault="00AC436D" w:rsidP="00AC436D">
            <w:pPr>
              <w:pStyle w:val="TAC"/>
            </w:pPr>
            <w:r w:rsidRPr="00BC508A">
              <w:t>3-5</w:t>
            </w:r>
          </w:p>
        </w:tc>
      </w:tr>
    </w:tbl>
    <w:p w14:paraId="418F61D9" w14:textId="77777777" w:rsidR="00D40C70" w:rsidRPr="00BC508A" w:rsidRDefault="00D40C70" w:rsidP="00D40C70"/>
    <w:p w14:paraId="34A98B90" w14:textId="77777777" w:rsidR="00D40C70" w:rsidRPr="00BC508A" w:rsidRDefault="00D40C70" w:rsidP="00295835">
      <w:pPr>
        <w:pStyle w:val="Heading4"/>
      </w:pPr>
      <w:bookmarkStart w:id="5689" w:name="_Toc20218400"/>
      <w:bookmarkStart w:id="5690" w:name="_Toc27744288"/>
      <w:bookmarkStart w:id="5691" w:name="_Toc35959862"/>
      <w:bookmarkStart w:id="5692" w:name="_Toc45203300"/>
      <w:bookmarkStart w:id="5693" w:name="_Toc45700676"/>
      <w:bookmarkStart w:id="5694" w:name="_Toc51920412"/>
      <w:bookmarkStart w:id="5695" w:name="_Toc68251472"/>
      <w:bookmarkStart w:id="5696" w:name="_Toc178411609"/>
      <w:r w:rsidRPr="00BC508A">
        <w:t>8.2.33.2</w:t>
      </w:r>
      <w:r w:rsidRPr="00BC508A">
        <w:tab/>
        <w:t>ESM message container</w:t>
      </w:r>
      <w:bookmarkEnd w:id="5689"/>
      <w:bookmarkEnd w:id="5690"/>
      <w:bookmarkEnd w:id="5691"/>
      <w:bookmarkEnd w:id="5692"/>
      <w:bookmarkEnd w:id="5693"/>
      <w:bookmarkEnd w:id="5694"/>
      <w:bookmarkEnd w:id="5695"/>
      <w:bookmarkEnd w:id="5696"/>
    </w:p>
    <w:p w14:paraId="675BE2F6" w14:textId="77777777" w:rsidR="00D40C70" w:rsidRPr="00BC508A" w:rsidRDefault="00D40C70" w:rsidP="00D40C70">
      <w:r w:rsidRPr="00BC508A">
        <w:t>The UE shall include this IE, if it wants to send an ESM message to the network.</w:t>
      </w:r>
    </w:p>
    <w:p w14:paraId="4B1ED46E" w14:textId="77777777" w:rsidR="00D40C70" w:rsidRPr="00BC508A" w:rsidRDefault="00D40C70" w:rsidP="00295835">
      <w:pPr>
        <w:pStyle w:val="Heading4"/>
      </w:pPr>
      <w:bookmarkStart w:id="5697" w:name="_Toc20218401"/>
      <w:bookmarkStart w:id="5698" w:name="_Toc27744289"/>
      <w:bookmarkStart w:id="5699" w:name="_Toc35959863"/>
      <w:bookmarkStart w:id="5700" w:name="_Toc45203301"/>
      <w:bookmarkStart w:id="5701" w:name="_Toc45700677"/>
      <w:bookmarkStart w:id="5702" w:name="_Toc51920413"/>
      <w:bookmarkStart w:id="5703" w:name="_Toc68251473"/>
      <w:bookmarkStart w:id="5704" w:name="_Toc178411610"/>
      <w:r w:rsidRPr="00BC508A">
        <w:t>8.2.33.3</w:t>
      </w:r>
      <w:r w:rsidRPr="00BC508A">
        <w:tab/>
      </w:r>
      <w:r w:rsidRPr="00BC508A">
        <w:rPr>
          <w:lang w:eastAsia="zh-CN"/>
        </w:rPr>
        <w:t>NA</w:t>
      </w:r>
      <w:r w:rsidRPr="00BC508A">
        <w:t>S message container</w:t>
      </w:r>
      <w:bookmarkEnd w:id="5697"/>
      <w:bookmarkEnd w:id="5698"/>
      <w:bookmarkEnd w:id="5699"/>
      <w:bookmarkEnd w:id="5700"/>
      <w:bookmarkEnd w:id="5701"/>
      <w:bookmarkEnd w:id="5702"/>
      <w:bookmarkEnd w:id="5703"/>
      <w:bookmarkEnd w:id="5704"/>
    </w:p>
    <w:p w14:paraId="78C84A5D" w14:textId="77777777" w:rsidR="00D40C70" w:rsidRPr="00BC508A" w:rsidRDefault="00D40C70" w:rsidP="00D40C70">
      <w:r w:rsidRPr="00BC508A">
        <w:t xml:space="preserve">The UE shall include this IE, if it </w:t>
      </w:r>
      <w:r w:rsidRPr="00BC508A">
        <w:rPr>
          <w:lang w:eastAsia="zh-CN"/>
        </w:rPr>
        <w:t>is</w:t>
      </w:r>
      <w:r w:rsidRPr="00BC508A">
        <w:t xml:space="preserve"> in EMM-IDLE mode</w:t>
      </w:r>
      <w:r w:rsidRPr="00BC508A">
        <w:rPr>
          <w:lang w:eastAsia="zh-CN"/>
        </w:rPr>
        <w:t xml:space="preserve"> and</w:t>
      </w:r>
      <w:r w:rsidRPr="00BC508A">
        <w:t xml:space="preserve"> has pending </w:t>
      </w:r>
      <w:r w:rsidRPr="00BC508A">
        <w:rPr>
          <w:lang w:eastAsia="zh-CN"/>
        </w:rPr>
        <w:t xml:space="preserve">SMS messages </w:t>
      </w:r>
      <w:r w:rsidRPr="00BC508A">
        <w:t>to be sent.</w:t>
      </w:r>
    </w:p>
    <w:p w14:paraId="36D9B9C9" w14:textId="77777777" w:rsidR="00D40C70" w:rsidRPr="00BC508A" w:rsidRDefault="00D40C70" w:rsidP="00295835">
      <w:pPr>
        <w:pStyle w:val="Heading4"/>
      </w:pPr>
      <w:bookmarkStart w:id="5705" w:name="_Toc20218402"/>
      <w:bookmarkStart w:id="5706" w:name="_Toc27744290"/>
      <w:bookmarkStart w:id="5707" w:name="_Toc35959864"/>
      <w:bookmarkStart w:id="5708" w:name="_Toc45203302"/>
      <w:bookmarkStart w:id="5709" w:name="_Toc45700678"/>
      <w:bookmarkStart w:id="5710" w:name="_Toc51920414"/>
      <w:bookmarkStart w:id="5711" w:name="_Toc68251474"/>
      <w:bookmarkStart w:id="5712" w:name="_Toc178411611"/>
      <w:r w:rsidRPr="00BC508A">
        <w:t>8.2.33.4</w:t>
      </w:r>
      <w:r w:rsidRPr="00BC508A">
        <w:tab/>
        <w:t>EPS bearer context status</w:t>
      </w:r>
      <w:bookmarkEnd w:id="5705"/>
      <w:bookmarkEnd w:id="5706"/>
      <w:bookmarkEnd w:id="5707"/>
      <w:bookmarkEnd w:id="5708"/>
      <w:bookmarkEnd w:id="5709"/>
      <w:bookmarkEnd w:id="5710"/>
      <w:bookmarkEnd w:id="5711"/>
      <w:bookmarkEnd w:id="5712"/>
    </w:p>
    <w:p w14:paraId="59B9325A" w14:textId="77777777" w:rsidR="00D40C70" w:rsidRPr="00BC508A" w:rsidRDefault="00D40C70" w:rsidP="00D40C70">
      <w:r w:rsidRPr="00BC508A">
        <w:t>The UE shall include this IE, if it wants to indicate the EPS bearer contexts that are active within the UE.</w:t>
      </w:r>
    </w:p>
    <w:p w14:paraId="30CD9AD6" w14:textId="77777777" w:rsidR="00D40C70" w:rsidRPr="00BC508A" w:rsidRDefault="00D40C70" w:rsidP="00295835">
      <w:pPr>
        <w:pStyle w:val="Heading4"/>
      </w:pPr>
      <w:bookmarkStart w:id="5713" w:name="_Toc20218403"/>
      <w:bookmarkStart w:id="5714" w:name="_Toc27744291"/>
      <w:bookmarkStart w:id="5715" w:name="_Toc35959865"/>
      <w:bookmarkStart w:id="5716" w:name="_Toc45203303"/>
      <w:bookmarkStart w:id="5717" w:name="_Toc45700679"/>
      <w:bookmarkStart w:id="5718" w:name="_Toc51920415"/>
      <w:bookmarkStart w:id="5719" w:name="_Toc68251475"/>
      <w:bookmarkStart w:id="5720" w:name="_Toc178411612"/>
      <w:r w:rsidRPr="00BC508A">
        <w:t>8.2.33.5</w:t>
      </w:r>
      <w:r w:rsidRPr="00BC508A">
        <w:tab/>
        <w:t>Device properties</w:t>
      </w:r>
      <w:bookmarkEnd w:id="5713"/>
      <w:bookmarkEnd w:id="5714"/>
      <w:bookmarkEnd w:id="5715"/>
      <w:bookmarkEnd w:id="5716"/>
      <w:bookmarkEnd w:id="5717"/>
      <w:bookmarkEnd w:id="5718"/>
      <w:bookmarkEnd w:id="5719"/>
      <w:bookmarkEnd w:id="5720"/>
    </w:p>
    <w:p w14:paraId="5AB9CC0C" w14:textId="4ACE5A1A" w:rsidR="00D40C70" w:rsidRPr="00BC508A" w:rsidRDefault="00D40C70" w:rsidP="00D40C70">
      <w:pPr>
        <w:rPr>
          <w:lang w:eastAsia="zh-CN"/>
        </w:rPr>
      </w:pPr>
      <w:r w:rsidRPr="00BC508A">
        <w:t xml:space="preserve">The UE shall include this IE if the UE is configured </w:t>
      </w:r>
      <w:r w:rsidRPr="00BC508A">
        <w:rPr>
          <w:lang w:eastAsia="zh-CN"/>
        </w:rPr>
        <w:t>for NAS signalling low priority.</w:t>
      </w:r>
    </w:p>
    <w:p w14:paraId="24B089B5" w14:textId="542796C7" w:rsidR="00AC436D" w:rsidRPr="00BC508A" w:rsidRDefault="00AC436D" w:rsidP="00295835">
      <w:pPr>
        <w:pStyle w:val="Heading4"/>
      </w:pPr>
      <w:bookmarkStart w:id="5721" w:name="_Toc178411613"/>
      <w:r w:rsidRPr="00BC508A">
        <w:t>8.2.33.6</w:t>
      </w:r>
      <w:r w:rsidRPr="00BC508A">
        <w:tab/>
        <w:t>UE request type</w:t>
      </w:r>
      <w:bookmarkEnd w:id="5721"/>
    </w:p>
    <w:p w14:paraId="239F989B" w14:textId="28A2453F" w:rsidR="00AC436D" w:rsidRPr="00BC508A" w:rsidRDefault="00AC436D" w:rsidP="00AC436D">
      <w:r w:rsidRPr="00BC508A">
        <w:t xml:space="preserve">The UE shall include this IE if the </w:t>
      </w:r>
      <w:r w:rsidR="003D6D31" w:rsidRPr="00BC508A">
        <w:t xml:space="preserve">MUSIM </w:t>
      </w:r>
      <w:r w:rsidRPr="00BC508A">
        <w:t xml:space="preserve">UE requests the release of the NAS signalling connection or </w:t>
      </w:r>
      <w:r w:rsidRPr="00BC508A">
        <w:rPr>
          <w:lang w:eastAsia="ko-KR"/>
        </w:rPr>
        <w:t xml:space="preserve">rejects the paging </w:t>
      </w:r>
      <w:r w:rsidRPr="00BC508A">
        <w:t>request from the network.</w:t>
      </w:r>
    </w:p>
    <w:p w14:paraId="3CAE4076" w14:textId="092EC686" w:rsidR="00AC436D" w:rsidRPr="00BC508A" w:rsidRDefault="00AC436D" w:rsidP="00295835">
      <w:pPr>
        <w:pStyle w:val="Heading4"/>
      </w:pPr>
      <w:bookmarkStart w:id="5722" w:name="_Toc178411614"/>
      <w:r w:rsidRPr="00BC508A">
        <w:t>8.2.33.7</w:t>
      </w:r>
      <w:r w:rsidRPr="00BC508A">
        <w:tab/>
        <w:t>Paging restriction</w:t>
      </w:r>
      <w:bookmarkEnd w:id="5722"/>
    </w:p>
    <w:p w14:paraId="696361EC" w14:textId="2CDF2E58" w:rsidR="00AC436D" w:rsidRPr="00BC508A" w:rsidRDefault="00AC436D" w:rsidP="00D40C70">
      <w:r w:rsidRPr="00BC508A">
        <w:t>The UE shall include this IE if the Request type is set to "NAS signalling connection release" or to "Rejection of paging" in the UE request type IE and the UE requests the network to restrict paging.</w:t>
      </w:r>
    </w:p>
    <w:p w14:paraId="24D5CD11" w14:textId="77777777" w:rsidR="00D40C70" w:rsidRPr="00BC508A" w:rsidRDefault="00D40C70" w:rsidP="00295835">
      <w:pPr>
        <w:pStyle w:val="Heading3"/>
      </w:pPr>
      <w:bookmarkStart w:id="5723" w:name="_Toc20218404"/>
      <w:bookmarkStart w:id="5724" w:name="_Toc27744292"/>
      <w:bookmarkStart w:id="5725" w:name="_Toc35959866"/>
      <w:bookmarkStart w:id="5726" w:name="_Toc45203304"/>
      <w:bookmarkStart w:id="5727" w:name="_Toc45700680"/>
      <w:bookmarkStart w:id="5728" w:name="_Toc51920416"/>
      <w:bookmarkStart w:id="5729" w:name="_Toc68251476"/>
      <w:bookmarkStart w:id="5730" w:name="_Toc178411615"/>
      <w:r w:rsidRPr="00BC508A">
        <w:lastRenderedPageBreak/>
        <w:t>8.2.34</w:t>
      </w:r>
      <w:r w:rsidRPr="00BC508A">
        <w:tab/>
        <w:t>Service Accept</w:t>
      </w:r>
      <w:bookmarkEnd w:id="5723"/>
      <w:bookmarkEnd w:id="5724"/>
      <w:bookmarkEnd w:id="5725"/>
      <w:bookmarkEnd w:id="5726"/>
      <w:bookmarkEnd w:id="5727"/>
      <w:bookmarkEnd w:id="5728"/>
      <w:bookmarkEnd w:id="5729"/>
      <w:bookmarkEnd w:id="5730"/>
    </w:p>
    <w:p w14:paraId="3928BD73" w14:textId="77777777" w:rsidR="00D40C70" w:rsidRPr="00BC508A" w:rsidRDefault="00D40C70" w:rsidP="00295835">
      <w:pPr>
        <w:pStyle w:val="Heading4"/>
      </w:pPr>
      <w:bookmarkStart w:id="5731" w:name="_Toc20218405"/>
      <w:bookmarkStart w:id="5732" w:name="_Toc27744293"/>
      <w:bookmarkStart w:id="5733" w:name="_Toc35959867"/>
      <w:bookmarkStart w:id="5734" w:name="_Toc45203305"/>
      <w:bookmarkStart w:id="5735" w:name="_Toc45700681"/>
      <w:bookmarkStart w:id="5736" w:name="_Toc51920417"/>
      <w:bookmarkStart w:id="5737" w:name="_Toc68251477"/>
      <w:bookmarkStart w:id="5738" w:name="_Toc178411616"/>
      <w:r w:rsidRPr="00BC508A">
        <w:t>8.2.34.1</w:t>
      </w:r>
      <w:r w:rsidRPr="00BC508A">
        <w:tab/>
        <w:t>Message definition</w:t>
      </w:r>
      <w:bookmarkEnd w:id="5731"/>
      <w:bookmarkEnd w:id="5732"/>
      <w:bookmarkEnd w:id="5733"/>
      <w:bookmarkEnd w:id="5734"/>
      <w:bookmarkEnd w:id="5735"/>
      <w:bookmarkEnd w:id="5736"/>
      <w:bookmarkEnd w:id="5737"/>
      <w:bookmarkEnd w:id="5738"/>
    </w:p>
    <w:p w14:paraId="6AF8A810" w14:textId="77777777" w:rsidR="00D40C70" w:rsidRPr="00BC508A" w:rsidRDefault="00D40C70" w:rsidP="00D40C70">
      <w:r w:rsidRPr="00BC508A">
        <w:t>This message is sent by the network in response to the SERVICE REQUEST message, the EXTENDED SERVICE REQUEST message or the CONTROL PLANE SERVICE REQUEST message. See table 8.2.34.1.</w:t>
      </w:r>
    </w:p>
    <w:p w14:paraId="60544BFF" w14:textId="77777777" w:rsidR="00D40C70" w:rsidRPr="00BC508A" w:rsidRDefault="00D40C70" w:rsidP="00D40C70">
      <w:pPr>
        <w:pStyle w:val="B1"/>
      </w:pPr>
      <w:r w:rsidRPr="00BC508A">
        <w:t>Message type:</w:t>
      </w:r>
      <w:r w:rsidRPr="00BC508A">
        <w:tab/>
        <w:t>SERVICE ACCEPT</w:t>
      </w:r>
    </w:p>
    <w:p w14:paraId="1CF45BEB" w14:textId="77777777" w:rsidR="00D40C70" w:rsidRPr="00BC508A" w:rsidRDefault="00D40C70" w:rsidP="00D40C70">
      <w:pPr>
        <w:pStyle w:val="B1"/>
      </w:pPr>
      <w:r w:rsidRPr="00BC508A">
        <w:t>Significance:</w:t>
      </w:r>
      <w:r w:rsidRPr="00BC508A">
        <w:tab/>
        <w:t>dual</w:t>
      </w:r>
    </w:p>
    <w:p w14:paraId="6576F786" w14:textId="77777777" w:rsidR="00D40C70" w:rsidRPr="00BC508A" w:rsidRDefault="00D40C70" w:rsidP="00D40C70">
      <w:pPr>
        <w:pStyle w:val="B1"/>
      </w:pPr>
      <w:r w:rsidRPr="00BC508A">
        <w:t>Direction:</w:t>
      </w:r>
      <w:r w:rsidRPr="00BC508A">
        <w:tab/>
        <w:t>network to UE</w:t>
      </w:r>
    </w:p>
    <w:p w14:paraId="2002AF84" w14:textId="77777777" w:rsidR="00D40C70" w:rsidRPr="00BC508A" w:rsidRDefault="00D40C70" w:rsidP="00D40C70">
      <w:pPr>
        <w:pStyle w:val="TH"/>
      </w:pPr>
      <w:bookmarkStart w:id="5739" w:name="_CRTable8_2_34_1"/>
      <w:r w:rsidRPr="00BC508A">
        <w:t>Table </w:t>
      </w:r>
      <w:bookmarkEnd w:id="5739"/>
      <w:r w:rsidRPr="00BC508A">
        <w:t>8.2.34.1: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D40C70" w:rsidRPr="00BC508A" w14:paraId="50DE2A2A" w14:textId="77777777" w:rsidTr="00E6030B">
        <w:trPr>
          <w:cantSplit/>
          <w:jc w:val="center"/>
        </w:trPr>
        <w:tc>
          <w:tcPr>
            <w:tcW w:w="567" w:type="dxa"/>
          </w:tcPr>
          <w:p w14:paraId="22141AA5" w14:textId="77777777" w:rsidR="00D40C70" w:rsidRPr="00BC508A" w:rsidRDefault="00D40C70" w:rsidP="00E6030B">
            <w:pPr>
              <w:pStyle w:val="TAH"/>
            </w:pPr>
            <w:r w:rsidRPr="00BC508A">
              <w:t>IEI</w:t>
            </w:r>
          </w:p>
        </w:tc>
        <w:tc>
          <w:tcPr>
            <w:tcW w:w="2835" w:type="dxa"/>
          </w:tcPr>
          <w:p w14:paraId="784EEE8D" w14:textId="77777777" w:rsidR="00D40C70" w:rsidRPr="00BC508A" w:rsidRDefault="00D40C70" w:rsidP="00E6030B">
            <w:pPr>
              <w:pStyle w:val="TAH"/>
            </w:pPr>
            <w:r w:rsidRPr="00BC508A">
              <w:t>Information Element</w:t>
            </w:r>
          </w:p>
        </w:tc>
        <w:tc>
          <w:tcPr>
            <w:tcW w:w="3119" w:type="dxa"/>
          </w:tcPr>
          <w:p w14:paraId="0722836C" w14:textId="77777777" w:rsidR="00D40C70" w:rsidRPr="00BC508A" w:rsidRDefault="00D40C70" w:rsidP="00E6030B">
            <w:pPr>
              <w:pStyle w:val="TAH"/>
            </w:pPr>
            <w:r w:rsidRPr="00BC508A">
              <w:t>Type/Reference</w:t>
            </w:r>
          </w:p>
        </w:tc>
        <w:tc>
          <w:tcPr>
            <w:tcW w:w="1134" w:type="dxa"/>
          </w:tcPr>
          <w:p w14:paraId="521884CC" w14:textId="77777777" w:rsidR="00D40C70" w:rsidRPr="00BC508A" w:rsidRDefault="00D40C70" w:rsidP="00E6030B">
            <w:pPr>
              <w:pStyle w:val="TAH"/>
            </w:pPr>
            <w:r w:rsidRPr="00BC508A">
              <w:t>Presence</w:t>
            </w:r>
          </w:p>
        </w:tc>
        <w:tc>
          <w:tcPr>
            <w:tcW w:w="851" w:type="dxa"/>
          </w:tcPr>
          <w:p w14:paraId="11AB79A7" w14:textId="77777777" w:rsidR="00D40C70" w:rsidRPr="00BC508A" w:rsidRDefault="00D40C70" w:rsidP="00E6030B">
            <w:pPr>
              <w:pStyle w:val="TAH"/>
            </w:pPr>
            <w:r w:rsidRPr="00BC508A">
              <w:t>Format</w:t>
            </w:r>
          </w:p>
        </w:tc>
        <w:tc>
          <w:tcPr>
            <w:tcW w:w="851" w:type="dxa"/>
          </w:tcPr>
          <w:p w14:paraId="7A66B296" w14:textId="77777777" w:rsidR="00D40C70" w:rsidRPr="00BC508A" w:rsidRDefault="00D40C70" w:rsidP="00E6030B">
            <w:pPr>
              <w:pStyle w:val="TAH"/>
            </w:pPr>
            <w:r w:rsidRPr="00BC508A">
              <w:t>Length</w:t>
            </w:r>
          </w:p>
        </w:tc>
      </w:tr>
      <w:tr w:rsidR="00D40C70" w:rsidRPr="00BC508A" w14:paraId="127ACCD6" w14:textId="77777777" w:rsidTr="00E6030B">
        <w:trPr>
          <w:cantSplit/>
          <w:jc w:val="center"/>
        </w:trPr>
        <w:tc>
          <w:tcPr>
            <w:tcW w:w="567" w:type="dxa"/>
          </w:tcPr>
          <w:p w14:paraId="760468E4" w14:textId="77777777" w:rsidR="00D40C70" w:rsidRPr="00BC508A" w:rsidRDefault="00D40C70" w:rsidP="00E6030B">
            <w:pPr>
              <w:pStyle w:val="TAL"/>
            </w:pPr>
          </w:p>
        </w:tc>
        <w:tc>
          <w:tcPr>
            <w:tcW w:w="2835" w:type="dxa"/>
          </w:tcPr>
          <w:p w14:paraId="2238F8A7" w14:textId="77777777" w:rsidR="00D40C70" w:rsidRPr="00BC508A" w:rsidRDefault="00D40C70" w:rsidP="00E6030B">
            <w:pPr>
              <w:pStyle w:val="TAL"/>
            </w:pPr>
            <w:r w:rsidRPr="00BC508A">
              <w:t>Protocol discriminator</w:t>
            </w:r>
          </w:p>
        </w:tc>
        <w:tc>
          <w:tcPr>
            <w:tcW w:w="3119" w:type="dxa"/>
          </w:tcPr>
          <w:p w14:paraId="7EA7E206" w14:textId="77777777" w:rsidR="00D40C70" w:rsidRPr="00BC508A" w:rsidRDefault="00D40C70" w:rsidP="00E6030B">
            <w:pPr>
              <w:pStyle w:val="TAL"/>
            </w:pPr>
            <w:r w:rsidRPr="00BC508A">
              <w:t>Protocol discriminator</w:t>
            </w:r>
          </w:p>
          <w:p w14:paraId="09970BB3" w14:textId="77777777" w:rsidR="00D40C70" w:rsidRPr="00BC508A" w:rsidRDefault="00D40C70" w:rsidP="00E6030B">
            <w:pPr>
              <w:pStyle w:val="TAL"/>
            </w:pPr>
            <w:r w:rsidRPr="00BC508A">
              <w:t>9.2</w:t>
            </w:r>
          </w:p>
        </w:tc>
        <w:tc>
          <w:tcPr>
            <w:tcW w:w="1134" w:type="dxa"/>
          </w:tcPr>
          <w:p w14:paraId="02A88DE6" w14:textId="77777777" w:rsidR="00D40C70" w:rsidRPr="00BC508A" w:rsidRDefault="00D40C70" w:rsidP="00E6030B">
            <w:pPr>
              <w:pStyle w:val="TAC"/>
            </w:pPr>
            <w:r w:rsidRPr="00BC508A">
              <w:t>M</w:t>
            </w:r>
          </w:p>
        </w:tc>
        <w:tc>
          <w:tcPr>
            <w:tcW w:w="851" w:type="dxa"/>
          </w:tcPr>
          <w:p w14:paraId="1758690E" w14:textId="77777777" w:rsidR="00D40C70" w:rsidRPr="00BC508A" w:rsidRDefault="00D40C70" w:rsidP="00E6030B">
            <w:pPr>
              <w:pStyle w:val="TAC"/>
            </w:pPr>
            <w:r w:rsidRPr="00BC508A">
              <w:t>V</w:t>
            </w:r>
          </w:p>
        </w:tc>
        <w:tc>
          <w:tcPr>
            <w:tcW w:w="851" w:type="dxa"/>
          </w:tcPr>
          <w:p w14:paraId="35C2EFEB" w14:textId="77777777" w:rsidR="00D40C70" w:rsidRPr="00BC508A" w:rsidRDefault="00D40C70" w:rsidP="00E6030B">
            <w:pPr>
              <w:pStyle w:val="TAC"/>
            </w:pPr>
            <w:r w:rsidRPr="00BC508A">
              <w:t>1/2</w:t>
            </w:r>
          </w:p>
        </w:tc>
      </w:tr>
      <w:tr w:rsidR="00D40C70" w:rsidRPr="00BC508A" w14:paraId="6D6FC976" w14:textId="77777777" w:rsidTr="00E6030B">
        <w:trPr>
          <w:cantSplit/>
          <w:jc w:val="center"/>
        </w:trPr>
        <w:tc>
          <w:tcPr>
            <w:tcW w:w="567" w:type="dxa"/>
          </w:tcPr>
          <w:p w14:paraId="0C10E5A4" w14:textId="77777777" w:rsidR="00D40C70" w:rsidRPr="00BC508A" w:rsidRDefault="00D40C70" w:rsidP="00E6030B">
            <w:pPr>
              <w:pStyle w:val="TAL"/>
            </w:pPr>
          </w:p>
        </w:tc>
        <w:tc>
          <w:tcPr>
            <w:tcW w:w="2835" w:type="dxa"/>
          </w:tcPr>
          <w:p w14:paraId="7F468B62" w14:textId="77777777" w:rsidR="00D40C70" w:rsidRPr="00BC508A" w:rsidRDefault="00D40C70" w:rsidP="00E6030B">
            <w:pPr>
              <w:pStyle w:val="TAL"/>
            </w:pPr>
            <w:r w:rsidRPr="00BC508A">
              <w:t>Security header type</w:t>
            </w:r>
          </w:p>
        </w:tc>
        <w:tc>
          <w:tcPr>
            <w:tcW w:w="3119" w:type="dxa"/>
          </w:tcPr>
          <w:p w14:paraId="505E2164" w14:textId="77777777" w:rsidR="00D40C70" w:rsidRPr="00BC508A" w:rsidRDefault="00D40C70" w:rsidP="00E6030B">
            <w:pPr>
              <w:pStyle w:val="TAL"/>
            </w:pPr>
            <w:r w:rsidRPr="00BC508A">
              <w:t>Security header type</w:t>
            </w:r>
          </w:p>
          <w:p w14:paraId="4633DDA8" w14:textId="77777777" w:rsidR="00D40C70" w:rsidRPr="00BC508A" w:rsidRDefault="00D40C70" w:rsidP="00E6030B">
            <w:pPr>
              <w:pStyle w:val="TAL"/>
            </w:pPr>
            <w:r w:rsidRPr="00BC508A">
              <w:t>9.3.1</w:t>
            </w:r>
          </w:p>
        </w:tc>
        <w:tc>
          <w:tcPr>
            <w:tcW w:w="1134" w:type="dxa"/>
          </w:tcPr>
          <w:p w14:paraId="4ECB5830" w14:textId="77777777" w:rsidR="00D40C70" w:rsidRPr="00BC508A" w:rsidRDefault="00D40C70" w:rsidP="00E6030B">
            <w:pPr>
              <w:pStyle w:val="TAC"/>
            </w:pPr>
            <w:r w:rsidRPr="00BC508A">
              <w:t>M</w:t>
            </w:r>
          </w:p>
        </w:tc>
        <w:tc>
          <w:tcPr>
            <w:tcW w:w="851" w:type="dxa"/>
          </w:tcPr>
          <w:p w14:paraId="6A030153" w14:textId="77777777" w:rsidR="00D40C70" w:rsidRPr="00BC508A" w:rsidRDefault="00D40C70" w:rsidP="00E6030B">
            <w:pPr>
              <w:pStyle w:val="TAC"/>
            </w:pPr>
            <w:r w:rsidRPr="00BC508A">
              <w:t>V</w:t>
            </w:r>
          </w:p>
        </w:tc>
        <w:tc>
          <w:tcPr>
            <w:tcW w:w="851" w:type="dxa"/>
          </w:tcPr>
          <w:p w14:paraId="1056CFD5" w14:textId="77777777" w:rsidR="00D40C70" w:rsidRPr="00BC508A" w:rsidRDefault="00D40C70" w:rsidP="00E6030B">
            <w:pPr>
              <w:pStyle w:val="TAC"/>
            </w:pPr>
            <w:r w:rsidRPr="00BC508A">
              <w:t>1/2</w:t>
            </w:r>
          </w:p>
        </w:tc>
      </w:tr>
      <w:tr w:rsidR="00D40C70" w:rsidRPr="00BC508A" w14:paraId="311D9862" w14:textId="77777777" w:rsidTr="00E6030B">
        <w:trPr>
          <w:cantSplit/>
          <w:jc w:val="center"/>
        </w:trPr>
        <w:tc>
          <w:tcPr>
            <w:tcW w:w="567" w:type="dxa"/>
          </w:tcPr>
          <w:p w14:paraId="74909EB6" w14:textId="77777777" w:rsidR="00D40C70" w:rsidRPr="00BC508A" w:rsidRDefault="00D40C70" w:rsidP="00E6030B">
            <w:pPr>
              <w:pStyle w:val="TAL"/>
            </w:pPr>
          </w:p>
        </w:tc>
        <w:tc>
          <w:tcPr>
            <w:tcW w:w="2835" w:type="dxa"/>
          </w:tcPr>
          <w:p w14:paraId="6B25AD37" w14:textId="77777777" w:rsidR="00D40C70" w:rsidRPr="00BC508A" w:rsidRDefault="00D40C70" w:rsidP="00E6030B">
            <w:pPr>
              <w:pStyle w:val="TAL"/>
            </w:pPr>
            <w:r w:rsidRPr="00BC508A">
              <w:t>Service accept message identity</w:t>
            </w:r>
          </w:p>
        </w:tc>
        <w:tc>
          <w:tcPr>
            <w:tcW w:w="3119" w:type="dxa"/>
          </w:tcPr>
          <w:p w14:paraId="1F7315FC" w14:textId="77777777" w:rsidR="00D40C70" w:rsidRPr="00BC508A" w:rsidRDefault="00D40C70" w:rsidP="00E6030B">
            <w:pPr>
              <w:pStyle w:val="TAL"/>
            </w:pPr>
            <w:r w:rsidRPr="00BC508A">
              <w:t>Message type</w:t>
            </w:r>
          </w:p>
          <w:p w14:paraId="1D1F39E5" w14:textId="77777777" w:rsidR="00D40C70" w:rsidRPr="00BC508A" w:rsidRDefault="00D40C70" w:rsidP="00E6030B">
            <w:pPr>
              <w:pStyle w:val="TAL"/>
            </w:pPr>
            <w:r w:rsidRPr="00BC508A">
              <w:t>9.8</w:t>
            </w:r>
          </w:p>
        </w:tc>
        <w:tc>
          <w:tcPr>
            <w:tcW w:w="1134" w:type="dxa"/>
          </w:tcPr>
          <w:p w14:paraId="51FCB565" w14:textId="77777777" w:rsidR="00D40C70" w:rsidRPr="00BC508A" w:rsidRDefault="00D40C70" w:rsidP="00E6030B">
            <w:pPr>
              <w:pStyle w:val="TAC"/>
            </w:pPr>
            <w:r w:rsidRPr="00BC508A">
              <w:t>M</w:t>
            </w:r>
          </w:p>
        </w:tc>
        <w:tc>
          <w:tcPr>
            <w:tcW w:w="851" w:type="dxa"/>
          </w:tcPr>
          <w:p w14:paraId="66C7CE2A" w14:textId="77777777" w:rsidR="00D40C70" w:rsidRPr="00BC508A" w:rsidRDefault="00D40C70" w:rsidP="00E6030B">
            <w:pPr>
              <w:pStyle w:val="TAC"/>
            </w:pPr>
            <w:r w:rsidRPr="00BC508A">
              <w:t>V</w:t>
            </w:r>
          </w:p>
        </w:tc>
        <w:tc>
          <w:tcPr>
            <w:tcW w:w="851" w:type="dxa"/>
          </w:tcPr>
          <w:p w14:paraId="1A3CFF5F" w14:textId="77777777" w:rsidR="00D40C70" w:rsidRPr="00BC508A" w:rsidRDefault="00D40C70" w:rsidP="00E6030B">
            <w:pPr>
              <w:pStyle w:val="TAC"/>
            </w:pPr>
            <w:r w:rsidRPr="00BC508A">
              <w:t>1</w:t>
            </w:r>
          </w:p>
        </w:tc>
      </w:tr>
      <w:tr w:rsidR="00D40C70" w:rsidRPr="00BC508A" w14:paraId="5CBF4EF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6BBC45" w14:textId="77777777" w:rsidR="00D40C70" w:rsidRPr="00BC508A" w:rsidRDefault="00D40C70" w:rsidP="00E6030B">
            <w:pPr>
              <w:pStyle w:val="TAL"/>
            </w:pPr>
            <w:r w:rsidRPr="00BC508A">
              <w:t>57</w:t>
            </w:r>
          </w:p>
        </w:tc>
        <w:tc>
          <w:tcPr>
            <w:tcW w:w="2835" w:type="dxa"/>
            <w:tcBorders>
              <w:top w:val="single" w:sz="6" w:space="0" w:color="000000"/>
              <w:left w:val="single" w:sz="6" w:space="0" w:color="000000"/>
              <w:bottom w:val="single" w:sz="6" w:space="0" w:color="000000"/>
              <w:right w:val="single" w:sz="6" w:space="0" w:color="000000"/>
            </w:tcBorders>
          </w:tcPr>
          <w:p w14:paraId="5B2286A5" w14:textId="77777777" w:rsidR="00D40C70" w:rsidRPr="00BC508A" w:rsidRDefault="00D40C70" w:rsidP="00E6030B">
            <w:pPr>
              <w:pStyle w:val="TAL"/>
            </w:pPr>
            <w:r w:rsidRPr="00BC508A">
              <w:t>EPS bearer context status</w:t>
            </w:r>
          </w:p>
        </w:tc>
        <w:tc>
          <w:tcPr>
            <w:tcW w:w="3119" w:type="dxa"/>
            <w:tcBorders>
              <w:top w:val="single" w:sz="6" w:space="0" w:color="000000"/>
              <w:left w:val="single" w:sz="6" w:space="0" w:color="000000"/>
              <w:bottom w:val="single" w:sz="6" w:space="0" w:color="000000"/>
              <w:right w:val="single" w:sz="6" w:space="0" w:color="000000"/>
            </w:tcBorders>
          </w:tcPr>
          <w:p w14:paraId="56945124" w14:textId="77777777" w:rsidR="00D40C70" w:rsidRPr="00BC508A" w:rsidRDefault="00D40C70" w:rsidP="00E6030B">
            <w:pPr>
              <w:pStyle w:val="TAL"/>
            </w:pPr>
            <w:r w:rsidRPr="00BC508A">
              <w:t>EPS bearer context status</w:t>
            </w:r>
          </w:p>
          <w:p w14:paraId="12F9ACD2" w14:textId="77777777" w:rsidR="00D40C70" w:rsidRPr="00BC508A" w:rsidRDefault="00D40C70" w:rsidP="00E6030B">
            <w:pPr>
              <w:pStyle w:val="TAL"/>
            </w:pPr>
            <w:r w:rsidRPr="00BC508A">
              <w:t>9.9.2.1</w:t>
            </w:r>
          </w:p>
        </w:tc>
        <w:tc>
          <w:tcPr>
            <w:tcW w:w="1134" w:type="dxa"/>
            <w:tcBorders>
              <w:top w:val="single" w:sz="6" w:space="0" w:color="000000"/>
              <w:left w:val="single" w:sz="6" w:space="0" w:color="000000"/>
              <w:bottom w:val="single" w:sz="6" w:space="0" w:color="000000"/>
              <w:right w:val="single" w:sz="6" w:space="0" w:color="000000"/>
            </w:tcBorders>
          </w:tcPr>
          <w:p w14:paraId="0F67A67F" w14:textId="77777777" w:rsidR="00D40C70" w:rsidRPr="00BC508A" w:rsidRDefault="00D40C70" w:rsidP="00E6030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166AFE14" w14:textId="77777777" w:rsidR="00D40C70" w:rsidRPr="00BC508A" w:rsidRDefault="00D40C70" w:rsidP="00E6030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1A1F1A0" w14:textId="77777777" w:rsidR="00D40C70" w:rsidRPr="00BC508A" w:rsidRDefault="00D40C70" w:rsidP="00E6030B">
            <w:pPr>
              <w:pStyle w:val="TAC"/>
            </w:pPr>
            <w:r w:rsidRPr="00BC508A">
              <w:t>4</w:t>
            </w:r>
          </w:p>
        </w:tc>
      </w:tr>
      <w:tr w:rsidR="00D40C70" w:rsidRPr="00BC508A" w14:paraId="03FEB84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45D471" w14:textId="77777777" w:rsidR="00D40C70" w:rsidRPr="00BC508A" w:rsidRDefault="00D40C70" w:rsidP="00E6030B">
            <w:pPr>
              <w:pStyle w:val="TAL"/>
              <w:rPr>
                <w:lang w:eastAsia="zh-CN"/>
              </w:rPr>
            </w:pPr>
            <w:r w:rsidRPr="00BC508A">
              <w:rPr>
                <w:lang w:eastAsia="zh-CN"/>
              </w:rPr>
              <w:t>6B</w:t>
            </w:r>
          </w:p>
        </w:tc>
        <w:tc>
          <w:tcPr>
            <w:tcW w:w="2835" w:type="dxa"/>
            <w:tcBorders>
              <w:top w:val="single" w:sz="6" w:space="0" w:color="000000"/>
              <w:left w:val="single" w:sz="6" w:space="0" w:color="000000"/>
              <w:bottom w:val="single" w:sz="6" w:space="0" w:color="000000"/>
              <w:right w:val="single" w:sz="6" w:space="0" w:color="000000"/>
            </w:tcBorders>
          </w:tcPr>
          <w:p w14:paraId="3BF3C40D" w14:textId="77777777" w:rsidR="00D40C70" w:rsidRPr="00BC508A" w:rsidRDefault="00D40C70" w:rsidP="00E6030B">
            <w:pPr>
              <w:pStyle w:val="TAL"/>
              <w:rPr>
                <w:lang w:eastAsia="zh-CN"/>
              </w:rPr>
            </w:pPr>
            <w:r w:rsidRPr="00BC508A">
              <w:rPr>
                <w:lang w:eastAsia="zh-CN"/>
              </w:rPr>
              <w:t>T3448 value</w:t>
            </w:r>
          </w:p>
        </w:tc>
        <w:tc>
          <w:tcPr>
            <w:tcW w:w="3119" w:type="dxa"/>
            <w:tcBorders>
              <w:top w:val="single" w:sz="6" w:space="0" w:color="000000"/>
              <w:left w:val="single" w:sz="6" w:space="0" w:color="000000"/>
              <w:bottom w:val="single" w:sz="6" w:space="0" w:color="000000"/>
              <w:right w:val="single" w:sz="6" w:space="0" w:color="000000"/>
            </w:tcBorders>
          </w:tcPr>
          <w:p w14:paraId="11B4E7C3" w14:textId="77777777" w:rsidR="00D40C70" w:rsidRPr="00BC508A" w:rsidRDefault="00D40C70" w:rsidP="00E6030B">
            <w:pPr>
              <w:pStyle w:val="TAL"/>
            </w:pPr>
            <w:r w:rsidRPr="00BC508A">
              <w:t>GPRS timer 2</w:t>
            </w:r>
          </w:p>
          <w:p w14:paraId="642BF0CA" w14:textId="77777777" w:rsidR="00D40C70" w:rsidRPr="00BC508A" w:rsidRDefault="00D40C70" w:rsidP="00E6030B">
            <w:pPr>
              <w:pStyle w:val="TAL"/>
              <w:rPr>
                <w:lang w:eastAsia="zh-CN"/>
              </w:rPr>
            </w:pPr>
            <w:r w:rsidRPr="00BC508A">
              <w:t>9.9.3.16A</w:t>
            </w:r>
          </w:p>
        </w:tc>
        <w:tc>
          <w:tcPr>
            <w:tcW w:w="1134" w:type="dxa"/>
            <w:tcBorders>
              <w:top w:val="single" w:sz="6" w:space="0" w:color="000000"/>
              <w:left w:val="single" w:sz="6" w:space="0" w:color="000000"/>
              <w:bottom w:val="single" w:sz="6" w:space="0" w:color="000000"/>
              <w:right w:val="single" w:sz="6" w:space="0" w:color="000000"/>
            </w:tcBorders>
          </w:tcPr>
          <w:p w14:paraId="04C16421" w14:textId="77777777" w:rsidR="00D40C70" w:rsidRPr="00BC508A" w:rsidRDefault="00D40C70" w:rsidP="00E6030B">
            <w:pPr>
              <w:pStyle w:val="TAC"/>
              <w:rPr>
                <w:lang w:eastAsia="zh-CN"/>
              </w:rPr>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0A2B0B4D" w14:textId="77777777" w:rsidR="00D40C70" w:rsidRPr="00BC508A" w:rsidRDefault="00D40C70" w:rsidP="00E6030B">
            <w:pPr>
              <w:pStyle w:val="TAC"/>
              <w:rPr>
                <w:lang w:eastAsia="zh-CN"/>
              </w:rPr>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305D3D20" w14:textId="77777777" w:rsidR="00D40C70" w:rsidRPr="00BC508A" w:rsidRDefault="00D40C70" w:rsidP="00E6030B">
            <w:pPr>
              <w:pStyle w:val="TAC"/>
              <w:rPr>
                <w:lang w:eastAsia="zh-CN"/>
              </w:rPr>
            </w:pPr>
            <w:r w:rsidRPr="00BC508A">
              <w:t>3</w:t>
            </w:r>
          </w:p>
        </w:tc>
      </w:tr>
      <w:tr w:rsidR="00AE0FA1" w:rsidRPr="00BC508A" w14:paraId="360F52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C3152" w14:textId="4AA3A650" w:rsidR="00AE0FA1" w:rsidRPr="00BC508A" w:rsidRDefault="00990EF3" w:rsidP="00AE0FA1">
            <w:pPr>
              <w:pStyle w:val="TAL"/>
              <w:rPr>
                <w:lang w:eastAsia="zh-CN"/>
              </w:rPr>
            </w:pPr>
            <w:r w:rsidRPr="00BC508A">
              <w:rPr>
                <w:lang w:eastAsia="zh-CN"/>
              </w:rPr>
              <w:t>37</w:t>
            </w:r>
          </w:p>
        </w:tc>
        <w:tc>
          <w:tcPr>
            <w:tcW w:w="2835" w:type="dxa"/>
            <w:tcBorders>
              <w:top w:val="single" w:sz="6" w:space="0" w:color="000000"/>
              <w:left w:val="single" w:sz="6" w:space="0" w:color="000000"/>
              <w:bottom w:val="single" w:sz="6" w:space="0" w:color="000000"/>
              <w:right w:val="single" w:sz="6" w:space="0" w:color="000000"/>
            </w:tcBorders>
          </w:tcPr>
          <w:p w14:paraId="223D0A55" w14:textId="07B73E75" w:rsidR="00AE0FA1" w:rsidRPr="00BC508A" w:rsidRDefault="00AE0FA1" w:rsidP="00AE0FA1">
            <w:pPr>
              <w:pStyle w:val="TAL"/>
              <w:rPr>
                <w:lang w:eastAsia="zh-CN"/>
              </w:rPr>
            </w:pPr>
            <w:r w:rsidRPr="00BC508A">
              <w:rPr>
                <w:lang w:eastAsia="zh-CN"/>
              </w:rPr>
              <w:t>EPS additional request result</w:t>
            </w:r>
          </w:p>
        </w:tc>
        <w:tc>
          <w:tcPr>
            <w:tcW w:w="3119" w:type="dxa"/>
            <w:tcBorders>
              <w:top w:val="single" w:sz="6" w:space="0" w:color="000000"/>
              <w:left w:val="single" w:sz="6" w:space="0" w:color="000000"/>
              <w:bottom w:val="single" w:sz="6" w:space="0" w:color="000000"/>
              <w:right w:val="single" w:sz="6" w:space="0" w:color="000000"/>
            </w:tcBorders>
          </w:tcPr>
          <w:p w14:paraId="1BE3C820" w14:textId="77777777" w:rsidR="00AE0FA1" w:rsidRPr="00BC508A" w:rsidRDefault="00AE0FA1" w:rsidP="00AE0FA1">
            <w:pPr>
              <w:pStyle w:val="TAL"/>
            </w:pPr>
            <w:r w:rsidRPr="00BC508A">
              <w:t>EPS additional request result</w:t>
            </w:r>
          </w:p>
          <w:p w14:paraId="1AC22145" w14:textId="4C13142E" w:rsidR="00AE0FA1" w:rsidRPr="00BC508A" w:rsidRDefault="00AE0FA1" w:rsidP="00AE0FA1">
            <w:pPr>
              <w:pStyle w:val="TAL"/>
            </w:pPr>
            <w:r w:rsidRPr="00BC508A">
              <w:t>9.9.3.67</w:t>
            </w:r>
          </w:p>
        </w:tc>
        <w:tc>
          <w:tcPr>
            <w:tcW w:w="1134" w:type="dxa"/>
            <w:tcBorders>
              <w:top w:val="single" w:sz="6" w:space="0" w:color="000000"/>
              <w:left w:val="single" w:sz="6" w:space="0" w:color="000000"/>
              <w:bottom w:val="single" w:sz="6" w:space="0" w:color="000000"/>
              <w:right w:val="single" w:sz="6" w:space="0" w:color="000000"/>
            </w:tcBorders>
          </w:tcPr>
          <w:p w14:paraId="248304FF" w14:textId="55B114FB" w:rsidR="00AE0FA1" w:rsidRPr="00BC508A" w:rsidRDefault="00AE0FA1" w:rsidP="00AE0FA1">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1637590" w14:textId="057ECE22" w:rsidR="00AE0FA1" w:rsidRPr="00BC508A" w:rsidRDefault="00AE0FA1" w:rsidP="00AE0FA1">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6FA207BA" w14:textId="6CB6A5DF" w:rsidR="00AE0FA1" w:rsidRPr="00BC508A" w:rsidRDefault="00AE0FA1" w:rsidP="00AE0FA1">
            <w:pPr>
              <w:pStyle w:val="TAC"/>
            </w:pPr>
            <w:r w:rsidRPr="00BC508A">
              <w:t>3</w:t>
            </w:r>
          </w:p>
        </w:tc>
      </w:tr>
      <w:tr w:rsidR="002D1C1B" w:rsidRPr="00BC508A" w14:paraId="2E5EDB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AB60ED" w14:textId="28DBC971" w:rsidR="002D1C1B" w:rsidRPr="00BC508A" w:rsidRDefault="006F65FE" w:rsidP="002D1C1B">
            <w:pPr>
              <w:pStyle w:val="TAL"/>
              <w:rPr>
                <w:highlight w:val="yellow"/>
                <w:lang w:eastAsia="zh-CN"/>
              </w:rPr>
            </w:pPr>
            <w:r w:rsidRPr="00BC508A">
              <w:rPr>
                <w:lang w:eastAsia="zh-CN"/>
              </w:rPr>
              <w:t>1D</w:t>
            </w:r>
          </w:p>
        </w:tc>
        <w:tc>
          <w:tcPr>
            <w:tcW w:w="2835" w:type="dxa"/>
            <w:tcBorders>
              <w:top w:val="single" w:sz="6" w:space="0" w:color="000000"/>
              <w:left w:val="single" w:sz="6" w:space="0" w:color="000000"/>
              <w:bottom w:val="single" w:sz="6" w:space="0" w:color="000000"/>
              <w:right w:val="single" w:sz="6" w:space="0" w:color="000000"/>
            </w:tcBorders>
          </w:tcPr>
          <w:p w14:paraId="60B223EF" w14:textId="4859602C" w:rsidR="002D1C1B" w:rsidRPr="00BC508A" w:rsidRDefault="002D1C1B" w:rsidP="002D1C1B">
            <w:pPr>
              <w:pStyle w:val="TAL"/>
              <w:rPr>
                <w:lang w:eastAsia="zh-CN"/>
              </w:rPr>
            </w:pPr>
            <w:r w:rsidRPr="00BC508A">
              <w:t>Forbidden TAI(s) for the list of "forbidden tracking areas for roaming"</w:t>
            </w:r>
          </w:p>
        </w:tc>
        <w:tc>
          <w:tcPr>
            <w:tcW w:w="3119" w:type="dxa"/>
            <w:tcBorders>
              <w:top w:val="single" w:sz="6" w:space="0" w:color="000000"/>
              <w:left w:val="single" w:sz="6" w:space="0" w:color="000000"/>
              <w:bottom w:val="single" w:sz="6" w:space="0" w:color="000000"/>
              <w:right w:val="single" w:sz="6" w:space="0" w:color="000000"/>
            </w:tcBorders>
          </w:tcPr>
          <w:p w14:paraId="27CB54D3" w14:textId="77777777" w:rsidR="002D1C1B" w:rsidRPr="00BC508A" w:rsidRDefault="002D1C1B" w:rsidP="002D1C1B">
            <w:pPr>
              <w:pStyle w:val="TAL"/>
            </w:pPr>
            <w:r w:rsidRPr="00BC508A">
              <w:t>Tracking area identity list</w:t>
            </w:r>
          </w:p>
          <w:p w14:paraId="2D197EBD" w14:textId="3E81E39E"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461FD640" w14:textId="1805EA6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4E6B3AED" w14:textId="35FD7E1B"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02C08299" w14:textId="58DB96BE" w:rsidR="002D1C1B" w:rsidRPr="00BC508A" w:rsidRDefault="002D1C1B" w:rsidP="002D1C1B">
            <w:pPr>
              <w:pStyle w:val="TAC"/>
            </w:pPr>
            <w:r w:rsidRPr="00BC508A">
              <w:t>8-98</w:t>
            </w:r>
          </w:p>
        </w:tc>
      </w:tr>
      <w:tr w:rsidR="002D1C1B" w:rsidRPr="00BC508A" w14:paraId="7AB2242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7EBBA4" w14:textId="12CBC7E6" w:rsidR="002D1C1B" w:rsidRPr="00BC508A" w:rsidRDefault="006F65FE" w:rsidP="002D1C1B">
            <w:pPr>
              <w:pStyle w:val="TAL"/>
              <w:rPr>
                <w:highlight w:val="yellow"/>
                <w:lang w:eastAsia="zh-CN"/>
              </w:rPr>
            </w:pPr>
            <w:r w:rsidRPr="00BC508A">
              <w:rPr>
                <w:lang w:eastAsia="zh-CN"/>
              </w:rPr>
              <w:t>1E</w:t>
            </w:r>
          </w:p>
        </w:tc>
        <w:tc>
          <w:tcPr>
            <w:tcW w:w="2835" w:type="dxa"/>
            <w:tcBorders>
              <w:top w:val="single" w:sz="6" w:space="0" w:color="000000"/>
              <w:left w:val="single" w:sz="6" w:space="0" w:color="000000"/>
              <w:bottom w:val="single" w:sz="6" w:space="0" w:color="000000"/>
              <w:right w:val="single" w:sz="6" w:space="0" w:color="000000"/>
            </w:tcBorders>
          </w:tcPr>
          <w:p w14:paraId="63F14F87" w14:textId="682478B6" w:rsidR="002D1C1B" w:rsidRPr="00BC508A" w:rsidRDefault="002D1C1B" w:rsidP="002D1C1B">
            <w:pPr>
              <w:pStyle w:val="TAL"/>
              <w:rPr>
                <w:lang w:eastAsia="zh-CN"/>
              </w:rPr>
            </w:pPr>
            <w:r w:rsidRPr="00BC508A">
              <w:t>Forbidden TAI(s) for the list of "forbidden tracking areas for regional provision of service"</w:t>
            </w:r>
          </w:p>
        </w:tc>
        <w:tc>
          <w:tcPr>
            <w:tcW w:w="3119" w:type="dxa"/>
            <w:tcBorders>
              <w:top w:val="single" w:sz="6" w:space="0" w:color="000000"/>
              <w:left w:val="single" w:sz="6" w:space="0" w:color="000000"/>
              <w:bottom w:val="single" w:sz="6" w:space="0" w:color="000000"/>
              <w:right w:val="single" w:sz="6" w:space="0" w:color="000000"/>
            </w:tcBorders>
          </w:tcPr>
          <w:p w14:paraId="5A37DD6B" w14:textId="77777777" w:rsidR="002D1C1B" w:rsidRPr="00BC508A" w:rsidRDefault="002D1C1B" w:rsidP="002D1C1B">
            <w:pPr>
              <w:pStyle w:val="TAL"/>
            </w:pPr>
            <w:r w:rsidRPr="00BC508A">
              <w:t>Tracking area identity list</w:t>
            </w:r>
          </w:p>
          <w:p w14:paraId="3B84DCCA" w14:textId="2C364304" w:rsidR="002D1C1B" w:rsidRPr="00BC508A" w:rsidRDefault="002D1C1B" w:rsidP="002D1C1B">
            <w:pPr>
              <w:pStyle w:val="TAL"/>
            </w:pPr>
            <w:r w:rsidRPr="00BC508A">
              <w:t>9.9.3.33</w:t>
            </w:r>
          </w:p>
        </w:tc>
        <w:tc>
          <w:tcPr>
            <w:tcW w:w="1134" w:type="dxa"/>
            <w:tcBorders>
              <w:top w:val="single" w:sz="6" w:space="0" w:color="000000"/>
              <w:left w:val="single" w:sz="6" w:space="0" w:color="000000"/>
              <w:bottom w:val="single" w:sz="6" w:space="0" w:color="000000"/>
              <w:right w:val="single" w:sz="6" w:space="0" w:color="000000"/>
            </w:tcBorders>
          </w:tcPr>
          <w:p w14:paraId="7316F6B0" w14:textId="38B5AE92" w:rsidR="002D1C1B" w:rsidRPr="00BC508A" w:rsidRDefault="002D1C1B" w:rsidP="002D1C1B">
            <w:pPr>
              <w:pStyle w:val="TAC"/>
            </w:pPr>
            <w:r w:rsidRPr="00BC508A">
              <w:t>O</w:t>
            </w:r>
          </w:p>
        </w:tc>
        <w:tc>
          <w:tcPr>
            <w:tcW w:w="851" w:type="dxa"/>
            <w:tcBorders>
              <w:top w:val="single" w:sz="6" w:space="0" w:color="000000"/>
              <w:left w:val="single" w:sz="6" w:space="0" w:color="000000"/>
              <w:bottom w:val="single" w:sz="6" w:space="0" w:color="000000"/>
              <w:right w:val="single" w:sz="6" w:space="0" w:color="000000"/>
            </w:tcBorders>
          </w:tcPr>
          <w:p w14:paraId="5302BED0" w14:textId="2CF6E0C5" w:rsidR="002D1C1B" w:rsidRPr="00BC508A" w:rsidRDefault="002D1C1B" w:rsidP="002D1C1B">
            <w:pPr>
              <w:pStyle w:val="TAC"/>
            </w:pPr>
            <w:r w:rsidRPr="00BC508A">
              <w:t>TLV</w:t>
            </w:r>
          </w:p>
        </w:tc>
        <w:tc>
          <w:tcPr>
            <w:tcW w:w="851" w:type="dxa"/>
            <w:tcBorders>
              <w:top w:val="single" w:sz="6" w:space="0" w:color="000000"/>
              <w:left w:val="single" w:sz="6" w:space="0" w:color="000000"/>
              <w:bottom w:val="single" w:sz="6" w:space="0" w:color="000000"/>
              <w:right w:val="single" w:sz="6" w:space="0" w:color="000000"/>
            </w:tcBorders>
          </w:tcPr>
          <w:p w14:paraId="2B5F1B96" w14:textId="1619B538" w:rsidR="002D1C1B" w:rsidRPr="00BC508A" w:rsidRDefault="002D1C1B" w:rsidP="002D1C1B">
            <w:pPr>
              <w:pStyle w:val="TAC"/>
            </w:pPr>
            <w:r w:rsidRPr="00BC508A">
              <w:t>8-98</w:t>
            </w:r>
          </w:p>
        </w:tc>
      </w:tr>
    </w:tbl>
    <w:p w14:paraId="5DF0A32E" w14:textId="77777777" w:rsidR="00D40C70" w:rsidRPr="00BC508A" w:rsidRDefault="00D40C70" w:rsidP="00D40C70"/>
    <w:p w14:paraId="73B113AB" w14:textId="77777777" w:rsidR="00D40C70" w:rsidRPr="00BC508A" w:rsidRDefault="00D40C70" w:rsidP="00295835">
      <w:pPr>
        <w:pStyle w:val="Heading4"/>
      </w:pPr>
      <w:bookmarkStart w:id="5740" w:name="_Toc20218406"/>
      <w:bookmarkStart w:id="5741" w:name="_Toc27744294"/>
      <w:bookmarkStart w:id="5742" w:name="_Toc35959868"/>
      <w:bookmarkStart w:id="5743" w:name="_Toc45203306"/>
      <w:bookmarkStart w:id="5744" w:name="_Toc45700682"/>
      <w:bookmarkStart w:id="5745" w:name="_Toc51920418"/>
      <w:bookmarkStart w:id="5746" w:name="_Toc68251478"/>
      <w:bookmarkStart w:id="5747" w:name="_Toc178411617"/>
      <w:r w:rsidRPr="00BC508A">
        <w:t>8.2.34.2</w:t>
      </w:r>
      <w:r w:rsidRPr="00BC508A">
        <w:tab/>
        <w:t>EPS bearer context status</w:t>
      </w:r>
      <w:bookmarkEnd w:id="5740"/>
      <w:bookmarkEnd w:id="5741"/>
      <w:bookmarkEnd w:id="5742"/>
      <w:bookmarkEnd w:id="5743"/>
      <w:bookmarkEnd w:id="5744"/>
      <w:bookmarkEnd w:id="5745"/>
      <w:bookmarkEnd w:id="5746"/>
      <w:bookmarkEnd w:id="5747"/>
    </w:p>
    <w:p w14:paraId="6B4C7FE7" w14:textId="77777777" w:rsidR="00D40C70" w:rsidRPr="00BC508A" w:rsidRDefault="00D40C70" w:rsidP="00D40C70">
      <w:r w:rsidRPr="00BC508A">
        <w:t>This IE shall be included if the network wants to indicate the EPS bearer contexts that are active for the UE in the network.</w:t>
      </w:r>
    </w:p>
    <w:p w14:paraId="70D3B9A0" w14:textId="77777777" w:rsidR="00D40C70" w:rsidRPr="00BC508A" w:rsidRDefault="00D40C70" w:rsidP="00295835">
      <w:pPr>
        <w:pStyle w:val="Heading4"/>
      </w:pPr>
      <w:bookmarkStart w:id="5748" w:name="_Toc20218407"/>
      <w:bookmarkStart w:id="5749" w:name="_Toc27744295"/>
      <w:bookmarkStart w:id="5750" w:name="_Toc35959869"/>
      <w:bookmarkStart w:id="5751" w:name="_Toc45203307"/>
      <w:bookmarkStart w:id="5752" w:name="_Toc45700683"/>
      <w:bookmarkStart w:id="5753" w:name="_Toc51920419"/>
      <w:bookmarkStart w:id="5754" w:name="_Toc68251479"/>
      <w:bookmarkStart w:id="5755" w:name="_Toc178411618"/>
      <w:r w:rsidRPr="00BC508A">
        <w:t>8.2.34.</w:t>
      </w:r>
      <w:r w:rsidRPr="00BC508A">
        <w:rPr>
          <w:lang w:eastAsia="zh-CN"/>
        </w:rPr>
        <w:t>3</w:t>
      </w:r>
      <w:r w:rsidRPr="00BC508A">
        <w:tab/>
      </w:r>
      <w:r w:rsidRPr="00BC508A">
        <w:rPr>
          <w:lang w:eastAsia="zh-CN"/>
        </w:rPr>
        <w:t>T3448 value</w:t>
      </w:r>
      <w:bookmarkEnd w:id="5748"/>
      <w:bookmarkEnd w:id="5749"/>
      <w:bookmarkEnd w:id="5750"/>
      <w:bookmarkEnd w:id="5751"/>
      <w:bookmarkEnd w:id="5752"/>
      <w:bookmarkEnd w:id="5753"/>
      <w:bookmarkEnd w:id="5754"/>
      <w:bookmarkEnd w:id="5755"/>
    </w:p>
    <w:p w14:paraId="058520F2" w14:textId="30315913" w:rsidR="00D40C70" w:rsidRPr="00BC508A" w:rsidRDefault="00D40C70" w:rsidP="00D40C70">
      <w:r w:rsidRPr="00BC508A">
        <w:t xml:space="preserve">The network </w:t>
      </w:r>
      <w:r w:rsidRPr="00BC508A">
        <w:rPr>
          <w:lang w:eastAsia="zh-CN"/>
        </w:rPr>
        <w:t>may</w:t>
      </w:r>
      <w:r w:rsidRPr="00BC508A">
        <w:t xml:space="preserve"> include this IE </w:t>
      </w:r>
      <w:r w:rsidRPr="00BC508A">
        <w:rPr>
          <w:rFonts w:eastAsia="SimSun"/>
          <w:lang w:eastAsia="zh-CN"/>
        </w:rPr>
        <w:t>if</w:t>
      </w:r>
      <w:r w:rsidRPr="00BC508A">
        <w:t xml:space="preserve"> </w:t>
      </w:r>
      <w:r w:rsidRPr="00BC508A">
        <w:rPr>
          <w:lang w:eastAsia="zh-CN"/>
        </w:rPr>
        <w:t xml:space="preserve">the </w:t>
      </w:r>
      <w:r w:rsidRPr="00BC508A">
        <w:rPr>
          <w:lang w:eastAsia="ja-JP"/>
        </w:rPr>
        <w:t>congestion control for transport of user data via the control plane</w:t>
      </w:r>
      <w:r w:rsidRPr="00BC508A">
        <w:rPr>
          <w:lang w:eastAsia="zh-CN"/>
        </w:rPr>
        <w:t xml:space="preserve"> is active and the UE supports timer T3448</w:t>
      </w:r>
      <w:r w:rsidRPr="00BC508A">
        <w:t>.</w:t>
      </w:r>
    </w:p>
    <w:p w14:paraId="6F1368D5" w14:textId="4CE3B66D" w:rsidR="00AE0FA1" w:rsidRPr="00BC508A" w:rsidRDefault="00AE0FA1" w:rsidP="00295835">
      <w:pPr>
        <w:pStyle w:val="Heading4"/>
      </w:pPr>
      <w:bookmarkStart w:id="5756" w:name="_Toc178411619"/>
      <w:r w:rsidRPr="00BC508A">
        <w:t>8.2.34.</w:t>
      </w:r>
      <w:r w:rsidRPr="00BC508A">
        <w:rPr>
          <w:lang w:eastAsia="zh-CN"/>
        </w:rPr>
        <w:t>4</w:t>
      </w:r>
      <w:r w:rsidRPr="00BC508A">
        <w:tab/>
      </w:r>
      <w:r w:rsidRPr="00BC508A">
        <w:rPr>
          <w:lang w:eastAsia="zh-CN"/>
        </w:rPr>
        <w:t>EPS additional request result</w:t>
      </w:r>
      <w:bookmarkEnd w:id="5756"/>
    </w:p>
    <w:p w14:paraId="7032FCA6" w14:textId="512E040C" w:rsidR="00AE0FA1" w:rsidRPr="00BC508A" w:rsidRDefault="00AE0FA1" w:rsidP="00D40C70">
      <w:pPr>
        <w:rPr>
          <w:lang w:eastAsia="zh-CN"/>
        </w:rPr>
      </w:pPr>
      <w:r w:rsidRPr="00BC508A">
        <w:t xml:space="preserve">The network </w:t>
      </w:r>
      <w:r w:rsidRPr="00BC508A">
        <w:rPr>
          <w:lang w:eastAsia="zh-CN"/>
        </w:rPr>
        <w:t>may</w:t>
      </w:r>
      <w:r w:rsidRPr="00BC508A">
        <w:t xml:space="preserve"> include this IE </w:t>
      </w:r>
      <w:r w:rsidRPr="00BC508A">
        <w:rPr>
          <w:lang w:eastAsia="zh-CN"/>
        </w:rPr>
        <w:t>to inform the UE about the result of additional request</w:t>
      </w:r>
      <w:r w:rsidRPr="00BC508A">
        <w:t>.</w:t>
      </w:r>
    </w:p>
    <w:p w14:paraId="46C8EECC" w14:textId="6A83F916" w:rsidR="007A1D0B" w:rsidRPr="00BC508A" w:rsidRDefault="007A1D0B" w:rsidP="007A1D0B">
      <w:pPr>
        <w:pStyle w:val="Heading4"/>
      </w:pPr>
      <w:bookmarkStart w:id="5757" w:name="_Toc178411620"/>
      <w:bookmarkStart w:id="5758" w:name="_Toc20218408"/>
      <w:bookmarkStart w:id="5759" w:name="_Toc27744296"/>
      <w:bookmarkStart w:id="5760" w:name="_Toc35959870"/>
      <w:bookmarkStart w:id="5761" w:name="_Toc45203308"/>
      <w:bookmarkStart w:id="5762" w:name="_Toc45700684"/>
      <w:bookmarkStart w:id="5763" w:name="_Toc51920420"/>
      <w:bookmarkStart w:id="5764" w:name="_Toc68251480"/>
      <w:r w:rsidRPr="00BC508A">
        <w:t>8.2.34.5</w:t>
      </w:r>
      <w:r w:rsidRPr="00BC508A">
        <w:tab/>
        <w:t>Forbidden TAI(s) for the list of "forbidden tracking areas for roaming"</w:t>
      </w:r>
      <w:bookmarkEnd w:id="5757"/>
    </w:p>
    <w:p w14:paraId="257DDB22" w14:textId="77777777" w:rsidR="007A1D0B" w:rsidRPr="00BC508A" w:rsidRDefault="007A1D0B" w:rsidP="007A1D0B">
      <w:r w:rsidRPr="00BC508A">
        <w:t>This IE is included to indicate the forbidden TAI(s) to be stored in the list of "forbidden tracking areas for roaming". This IE is included only if the message is sent via satellite E-UTRAN access.</w:t>
      </w:r>
    </w:p>
    <w:p w14:paraId="5D50FAE5" w14:textId="088E581A" w:rsidR="007A1D0B" w:rsidRPr="00BC508A" w:rsidRDefault="007A1D0B" w:rsidP="007A1D0B">
      <w:pPr>
        <w:pStyle w:val="Heading4"/>
      </w:pPr>
      <w:bookmarkStart w:id="5765" w:name="_Toc178411621"/>
      <w:r w:rsidRPr="00BC508A">
        <w:t>8.2.34.6</w:t>
      </w:r>
      <w:r w:rsidRPr="00BC508A">
        <w:tab/>
        <w:t>Forbidden TAI(s) for the list of "forbidden tracking areas for regional provision of service"</w:t>
      </w:r>
      <w:bookmarkEnd w:id="5765"/>
    </w:p>
    <w:p w14:paraId="06B5FC82" w14:textId="77777777" w:rsidR="007A1D0B" w:rsidRPr="00BC508A" w:rsidRDefault="007A1D0B" w:rsidP="007A1D0B">
      <w:r w:rsidRPr="00BC508A">
        <w:t>This IE is included to indicate the forbidden TAI(s) to be stored in the list of "forbidden tracking areas for regional provision of service". This IE is included only if the message is sent via satellite E-UTRAN access.</w:t>
      </w:r>
    </w:p>
    <w:p w14:paraId="5F4D9417" w14:textId="77777777" w:rsidR="00D40C70" w:rsidRPr="00BC508A" w:rsidRDefault="00D40C70" w:rsidP="00295835">
      <w:pPr>
        <w:pStyle w:val="Heading2"/>
      </w:pPr>
      <w:bookmarkStart w:id="5766" w:name="_Toc178411622"/>
      <w:r w:rsidRPr="00BC508A">
        <w:lastRenderedPageBreak/>
        <w:t>8.3</w:t>
      </w:r>
      <w:r w:rsidRPr="00BC508A">
        <w:tab/>
        <w:t>EPS session management messages</w:t>
      </w:r>
      <w:bookmarkEnd w:id="5758"/>
      <w:bookmarkEnd w:id="5759"/>
      <w:bookmarkEnd w:id="5760"/>
      <w:bookmarkEnd w:id="5761"/>
      <w:bookmarkEnd w:id="5762"/>
      <w:bookmarkEnd w:id="5763"/>
      <w:bookmarkEnd w:id="5764"/>
      <w:bookmarkEnd w:id="5766"/>
    </w:p>
    <w:p w14:paraId="3E372EB1" w14:textId="77777777" w:rsidR="00D40C70" w:rsidRPr="00BC508A" w:rsidRDefault="00D40C70" w:rsidP="00295835">
      <w:pPr>
        <w:pStyle w:val="Heading3"/>
      </w:pPr>
      <w:bookmarkStart w:id="5767" w:name="_Toc20218409"/>
      <w:bookmarkStart w:id="5768" w:name="_Toc27744297"/>
      <w:bookmarkStart w:id="5769" w:name="_Toc35959871"/>
      <w:bookmarkStart w:id="5770" w:name="_Toc45203309"/>
      <w:bookmarkStart w:id="5771" w:name="_Toc45700685"/>
      <w:bookmarkStart w:id="5772" w:name="_Toc51920421"/>
      <w:bookmarkStart w:id="5773" w:name="_Toc68251481"/>
      <w:bookmarkStart w:id="5774" w:name="_Toc178411623"/>
      <w:r w:rsidRPr="00BC508A">
        <w:t>8.3.1</w:t>
      </w:r>
      <w:r w:rsidRPr="00BC508A">
        <w:tab/>
        <w:t>Activate dedicated EPS bearer context accept</w:t>
      </w:r>
      <w:bookmarkEnd w:id="5767"/>
      <w:bookmarkEnd w:id="5768"/>
      <w:bookmarkEnd w:id="5769"/>
      <w:bookmarkEnd w:id="5770"/>
      <w:bookmarkEnd w:id="5771"/>
      <w:bookmarkEnd w:id="5772"/>
      <w:bookmarkEnd w:id="5773"/>
      <w:bookmarkEnd w:id="5774"/>
    </w:p>
    <w:p w14:paraId="66070B33" w14:textId="77777777" w:rsidR="00D40C70" w:rsidRPr="00BC508A" w:rsidRDefault="00D40C70" w:rsidP="00295835">
      <w:pPr>
        <w:pStyle w:val="Heading4"/>
        <w:rPr>
          <w:lang w:eastAsia="ko-KR"/>
        </w:rPr>
      </w:pPr>
      <w:bookmarkStart w:id="5775" w:name="_Toc20218410"/>
      <w:bookmarkStart w:id="5776" w:name="_Toc27744298"/>
      <w:bookmarkStart w:id="5777" w:name="_Toc35959872"/>
      <w:bookmarkStart w:id="5778" w:name="_Toc45203310"/>
      <w:bookmarkStart w:id="5779" w:name="_Toc45700686"/>
      <w:bookmarkStart w:id="5780" w:name="_Toc51920422"/>
      <w:bookmarkStart w:id="5781" w:name="_Toc68251482"/>
      <w:bookmarkStart w:id="5782" w:name="_Toc178411624"/>
      <w:r w:rsidRPr="00BC508A">
        <w:t>8.3.</w:t>
      </w:r>
      <w:r w:rsidRPr="00BC508A">
        <w:rPr>
          <w:lang w:eastAsia="ko-KR"/>
        </w:rPr>
        <w:t>1.1</w:t>
      </w:r>
      <w:r w:rsidRPr="00BC508A">
        <w:tab/>
      </w:r>
      <w:r w:rsidRPr="00BC508A">
        <w:rPr>
          <w:lang w:eastAsia="ko-KR"/>
        </w:rPr>
        <w:t xml:space="preserve">Message </w:t>
      </w:r>
      <w:r w:rsidRPr="00BC508A">
        <w:t>d</w:t>
      </w:r>
      <w:r w:rsidRPr="00BC508A">
        <w:rPr>
          <w:lang w:eastAsia="ko-KR"/>
        </w:rPr>
        <w:t>efinition</w:t>
      </w:r>
      <w:bookmarkEnd w:id="5775"/>
      <w:bookmarkEnd w:id="5776"/>
      <w:bookmarkEnd w:id="5777"/>
      <w:bookmarkEnd w:id="5778"/>
      <w:bookmarkEnd w:id="5779"/>
      <w:bookmarkEnd w:id="5780"/>
      <w:bookmarkEnd w:id="5781"/>
      <w:bookmarkEnd w:id="5782"/>
    </w:p>
    <w:p w14:paraId="374587A2" w14:textId="77777777" w:rsidR="00D40C70" w:rsidRPr="00BC508A" w:rsidRDefault="00D40C70" w:rsidP="00D40C70">
      <w:pPr>
        <w:keepNext/>
      </w:pPr>
      <w:r w:rsidRPr="00BC508A">
        <w:t>This message is sent by the UE to the network to acknowledge activation of a dedicated EPS bearer context associated with the same PDN address(es) and APN as an already active EPS bearer context. See table 8.3.1.1.</w:t>
      </w:r>
    </w:p>
    <w:p w14:paraId="01711F1B" w14:textId="77777777" w:rsidR="00D40C70" w:rsidRPr="00BC508A" w:rsidRDefault="00D40C70" w:rsidP="00D40C70">
      <w:pPr>
        <w:pStyle w:val="B1"/>
      </w:pPr>
      <w:r w:rsidRPr="00BC508A">
        <w:t>Message type:</w:t>
      </w:r>
      <w:r w:rsidRPr="00BC508A">
        <w:tab/>
        <w:t>ACTIVATE DEDICATED EPS BEARER CONTEXT ACCEPT</w:t>
      </w:r>
    </w:p>
    <w:p w14:paraId="6BC30CB2" w14:textId="77777777" w:rsidR="00D40C70" w:rsidRPr="00BC508A" w:rsidRDefault="00D40C70" w:rsidP="00D40C70">
      <w:pPr>
        <w:pStyle w:val="B1"/>
      </w:pPr>
      <w:r w:rsidRPr="00BC508A">
        <w:t>Significance:</w:t>
      </w:r>
      <w:r w:rsidRPr="00BC508A">
        <w:tab/>
        <w:t>dual</w:t>
      </w:r>
    </w:p>
    <w:p w14:paraId="34CB0A38" w14:textId="77777777" w:rsidR="00D40C70" w:rsidRPr="00BC508A" w:rsidRDefault="00D40C70" w:rsidP="00D40C70">
      <w:pPr>
        <w:pStyle w:val="B1"/>
      </w:pPr>
      <w:r w:rsidRPr="00BC508A">
        <w:t>Direction:</w:t>
      </w:r>
      <w:r w:rsidRPr="00BC508A">
        <w:tab/>
        <w:t>UE to network</w:t>
      </w:r>
    </w:p>
    <w:p w14:paraId="6C53C79B" w14:textId="77777777" w:rsidR="00D40C70" w:rsidRPr="00BC508A" w:rsidRDefault="00D40C70" w:rsidP="00D40C70">
      <w:pPr>
        <w:pStyle w:val="TH"/>
      </w:pPr>
      <w:bookmarkStart w:id="5783" w:name="_CRTable8_3_1_1"/>
      <w:r w:rsidRPr="00BC508A">
        <w:t xml:space="preserve">Table </w:t>
      </w:r>
      <w:bookmarkEnd w:id="5783"/>
      <w:r w:rsidRPr="00BC508A">
        <w:t>8.3.1.1: ACTIVATE DEDICATED EPS BEARER CONTEXT ACCEPT message content</w:t>
      </w:r>
    </w:p>
    <w:tbl>
      <w:tblPr>
        <w:tblW w:w="9681" w:type="dxa"/>
        <w:jc w:val="center"/>
        <w:tblLayout w:type="fixed"/>
        <w:tblCellMar>
          <w:left w:w="28" w:type="dxa"/>
          <w:right w:w="28" w:type="dxa"/>
        </w:tblCellMar>
        <w:tblLook w:val="0000" w:firstRow="0" w:lastRow="0" w:firstColumn="0" w:lastColumn="0" w:noHBand="0" w:noVBand="0"/>
      </w:tblPr>
      <w:tblGrid>
        <w:gridCol w:w="594"/>
        <w:gridCol w:w="2835"/>
        <w:gridCol w:w="3119"/>
        <w:gridCol w:w="1134"/>
        <w:gridCol w:w="1134"/>
        <w:gridCol w:w="865"/>
      </w:tblGrid>
      <w:tr w:rsidR="00D40C70" w:rsidRPr="00BC508A" w14:paraId="2237094C" w14:textId="77777777" w:rsidTr="00534AC5">
        <w:trPr>
          <w:cantSplit/>
          <w:jc w:val="center"/>
        </w:trPr>
        <w:tc>
          <w:tcPr>
            <w:tcW w:w="594" w:type="dxa"/>
            <w:tcBorders>
              <w:top w:val="single" w:sz="6" w:space="0" w:color="000000"/>
              <w:left w:val="single" w:sz="6" w:space="0" w:color="000000"/>
              <w:bottom w:val="single" w:sz="6" w:space="0" w:color="000000"/>
              <w:right w:val="single" w:sz="6" w:space="0" w:color="000000"/>
            </w:tcBorders>
          </w:tcPr>
          <w:p w14:paraId="651D672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40B98CA"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F151C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3DA20D2"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229EB9C" w14:textId="77777777" w:rsidR="00D40C70" w:rsidRPr="00BC508A" w:rsidRDefault="00D40C70" w:rsidP="00E6030B">
            <w:pPr>
              <w:pStyle w:val="TAH"/>
            </w:pPr>
            <w:r w:rsidRPr="00BC508A">
              <w:t>Format</w:t>
            </w:r>
          </w:p>
        </w:tc>
        <w:tc>
          <w:tcPr>
            <w:tcW w:w="809" w:type="dxa"/>
            <w:tcBorders>
              <w:top w:val="single" w:sz="6" w:space="0" w:color="000000"/>
              <w:left w:val="single" w:sz="6" w:space="0" w:color="000000"/>
              <w:bottom w:val="single" w:sz="6" w:space="0" w:color="000000"/>
              <w:right w:val="single" w:sz="6" w:space="0" w:color="000000"/>
            </w:tcBorders>
          </w:tcPr>
          <w:p w14:paraId="2D4098EA" w14:textId="77777777" w:rsidR="00D40C70" w:rsidRPr="00BC508A" w:rsidRDefault="00D40C70" w:rsidP="00E6030B">
            <w:pPr>
              <w:pStyle w:val="TAH"/>
            </w:pPr>
            <w:r w:rsidRPr="00BC508A">
              <w:t>Length</w:t>
            </w:r>
          </w:p>
        </w:tc>
      </w:tr>
      <w:tr w:rsidR="00D40C70" w:rsidRPr="00BC508A" w14:paraId="68D1ADD6"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346C7C9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F5118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4AE9CB3" w14:textId="77777777" w:rsidR="00D40C70" w:rsidRPr="00BC508A" w:rsidRDefault="00D40C70" w:rsidP="00E6030B">
            <w:pPr>
              <w:pStyle w:val="TAL"/>
            </w:pPr>
            <w:r w:rsidRPr="00BC508A">
              <w:t>Protocol discriminator</w:t>
            </w:r>
          </w:p>
          <w:p w14:paraId="09BE300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4574C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9ECAC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5DD5A96D" w14:textId="77777777" w:rsidR="00D40C70" w:rsidRPr="00BC508A" w:rsidRDefault="00D40C70" w:rsidP="00E6030B">
            <w:pPr>
              <w:pStyle w:val="TAC"/>
            </w:pPr>
            <w:r w:rsidRPr="00BC508A">
              <w:t>1/2</w:t>
            </w:r>
          </w:p>
        </w:tc>
      </w:tr>
      <w:tr w:rsidR="00D40C70" w:rsidRPr="00BC508A" w14:paraId="1D0BEC54"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shd w:val="clear" w:color="auto" w:fill="auto"/>
          </w:tcPr>
          <w:p w14:paraId="4F06D2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3C701BF"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9AD687" w14:textId="77777777" w:rsidR="00D40C70" w:rsidRPr="00BC508A" w:rsidRDefault="00D40C70" w:rsidP="00E6030B">
            <w:pPr>
              <w:pStyle w:val="TAL"/>
            </w:pPr>
            <w:r w:rsidRPr="00BC508A">
              <w:t>EPS bearer identity</w:t>
            </w:r>
          </w:p>
          <w:p w14:paraId="1324C03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3EF39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8FFB8C"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2DB1E787" w14:textId="77777777" w:rsidR="00D40C70" w:rsidRPr="00BC508A" w:rsidRDefault="00D40C70" w:rsidP="00E6030B">
            <w:pPr>
              <w:pStyle w:val="TAC"/>
            </w:pPr>
            <w:r w:rsidRPr="00BC508A">
              <w:t>1/2</w:t>
            </w:r>
          </w:p>
        </w:tc>
      </w:tr>
      <w:tr w:rsidR="00D40C70" w:rsidRPr="00BC508A" w14:paraId="4F591853" w14:textId="77777777" w:rsidTr="00534AC5">
        <w:tblPrEx>
          <w:tblCellMar>
            <w:right w:w="56" w:type="dxa"/>
          </w:tblCellMar>
        </w:tblPrEx>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6D76148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FE59D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9CA0617" w14:textId="77777777" w:rsidR="00D40C70" w:rsidRPr="00BC508A" w:rsidRDefault="00D40C70" w:rsidP="00E6030B">
            <w:pPr>
              <w:pStyle w:val="TAL"/>
            </w:pPr>
            <w:r w:rsidRPr="00BC508A">
              <w:t>Procedure transaction identity</w:t>
            </w:r>
          </w:p>
          <w:p w14:paraId="065890E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BB9A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E28BD01"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0BE79C05" w14:textId="77777777" w:rsidR="00D40C70" w:rsidRPr="00BC508A" w:rsidRDefault="00D40C70" w:rsidP="00E6030B">
            <w:pPr>
              <w:pStyle w:val="TAC"/>
            </w:pPr>
            <w:r w:rsidRPr="00BC508A">
              <w:t>1</w:t>
            </w:r>
          </w:p>
        </w:tc>
      </w:tr>
      <w:tr w:rsidR="00D40C70" w:rsidRPr="00BC508A" w14:paraId="1218A94A"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2806FDF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F4905EE" w14:textId="77777777" w:rsidR="00D40C70" w:rsidRPr="00BC508A" w:rsidRDefault="00D40C70" w:rsidP="00E6030B">
            <w:pPr>
              <w:pStyle w:val="TAL"/>
            </w:pPr>
            <w:r w:rsidRPr="00BC508A">
              <w:t>Activate dedicated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F754D36" w14:textId="77777777" w:rsidR="00D40C70" w:rsidRPr="00BC508A" w:rsidRDefault="00D40C70" w:rsidP="00E6030B">
            <w:pPr>
              <w:pStyle w:val="TAL"/>
            </w:pPr>
            <w:r w:rsidRPr="00BC508A">
              <w:t>Message type</w:t>
            </w:r>
          </w:p>
          <w:p w14:paraId="721FCA9C"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8ACB3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13848"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40B8F195" w14:textId="77777777" w:rsidR="00D40C70" w:rsidRPr="00BC508A" w:rsidRDefault="00D40C70" w:rsidP="00E6030B">
            <w:pPr>
              <w:pStyle w:val="TAC"/>
            </w:pPr>
            <w:r w:rsidRPr="00BC508A">
              <w:t>1</w:t>
            </w:r>
          </w:p>
        </w:tc>
      </w:tr>
      <w:tr w:rsidR="00D40C70" w:rsidRPr="00BC508A" w14:paraId="3FEDC21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7232C4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7B66D36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C8B298" w14:textId="77777777" w:rsidR="00D40C70" w:rsidRPr="00BC508A" w:rsidRDefault="00D40C70" w:rsidP="00E6030B">
            <w:pPr>
              <w:pStyle w:val="TAL"/>
            </w:pPr>
            <w:r w:rsidRPr="00BC508A">
              <w:t>Protocol configuration options</w:t>
            </w:r>
          </w:p>
          <w:p w14:paraId="58783015"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5D97EA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3DDA603"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7936A1E5" w14:textId="77777777" w:rsidR="00D40C70" w:rsidRPr="00BC508A" w:rsidRDefault="00D40C70" w:rsidP="00E6030B">
            <w:pPr>
              <w:pStyle w:val="TAC"/>
            </w:pPr>
            <w:r w:rsidRPr="00BC508A">
              <w:t>3-253</w:t>
            </w:r>
          </w:p>
        </w:tc>
      </w:tr>
      <w:tr w:rsidR="00D40C70" w:rsidRPr="00BC508A" w14:paraId="74684005"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1F3C5FA6"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6A2E34F9"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9B33437" w14:textId="77777777" w:rsidR="00D40C70" w:rsidRPr="00BC508A" w:rsidRDefault="00D40C70" w:rsidP="00E6030B">
            <w:pPr>
              <w:pStyle w:val="TAL"/>
            </w:pPr>
            <w:r w:rsidRPr="00BC508A">
              <w:rPr>
                <w:lang w:eastAsia="zh-CN"/>
              </w:rPr>
              <w:t>NBIFOM container</w:t>
            </w:r>
          </w:p>
          <w:p w14:paraId="3AE6C9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2DA2F39"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75269AF" w14:textId="77777777" w:rsidR="00D40C70" w:rsidRPr="00BC508A" w:rsidRDefault="00D40C70" w:rsidP="00E6030B">
            <w:pPr>
              <w:pStyle w:val="TAC"/>
            </w:pPr>
            <w:r w:rsidRPr="00BC508A">
              <w:t>TLV</w:t>
            </w:r>
          </w:p>
        </w:tc>
        <w:tc>
          <w:tcPr>
            <w:tcW w:w="865" w:type="dxa"/>
            <w:tcBorders>
              <w:top w:val="single" w:sz="6" w:space="0" w:color="000000"/>
              <w:left w:val="single" w:sz="6" w:space="0" w:color="000000"/>
              <w:bottom w:val="single" w:sz="6" w:space="0" w:color="000000"/>
              <w:right w:val="single" w:sz="6" w:space="0" w:color="000000"/>
            </w:tcBorders>
          </w:tcPr>
          <w:p w14:paraId="3FAD3F75" w14:textId="77777777" w:rsidR="00D40C70" w:rsidRPr="00BC508A" w:rsidRDefault="00D40C70" w:rsidP="00E6030B">
            <w:pPr>
              <w:pStyle w:val="TAC"/>
            </w:pPr>
            <w:r w:rsidRPr="00BC508A">
              <w:t>3-257</w:t>
            </w:r>
          </w:p>
        </w:tc>
      </w:tr>
      <w:tr w:rsidR="00D40C70" w:rsidRPr="00BC508A" w14:paraId="1E55F57B" w14:textId="77777777" w:rsidTr="00534AC5">
        <w:trPr>
          <w:cantSplit/>
          <w:jc w:val="center"/>
        </w:trPr>
        <w:tc>
          <w:tcPr>
            <w:tcW w:w="557" w:type="dxa"/>
            <w:tcBorders>
              <w:top w:val="single" w:sz="6" w:space="0" w:color="000000"/>
              <w:left w:val="single" w:sz="6" w:space="0" w:color="000000"/>
              <w:bottom w:val="single" w:sz="6" w:space="0" w:color="000000"/>
              <w:right w:val="single" w:sz="6" w:space="0" w:color="000000"/>
            </w:tcBorders>
          </w:tcPr>
          <w:p w14:paraId="5E6CFBD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60598CF"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FC3F7CA" w14:textId="77777777" w:rsidR="00D40C70" w:rsidRPr="00BC508A" w:rsidRDefault="00D40C70" w:rsidP="00E6030B">
            <w:pPr>
              <w:pStyle w:val="TAL"/>
            </w:pPr>
            <w:r w:rsidRPr="00BC508A">
              <w:t>Extended protocol configuration options</w:t>
            </w:r>
          </w:p>
          <w:p w14:paraId="4C06023C"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D90896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F3BA1D" w14:textId="77777777" w:rsidR="00D40C70" w:rsidRPr="00BC508A" w:rsidRDefault="00D40C70" w:rsidP="00E6030B">
            <w:pPr>
              <w:pStyle w:val="TAC"/>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3D37BCE2" w14:textId="77777777" w:rsidR="00D40C70" w:rsidRPr="00BC508A" w:rsidRDefault="00D40C70" w:rsidP="00E6030B">
            <w:pPr>
              <w:pStyle w:val="TAC"/>
            </w:pPr>
            <w:r w:rsidRPr="00BC508A">
              <w:t>4-65538</w:t>
            </w:r>
          </w:p>
        </w:tc>
      </w:tr>
    </w:tbl>
    <w:p w14:paraId="62B73F2E" w14:textId="77777777" w:rsidR="00D40C70" w:rsidRPr="00BC508A" w:rsidRDefault="00D40C70" w:rsidP="00D40C70"/>
    <w:p w14:paraId="2AFFBD33" w14:textId="77777777" w:rsidR="00D40C70" w:rsidRPr="00BC508A" w:rsidRDefault="00D40C70" w:rsidP="00295835">
      <w:pPr>
        <w:pStyle w:val="Heading4"/>
        <w:rPr>
          <w:lang w:eastAsia="ko-KR"/>
        </w:rPr>
      </w:pPr>
      <w:bookmarkStart w:id="5784" w:name="_Toc20218411"/>
      <w:bookmarkStart w:id="5785" w:name="_Toc27744299"/>
      <w:bookmarkStart w:id="5786" w:name="_Toc35959873"/>
      <w:bookmarkStart w:id="5787" w:name="_Toc45203311"/>
      <w:bookmarkStart w:id="5788" w:name="_Toc45700687"/>
      <w:bookmarkStart w:id="5789" w:name="_Toc51920423"/>
      <w:bookmarkStart w:id="5790" w:name="_Toc68251483"/>
      <w:bookmarkStart w:id="5791" w:name="_Toc178411625"/>
      <w:r w:rsidRPr="00BC508A">
        <w:t>8.3.</w:t>
      </w:r>
      <w:r w:rsidRPr="00BC508A">
        <w:rPr>
          <w:lang w:eastAsia="ko-KR"/>
        </w:rPr>
        <w:t>1.2</w:t>
      </w:r>
      <w:r w:rsidRPr="00BC508A">
        <w:tab/>
        <w:t>Protocol configuration options</w:t>
      </w:r>
      <w:bookmarkEnd w:id="5784"/>
      <w:bookmarkEnd w:id="5785"/>
      <w:bookmarkEnd w:id="5786"/>
      <w:bookmarkEnd w:id="5787"/>
      <w:bookmarkEnd w:id="5788"/>
      <w:bookmarkEnd w:id="5789"/>
      <w:bookmarkEnd w:id="5790"/>
      <w:bookmarkEnd w:id="5791"/>
    </w:p>
    <w:p w14:paraId="300A202D" w14:textId="5B11196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F811F3D" w14:textId="77777777" w:rsidR="00D40C70" w:rsidRPr="00BC508A" w:rsidRDefault="00D40C70" w:rsidP="00295835">
      <w:pPr>
        <w:pStyle w:val="Heading4"/>
        <w:rPr>
          <w:lang w:eastAsia="zh-CN"/>
        </w:rPr>
      </w:pPr>
      <w:bookmarkStart w:id="5792" w:name="_Toc20218412"/>
      <w:bookmarkStart w:id="5793" w:name="_Toc27744300"/>
      <w:bookmarkStart w:id="5794" w:name="_Toc35959874"/>
      <w:bookmarkStart w:id="5795" w:name="_Toc45203312"/>
      <w:bookmarkStart w:id="5796" w:name="_Toc45700688"/>
      <w:bookmarkStart w:id="5797" w:name="_Toc51920424"/>
      <w:bookmarkStart w:id="5798" w:name="_Toc68251484"/>
      <w:bookmarkStart w:id="5799" w:name="_Toc178411626"/>
      <w:r w:rsidRPr="00BC508A">
        <w:rPr>
          <w:lang w:eastAsia="zh-CN"/>
        </w:rPr>
        <w:t>8</w:t>
      </w:r>
      <w:r w:rsidRPr="00BC508A">
        <w:t>.</w:t>
      </w:r>
      <w:r w:rsidRPr="00BC508A">
        <w:rPr>
          <w:lang w:eastAsia="zh-CN"/>
        </w:rPr>
        <w:t>3</w:t>
      </w:r>
      <w:r w:rsidRPr="00BC508A">
        <w:t>.</w:t>
      </w:r>
      <w:r w:rsidRPr="00BC508A">
        <w:rPr>
          <w:lang w:eastAsia="zh-CN"/>
        </w:rPr>
        <w:t>1</w:t>
      </w:r>
      <w:r w:rsidRPr="00BC508A">
        <w:t>.</w:t>
      </w:r>
      <w:r w:rsidRPr="00BC508A">
        <w:rPr>
          <w:lang w:eastAsia="zh-CN"/>
        </w:rPr>
        <w:t>3</w:t>
      </w:r>
      <w:r w:rsidRPr="00BC508A">
        <w:tab/>
        <w:t>NBIFOM container</w:t>
      </w:r>
      <w:bookmarkEnd w:id="5792"/>
      <w:bookmarkEnd w:id="5793"/>
      <w:bookmarkEnd w:id="5794"/>
      <w:bookmarkEnd w:id="5795"/>
      <w:bookmarkEnd w:id="5796"/>
      <w:bookmarkEnd w:id="5797"/>
      <w:bookmarkEnd w:id="5798"/>
      <w:bookmarkEnd w:id="5799"/>
    </w:p>
    <w:p w14:paraId="6798262C"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52FD5CF8" w14:textId="77777777" w:rsidR="00D40C70" w:rsidRPr="00BC508A" w:rsidRDefault="00D40C70" w:rsidP="00295835">
      <w:pPr>
        <w:pStyle w:val="Heading4"/>
        <w:rPr>
          <w:lang w:eastAsia="ko-KR"/>
        </w:rPr>
      </w:pPr>
      <w:bookmarkStart w:id="5800" w:name="_Toc20218413"/>
      <w:bookmarkStart w:id="5801" w:name="_Toc27744301"/>
      <w:bookmarkStart w:id="5802" w:name="_Toc35959875"/>
      <w:bookmarkStart w:id="5803" w:name="_Toc45203313"/>
      <w:bookmarkStart w:id="5804" w:name="_Toc45700689"/>
      <w:bookmarkStart w:id="5805" w:name="_Toc51920425"/>
      <w:bookmarkStart w:id="5806" w:name="_Toc68251485"/>
      <w:bookmarkStart w:id="5807" w:name="_Toc178411627"/>
      <w:r w:rsidRPr="00BC508A">
        <w:t>8.3.</w:t>
      </w:r>
      <w:r w:rsidRPr="00BC508A">
        <w:rPr>
          <w:lang w:eastAsia="ko-KR"/>
        </w:rPr>
        <w:t>1.4</w:t>
      </w:r>
      <w:r w:rsidRPr="00BC508A">
        <w:tab/>
        <w:t>Extended protocol configuration options</w:t>
      </w:r>
      <w:bookmarkEnd w:id="5800"/>
      <w:bookmarkEnd w:id="5801"/>
      <w:bookmarkEnd w:id="5802"/>
      <w:bookmarkEnd w:id="5803"/>
      <w:bookmarkEnd w:id="5804"/>
      <w:bookmarkEnd w:id="5805"/>
      <w:bookmarkEnd w:id="5806"/>
      <w:bookmarkEnd w:id="5807"/>
    </w:p>
    <w:p w14:paraId="5CE48104" w14:textId="15619703"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5365803" w14:textId="77777777" w:rsidR="00D40C70" w:rsidRPr="00BC508A" w:rsidRDefault="00D40C70" w:rsidP="00295835">
      <w:pPr>
        <w:pStyle w:val="Heading3"/>
      </w:pPr>
      <w:bookmarkStart w:id="5808" w:name="_Toc20218414"/>
      <w:bookmarkStart w:id="5809" w:name="_Toc27744302"/>
      <w:bookmarkStart w:id="5810" w:name="_Toc35959876"/>
      <w:bookmarkStart w:id="5811" w:name="_Toc45203314"/>
      <w:bookmarkStart w:id="5812" w:name="_Toc45700690"/>
      <w:bookmarkStart w:id="5813" w:name="_Toc51920426"/>
      <w:bookmarkStart w:id="5814" w:name="_Toc68251486"/>
      <w:bookmarkStart w:id="5815" w:name="_Toc178411628"/>
      <w:r w:rsidRPr="00BC508A">
        <w:t>8.3.2</w:t>
      </w:r>
      <w:r w:rsidRPr="00BC508A">
        <w:tab/>
        <w:t>Activate dedicated EPS bearer context reject</w:t>
      </w:r>
      <w:bookmarkEnd w:id="5808"/>
      <w:bookmarkEnd w:id="5809"/>
      <w:bookmarkEnd w:id="5810"/>
      <w:bookmarkEnd w:id="5811"/>
      <w:bookmarkEnd w:id="5812"/>
      <w:bookmarkEnd w:id="5813"/>
      <w:bookmarkEnd w:id="5814"/>
      <w:bookmarkEnd w:id="5815"/>
    </w:p>
    <w:p w14:paraId="50DB3199" w14:textId="77777777" w:rsidR="00D40C70" w:rsidRPr="00BC508A" w:rsidRDefault="00D40C70" w:rsidP="00295835">
      <w:pPr>
        <w:pStyle w:val="Heading4"/>
        <w:rPr>
          <w:lang w:eastAsia="ko-KR"/>
        </w:rPr>
      </w:pPr>
      <w:bookmarkStart w:id="5816" w:name="_Toc20218415"/>
      <w:bookmarkStart w:id="5817" w:name="_Toc27744303"/>
      <w:bookmarkStart w:id="5818" w:name="_Toc35959877"/>
      <w:bookmarkStart w:id="5819" w:name="_Toc45203315"/>
      <w:bookmarkStart w:id="5820" w:name="_Toc45700691"/>
      <w:bookmarkStart w:id="5821" w:name="_Toc51920427"/>
      <w:bookmarkStart w:id="5822" w:name="_Toc68251487"/>
      <w:bookmarkStart w:id="5823" w:name="_Toc178411629"/>
      <w:r w:rsidRPr="00BC508A">
        <w:t>8.3.</w:t>
      </w:r>
      <w:r w:rsidRPr="00BC508A">
        <w:rPr>
          <w:lang w:eastAsia="ko-KR"/>
        </w:rPr>
        <w:t>2.1</w:t>
      </w:r>
      <w:r w:rsidRPr="00BC508A">
        <w:tab/>
      </w:r>
      <w:r w:rsidRPr="00BC508A">
        <w:rPr>
          <w:lang w:eastAsia="ko-KR"/>
        </w:rPr>
        <w:t xml:space="preserve">Message </w:t>
      </w:r>
      <w:r w:rsidRPr="00BC508A">
        <w:t>d</w:t>
      </w:r>
      <w:r w:rsidRPr="00BC508A">
        <w:rPr>
          <w:lang w:eastAsia="ko-KR"/>
        </w:rPr>
        <w:t>efinition</w:t>
      </w:r>
      <w:bookmarkEnd w:id="5816"/>
      <w:bookmarkEnd w:id="5817"/>
      <w:bookmarkEnd w:id="5818"/>
      <w:bookmarkEnd w:id="5819"/>
      <w:bookmarkEnd w:id="5820"/>
      <w:bookmarkEnd w:id="5821"/>
      <w:bookmarkEnd w:id="5822"/>
      <w:bookmarkEnd w:id="5823"/>
    </w:p>
    <w:p w14:paraId="040A9181" w14:textId="77777777" w:rsidR="00D40C70" w:rsidRPr="00BC508A" w:rsidRDefault="00D40C70" w:rsidP="00D40C70">
      <w:pPr>
        <w:keepNext/>
      </w:pPr>
      <w:r w:rsidRPr="00BC508A">
        <w:t>This message is sent by UE to the network to reject activation of a dedicated EPS bearer context. See table 8.3.2.1.</w:t>
      </w:r>
    </w:p>
    <w:p w14:paraId="247CA9F4" w14:textId="77777777" w:rsidR="00D40C70" w:rsidRPr="00BC508A" w:rsidRDefault="00D40C70" w:rsidP="00D40C70">
      <w:pPr>
        <w:pStyle w:val="B1"/>
      </w:pPr>
      <w:r w:rsidRPr="00BC508A">
        <w:t>Message type:</w:t>
      </w:r>
      <w:r w:rsidRPr="00BC508A">
        <w:tab/>
        <w:t>ACTIVATE DEDICATED EPS BEARER CONTEXT REJECT</w:t>
      </w:r>
    </w:p>
    <w:p w14:paraId="5D90AFEF" w14:textId="77777777" w:rsidR="00D40C70" w:rsidRPr="00BC508A" w:rsidRDefault="00D40C70" w:rsidP="00D40C70">
      <w:pPr>
        <w:pStyle w:val="B1"/>
      </w:pPr>
      <w:r w:rsidRPr="00BC508A">
        <w:lastRenderedPageBreak/>
        <w:t>Significance:</w:t>
      </w:r>
      <w:r w:rsidRPr="00BC508A">
        <w:tab/>
        <w:t>dual</w:t>
      </w:r>
    </w:p>
    <w:p w14:paraId="12BA49CE" w14:textId="77777777" w:rsidR="00D40C70" w:rsidRPr="00BC508A" w:rsidRDefault="00D40C70" w:rsidP="00D40C70">
      <w:pPr>
        <w:pStyle w:val="B1"/>
      </w:pPr>
      <w:r w:rsidRPr="00BC508A">
        <w:t>Direction:</w:t>
      </w:r>
      <w:r w:rsidRPr="00BC508A">
        <w:tab/>
        <w:t>UE to network</w:t>
      </w:r>
    </w:p>
    <w:p w14:paraId="0FAE1F7B" w14:textId="77777777" w:rsidR="00D40C70" w:rsidRPr="00BC508A" w:rsidRDefault="00D40C70" w:rsidP="00D40C70">
      <w:pPr>
        <w:pStyle w:val="TH"/>
      </w:pPr>
      <w:bookmarkStart w:id="5824" w:name="_CRTable8_3_2_1"/>
      <w:r w:rsidRPr="00BC508A">
        <w:t xml:space="preserve">Table </w:t>
      </w:r>
      <w:bookmarkEnd w:id="5824"/>
      <w:r w:rsidRPr="00BC508A">
        <w:t>8.3.2.1: ACTIVATE DEDICATED EPS BEARER CONTEXT REJECT message content</w:t>
      </w:r>
    </w:p>
    <w:tbl>
      <w:tblPr>
        <w:tblW w:w="9689" w:type="dxa"/>
        <w:jc w:val="center"/>
        <w:tblLayout w:type="fixed"/>
        <w:tblCellMar>
          <w:left w:w="28" w:type="dxa"/>
          <w:right w:w="56" w:type="dxa"/>
        </w:tblCellMar>
        <w:tblLook w:val="0000" w:firstRow="0" w:lastRow="0" w:firstColumn="0" w:lastColumn="0" w:noHBand="0" w:noVBand="0"/>
      </w:tblPr>
      <w:tblGrid>
        <w:gridCol w:w="548"/>
        <w:gridCol w:w="2843"/>
        <w:gridCol w:w="3128"/>
        <w:gridCol w:w="1137"/>
        <w:gridCol w:w="1137"/>
        <w:gridCol w:w="896"/>
      </w:tblGrid>
      <w:tr w:rsidR="00D40C70" w:rsidRPr="00BC508A" w14:paraId="4A166796"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5FA7BA4"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56600C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5385645"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D523A3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690C6D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B2A1FE4" w14:textId="77777777" w:rsidR="00D40C70" w:rsidRPr="00BC508A" w:rsidRDefault="00D40C70" w:rsidP="00E6030B">
            <w:pPr>
              <w:pStyle w:val="TAH"/>
            </w:pPr>
            <w:r w:rsidRPr="00BC508A">
              <w:t>Length</w:t>
            </w:r>
          </w:p>
        </w:tc>
      </w:tr>
      <w:tr w:rsidR="00D40C70" w:rsidRPr="00BC508A" w14:paraId="35E87B8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5890C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00266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1CF1A36" w14:textId="77777777" w:rsidR="00D40C70" w:rsidRPr="00BC508A" w:rsidRDefault="00D40C70" w:rsidP="00E6030B">
            <w:pPr>
              <w:pStyle w:val="TAL"/>
            </w:pPr>
            <w:r w:rsidRPr="00BC508A">
              <w:t>Protocol discriminator</w:t>
            </w:r>
          </w:p>
          <w:p w14:paraId="712D51B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72A40FD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FFFCB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98F34C6" w14:textId="77777777" w:rsidR="00D40C70" w:rsidRPr="00BC508A" w:rsidRDefault="00D40C70" w:rsidP="00E6030B">
            <w:pPr>
              <w:pStyle w:val="TAC"/>
            </w:pPr>
            <w:r w:rsidRPr="00BC508A">
              <w:t>1/2</w:t>
            </w:r>
          </w:p>
        </w:tc>
      </w:tr>
      <w:tr w:rsidR="00D40C70" w:rsidRPr="00BC508A" w14:paraId="1CF13F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shd w:val="clear" w:color="auto" w:fill="auto"/>
          </w:tcPr>
          <w:p w14:paraId="32D7BD9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99111A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5E7480" w14:textId="77777777" w:rsidR="00D40C70" w:rsidRPr="00BC508A" w:rsidRDefault="00D40C70" w:rsidP="00E6030B">
            <w:pPr>
              <w:pStyle w:val="TAL"/>
            </w:pPr>
            <w:r w:rsidRPr="00BC508A">
              <w:t>EPS bearer identity</w:t>
            </w:r>
          </w:p>
          <w:p w14:paraId="5BA84DF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C47D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704511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BA7BC57" w14:textId="77777777" w:rsidR="00D40C70" w:rsidRPr="00BC508A" w:rsidRDefault="00D40C70" w:rsidP="00E6030B">
            <w:pPr>
              <w:pStyle w:val="TAC"/>
            </w:pPr>
            <w:r w:rsidRPr="00BC508A">
              <w:t>1/2</w:t>
            </w:r>
          </w:p>
        </w:tc>
      </w:tr>
      <w:tr w:rsidR="00D40C70" w:rsidRPr="00BC508A" w14:paraId="4B1C5B3D"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6E1A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DE121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568F42B" w14:textId="77777777" w:rsidR="00D40C70" w:rsidRPr="00BC508A" w:rsidRDefault="00D40C70" w:rsidP="00E6030B">
            <w:pPr>
              <w:pStyle w:val="TAL"/>
            </w:pPr>
            <w:r w:rsidRPr="00BC508A">
              <w:t>Procedure transaction identity</w:t>
            </w:r>
          </w:p>
          <w:p w14:paraId="266BDA2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29DF84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14A359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6F61F52" w14:textId="77777777" w:rsidR="00D40C70" w:rsidRPr="00BC508A" w:rsidRDefault="00D40C70" w:rsidP="00E6030B">
            <w:pPr>
              <w:pStyle w:val="TAC"/>
            </w:pPr>
            <w:r w:rsidRPr="00BC508A">
              <w:t>1</w:t>
            </w:r>
          </w:p>
        </w:tc>
      </w:tr>
      <w:tr w:rsidR="00D40C70" w:rsidRPr="00BC508A" w14:paraId="574FB668"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E513D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361EE8" w14:textId="77777777" w:rsidR="00D40C70" w:rsidRPr="00BC508A" w:rsidRDefault="00D40C70" w:rsidP="00E6030B">
            <w:pPr>
              <w:pStyle w:val="TAL"/>
            </w:pPr>
            <w:r w:rsidRPr="00BC508A">
              <w:t>Activate dedicated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B4C65ED" w14:textId="77777777" w:rsidR="00D40C70" w:rsidRPr="00BC508A" w:rsidRDefault="00D40C70" w:rsidP="00E6030B">
            <w:pPr>
              <w:pStyle w:val="TAL"/>
            </w:pPr>
            <w:r w:rsidRPr="00BC508A">
              <w:t>Message type</w:t>
            </w:r>
          </w:p>
          <w:p w14:paraId="2CEEFF0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BB7A4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E4EC67E"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F219B4D" w14:textId="77777777" w:rsidR="00D40C70" w:rsidRPr="00BC508A" w:rsidRDefault="00D40C70" w:rsidP="00E6030B">
            <w:pPr>
              <w:pStyle w:val="TAC"/>
            </w:pPr>
            <w:r w:rsidRPr="00BC508A">
              <w:t>1</w:t>
            </w:r>
          </w:p>
        </w:tc>
      </w:tr>
      <w:tr w:rsidR="00D40C70" w:rsidRPr="00BC508A" w14:paraId="5E51A350"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2815A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CF5CF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E2D4366" w14:textId="77777777" w:rsidR="00D40C70" w:rsidRPr="00BC508A" w:rsidRDefault="00D40C70" w:rsidP="00E6030B">
            <w:pPr>
              <w:pStyle w:val="TAL"/>
            </w:pPr>
            <w:r w:rsidRPr="00BC508A">
              <w:t>ESM cause</w:t>
            </w:r>
          </w:p>
          <w:p w14:paraId="797F5C3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601CB1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DD88620"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69E3484" w14:textId="77777777" w:rsidR="00D40C70" w:rsidRPr="00BC508A" w:rsidRDefault="00D40C70" w:rsidP="00E6030B">
            <w:pPr>
              <w:pStyle w:val="TAC"/>
            </w:pPr>
            <w:r w:rsidRPr="00BC508A">
              <w:t>1</w:t>
            </w:r>
          </w:p>
        </w:tc>
      </w:tr>
      <w:tr w:rsidR="00D40C70" w:rsidRPr="00BC508A" w14:paraId="68262057"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7CF31B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571712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C0FE088" w14:textId="77777777" w:rsidR="00D40C70" w:rsidRPr="00BC508A" w:rsidRDefault="00D40C70" w:rsidP="00E6030B">
            <w:pPr>
              <w:pStyle w:val="TAL"/>
            </w:pPr>
            <w:r w:rsidRPr="00BC508A">
              <w:t>Protocol configuration options</w:t>
            </w:r>
          </w:p>
          <w:p w14:paraId="48258DA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3B948F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31162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342AC722" w14:textId="77777777" w:rsidR="00D40C70" w:rsidRPr="00BC508A" w:rsidRDefault="00D40C70" w:rsidP="00E6030B">
            <w:pPr>
              <w:pStyle w:val="TAC"/>
            </w:pPr>
            <w:r w:rsidRPr="00BC508A">
              <w:t>3-253</w:t>
            </w:r>
          </w:p>
        </w:tc>
      </w:tr>
      <w:tr w:rsidR="00D40C70" w:rsidRPr="00BC508A" w14:paraId="430C0014"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19B3A44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BB1857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459177F" w14:textId="77777777" w:rsidR="00D40C70" w:rsidRPr="00BC508A" w:rsidRDefault="00D40C70" w:rsidP="00E6030B">
            <w:pPr>
              <w:pStyle w:val="TAL"/>
            </w:pPr>
            <w:r w:rsidRPr="00BC508A">
              <w:rPr>
                <w:lang w:eastAsia="zh-CN"/>
              </w:rPr>
              <w:t>NBIFOM container</w:t>
            </w:r>
          </w:p>
          <w:p w14:paraId="68E715A3"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435F864"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86D691"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40E24208" w14:textId="77777777" w:rsidR="00D40C70" w:rsidRPr="00BC508A" w:rsidRDefault="00D40C70" w:rsidP="00E6030B">
            <w:pPr>
              <w:pStyle w:val="TAC"/>
            </w:pPr>
            <w:r w:rsidRPr="00BC508A">
              <w:t>3-257</w:t>
            </w:r>
          </w:p>
        </w:tc>
      </w:tr>
      <w:tr w:rsidR="00D40C70" w:rsidRPr="00BC508A" w14:paraId="3F67468A" w14:textId="77777777" w:rsidTr="00534AC5">
        <w:trPr>
          <w:cantSplit/>
          <w:jc w:val="center"/>
        </w:trPr>
        <w:tc>
          <w:tcPr>
            <w:tcW w:w="546" w:type="dxa"/>
            <w:tcBorders>
              <w:top w:val="single" w:sz="6" w:space="0" w:color="000000"/>
              <w:left w:val="single" w:sz="6" w:space="0" w:color="000000"/>
              <w:bottom w:val="single" w:sz="6" w:space="0" w:color="000000"/>
              <w:right w:val="single" w:sz="6" w:space="0" w:color="000000"/>
            </w:tcBorders>
          </w:tcPr>
          <w:p w14:paraId="3E6BCA9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8470B9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893B348" w14:textId="77777777" w:rsidR="00D40C70" w:rsidRPr="00BC508A" w:rsidRDefault="00D40C70" w:rsidP="00E6030B">
            <w:pPr>
              <w:pStyle w:val="TAL"/>
            </w:pPr>
            <w:r w:rsidRPr="00BC508A">
              <w:t>Extended protocol configuration options</w:t>
            </w:r>
          </w:p>
          <w:p w14:paraId="0551C9CB"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B7352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87F1326"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6E0E8DEA" w14:textId="77777777" w:rsidR="00D40C70" w:rsidRPr="00BC508A" w:rsidRDefault="00D40C70" w:rsidP="00E6030B">
            <w:pPr>
              <w:pStyle w:val="TAC"/>
            </w:pPr>
            <w:r w:rsidRPr="00BC508A">
              <w:t>4-65538</w:t>
            </w:r>
          </w:p>
        </w:tc>
      </w:tr>
    </w:tbl>
    <w:p w14:paraId="7809F1C6" w14:textId="77777777" w:rsidR="00D40C70" w:rsidRPr="00BC508A" w:rsidRDefault="00D40C70" w:rsidP="00D40C70"/>
    <w:p w14:paraId="308D2A5F" w14:textId="77777777" w:rsidR="00D40C70" w:rsidRPr="00BC508A" w:rsidRDefault="00D40C70" w:rsidP="00295835">
      <w:pPr>
        <w:pStyle w:val="Heading4"/>
        <w:rPr>
          <w:lang w:eastAsia="ko-KR"/>
        </w:rPr>
      </w:pPr>
      <w:bookmarkStart w:id="5825" w:name="_Toc20218416"/>
      <w:bookmarkStart w:id="5826" w:name="_Toc27744304"/>
      <w:bookmarkStart w:id="5827" w:name="_Toc35959878"/>
      <w:bookmarkStart w:id="5828" w:name="_Toc45203316"/>
      <w:bookmarkStart w:id="5829" w:name="_Toc45700692"/>
      <w:bookmarkStart w:id="5830" w:name="_Toc51920428"/>
      <w:bookmarkStart w:id="5831" w:name="_Toc68251488"/>
      <w:bookmarkStart w:id="5832" w:name="_Toc178411630"/>
      <w:r w:rsidRPr="00BC508A">
        <w:t>8.3.</w:t>
      </w:r>
      <w:r w:rsidRPr="00BC508A">
        <w:rPr>
          <w:lang w:eastAsia="ko-KR"/>
        </w:rPr>
        <w:t>2.2</w:t>
      </w:r>
      <w:r w:rsidRPr="00BC508A">
        <w:tab/>
        <w:t>Protocol configuration options</w:t>
      </w:r>
      <w:bookmarkEnd w:id="5825"/>
      <w:bookmarkEnd w:id="5826"/>
      <w:bookmarkEnd w:id="5827"/>
      <w:bookmarkEnd w:id="5828"/>
      <w:bookmarkEnd w:id="5829"/>
      <w:bookmarkEnd w:id="5830"/>
      <w:bookmarkEnd w:id="5831"/>
      <w:bookmarkEnd w:id="5832"/>
    </w:p>
    <w:p w14:paraId="329F58A7" w14:textId="61B92892"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2618C5DA" w14:textId="77777777" w:rsidR="00D40C70" w:rsidRPr="00BC508A" w:rsidRDefault="00D40C70" w:rsidP="00295835">
      <w:pPr>
        <w:pStyle w:val="Heading4"/>
        <w:rPr>
          <w:lang w:eastAsia="zh-CN"/>
        </w:rPr>
      </w:pPr>
      <w:bookmarkStart w:id="5833" w:name="_Toc20218417"/>
      <w:bookmarkStart w:id="5834" w:name="_Toc27744305"/>
      <w:bookmarkStart w:id="5835" w:name="_Toc35959879"/>
      <w:bookmarkStart w:id="5836" w:name="_Toc45203317"/>
      <w:bookmarkStart w:id="5837" w:name="_Toc45700693"/>
      <w:bookmarkStart w:id="5838" w:name="_Toc51920429"/>
      <w:bookmarkStart w:id="5839" w:name="_Toc68251489"/>
      <w:bookmarkStart w:id="5840" w:name="_Toc178411631"/>
      <w:r w:rsidRPr="00BC508A">
        <w:rPr>
          <w:lang w:eastAsia="zh-CN"/>
        </w:rPr>
        <w:t>8</w:t>
      </w:r>
      <w:r w:rsidRPr="00BC508A">
        <w:t>.</w:t>
      </w:r>
      <w:r w:rsidRPr="00BC508A">
        <w:rPr>
          <w:lang w:eastAsia="zh-CN"/>
        </w:rPr>
        <w:t>3</w:t>
      </w:r>
      <w:r w:rsidRPr="00BC508A">
        <w:t>.</w:t>
      </w:r>
      <w:r w:rsidRPr="00BC508A">
        <w:rPr>
          <w:lang w:eastAsia="zh-CN"/>
        </w:rPr>
        <w:t>2</w:t>
      </w:r>
      <w:r w:rsidRPr="00BC508A">
        <w:t>.</w:t>
      </w:r>
      <w:r w:rsidRPr="00BC508A">
        <w:rPr>
          <w:lang w:eastAsia="zh-CN"/>
        </w:rPr>
        <w:t>3</w:t>
      </w:r>
      <w:r w:rsidRPr="00BC508A">
        <w:tab/>
        <w:t>NBIFOM container</w:t>
      </w:r>
      <w:bookmarkEnd w:id="5833"/>
      <w:bookmarkEnd w:id="5834"/>
      <w:bookmarkEnd w:id="5835"/>
      <w:bookmarkEnd w:id="5836"/>
      <w:bookmarkEnd w:id="5837"/>
      <w:bookmarkEnd w:id="5838"/>
      <w:bookmarkEnd w:id="5839"/>
      <w:bookmarkEnd w:id="5840"/>
    </w:p>
    <w:p w14:paraId="1F6B051A"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67AF862B" w14:textId="77777777" w:rsidR="00D40C70" w:rsidRPr="00BC508A" w:rsidRDefault="00D40C70" w:rsidP="00295835">
      <w:pPr>
        <w:pStyle w:val="Heading4"/>
        <w:rPr>
          <w:lang w:eastAsia="ko-KR"/>
        </w:rPr>
      </w:pPr>
      <w:bookmarkStart w:id="5841" w:name="_Toc20218418"/>
      <w:bookmarkStart w:id="5842" w:name="_Toc27744306"/>
      <w:bookmarkStart w:id="5843" w:name="_Toc35959880"/>
      <w:bookmarkStart w:id="5844" w:name="_Toc45203318"/>
      <w:bookmarkStart w:id="5845" w:name="_Toc45700694"/>
      <w:bookmarkStart w:id="5846" w:name="_Toc51920430"/>
      <w:bookmarkStart w:id="5847" w:name="_Toc68251490"/>
      <w:bookmarkStart w:id="5848" w:name="_Toc178411632"/>
      <w:r w:rsidRPr="00BC508A">
        <w:t>8.3.</w:t>
      </w:r>
      <w:r w:rsidRPr="00BC508A">
        <w:rPr>
          <w:lang w:eastAsia="ko-KR"/>
        </w:rPr>
        <w:t>2.4</w:t>
      </w:r>
      <w:r w:rsidRPr="00BC508A">
        <w:tab/>
        <w:t>Extended protocol configuration options</w:t>
      </w:r>
      <w:bookmarkEnd w:id="5841"/>
      <w:bookmarkEnd w:id="5842"/>
      <w:bookmarkEnd w:id="5843"/>
      <w:bookmarkEnd w:id="5844"/>
      <w:bookmarkEnd w:id="5845"/>
      <w:bookmarkEnd w:id="5846"/>
      <w:bookmarkEnd w:id="5847"/>
      <w:bookmarkEnd w:id="5848"/>
    </w:p>
    <w:p w14:paraId="53BB03A6" w14:textId="654A6CA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4887E3F3" w14:textId="77777777" w:rsidR="00D40C70" w:rsidRPr="00BC508A" w:rsidRDefault="00D40C70" w:rsidP="00295835">
      <w:pPr>
        <w:pStyle w:val="Heading3"/>
        <w:tabs>
          <w:tab w:val="left" w:pos="9356"/>
        </w:tabs>
      </w:pPr>
      <w:bookmarkStart w:id="5849" w:name="_Toc20218419"/>
      <w:bookmarkStart w:id="5850" w:name="_Toc27744307"/>
      <w:bookmarkStart w:id="5851" w:name="_Toc35959881"/>
      <w:bookmarkStart w:id="5852" w:name="_Toc45203319"/>
      <w:bookmarkStart w:id="5853" w:name="_Toc45700695"/>
      <w:bookmarkStart w:id="5854" w:name="_Toc51920431"/>
      <w:bookmarkStart w:id="5855" w:name="_Toc68251491"/>
      <w:bookmarkStart w:id="5856" w:name="_Toc178411633"/>
      <w:r w:rsidRPr="00BC508A">
        <w:t>8.3.3</w:t>
      </w:r>
      <w:r w:rsidRPr="00BC508A">
        <w:tab/>
        <w:t>Activate dedicated EPS bearer context request</w:t>
      </w:r>
      <w:bookmarkEnd w:id="5849"/>
      <w:bookmarkEnd w:id="5850"/>
      <w:bookmarkEnd w:id="5851"/>
      <w:bookmarkEnd w:id="5852"/>
      <w:bookmarkEnd w:id="5853"/>
      <w:bookmarkEnd w:id="5854"/>
      <w:bookmarkEnd w:id="5855"/>
      <w:bookmarkEnd w:id="5856"/>
    </w:p>
    <w:p w14:paraId="2040C9A8" w14:textId="77777777" w:rsidR="00D40C70" w:rsidRPr="00BC508A" w:rsidRDefault="00D40C70" w:rsidP="00295835">
      <w:pPr>
        <w:pStyle w:val="Heading4"/>
        <w:rPr>
          <w:lang w:eastAsia="ko-KR"/>
        </w:rPr>
      </w:pPr>
      <w:bookmarkStart w:id="5857" w:name="_Toc20218420"/>
      <w:bookmarkStart w:id="5858" w:name="_Toc27744308"/>
      <w:bookmarkStart w:id="5859" w:name="_Toc35959882"/>
      <w:bookmarkStart w:id="5860" w:name="_Toc45203320"/>
      <w:bookmarkStart w:id="5861" w:name="_Toc45700696"/>
      <w:bookmarkStart w:id="5862" w:name="_Toc51920432"/>
      <w:bookmarkStart w:id="5863" w:name="_Toc68251492"/>
      <w:bookmarkStart w:id="5864" w:name="_Toc178411634"/>
      <w:r w:rsidRPr="00BC508A">
        <w:t>8.3.</w:t>
      </w:r>
      <w:r w:rsidRPr="00BC508A">
        <w:rPr>
          <w:lang w:eastAsia="ko-KR"/>
        </w:rPr>
        <w:t>3.1</w:t>
      </w:r>
      <w:r w:rsidRPr="00BC508A">
        <w:tab/>
      </w:r>
      <w:r w:rsidRPr="00BC508A">
        <w:rPr>
          <w:lang w:eastAsia="ko-KR"/>
        </w:rPr>
        <w:t xml:space="preserve">Message </w:t>
      </w:r>
      <w:r w:rsidRPr="00BC508A">
        <w:t>d</w:t>
      </w:r>
      <w:r w:rsidRPr="00BC508A">
        <w:rPr>
          <w:lang w:eastAsia="ko-KR"/>
        </w:rPr>
        <w:t>efinition</w:t>
      </w:r>
      <w:bookmarkEnd w:id="5857"/>
      <w:bookmarkEnd w:id="5858"/>
      <w:bookmarkEnd w:id="5859"/>
      <w:bookmarkEnd w:id="5860"/>
      <w:bookmarkEnd w:id="5861"/>
      <w:bookmarkEnd w:id="5862"/>
      <w:bookmarkEnd w:id="5863"/>
      <w:bookmarkEnd w:id="5864"/>
    </w:p>
    <w:p w14:paraId="7084E67A" w14:textId="77777777" w:rsidR="00D40C70" w:rsidRPr="00BC508A" w:rsidRDefault="00D40C70" w:rsidP="00D40C70">
      <w:r w:rsidRPr="00BC508A">
        <w:t>This message is sent by the network to the UE to request activation of a dedicated EPS bearer context associated with the same PDN address(es) and APN as an already active default EPS bearer context. See table 8.3.3.1.</w:t>
      </w:r>
    </w:p>
    <w:p w14:paraId="358ADC38" w14:textId="77777777" w:rsidR="00D40C70" w:rsidRPr="00BC508A" w:rsidRDefault="00D40C70" w:rsidP="00D40C70">
      <w:pPr>
        <w:pStyle w:val="B1"/>
      </w:pPr>
      <w:r w:rsidRPr="00BC508A">
        <w:t>Message type:</w:t>
      </w:r>
      <w:r w:rsidRPr="00BC508A">
        <w:tab/>
        <w:t>ACTIVATE DEDICATED EPS BEARER CONTEXT REQUEST</w:t>
      </w:r>
    </w:p>
    <w:p w14:paraId="2B2F1A99" w14:textId="77777777" w:rsidR="00D40C70" w:rsidRPr="00BC508A" w:rsidRDefault="00D40C70" w:rsidP="00D40C70">
      <w:pPr>
        <w:pStyle w:val="B1"/>
      </w:pPr>
      <w:r w:rsidRPr="00BC508A">
        <w:t>Significance:</w:t>
      </w:r>
      <w:r w:rsidRPr="00BC508A">
        <w:tab/>
        <w:t>dual</w:t>
      </w:r>
    </w:p>
    <w:p w14:paraId="491C39A5" w14:textId="77777777" w:rsidR="00D40C70" w:rsidRPr="00BC508A" w:rsidRDefault="00D40C70" w:rsidP="00D40C70">
      <w:pPr>
        <w:pStyle w:val="B1"/>
      </w:pPr>
      <w:r w:rsidRPr="00BC508A">
        <w:t>Direction:</w:t>
      </w:r>
      <w:r w:rsidRPr="00BC508A">
        <w:tab/>
        <w:t>network to UE</w:t>
      </w:r>
    </w:p>
    <w:p w14:paraId="5ADC5584" w14:textId="77777777" w:rsidR="00D40C70" w:rsidRPr="00BC508A" w:rsidRDefault="00D40C70" w:rsidP="00D40C70">
      <w:pPr>
        <w:pStyle w:val="TH"/>
      </w:pPr>
      <w:bookmarkStart w:id="5865" w:name="_CRTable8_3_3_1"/>
      <w:r w:rsidRPr="00BC508A">
        <w:lastRenderedPageBreak/>
        <w:t xml:space="preserve">Table </w:t>
      </w:r>
      <w:bookmarkEnd w:id="5865"/>
      <w:r w:rsidRPr="00BC508A">
        <w:t>8.3.3.1: ACTIVATE DEDICATED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0CE0B2B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C99C58"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E7FAB5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2DC29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34336B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496A442"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72283E08" w14:textId="77777777" w:rsidR="00D40C70" w:rsidRPr="00BC508A" w:rsidRDefault="00D40C70" w:rsidP="00E6030B">
            <w:pPr>
              <w:pStyle w:val="TAH"/>
            </w:pPr>
            <w:r w:rsidRPr="00BC508A">
              <w:t>Length</w:t>
            </w:r>
          </w:p>
        </w:tc>
      </w:tr>
      <w:tr w:rsidR="00D40C70" w:rsidRPr="00BC508A" w14:paraId="6191DC1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35E3F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7826E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D78EBB1" w14:textId="77777777" w:rsidR="00D40C70" w:rsidRPr="00BC508A" w:rsidRDefault="00D40C70" w:rsidP="00E6030B">
            <w:pPr>
              <w:pStyle w:val="TAL"/>
            </w:pPr>
            <w:r w:rsidRPr="00BC508A">
              <w:t>Protocol discriminator</w:t>
            </w:r>
          </w:p>
          <w:p w14:paraId="32F6D09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AD5B9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A094A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574168C" w14:textId="77777777" w:rsidR="00D40C70" w:rsidRPr="00BC508A" w:rsidRDefault="00D40C70" w:rsidP="00E6030B">
            <w:pPr>
              <w:pStyle w:val="TAC"/>
            </w:pPr>
            <w:r w:rsidRPr="00BC508A">
              <w:t>1/2</w:t>
            </w:r>
          </w:p>
        </w:tc>
      </w:tr>
      <w:tr w:rsidR="00D40C70" w:rsidRPr="00BC508A" w14:paraId="271E83B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3B43E8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4CFD6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46E5A71" w14:textId="77777777" w:rsidR="00D40C70" w:rsidRPr="00BC508A" w:rsidRDefault="00D40C70" w:rsidP="00E6030B">
            <w:pPr>
              <w:pStyle w:val="TAL"/>
            </w:pPr>
            <w:r w:rsidRPr="00BC508A">
              <w:t>EPS bearer identity</w:t>
            </w:r>
          </w:p>
          <w:p w14:paraId="289080F6"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AB0240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62DF08"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0613227B" w14:textId="77777777" w:rsidR="00D40C70" w:rsidRPr="00BC508A" w:rsidRDefault="00D40C70" w:rsidP="00E6030B">
            <w:pPr>
              <w:pStyle w:val="TAC"/>
            </w:pPr>
            <w:r w:rsidRPr="00BC508A">
              <w:t>1/2</w:t>
            </w:r>
          </w:p>
        </w:tc>
      </w:tr>
      <w:tr w:rsidR="00D40C70" w:rsidRPr="00BC508A" w14:paraId="08CE437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B055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CD15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9AC54E1" w14:textId="77777777" w:rsidR="00D40C70" w:rsidRPr="00BC508A" w:rsidRDefault="00D40C70" w:rsidP="00E6030B">
            <w:pPr>
              <w:pStyle w:val="TAL"/>
            </w:pPr>
            <w:r w:rsidRPr="00BC508A">
              <w:t>Procedure transaction identity</w:t>
            </w:r>
          </w:p>
          <w:p w14:paraId="6341238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54FC487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74919C"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C02F719" w14:textId="77777777" w:rsidR="00D40C70" w:rsidRPr="00BC508A" w:rsidRDefault="00D40C70" w:rsidP="00E6030B">
            <w:pPr>
              <w:pStyle w:val="TAC"/>
            </w:pPr>
            <w:r w:rsidRPr="00BC508A">
              <w:t>1</w:t>
            </w:r>
          </w:p>
        </w:tc>
      </w:tr>
      <w:tr w:rsidR="00D40C70" w:rsidRPr="00BC508A" w14:paraId="2839733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FDF2D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85AAD3B" w14:textId="77777777" w:rsidR="00D40C70" w:rsidRPr="00BC508A" w:rsidRDefault="00D40C70" w:rsidP="00E6030B">
            <w:pPr>
              <w:pStyle w:val="TAL"/>
            </w:pPr>
            <w:r w:rsidRPr="00BC508A">
              <w:t>Activate dedicated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19B452AE" w14:textId="77777777" w:rsidR="00D40C70" w:rsidRPr="00BC508A" w:rsidRDefault="00D40C70" w:rsidP="00E6030B">
            <w:pPr>
              <w:pStyle w:val="TAL"/>
            </w:pPr>
            <w:r w:rsidRPr="00BC508A">
              <w:t>Message type</w:t>
            </w:r>
          </w:p>
          <w:p w14:paraId="35D4911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6CDE0F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33C288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5EB200E" w14:textId="77777777" w:rsidR="00D40C70" w:rsidRPr="00BC508A" w:rsidRDefault="00D40C70" w:rsidP="00E6030B">
            <w:pPr>
              <w:pStyle w:val="TAC"/>
            </w:pPr>
            <w:r w:rsidRPr="00BC508A">
              <w:t>1</w:t>
            </w:r>
          </w:p>
        </w:tc>
      </w:tr>
      <w:tr w:rsidR="00D40C70" w:rsidRPr="00BC508A" w14:paraId="5ABE465C"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6767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5FBEA34"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5C54BC75" w14:textId="77777777" w:rsidR="00D40C70" w:rsidRPr="00BC508A" w:rsidRDefault="00D40C70" w:rsidP="00E6030B">
            <w:pPr>
              <w:pStyle w:val="TAL"/>
            </w:pPr>
            <w:r w:rsidRPr="00BC508A">
              <w:t>Linked EPS bearer identity</w:t>
            </w:r>
          </w:p>
          <w:p w14:paraId="39CEC02D"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4BAF58D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0F0D9F3"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2E5F394" w14:textId="77777777" w:rsidR="00D40C70" w:rsidRPr="00BC508A" w:rsidRDefault="00D40C70" w:rsidP="00E6030B">
            <w:pPr>
              <w:pStyle w:val="TAC"/>
            </w:pPr>
            <w:r w:rsidRPr="00BC508A">
              <w:t>1/2</w:t>
            </w:r>
          </w:p>
        </w:tc>
      </w:tr>
      <w:tr w:rsidR="00D40C70" w:rsidRPr="00BC508A" w14:paraId="36518E59"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9E303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AC3399" w14:textId="77777777" w:rsidR="00D40C70" w:rsidRPr="00BC508A" w:rsidRDefault="00D40C70" w:rsidP="00E6030B">
            <w:pPr>
              <w:pStyle w:val="TAL"/>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6C446652" w14:textId="77777777" w:rsidR="00D40C70" w:rsidRPr="00BC508A" w:rsidRDefault="00D40C70" w:rsidP="00E6030B">
            <w:pPr>
              <w:pStyle w:val="TAL"/>
            </w:pPr>
            <w:r w:rsidRPr="00BC508A">
              <w:t>Spare half octet</w:t>
            </w:r>
          </w:p>
          <w:p w14:paraId="17164DA7"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DADCED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E5F444" w14:textId="77777777" w:rsidR="00D40C70" w:rsidRPr="00BC508A" w:rsidDel="00C54B3F"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53D89178" w14:textId="77777777" w:rsidR="00D40C70" w:rsidRPr="00BC508A" w:rsidDel="00C54B3F" w:rsidRDefault="00D40C70" w:rsidP="00E6030B">
            <w:pPr>
              <w:pStyle w:val="TAC"/>
            </w:pPr>
            <w:r w:rsidRPr="00BC508A">
              <w:t>1/2</w:t>
            </w:r>
          </w:p>
        </w:tc>
      </w:tr>
      <w:tr w:rsidR="00D40C70" w:rsidRPr="00BC508A" w14:paraId="48A52E16"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71CEB96E" w14:textId="77777777" w:rsidR="00D40C70" w:rsidRPr="00BC508A" w:rsidRDefault="00D40C70" w:rsidP="00E6030B">
            <w:pPr>
              <w:pStyle w:val="TAL"/>
            </w:pPr>
          </w:p>
        </w:tc>
        <w:tc>
          <w:tcPr>
            <w:tcW w:w="2835" w:type="dxa"/>
            <w:tcBorders>
              <w:top w:val="single" w:sz="4" w:space="0" w:color="auto"/>
              <w:left w:val="single" w:sz="6" w:space="0" w:color="000000"/>
              <w:bottom w:val="single" w:sz="6" w:space="0" w:color="000000"/>
              <w:right w:val="single" w:sz="6" w:space="0" w:color="000000"/>
            </w:tcBorders>
          </w:tcPr>
          <w:p w14:paraId="22ACADA5"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558E5002" w14:textId="77777777" w:rsidR="00D40C70" w:rsidRPr="00BC508A" w:rsidRDefault="00D40C70" w:rsidP="00E6030B">
            <w:pPr>
              <w:pStyle w:val="TAL"/>
            </w:pPr>
            <w:r w:rsidRPr="00BC508A">
              <w:t>EPS quality of service</w:t>
            </w:r>
          </w:p>
          <w:p w14:paraId="4FA037FD"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090C7E4"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D514DA5" w14:textId="77777777" w:rsidR="00D40C70" w:rsidRPr="00BC508A" w:rsidRDefault="00D40C70" w:rsidP="00E6030B">
            <w:pPr>
              <w:pStyle w:val="TAC"/>
            </w:pPr>
            <w:r w:rsidRPr="00BC508A">
              <w:t>LV</w:t>
            </w:r>
          </w:p>
        </w:tc>
        <w:tc>
          <w:tcPr>
            <w:tcW w:w="864" w:type="dxa"/>
            <w:tcBorders>
              <w:top w:val="single" w:sz="4" w:space="0" w:color="auto"/>
              <w:left w:val="single" w:sz="6" w:space="0" w:color="000000"/>
              <w:bottom w:val="single" w:sz="6" w:space="0" w:color="000000"/>
              <w:right w:val="single" w:sz="6" w:space="0" w:color="000000"/>
            </w:tcBorders>
          </w:tcPr>
          <w:p w14:paraId="131C884A" w14:textId="77777777" w:rsidR="00D40C70" w:rsidRPr="00BC508A" w:rsidRDefault="00D40C70" w:rsidP="00E6030B">
            <w:pPr>
              <w:pStyle w:val="TAC"/>
            </w:pPr>
            <w:r w:rsidRPr="00BC508A">
              <w:t>2-14</w:t>
            </w:r>
          </w:p>
        </w:tc>
      </w:tr>
      <w:tr w:rsidR="00D40C70" w:rsidRPr="00BC508A" w14:paraId="39B9E5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E5EC7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AD6F58"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66953BD6" w14:textId="77777777" w:rsidR="00D40C70" w:rsidRPr="00BC508A" w:rsidRDefault="00D40C70" w:rsidP="00E6030B">
            <w:pPr>
              <w:pStyle w:val="TAL"/>
            </w:pPr>
            <w:r w:rsidRPr="00BC508A">
              <w:t>Traffic flow template</w:t>
            </w:r>
          </w:p>
          <w:p w14:paraId="06257BC7"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670A3E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F0CEA6E" w14:textId="77777777" w:rsidR="00D40C70" w:rsidRPr="00BC508A" w:rsidRDefault="00D40C70" w:rsidP="00E6030B">
            <w:pPr>
              <w:pStyle w:val="TAC"/>
            </w:pP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7D8A3255" w14:textId="77777777" w:rsidR="00D40C70" w:rsidRPr="00BC508A" w:rsidRDefault="00D40C70" w:rsidP="00E6030B">
            <w:pPr>
              <w:pStyle w:val="TAC"/>
            </w:pPr>
            <w:r w:rsidRPr="00BC508A">
              <w:t>2-256</w:t>
            </w:r>
          </w:p>
        </w:tc>
      </w:tr>
      <w:tr w:rsidR="00D40C70" w:rsidRPr="00BC508A" w14:paraId="7035A7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B204A7" w14:textId="77777777" w:rsidR="00D40C70" w:rsidRPr="00BC508A" w:rsidRDefault="00D40C70" w:rsidP="00E6030B">
            <w:pPr>
              <w:pStyle w:val="TAL"/>
              <w:rPr>
                <w:lang w:eastAsia="zh-CN"/>
              </w:rPr>
            </w:pPr>
            <w:r w:rsidRPr="00BC508A">
              <w:rPr>
                <w:lang w:eastAsia="zh-CN"/>
              </w:rPr>
              <w:t>5D</w:t>
            </w:r>
          </w:p>
        </w:tc>
        <w:tc>
          <w:tcPr>
            <w:tcW w:w="2835" w:type="dxa"/>
            <w:tcBorders>
              <w:top w:val="single" w:sz="6" w:space="0" w:color="000000"/>
              <w:left w:val="single" w:sz="6" w:space="0" w:color="000000"/>
              <w:bottom w:val="single" w:sz="6" w:space="0" w:color="000000"/>
              <w:right w:val="single" w:sz="6" w:space="0" w:color="000000"/>
            </w:tcBorders>
          </w:tcPr>
          <w:p w14:paraId="676934F6" w14:textId="77777777" w:rsidR="00D40C70" w:rsidRPr="00BC508A" w:rsidRDefault="00D40C70" w:rsidP="00E6030B">
            <w:pPr>
              <w:pStyle w:val="TAL"/>
              <w:rPr>
                <w:lang w:eastAsia="zh-CN"/>
              </w:rPr>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4A21A758" w14:textId="77777777" w:rsidR="00D40C70" w:rsidRPr="00BC508A" w:rsidRDefault="00D40C70" w:rsidP="00E6030B">
            <w:pPr>
              <w:pStyle w:val="TAL"/>
              <w:rPr>
                <w:lang w:eastAsia="zh-CN"/>
              </w:rPr>
            </w:pPr>
            <w:r w:rsidRPr="00BC508A">
              <w:rPr>
                <w:lang w:eastAsia="zh-CN"/>
              </w:rPr>
              <w:t>Transaction identifier</w:t>
            </w:r>
          </w:p>
          <w:p w14:paraId="081DBCFB" w14:textId="77777777" w:rsidR="00D40C70" w:rsidRPr="00BC508A" w:rsidRDefault="00D40C70" w:rsidP="00E6030B">
            <w:pPr>
              <w:pStyle w:val="TAL"/>
              <w:rPr>
                <w:lang w:eastAsia="zh-CN"/>
              </w:rPr>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77E78CC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9106C7D"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61EA1E5" w14:textId="77777777" w:rsidR="00D40C70" w:rsidRPr="00BC508A" w:rsidRDefault="00D40C70" w:rsidP="00E6030B">
            <w:pPr>
              <w:pStyle w:val="TAC"/>
              <w:rPr>
                <w:lang w:eastAsia="zh-CN"/>
              </w:rPr>
            </w:pPr>
            <w:r w:rsidRPr="00BC508A">
              <w:rPr>
                <w:lang w:eastAsia="zh-CN"/>
              </w:rPr>
              <w:t>3-4</w:t>
            </w:r>
          </w:p>
        </w:tc>
      </w:tr>
      <w:tr w:rsidR="00D40C70" w:rsidRPr="00BC508A" w14:paraId="299F547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6DAD39"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6B9B51C6"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409D129D" w14:textId="77777777" w:rsidR="00D40C70" w:rsidRPr="00BC508A" w:rsidRDefault="00D40C70" w:rsidP="00E6030B">
            <w:pPr>
              <w:pStyle w:val="TAL"/>
            </w:pPr>
            <w:r w:rsidRPr="00BC508A">
              <w:t>Quality of service</w:t>
            </w:r>
          </w:p>
          <w:p w14:paraId="64DFEA46"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7D2B661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4F807A1"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A49506E" w14:textId="77777777" w:rsidR="00D40C70" w:rsidRPr="00BC508A" w:rsidRDefault="00D40C70" w:rsidP="00E6030B">
            <w:pPr>
              <w:pStyle w:val="TAC"/>
            </w:pPr>
            <w:r w:rsidRPr="00BC508A">
              <w:t>14-22</w:t>
            </w:r>
          </w:p>
        </w:tc>
      </w:tr>
      <w:tr w:rsidR="00D40C70" w:rsidRPr="00BC508A" w14:paraId="54A0672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0793904"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8D4717"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7ED01C4" w14:textId="77777777" w:rsidR="00D40C70" w:rsidRPr="00BC508A" w:rsidRDefault="00D40C70" w:rsidP="00E6030B">
            <w:pPr>
              <w:pStyle w:val="TAL"/>
            </w:pPr>
            <w:r w:rsidRPr="00BC508A">
              <w:t>LLC service access point identifier</w:t>
            </w:r>
          </w:p>
          <w:p w14:paraId="1A698FD3"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BF606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EE22595"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4C8C0FC" w14:textId="77777777" w:rsidR="00D40C70" w:rsidRPr="00BC508A" w:rsidRDefault="00D40C70" w:rsidP="00E6030B">
            <w:pPr>
              <w:pStyle w:val="TAC"/>
            </w:pPr>
            <w:r w:rsidRPr="00BC508A">
              <w:t>2</w:t>
            </w:r>
          </w:p>
        </w:tc>
      </w:tr>
      <w:tr w:rsidR="00D40C70" w:rsidRPr="00BC508A" w14:paraId="1AF106C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A11FE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8519C43"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DE48AC8" w14:textId="77777777" w:rsidR="00D40C70" w:rsidRPr="00BC508A" w:rsidRDefault="00D40C70" w:rsidP="00E6030B">
            <w:pPr>
              <w:pStyle w:val="TAL"/>
            </w:pPr>
            <w:r w:rsidRPr="00BC508A">
              <w:t>Radio priority</w:t>
            </w:r>
          </w:p>
          <w:p w14:paraId="43AD0FB2"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3FEF0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C12DA3"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4A00C777" w14:textId="77777777" w:rsidR="00D40C70" w:rsidRPr="00BC508A" w:rsidRDefault="00D40C70" w:rsidP="00E6030B">
            <w:pPr>
              <w:pStyle w:val="TAC"/>
            </w:pPr>
            <w:r w:rsidRPr="00BC508A">
              <w:t>1</w:t>
            </w:r>
          </w:p>
        </w:tc>
      </w:tr>
      <w:tr w:rsidR="00D40C70" w:rsidRPr="00BC508A" w14:paraId="7E89D35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9F003A"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0DD8806C"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45C3706C" w14:textId="77777777" w:rsidR="00D40C70" w:rsidRPr="00BC508A" w:rsidRDefault="00D40C70" w:rsidP="00E6030B">
            <w:pPr>
              <w:pStyle w:val="TAL"/>
            </w:pPr>
            <w:r w:rsidRPr="00BC508A">
              <w:t>Packet flow Identifier</w:t>
            </w:r>
          </w:p>
          <w:p w14:paraId="75BCBA1F"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643D1D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7ABAE44"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304913D0" w14:textId="77777777" w:rsidR="00D40C70" w:rsidRPr="00BC508A" w:rsidRDefault="00D40C70" w:rsidP="00E6030B">
            <w:pPr>
              <w:pStyle w:val="TAC"/>
            </w:pPr>
            <w:r w:rsidRPr="00BC508A">
              <w:t>3</w:t>
            </w:r>
          </w:p>
        </w:tc>
      </w:tr>
      <w:tr w:rsidR="00D40C70" w:rsidRPr="00BC508A" w14:paraId="4526D8E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EE84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7A20D44"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E3ADE3" w14:textId="77777777" w:rsidR="00D40C70" w:rsidRPr="00BC508A" w:rsidRDefault="00D40C70" w:rsidP="00E6030B">
            <w:pPr>
              <w:pStyle w:val="TAL"/>
            </w:pPr>
            <w:r w:rsidRPr="00BC508A">
              <w:t>Protocol configuration options</w:t>
            </w:r>
          </w:p>
          <w:p w14:paraId="2F92C28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C3E29A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D1FA9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7D87286D" w14:textId="77777777" w:rsidR="00D40C70" w:rsidRPr="00BC508A" w:rsidRDefault="00D40C70" w:rsidP="00E6030B">
            <w:pPr>
              <w:pStyle w:val="TAC"/>
            </w:pPr>
            <w:r w:rsidRPr="00BC508A">
              <w:t>3-253</w:t>
            </w:r>
          </w:p>
        </w:tc>
      </w:tr>
      <w:tr w:rsidR="00D40C70" w:rsidRPr="00BC508A" w14:paraId="23D461A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5CFBB2" w14:textId="77777777" w:rsidR="00D40C70" w:rsidRPr="00BC508A" w:rsidRDefault="00D40C70" w:rsidP="00E6030B">
            <w:pPr>
              <w:pStyle w:val="TAL"/>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5030E8AE"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7F5B2F5A"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68348F39"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3675D8A"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F7C5D2F"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10FBD0D" w14:textId="77777777" w:rsidR="00D40C70" w:rsidRPr="00BC508A" w:rsidRDefault="00D40C70" w:rsidP="00E6030B">
            <w:pPr>
              <w:pStyle w:val="TAC"/>
            </w:pPr>
            <w:r w:rsidRPr="00BC508A">
              <w:rPr>
                <w:lang w:eastAsia="zh-CN"/>
              </w:rPr>
              <w:t>1</w:t>
            </w:r>
          </w:p>
        </w:tc>
      </w:tr>
      <w:tr w:rsidR="00D40C70" w:rsidRPr="00BC508A" w14:paraId="38636DC4"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B24963"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3B62405"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3D90B17A" w14:textId="77777777" w:rsidR="00D40C70" w:rsidRPr="00BC508A" w:rsidRDefault="00D40C70" w:rsidP="00E6030B">
            <w:pPr>
              <w:pStyle w:val="TAL"/>
            </w:pPr>
            <w:r w:rsidRPr="00BC508A">
              <w:rPr>
                <w:lang w:eastAsia="zh-CN"/>
              </w:rPr>
              <w:t>NBIFOM container</w:t>
            </w:r>
          </w:p>
          <w:p w14:paraId="72F5711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D010634"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B57DA39" w14:textId="77777777" w:rsidR="00D40C70" w:rsidRPr="00BC508A" w:rsidRDefault="00D40C70" w:rsidP="00E6030B">
            <w:pPr>
              <w:pStyle w:val="TAC"/>
              <w:rPr>
                <w:lang w:eastAsia="zh-CN"/>
              </w:rPr>
            </w:pPr>
            <w:r w:rsidRPr="00BC508A">
              <w:rPr>
                <w:lang w:eastAsia="zh-CN"/>
              </w:rPr>
              <w:t>T</w:t>
            </w:r>
            <w:r w:rsidRPr="00BC508A">
              <w:t>LV</w:t>
            </w:r>
            <w:r w:rsidRPr="00BC508A">
              <w:rPr>
                <w:lang w:eastAsia="zh-CN"/>
              </w:rPr>
              <w:t xml:space="preserve"> </w:t>
            </w:r>
          </w:p>
        </w:tc>
        <w:tc>
          <w:tcPr>
            <w:tcW w:w="864" w:type="dxa"/>
            <w:tcBorders>
              <w:top w:val="single" w:sz="6" w:space="0" w:color="000000"/>
              <w:left w:val="single" w:sz="6" w:space="0" w:color="000000"/>
              <w:bottom w:val="single" w:sz="6" w:space="0" w:color="000000"/>
              <w:right w:val="single" w:sz="6" w:space="0" w:color="000000"/>
            </w:tcBorders>
          </w:tcPr>
          <w:p w14:paraId="345B94AD" w14:textId="77777777" w:rsidR="00D40C70" w:rsidRPr="00BC508A" w:rsidRDefault="00D40C70" w:rsidP="00E6030B">
            <w:pPr>
              <w:pStyle w:val="TAC"/>
              <w:rPr>
                <w:lang w:eastAsia="zh-CN"/>
              </w:rPr>
            </w:pPr>
            <w:r w:rsidRPr="00BC508A">
              <w:rPr>
                <w:lang w:eastAsia="zh-CN"/>
              </w:rPr>
              <w:t>3</w:t>
            </w:r>
            <w:r w:rsidRPr="00BC508A">
              <w:t>-25</w:t>
            </w:r>
            <w:r w:rsidRPr="00BC508A">
              <w:rPr>
                <w:lang w:eastAsia="zh-CN"/>
              </w:rPr>
              <w:t>7</w:t>
            </w:r>
          </w:p>
        </w:tc>
      </w:tr>
      <w:tr w:rsidR="00D40C70" w:rsidRPr="00BC508A" w14:paraId="2CC9DF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76C587"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84B7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A7782C5" w14:textId="77777777" w:rsidR="00D40C70" w:rsidRPr="00BC508A" w:rsidRDefault="00D40C70" w:rsidP="00E6030B">
            <w:pPr>
              <w:pStyle w:val="TAL"/>
            </w:pPr>
            <w:r w:rsidRPr="00BC508A">
              <w:t>Extended protocol configuration options</w:t>
            </w:r>
          </w:p>
          <w:p w14:paraId="65E09BF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4CBB80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60D7D0"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C44219B" w14:textId="77777777" w:rsidR="00D40C70" w:rsidRPr="00BC508A" w:rsidRDefault="00D40C70" w:rsidP="00E6030B">
            <w:pPr>
              <w:pStyle w:val="TAC"/>
              <w:rPr>
                <w:lang w:eastAsia="zh-CN"/>
              </w:rPr>
            </w:pPr>
            <w:r w:rsidRPr="00BC508A">
              <w:t>4-65538</w:t>
            </w:r>
          </w:p>
        </w:tc>
      </w:tr>
      <w:tr w:rsidR="00D40C70" w:rsidRPr="00BC508A" w14:paraId="6B4F8077" w14:textId="77777777" w:rsidTr="00534AC5">
        <w:tblPrEx>
          <w:tblCellMar>
            <w:right w:w="28" w:type="dxa"/>
          </w:tblCellMar>
        </w:tblPrEx>
        <w:trPr>
          <w:cantSplit/>
          <w:trHeight w:val="255"/>
          <w:jc w:val="center"/>
        </w:trPr>
        <w:tc>
          <w:tcPr>
            <w:tcW w:w="567" w:type="dxa"/>
            <w:tcBorders>
              <w:top w:val="single" w:sz="4" w:space="0" w:color="auto"/>
              <w:left w:val="single" w:sz="6" w:space="0" w:color="000000"/>
              <w:bottom w:val="single" w:sz="6" w:space="0" w:color="000000"/>
              <w:right w:val="single" w:sz="6" w:space="0" w:color="000000"/>
            </w:tcBorders>
          </w:tcPr>
          <w:p w14:paraId="577DA6FF" w14:textId="77777777" w:rsidR="00D40C70" w:rsidRPr="00BC508A" w:rsidRDefault="00D40C70" w:rsidP="00E6030B">
            <w:pPr>
              <w:pStyle w:val="TAL"/>
            </w:pPr>
            <w:r w:rsidRPr="00BC508A">
              <w:t>5C</w:t>
            </w:r>
          </w:p>
        </w:tc>
        <w:tc>
          <w:tcPr>
            <w:tcW w:w="2835" w:type="dxa"/>
            <w:tcBorders>
              <w:top w:val="single" w:sz="4" w:space="0" w:color="auto"/>
              <w:left w:val="single" w:sz="6" w:space="0" w:color="000000"/>
              <w:bottom w:val="single" w:sz="6" w:space="0" w:color="000000"/>
              <w:right w:val="single" w:sz="6" w:space="0" w:color="000000"/>
            </w:tcBorders>
          </w:tcPr>
          <w:p w14:paraId="0A7C58DC" w14:textId="77777777" w:rsidR="00D40C70" w:rsidRPr="00BC508A" w:rsidRDefault="00D40C70" w:rsidP="00E6030B">
            <w:pPr>
              <w:pStyle w:val="TAL"/>
            </w:pPr>
            <w:r w:rsidRPr="00BC508A">
              <w:t>Extended EPS QoS</w:t>
            </w:r>
          </w:p>
        </w:tc>
        <w:tc>
          <w:tcPr>
            <w:tcW w:w="3119" w:type="dxa"/>
            <w:tcBorders>
              <w:top w:val="single" w:sz="4" w:space="0" w:color="auto"/>
              <w:left w:val="single" w:sz="6" w:space="0" w:color="000000"/>
              <w:bottom w:val="single" w:sz="6" w:space="0" w:color="000000"/>
              <w:right w:val="single" w:sz="6" w:space="0" w:color="000000"/>
            </w:tcBorders>
          </w:tcPr>
          <w:p w14:paraId="5F69A9B1" w14:textId="77777777" w:rsidR="00D40C70" w:rsidRPr="00BC508A" w:rsidRDefault="00D40C70" w:rsidP="00E6030B">
            <w:pPr>
              <w:pStyle w:val="TAL"/>
            </w:pPr>
            <w:r w:rsidRPr="00BC508A">
              <w:t>Extended quality of service</w:t>
            </w:r>
          </w:p>
          <w:p w14:paraId="739FC6DC" w14:textId="77777777" w:rsidR="00D40C70" w:rsidRPr="00BC508A" w:rsidRDefault="00D40C70" w:rsidP="00E6030B">
            <w:pPr>
              <w:pStyle w:val="TAL"/>
            </w:pPr>
            <w:r w:rsidRPr="00BC508A">
              <w:t>9.9.4.30</w:t>
            </w:r>
          </w:p>
        </w:tc>
        <w:tc>
          <w:tcPr>
            <w:tcW w:w="1134" w:type="dxa"/>
            <w:tcBorders>
              <w:top w:val="single" w:sz="4" w:space="0" w:color="auto"/>
              <w:left w:val="single" w:sz="6" w:space="0" w:color="000000"/>
              <w:bottom w:val="single" w:sz="6" w:space="0" w:color="000000"/>
              <w:right w:val="single" w:sz="6" w:space="0" w:color="000000"/>
            </w:tcBorders>
          </w:tcPr>
          <w:p w14:paraId="539CE4C6"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45016DB3"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62DA49D6" w14:textId="77777777" w:rsidR="00D40C70" w:rsidRPr="00BC508A" w:rsidRDefault="00D40C70" w:rsidP="00E6030B">
            <w:pPr>
              <w:pStyle w:val="TAC"/>
            </w:pPr>
            <w:r w:rsidRPr="00BC508A">
              <w:t>12</w:t>
            </w:r>
          </w:p>
        </w:tc>
      </w:tr>
    </w:tbl>
    <w:p w14:paraId="64003A62" w14:textId="77777777" w:rsidR="00D40C70" w:rsidRPr="00BC508A" w:rsidRDefault="00D40C70" w:rsidP="00D40C70"/>
    <w:p w14:paraId="77CCA3D4" w14:textId="77777777" w:rsidR="00D40C70" w:rsidRPr="00BC508A" w:rsidRDefault="00D40C70" w:rsidP="00295835">
      <w:pPr>
        <w:pStyle w:val="Heading4"/>
        <w:rPr>
          <w:lang w:eastAsia="zh-CN"/>
        </w:rPr>
      </w:pPr>
      <w:bookmarkStart w:id="5866" w:name="_Toc20218421"/>
      <w:bookmarkStart w:id="5867" w:name="_Toc27744309"/>
      <w:bookmarkStart w:id="5868" w:name="_Toc35959883"/>
      <w:bookmarkStart w:id="5869" w:name="_Toc45203321"/>
      <w:bookmarkStart w:id="5870" w:name="_Toc45700697"/>
      <w:bookmarkStart w:id="5871" w:name="_Toc51920433"/>
      <w:bookmarkStart w:id="5872" w:name="_Toc68251493"/>
      <w:bookmarkStart w:id="5873" w:name="_Toc178411635"/>
      <w:r w:rsidRPr="00BC508A">
        <w:rPr>
          <w:lang w:eastAsia="zh-CN"/>
        </w:rPr>
        <w:t>8.3.3.2</w:t>
      </w:r>
      <w:r w:rsidRPr="00BC508A">
        <w:rPr>
          <w:lang w:eastAsia="zh-CN"/>
        </w:rPr>
        <w:tab/>
      </w:r>
      <w:r w:rsidRPr="00BC508A">
        <w:t>Transaction</w:t>
      </w:r>
      <w:r w:rsidRPr="00BC508A">
        <w:rPr>
          <w:lang w:eastAsia="zh-CN"/>
        </w:rPr>
        <w:t xml:space="preserve"> identifier</w:t>
      </w:r>
      <w:bookmarkEnd w:id="5866"/>
      <w:bookmarkEnd w:id="5867"/>
      <w:bookmarkEnd w:id="5868"/>
      <w:bookmarkEnd w:id="5869"/>
      <w:bookmarkEnd w:id="5870"/>
      <w:bookmarkEnd w:id="5871"/>
      <w:bookmarkEnd w:id="5872"/>
      <w:bookmarkEnd w:id="5873"/>
    </w:p>
    <w:p w14:paraId="00B6013E"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615A5980" w14:textId="77777777" w:rsidR="00D40C70" w:rsidRPr="00BC508A" w:rsidRDefault="00D40C70" w:rsidP="00295835">
      <w:pPr>
        <w:pStyle w:val="Heading4"/>
        <w:rPr>
          <w:lang w:eastAsia="ko-KR"/>
        </w:rPr>
      </w:pPr>
      <w:bookmarkStart w:id="5874" w:name="_Toc20218422"/>
      <w:bookmarkStart w:id="5875" w:name="_Toc27744310"/>
      <w:bookmarkStart w:id="5876" w:name="_Toc35959884"/>
      <w:bookmarkStart w:id="5877" w:name="_Toc45203322"/>
      <w:bookmarkStart w:id="5878" w:name="_Toc45700698"/>
      <w:bookmarkStart w:id="5879" w:name="_Toc51920434"/>
      <w:bookmarkStart w:id="5880" w:name="_Toc68251494"/>
      <w:bookmarkStart w:id="5881" w:name="_Toc178411636"/>
      <w:r w:rsidRPr="00BC508A">
        <w:t>8.3.</w:t>
      </w:r>
      <w:r w:rsidRPr="00BC508A">
        <w:rPr>
          <w:lang w:eastAsia="ko-KR"/>
        </w:rPr>
        <w:t>3</w:t>
      </w:r>
      <w:r w:rsidRPr="00BC508A">
        <w:t>.</w:t>
      </w:r>
      <w:r w:rsidRPr="00BC508A">
        <w:rPr>
          <w:lang w:eastAsia="ko-KR"/>
        </w:rPr>
        <w:t>3</w:t>
      </w:r>
      <w:r w:rsidRPr="00BC508A">
        <w:tab/>
      </w:r>
      <w:r w:rsidRPr="00BC508A">
        <w:rPr>
          <w:lang w:eastAsia="ko-KR"/>
        </w:rPr>
        <w:t>Negotiated QoS</w:t>
      </w:r>
      <w:bookmarkEnd w:id="5874"/>
      <w:bookmarkEnd w:id="5875"/>
      <w:bookmarkEnd w:id="5876"/>
      <w:bookmarkEnd w:id="5877"/>
      <w:bookmarkEnd w:id="5878"/>
      <w:bookmarkEnd w:id="5879"/>
      <w:bookmarkEnd w:id="5880"/>
      <w:bookmarkEnd w:id="5881"/>
    </w:p>
    <w:p w14:paraId="62286342"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4274C586" w14:textId="77777777" w:rsidR="00D40C70" w:rsidRPr="00BC508A" w:rsidRDefault="00D40C70" w:rsidP="00295835">
      <w:pPr>
        <w:pStyle w:val="Heading4"/>
        <w:rPr>
          <w:lang w:eastAsia="ko-KR"/>
        </w:rPr>
      </w:pPr>
      <w:bookmarkStart w:id="5882" w:name="_Toc20218423"/>
      <w:bookmarkStart w:id="5883" w:name="_Toc27744311"/>
      <w:bookmarkStart w:id="5884" w:name="_Toc35959885"/>
      <w:bookmarkStart w:id="5885" w:name="_Toc45203323"/>
      <w:bookmarkStart w:id="5886" w:name="_Toc45700699"/>
      <w:bookmarkStart w:id="5887" w:name="_Toc51920435"/>
      <w:bookmarkStart w:id="5888" w:name="_Toc68251495"/>
      <w:bookmarkStart w:id="5889" w:name="_Toc178411637"/>
      <w:r w:rsidRPr="00BC508A">
        <w:t>8.3.</w:t>
      </w:r>
      <w:r w:rsidRPr="00BC508A">
        <w:rPr>
          <w:lang w:eastAsia="ko-KR"/>
        </w:rPr>
        <w:t>3</w:t>
      </w:r>
      <w:r w:rsidRPr="00BC508A">
        <w:t>.</w:t>
      </w:r>
      <w:r w:rsidRPr="00BC508A">
        <w:rPr>
          <w:lang w:eastAsia="ko-KR"/>
        </w:rPr>
        <w:t>4</w:t>
      </w:r>
      <w:r w:rsidRPr="00BC508A">
        <w:tab/>
      </w:r>
      <w:r w:rsidRPr="00BC508A">
        <w:rPr>
          <w:lang w:eastAsia="ko-KR"/>
        </w:rPr>
        <w:t>Negotiated LLC SAPI</w:t>
      </w:r>
      <w:bookmarkEnd w:id="5882"/>
      <w:bookmarkEnd w:id="5883"/>
      <w:bookmarkEnd w:id="5884"/>
      <w:bookmarkEnd w:id="5885"/>
      <w:bookmarkEnd w:id="5886"/>
      <w:bookmarkEnd w:id="5887"/>
      <w:bookmarkEnd w:id="5888"/>
      <w:bookmarkEnd w:id="5889"/>
    </w:p>
    <w:p w14:paraId="14CA8AC3"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93A0F97" w14:textId="77777777" w:rsidR="00D40C70" w:rsidRPr="00BC508A" w:rsidRDefault="00D40C70" w:rsidP="00295835">
      <w:pPr>
        <w:pStyle w:val="Heading4"/>
        <w:rPr>
          <w:lang w:eastAsia="ko-KR"/>
        </w:rPr>
      </w:pPr>
      <w:bookmarkStart w:id="5890" w:name="_Toc20218424"/>
      <w:bookmarkStart w:id="5891" w:name="_Toc27744312"/>
      <w:bookmarkStart w:id="5892" w:name="_Toc35959886"/>
      <w:bookmarkStart w:id="5893" w:name="_Toc45203324"/>
      <w:bookmarkStart w:id="5894" w:name="_Toc45700700"/>
      <w:bookmarkStart w:id="5895" w:name="_Toc51920436"/>
      <w:bookmarkStart w:id="5896" w:name="_Toc68251496"/>
      <w:bookmarkStart w:id="5897" w:name="_Toc178411638"/>
      <w:r w:rsidRPr="00BC508A">
        <w:t>8.3.</w:t>
      </w:r>
      <w:r w:rsidRPr="00BC508A">
        <w:rPr>
          <w:lang w:eastAsia="ko-KR"/>
        </w:rPr>
        <w:t>3</w:t>
      </w:r>
      <w:r w:rsidRPr="00BC508A">
        <w:t>.</w:t>
      </w:r>
      <w:r w:rsidRPr="00BC508A">
        <w:rPr>
          <w:lang w:eastAsia="ko-KR"/>
        </w:rPr>
        <w:t>5</w:t>
      </w:r>
      <w:r w:rsidRPr="00BC508A">
        <w:tab/>
      </w:r>
      <w:r w:rsidRPr="00BC508A">
        <w:rPr>
          <w:lang w:eastAsia="ko-KR"/>
        </w:rPr>
        <w:t>Radio priority</w:t>
      </w:r>
      <w:bookmarkEnd w:id="5890"/>
      <w:bookmarkEnd w:id="5891"/>
      <w:bookmarkEnd w:id="5892"/>
      <w:bookmarkEnd w:id="5893"/>
      <w:bookmarkEnd w:id="5894"/>
      <w:bookmarkEnd w:id="5895"/>
      <w:bookmarkEnd w:id="5896"/>
      <w:bookmarkEnd w:id="5897"/>
    </w:p>
    <w:p w14:paraId="0374E8E7"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7179F9D" w14:textId="77777777" w:rsidR="00D40C70" w:rsidRPr="00BC508A" w:rsidRDefault="00D40C70" w:rsidP="00295835">
      <w:pPr>
        <w:pStyle w:val="Heading4"/>
        <w:rPr>
          <w:lang w:eastAsia="ko-KR"/>
        </w:rPr>
      </w:pPr>
      <w:bookmarkStart w:id="5898" w:name="_Toc20218425"/>
      <w:bookmarkStart w:id="5899" w:name="_Toc27744313"/>
      <w:bookmarkStart w:id="5900" w:name="_Toc35959887"/>
      <w:bookmarkStart w:id="5901" w:name="_Toc45203325"/>
      <w:bookmarkStart w:id="5902" w:name="_Toc45700701"/>
      <w:bookmarkStart w:id="5903" w:name="_Toc51920437"/>
      <w:bookmarkStart w:id="5904" w:name="_Toc68251497"/>
      <w:bookmarkStart w:id="5905" w:name="_Toc178411639"/>
      <w:r w:rsidRPr="00BC508A">
        <w:lastRenderedPageBreak/>
        <w:t>8.3.</w:t>
      </w:r>
      <w:r w:rsidRPr="00BC508A">
        <w:rPr>
          <w:lang w:eastAsia="ko-KR"/>
        </w:rPr>
        <w:t>3</w:t>
      </w:r>
      <w:r w:rsidRPr="00BC508A">
        <w:t>.</w:t>
      </w:r>
      <w:r w:rsidRPr="00BC508A">
        <w:rPr>
          <w:lang w:eastAsia="ko-KR"/>
        </w:rPr>
        <w:t>6</w:t>
      </w:r>
      <w:r w:rsidRPr="00BC508A">
        <w:tab/>
        <w:t>Packet flow identifier</w:t>
      </w:r>
      <w:bookmarkEnd w:id="5898"/>
      <w:bookmarkEnd w:id="5899"/>
      <w:bookmarkEnd w:id="5900"/>
      <w:bookmarkEnd w:id="5901"/>
      <w:bookmarkEnd w:id="5902"/>
      <w:bookmarkEnd w:id="5903"/>
      <w:bookmarkEnd w:id="5904"/>
      <w:bookmarkEnd w:id="5905"/>
    </w:p>
    <w:p w14:paraId="20531EA2"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2FCAE31A" w14:textId="77777777" w:rsidR="00D40C70" w:rsidRPr="00BC508A" w:rsidRDefault="00D40C70" w:rsidP="00295835">
      <w:pPr>
        <w:pStyle w:val="Heading4"/>
        <w:rPr>
          <w:lang w:eastAsia="ko-KR"/>
        </w:rPr>
      </w:pPr>
      <w:bookmarkStart w:id="5906" w:name="_Toc20218426"/>
      <w:bookmarkStart w:id="5907" w:name="_Toc27744314"/>
      <w:bookmarkStart w:id="5908" w:name="_Toc35959888"/>
      <w:bookmarkStart w:id="5909" w:name="_Toc45203326"/>
      <w:bookmarkStart w:id="5910" w:name="_Toc45700702"/>
      <w:bookmarkStart w:id="5911" w:name="_Toc51920438"/>
      <w:bookmarkStart w:id="5912" w:name="_Toc68251498"/>
      <w:bookmarkStart w:id="5913" w:name="_Toc178411640"/>
      <w:r w:rsidRPr="00BC508A">
        <w:t>8.3.</w:t>
      </w:r>
      <w:r w:rsidRPr="00BC508A">
        <w:rPr>
          <w:lang w:eastAsia="ko-KR"/>
        </w:rPr>
        <w:t>3</w:t>
      </w:r>
      <w:r w:rsidRPr="00BC508A">
        <w:t>.</w:t>
      </w:r>
      <w:r w:rsidRPr="00BC508A">
        <w:rPr>
          <w:lang w:eastAsia="ko-KR"/>
        </w:rPr>
        <w:t>7</w:t>
      </w:r>
      <w:r w:rsidRPr="00BC508A">
        <w:tab/>
        <w:t>Protocol configuration options</w:t>
      </w:r>
      <w:bookmarkEnd w:id="5906"/>
      <w:bookmarkEnd w:id="5907"/>
      <w:bookmarkEnd w:id="5908"/>
      <w:bookmarkEnd w:id="5909"/>
      <w:bookmarkEnd w:id="5910"/>
      <w:bookmarkEnd w:id="5911"/>
      <w:bookmarkEnd w:id="5912"/>
      <w:bookmarkEnd w:id="5913"/>
    </w:p>
    <w:p w14:paraId="15772368" w14:textId="1F0675AF"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169600C9" w14:textId="77777777" w:rsidR="00D40C70" w:rsidRPr="00BC508A" w:rsidRDefault="00D40C70" w:rsidP="00295835">
      <w:pPr>
        <w:pStyle w:val="Heading4"/>
        <w:rPr>
          <w:lang w:eastAsia="ko-KR"/>
        </w:rPr>
      </w:pPr>
      <w:bookmarkStart w:id="5914" w:name="_Toc20218427"/>
      <w:bookmarkStart w:id="5915" w:name="_Toc27744315"/>
      <w:bookmarkStart w:id="5916" w:name="_Toc35959889"/>
      <w:bookmarkStart w:id="5917" w:name="_Toc45203327"/>
      <w:bookmarkStart w:id="5918" w:name="_Toc45700703"/>
      <w:bookmarkStart w:id="5919" w:name="_Toc51920439"/>
      <w:bookmarkStart w:id="5920" w:name="_Toc68251499"/>
      <w:bookmarkStart w:id="5921" w:name="_Toc178411641"/>
      <w:r w:rsidRPr="00BC508A">
        <w:rPr>
          <w:lang w:eastAsia="ko-KR"/>
        </w:rPr>
        <w:t>8.3.3.8</w:t>
      </w:r>
      <w:r w:rsidRPr="00BC508A">
        <w:tab/>
      </w:r>
      <w:r w:rsidRPr="00BC508A">
        <w:rPr>
          <w:lang w:eastAsia="zh-CN"/>
        </w:rPr>
        <w:t>WLAN offload indication</w:t>
      </w:r>
      <w:bookmarkEnd w:id="5914"/>
      <w:bookmarkEnd w:id="5915"/>
      <w:bookmarkEnd w:id="5916"/>
      <w:bookmarkEnd w:id="5917"/>
      <w:bookmarkEnd w:id="5918"/>
      <w:bookmarkEnd w:id="5919"/>
      <w:bookmarkEnd w:id="5920"/>
      <w:bookmarkEnd w:id="5921"/>
    </w:p>
    <w:p w14:paraId="13A8D4BF" w14:textId="2D911AD7"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4EF65FEE" w14:textId="77777777" w:rsidR="00D40C70" w:rsidRPr="00BC508A" w:rsidRDefault="00D40C70" w:rsidP="00295835">
      <w:pPr>
        <w:pStyle w:val="Heading4"/>
        <w:rPr>
          <w:lang w:eastAsia="zh-CN"/>
        </w:rPr>
      </w:pPr>
      <w:bookmarkStart w:id="5922" w:name="_Toc20218428"/>
      <w:bookmarkStart w:id="5923" w:name="_Toc27744316"/>
      <w:bookmarkStart w:id="5924" w:name="_Toc35959890"/>
      <w:bookmarkStart w:id="5925" w:name="_Toc45203328"/>
      <w:bookmarkStart w:id="5926" w:name="_Toc45700704"/>
      <w:bookmarkStart w:id="5927" w:name="_Toc51920440"/>
      <w:bookmarkStart w:id="5928" w:name="_Toc68251500"/>
      <w:bookmarkStart w:id="5929" w:name="_Toc178411642"/>
      <w:r w:rsidRPr="00BC508A">
        <w:rPr>
          <w:lang w:eastAsia="zh-CN"/>
        </w:rPr>
        <w:t>8</w:t>
      </w:r>
      <w:r w:rsidRPr="00BC508A">
        <w:t>.</w:t>
      </w:r>
      <w:r w:rsidRPr="00BC508A">
        <w:rPr>
          <w:lang w:eastAsia="zh-CN"/>
        </w:rPr>
        <w:t>3</w:t>
      </w:r>
      <w:r w:rsidRPr="00BC508A">
        <w:t>.</w:t>
      </w:r>
      <w:r w:rsidRPr="00BC508A">
        <w:rPr>
          <w:lang w:eastAsia="zh-CN"/>
        </w:rPr>
        <w:t>3</w:t>
      </w:r>
      <w:r w:rsidRPr="00BC508A">
        <w:t>.</w:t>
      </w:r>
      <w:r w:rsidRPr="00BC508A">
        <w:rPr>
          <w:lang w:eastAsia="zh-CN"/>
        </w:rPr>
        <w:t>9</w:t>
      </w:r>
      <w:r w:rsidRPr="00BC508A">
        <w:tab/>
        <w:t>NBIFOM container</w:t>
      </w:r>
      <w:bookmarkEnd w:id="5922"/>
      <w:bookmarkEnd w:id="5923"/>
      <w:bookmarkEnd w:id="5924"/>
      <w:bookmarkEnd w:id="5925"/>
      <w:bookmarkEnd w:id="5926"/>
      <w:bookmarkEnd w:id="5927"/>
      <w:bookmarkEnd w:id="5928"/>
      <w:bookmarkEnd w:id="5929"/>
    </w:p>
    <w:p w14:paraId="5CCAFE4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728AF629" w14:textId="77777777" w:rsidR="00D40C70" w:rsidRPr="00BC508A" w:rsidRDefault="00D40C70" w:rsidP="00295835">
      <w:pPr>
        <w:pStyle w:val="Heading4"/>
        <w:rPr>
          <w:lang w:eastAsia="ko-KR"/>
        </w:rPr>
      </w:pPr>
      <w:bookmarkStart w:id="5930" w:name="_Toc20218429"/>
      <w:bookmarkStart w:id="5931" w:name="_Toc27744317"/>
      <w:bookmarkStart w:id="5932" w:name="_Toc35959891"/>
      <w:bookmarkStart w:id="5933" w:name="_Toc45203329"/>
      <w:bookmarkStart w:id="5934" w:name="_Toc45700705"/>
      <w:bookmarkStart w:id="5935" w:name="_Toc51920441"/>
      <w:bookmarkStart w:id="5936" w:name="_Toc68251501"/>
      <w:bookmarkStart w:id="5937" w:name="_Toc178411643"/>
      <w:r w:rsidRPr="00BC508A">
        <w:t>8.3.</w:t>
      </w:r>
      <w:r w:rsidRPr="00BC508A">
        <w:rPr>
          <w:lang w:eastAsia="ko-KR"/>
        </w:rPr>
        <w:t>3.10</w:t>
      </w:r>
      <w:r w:rsidRPr="00BC508A">
        <w:tab/>
        <w:t>Extended protocol configuration options</w:t>
      </w:r>
      <w:bookmarkEnd w:id="5930"/>
      <w:bookmarkEnd w:id="5931"/>
      <w:bookmarkEnd w:id="5932"/>
      <w:bookmarkEnd w:id="5933"/>
      <w:bookmarkEnd w:id="5934"/>
      <w:bookmarkEnd w:id="5935"/>
      <w:bookmarkEnd w:id="5936"/>
      <w:bookmarkEnd w:id="5937"/>
    </w:p>
    <w:p w14:paraId="58127E73" w14:textId="76EDFB53" w:rsidR="00D40C70" w:rsidRPr="00BC508A" w:rsidRDefault="00D40C70" w:rsidP="00D40C70">
      <w:pPr>
        <w:rPr>
          <w:lang w:eastAsia="ko-KR"/>
        </w:rPr>
      </w:pPr>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889EFD9" w14:textId="77777777" w:rsidR="00D40C70" w:rsidRPr="00BC508A" w:rsidRDefault="00D40C70" w:rsidP="00295835">
      <w:pPr>
        <w:pStyle w:val="Heading4"/>
        <w:rPr>
          <w:lang w:eastAsia="ko-KR"/>
        </w:rPr>
      </w:pPr>
      <w:bookmarkStart w:id="5938" w:name="_Toc20218430"/>
      <w:bookmarkStart w:id="5939" w:name="_Toc27744318"/>
      <w:bookmarkStart w:id="5940" w:name="_Toc35959892"/>
      <w:bookmarkStart w:id="5941" w:name="_Toc45203330"/>
      <w:bookmarkStart w:id="5942" w:name="_Toc45700706"/>
      <w:bookmarkStart w:id="5943" w:name="_Toc51920442"/>
      <w:bookmarkStart w:id="5944" w:name="_Toc68251502"/>
      <w:bookmarkStart w:id="5945" w:name="_Toc178411644"/>
      <w:r w:rsidRPr="00BC508A">
        <w:t>8.3.</w:t>
      </w:r>
      <w:r w:rsidRPr="00BC508A">
        <w:rPr>
          <w:lang w:eastAsia="ko-KR"/>
        </w:rPr>
        <w:t>3.11</w:t>
      </w:r>
      <w:r w:rsidRPr="00BC508A">
        <w:tab/>
        <w:t>Extended EPS QoS</w:t>
      </w:r>
      <w:bookmarkEnd w:id="5938"/>
      <w:bookmarkEnd w:id="5939"/>
      <w:bookmarkEnd w:id="5940"/>
      <w:bookmarkEnd w:id="5941"/>
      <w:bookmarkEnd w:id="5942"/>
      <w:bookmarkEnd w:id="5943"/>
      <w:bookmarkEnd w:id="5944"/>
      <w:bookmarkEnd w:id="5945"/>
    </w:p>
    <w:p w14:paraId="3EC32B27" w14:textId="137A284A"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605B5068" w14:textId="77777777" w:rsidR="00D40C70" w:rsidRPr="00BC508A" w:rsidRDefault="00D40C70" w:rsidP="00295835">
      <w:pPr>
        <w:pStyle w:val="Heading3"/>
      </w:pPr>
      <w:bookmarkStart w:id="5946" w:name="_Toc20218431"/>
      <w:bookmarkStart w:id="5947" w:name="_Toc27744319"/>
      <w:bookmarkStart w:id="5948" w:name="_Toc35959893"/>
      <w:bookmarkStart w:id="5949" w:name="_Toc45203331"/>
      <w:bookmarkStart w:id="5950" w:name="_Toc45700707"/>
      <w:bookmarkStart w:id="5951" w:name="_Toc51920443"/>
      <w:bookmarkStart w:id="5952" w:name="_Toc68251503"/>
      <w:bookmarkStart w:id="5953" w:name="_Toc178411645"/>
      <w:r w:rsidRPr="00BC508A">
        <w:t>8.3.4</w:t>
      </w:r>
      <w:r w:rsidRPr="00BC508A">
        <w:tab/>
        <w:t>Activate default EPS bearer context accept</w:t>
      </w:r>
      <w:bookmarkEnd w:id="5946"/>
      <w:bookmarkEnd w:id="5947"/>
      <w:bookmarkEnd w:id="5948"/>
      <w:bookmarkEnd w:id="5949"/>
      <w:bookmarkEnd w:id="5950"/>
      <w:bookmarkEnd w:id="5951"/>
      <w:bookmarkEnd w:id="5952"/>
      <w:bookmarkEnd w:id="5953"/>
    </w:p>
    <w:p w14:paraId="2A288C6F" w14:textId="77777777" w:rsidR="00D40C70" w:rsidRPr="00BC508A" w:rsidRDefault="00D40C70" w:rsidP="00295835">
      <w:pPr>
        <w:pStyle w:val="Heading4"/>
        <w:rPr>
          <w:lang w:eastAsia="ko-KR"/>
        </w:rPr>
      </w:pPr>
      <w:bookmarkStart w:id="5954" w:name="_Toc20218432"/>
      <w:bookmarkStart w:id="5955" w:name="_Toc27744320"/>
      <w:bookmarkStart w:id="5956" w:name="_Toc35959894"/>
      <w:bookmarkStart w:id="5957" w:name="_Toc45203332"/>
      <w:bookmarkStart w:id="5958" w:name="_Toc45700708"/>
      <w:bookmarkStart w:id="5959" w:name="_Toc51920444"/>
      <w:bookmarkStart w:id="5960" w:name="_Toc68251504"/>
      <w:bookmarkStart w:id="5961" w:name="_Toc178411646"/>
      <w:r w:rsidRPr="00BC508A">
        <w:t>8.3.</w:t>
      </w:r>
      <w:r w:rsidRPr="00BC508A">
        <w:rPr>
          <w:lang w:eastAsia="ko-KR"/>
        </w:rPr>
        <w:t>4.1</w:t>
      </w:r>
      <w:r w:rsidRPr="00BC508A">
        <w:tab/>
      </w:r>
      <w:r w:rsidRPr="00BC508A">
        <w:rPr>
          <w:lang w:eastAsia="ko-KR"/>
        </w:rPr>
        <w:t xml:space="preserve">Message </w:t>
      </w:r>
      <w:r w:rsidRPr="00BC508A">
        <w:t>d</w:t>
      </w:r>
      <w:r w:rsidRPr="00BC508A">
        <w:rPr>
          <w:lang w:eastAsia="ko-KR"/>
        </w:rPr>
        <w:t>efinition</w:t>
      </w:r>
      <w:bookmarkEnd w:id="5954"/>
      <w:bookmarkEnd w:id="5955"/>
      <w:bookmarkEnd w:id="5956"/>
      <w:bookmarkEnd w:id="5957"/>
      <w:bookmarkEnd w:id="5958"/>
      <w:bookmarkEnd w:id="5959"/>
      <w:bookmarkEnd w:id="5960"/>
      <w:bookmarkEnd w:id="5961"/>
    </w:p>
    <w:p w14:paraId="70A05251" w14:textId="77777777" w:rsidR="00D40C70" w:rsidRPr="00BC508A" w:rsidRDefault="00D40C70" w:rsidP="00D40C70">
      <w:r w:rsidRPr="00BC508A">
        <w:t>This message is sent by the UE to the network to acknowledge activation of a default EPS bearer context. See table 8.3.4.1.</w:t>
      </w:r>
    </w:p>
    <w:p w14:paraId="5182DF04" w14:textId="77777777" w:rsidR="00D40C70" w:rsidRPr="00BC508A" w:rsidRDefault="00D40C70" w:rsidP="00D40C70">
      <w:pPr>
        <w:pStyle w:val="B1"/>
      </w:pPr>
      <w:r w:rsidRPr="00BC508A">
        <w:t>Message type:</w:t>
      </w:r>
      <w:r w:rsidRPr="00BC508A">
        <w:tab/>
        <w:t>ACTIVATE DEFAULT EPS BEARER CONTEXT ACCEPT</w:t>
      </w:r>
    </w:p>
    <w:p w14:paraId="24B28461" w14:textId="77777777" w:rsidR="00D40C70" w:rsidRPr="00BC508A" w:rsidRDefault="00D40C70" w:rsidP="00D40C70">
      <w:pPr>
        <w:pStyle w:val="B1"/>
      </w:pPr>
      <w:r w:rsidRPr="00BC508A">
        <w:t>Significance:</w:t>
      </w:r>
      <w:r w:rsidRPr="00BC508A">
        <w:tab/>
        <w:t>dual</w:t>
      </w:r>
    </w:p>
    <w:p w14:paraId="6F8D549A" w14:textId="77777777" w:rsidR="00D40C70" w:rsidRPr="00BC508A" w:rsidRDefault="00D40C70" w:rsidP="00D40C70">
      <w:pPr>
        <w:pStyle w:val="B1"/>
      </w:pPr>
      <w:r w:rsidRPr="00BC508A">
        <w:t>Direction:</w:t>
      </w:r>
      <w:r w:rsidRPr="00BC508A">
        <w:tab/>
        <w:t>UE to network</w:t>
      </w:r>
    </w:p>
    <w:p w14:paraId="1BF39035" w14:textId="77777777" w:rsidR="00D40C70" w:rsidRPr="00BC508A" w:rsidRDefault="00D40C70" w:rsidP="00D40C70">
      <w:pPr>
        <w:pStyle w:val="TH"/>
      </w:pPr>
      <w:bookmarkStart w:id="5962" w:name="_CRTable8_3_4_1"/>
      <w:r w:rsidRPr="00BC508A">
        <w:lastRenderedPageBreak/>
        <w:t xml:space="preserve">Table </w:t>
      </w:r>
      <w:bookmarkEnd w:id="5962"/>
      <w:r w:rsidRPr="00BC508A">
        <w:t>8.3.4.1: ACTIVATE DEFAULT EPS BEARER CONTEXT ACCEPT message content</w:t>
      </w:r>
    </w:p>
    <w:tbl>
      <w:tblPr>
        <w:tblW w:w="9695" w:type="dxa"/>
        <w:jc w:val="center"/>
        <w:tblLayout w:type="fixed"/>
        <w:tblCellMar>
          <w:left w:w="28" w:type="dxa"/>
          <w:right w:w="28" w:type="dxa"/>
        </w:tblCellMar>
        <w:tblLook w:val="0000" w:firstRow="0" w:lastRow="0" w:firstColumn="0" w:lastColumn="0" w:noHBand="0" w:noVBand="0"/>
      </w:tblPr>
      <w:tblGrid>
        <w:gridCol w:w="570"/>
        <w:gridCol w:w="2851"/>
        <w:gridCol w:w="3137"/>
        <w:gridCol w:w="1141"/>
        <w:gridCol w:w="1141"/>
        <w:gridCol w:w="855"/>
      </w:tblGrid>
      <w:tr w:rsidR="00D40C70" w:rsidRPr="00BC508A" w14:paraId="3D035C9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0094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8A018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0CC18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DDF2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DB8DB9F" w14:textId="77777777" w:rsidR="00D40C70" w:rsidRPr="00BC508A" w:rsidRDefault="00D40C70" w:rsidP="00E6030B">
            <w:pPr>
              <w:pStyle w:val="TAH"/>
            </w:pPr>
            <w:r w:rsidRPr="00BC508A">
              <w:t>Format</w:t>
            </w:r>
          </w:p>
        </w:tc>
        <w:tc>
          <w:tcPr>
            <w:tcW w:w="850" w:type="dxa"/>
            <w:tcBorders>
              <w:top w:val="single" w:sz="6" w:space="0" w:color="000000"/>
              <w:left w:val="single" w:sz="6" w:space="0" w:color="000000"/>
              <w:bottom w:val="single" w:sz="6" w:space="0" w:color="000000"/>
              <w:right w:val="single" w:sz="6" w:space="0" w:color="000000"/>
            </w:tcBorders>
          </w:tcPr>
          <w:p w14:paraId="77CE363B" w14:textId="77777777" w:rsidR="00D40C70" w:rsidRPr="00BC508A" w:rsidRDefault="00D40C70" w:rsidP="00E6030B">
            <w:pPr>
              <w:pStyle w:val="TAH"/>
            </w:pPr>
            <w:r w:rsidRPr="00BC508A">
              <w:t>Length</w:t>
            </w:r>
          </w:p>
        </w:tc>
      </w:tr>
      <w:tr w:rsidR="00D40C70" w:rsidRPr="00BC508A" w14:paraId="51DF2EAE"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04AB2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F26F93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534A5F3" w14:textId="77777777" w:rsidR="00D40C70" w:rsidRPr="00BC508A" w:rsidRDefault="00D40C70" w:rsidP="00E6030B">
            <w:pPr>
              <w:pStyle w:val="TAL"/>
            </w:pPr>
            <w:r w:rsidRPr="00BC508A">
              <w:t>Protocol discriminator</w:t>
            </w:r>
          </w:p>
          <w:p w14:paraId="7FCF40B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CF31DA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C6444D"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4236F844" w14:textId="77777777" w:rsidR="00D40C70" w:rsidRPr="00BC508A" w:rsidRDefault="00D40C70" w:rsidP="00E6030B">
            <w:pPr>
              <w:pStyle w:val="TAC"/>
            </w:pPr>
            <w:r w:rsidRPr="00BC508A">
              <w:t>1/2</w:t>
            </w:r>
          </w:p>
        </w:tc>
      </w:tr>
      <w:tr w:rsidR="00D40C70" w:rsidRPr="00BC508A" w14:paraId="3B0773FF"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EAB3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CB4D4D"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561413D" w14:textId="77777777" w:rsidR="00D40C70" w:rsidRPr="00BC508A" w:rsidRDefault="00D40C70" w:rsidP="00E6030B">
            <w:pPr>
              <w:pStyle w:val="TAL"/>
            </w:pPr>
            <w:r w:rsidRPr="00BC508A">
              <w:t>EPS bearer identity</w:t>
            </w:r>
          </w:p>
          <w:p w14:paraId="0F1098D4"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C3C46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353410C"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shd w:val="clear" w:color="auto" w:fill="auto"/>
          </w:tcPr>
          <w:p w14:paraId="7BF32CB7" w14:textId="77777777" w:rsidR="00D40C70" w:rsidRPr="00BC508A" w:rsidRDefault="00D40C70" w:rsidP="00E6030B">
            <w:pPr>
              <w:pStyle w:val="TAC"/>
            </w:pPr>
            <w:r w:rsidRPr="00BC508A">
              <w:t>1/2</w:t>
            </w:r>
          </w:p>
        </w:tc>
      </w:tr>
      <w:tr w:rsidR="00D40C70" w:rsidRPr="00BC508A" w14:paraId="58C927E0" w14:textId="77777777" w:rsidTr="00534AC5">
        <w:tblPrEx>
          <w:tblCellMar>
            <w:right w:w="56"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F9DFD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80E268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11E8216C" w14:textId="77777777" w:rsidR="00D40C70" w:rsidRPr="00BC508A" w:rsidRDefault="00D40C70" w:rsidP="00E6030B">
            <w:pPr>
              <w:pStyle w:val="TAL"/>
            </w:pPr>
            <w:r w:rsidRPr="00BC508A">
              <w:t>Procedure transaction identity</w:t>
            </w:r>
          </w:p>
          <w:p w14:paraId="1156D7B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B9D88A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8F4E78"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5C24476" w14:textId="77777777" w:rsidR="00D40C70" w:rsidRPr="00BC508A" w:rsidRDefault="00D40C70" w:rsidP="00E6030B">
            <w:pPr>
              <w:pStyle w:val="TAC"/>
            </w:pPr>
            <w:r w:rsidRPr="00BC508A">
              <w:t>1</w:t>
            </w:r>
          </w:p>
        </w:tc>
      </w:tr>
      <w:tr w:rsidR="00D40C70" w:rsidRPr="00BC508A" w14:paraId="20E0FE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0BA16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3ADA62" w14:textId="77777777" w:rsidR="00D40C70" w:rsidRPr="00BC508A" w:rsidRDefault="00D40C70" w:rsidP="00E6030B">
            <w:pPr>
              <w:pStyle w:val="TAL"/>
            </w:pPr>
            <w:r w:rsidRPr="00BC508A">
              <w:t>Activate default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9D8BAC4" w14:textId="77777777" w:rsidR="00D40C70" w:rsidRPr="00BC508A" w:rsidRDefault="00D40C70" w:rsidP="00E6030B">
            <w:pPr>
              <w:pStyle w:val="TAL"/>
            </w:pPr>
            <w:r w:rsidRPr="00BC508A">
              <w:t>Message type</w:t>
            </w:r>
          </w:p>
          <w:p w14:paraId="4A81D0E3"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1376C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64D5AFB" w14:textId="77777777" w:rsidR="00D40C70" w:rsidRPr="00BC508A" w:rsidRDefault="00D40C70" w:rsidP="00E6030B">
            <w:pPr>
              <w:pStyle w:val="TAC"/>
            </w:pPr>
            <w:r w:rsidRPr="00BC508A">
              <w:t>V</w:t>
            </w:r>
          </w:p>
        </w:tc>
        <w:tc>
          <w:tcPr>
            <w:tcW w:w="850" w:type="dxa"/>
            <w:tcBorders>
              <w:top w:val="single" w:sz="6" w:space="0" w:color="000000"/>
              <w:left w:val="single" w:sz="6" w:space="0" w:color="000000"/>
              <w:bottom w:val="single" w:sz="6" w:space="0" w:color="000000"/>
              <w:right w:val="single" w:sz="6" w:space="0" w:color="000000"/>
            </w:tcBorders>
          </w:tcPr>
          <w:p w14:paraId="10A83AB5" w14:textId="77777777" w:rsidR="00D40C70" w:rsidRPr="00BC508A" w:rsidRDefault="00D40C70" w:rsidP="00E6030B">
            <w:pPr>
              <w:pStyle w:val="TAC"/>
            </w:pPr>
            <w:r w:rsidRPr="00BC508A">
              <w:t>1</w:t>
            </w:r>
          </w:p>
        </w:tc>
      </w:tr>
      <w:tr w:rsidR="00D40C70" w:rsidRPr="00BC508A" w14:paraId="6401FF6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8CAEA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A15127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7211F5" w14:textId="77777777" w:rsidR="00D40C70" w:rsidRPr="00BC508A" w:rsidRDefault="00D40C70" w:rsidP="00E6030B">
            <w:pPr>
              <w:pStyle w:val="TAL"/>
            </w:pPr>
            <w:r w:rsidRPr="00BC508A">
              <w:t>Protocol configuration options</w:t>
            </w:r>
          </w:p>
          <w:p w14:paraId="7427BCB7"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37FBB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638DF2F" w14:textId="77777777" w:rsidR="00D40C70" w:rsidRPr="00BC508A" w:rsidRDefault="00D40C70" w:rsidP="00E6030B">
            <w:pPr>
              <w:pStyle w:val="TAC"/>
            </w:pPr>
            <w:r w:rsidRPr="00BC508A">
              <w:t>TLV</w:t>
            </w:r>
          </w:p>
        </w:tc>
        <w:tc>
          <w:tcPr>
            <w:tcW w:w="850" w:type="dxa"/>
            <w:tcBorders>
              <w:top w:val="single" w:sz="6" w:space="0" w:color="000000"/>
              <w:left w:val="single" w:sz="6" w:space="0" w:color="000000"/>
              <w:bottom w:val="single" w:sz="6" w:space="0" w:color="000000"/>
              <w:right w:val="single" w:sz="6" w:space="0" w:color="000000"/>
            </w:tcBorders>
          </w:tcPr>
          <w:p w14:paraId="0ED6DDA7" w14:textId="77777777" w:rsidR="00D40C70" w:rsidRPr="00BC508A" w:rsidRDefault="00D40C70" w:rsidP="00E6030B">
            <w:pPr>
              <w:pStyle w:val="TAC"/>
            </w:pPr>
            <w:r w:rsidRPr="00BC508A">
              <w:t>3-253</w:t>
            </w:r>
          </w:p>
        </w:tc>
      </w:tr>
      <w:tr w:rsidR="00D40C70" w:rsidRPr="00BC508A" w14:paraId="56AE14C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AFBA95"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5F95A764"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438930" w14:textId="77777777" w:rsidR="00D40C70" w:rsidRPr="00BC508A" w:rsidRDefault="00D40C70" w:rsidP="00E6030B">
            <w:pPr>
              <w:pStyle w:val="TAL"/>
            </w:pPr>
            <w:r w:rsidRPr="00BC508A">
              <w:t>Extended protocol configuration options</w:t>
            </w:r>
          </w:p>
          <w:p w14:paraId="38F2B275"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B4F8F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BEDF23" w14:textId="77777777" w:rsidR="00D40C70" w:rsidRPr="00BC508A" w:rsidRDefault="00D40C70" w:rsidP="00E6030B">
            <w:pPr>
              <w:pStyle w:val="TAC"/>
            </w:pPr>
            <w:r w:rsidRPr="00BC508A">
              <w:t>TLV-E</w:t>
            </w:r>
          </w:p>
        </w:tc>
        <w:tc>
          <w:tcPr>
            <w:tcW w:w="850" w:type="dxa"/>
            <w:tcBorders>
              <w:top w:val="single" w:sz="6" w:space="0" w:color="000000"/>
              <w:left w:val="single" w:sz="6" w:space="0" w:color="000000"/>
              <w:bottom w:val="single" w:sz="6" w:space="0" w:color="000000"/>
              <w:right w:val="single" w:sz="6" w:space="0" w:color="000000"/>
            </w:tcBorders>
          </w:tcPr>
          <w:p w14:paraId="0383144A" w14:textId="77777777" w:rsidR="00D40C70" w:rsidRPr="00BC508A" w:rsidRDefault="00D40C70" w:rsidP="00E6030B">
            <w:pPr>
              <w:pStyle w:val="TAC"/>
            </w:pPr>
            <w:r w:rsidRPr="00BC508A">
              <w:t>4-65538</w:t>
            </w:r>
          </w:p>
        </w:tc>
      </w:tr>
    </w:tbl>
    <w:p w14:paraId="6F60E5F8" w14:textId="77777777" w:rsidR="00D40C70" w:rsidRPr="00BC508A" w:rsidRDefault="00D40C70" w:rsidP="00D40C70"/>
    <w:p w14:paraId="736351B4" w14:textId="77777777" w:rsidR="00D40C70" w:rsidRPr="00BC508A" w:rsidRDefault="00D40C70" w:rsidP="00295835">
      <w:pPr>
        <w:pStyle w:val="Heading4"/>
        <w:rPr>
          <w:lang w:eastAsia="ko-KR"/>
        </w:rPr>
      </w:pPr>
      <w:bookmarkStart w:id="5963" w:name="_Toc20218433"/>
      <w:bookmarkStart w:id="5964" w:name="_Toc27744321"/>
      <w:bookmarkStart w:id="5965" w:name="_Toc35959895"/>
      <w:bookmarkStart w:id="5966" w:name="_Toc45203333"/>
      <w:bookmarkStart w:id="5967" w:name="_Toc45700709"/>
      <w:bookmarkStart w:id="5968" w:name="_Toc51920445"/>
      <w:bookmarkStart w:id="5969" w:name="_Toc68251505"/>
      <w:bookmarkStart w:id="5970" w:name="_Toc178411647"/>
      <w:r w:rsidRPr="00BC508A">
        <w:t>8.3.</w:t>
      </w:r>
      <w:r w:rsidRPr="00BC508A">
        <w:rPr>
          <w:lang w:eastAsia="ko-KR"/>
        </w:rPr>
        <w:t>4.2</w:t>
      </w:r>
      <w:r w:rsidRPr="00BC508A">
        <w:tab/>
        <w:t>Protocol configuration options</w:t>
      </w:r>
      <w:bookmarkEnd w:id="5963"/>
      <w:bookmarkEnd w:id="5964"/>
      <w:bookmarkEnd w:id="5965"/>
      <w:bookmarkEnd w:id="5966"/>
      <w:bookmarkEnd w:id="5967"/>
      <w:bookmarkEnd w:id="5968"/>
      <w:bookmarkEnd w:id="5969"/>
      <w:bookmarkEnd w:id="5970"/>
    </w:p>
    <w:p w14:paraId="444254E9" w14:textId="4EC77299"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3FC0457D" w14:textId="77777777" w:rsidR="00D40C70" w:rsidRPr="00BC508A" w:rsidRDefault="00D40C70" w:rsidP="00295835">
      <w:pPr>
        <w:pStyle w:val="Heading4"/>
        <w:rPr>
          <w:lang w:eastAsia="ko-KR"/>
        </w:rPr>
      </w:pPr>
      <w:bookmarkStart w:id="5971" w:name="_Toc20218434"/>
      <w:bookmarkStart w:id="5972" w:name="_Toc27744322"/>
      <w:bookmarkStart w:id="5973" w:name="_Toc35959896"/>
      <w:bookmarkStart w:id="5974" w:name="_Toc45203334"/>
      <w:bookmarkStart w:id="5975" w:name="_Toc45700710"/>
      <w:bookmarkStart w:id="5976" w:name="_Toc51920446"/>
      <w:bookmarkStart w:id="5977" w:name="_Toc68251506"/>
      <w:bookmarkStart w:id="5978" w:name="_Toc178411648"/>
      <w:r w:rsidRPr="00BC508A">
        <w:t>8.3.</w:t>
      </w:r>
      <w:r w:rsidRPr="00BC508A">
        <w:rPr>
          <w:lang w:eastAsia="ko-KR"/>
        </w:rPr>
        <w:t>4.3</w:t>
      </w:r>
      <w:r w:rsidRPr="00BC508A">
        <w:tab/>
        <w:t>Extended protocol configuration options</w:t>
      </w:r>
      <w:bookmarkEnd w:id="5971"/>
      <w:bookmarkEnd w:id="5972"/>
      <w:bookmarkEnd w:id="5973"/>
      <w:bookmarkEnd w:id="5974"/>
      <w:bookmarkEnd w:id="5975"/>
      <w:bookmarkEnd w:id="5976"/>
      <w:bookmarkEnd w:id="5977"/>
      <w:bookmarkEnd w:id="5978"/>
    </w:p>
    <w:p w14:paraId="4E3693E4" w14:textId="72038464"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ED4769C" w14:textId="77777777" w:rsidR="00D40C70" w:rsidRPr="00BC508A" w:rsidRDefault="00D40C70" w:rsidP="00295835">
      <w:pPr>
        <w:pStyle w:val="Heading3"/>
      </w:pPr>
      <w:bookmarkStart w:id="5979" w:name="_Toc20218435"/>
      <w:bookmarkStart w:id="5980" w:name="_Toc27744323"/>
      <w:bookmarkStart w:id="5981" w:name="_Toc35959897"/>
      <w:bookmarkStart w:id="5982" w:name="_Toc45203335"/>
      <w:bookmarkStart w:id="5983" w:name="_Toc45700711"/>
      <w:bookmarkStart w:id="5984" w:name="_Toc51920447"/>
      <w:bookmarkStart w:id="5985" w:name="_Toc68251507"/>
      <w:bookmarkStart w:id="5986" w:name="_Toc178411649"/>
      <w:r w:rsidRPr="00BC508A">
        <w:t>8.3.5</w:t>
      </w:r>
      <w:r w:rsidRPr="00BC508A">
        <w:tab/>
        <w:t>Activate default EPS bearer context reject</w:t>
      </w:r>
      <w:bookmarkEnd w:id="5979"/>
      <w:bookmarkEnd w:id="5980"/>
      <w:bookmarkEnd w:id="5981"/>
      <w:bookmarkEnd w:id="5982"/>
      <w:bookmarkEnd w:id="5983"/>
      <w:bookmarkEnd w:id="5984"/>
      <w:bookmarkEnd w:id="5985"/>
      <w:bookmarkEnd w:id="5986"/>
    </w:p>
    <w:p w14:paraId="57D6FDE9" w14:textId="77777777" w:rsidR="00D40C70" w:rsidRPr="00BC508A" w:rsidRDefault="00D40C70" w:rsidP="00295835">
      <w:pPr>
        <w:pStyle w:val="Heading4"/>
        <w:rPr>
          <w:lang w:eastAsia="ko-KR"/>
        </w:rPr>
      </w:pPr>
      <w:bookmarkStart w:id="5987" w:name="_Toc20218436"/>
      <w:bookmarkStart w:id="5988" w:name="_Toc27744324"/>
      <w:bookmarkStart w:id="5989" w:name="_Toc35959898"/>
      <w:bookmarkStart w:id="5990" w:name="_Toc45203336"/>
      <w:bookmarkStart w:id="5991" w:name="_Toc45700712"/>
      <w:bookmarkStart w:id="5992" w:name="_Toc51920448"/>
      <w:bookmarkStart w:id="5993" w:name="_Toc68251508"/>
      <w:bookmarkStart w:id="5994" w:name="_Toc178411650"/>
      <w:r w:rsidRPr="00BC508A">
        <w:t>8.3.</w:t>
      </w:r>
      <w:r w:rsidRPr="00BC508A">
        <w:rPr>
          <w:lang w:eastAsia="ko-KR"/>
        </w:rPr>
        <w:t>5.1</w:t>
      </w:r>
      <w:r w:rsidRPr="00BC508A">
        <w:tab/>
      </w:r>
      <w:r w:rsidRPr="00BC508A">
        <w:rPr>
          <w:lang w:eastAsia="ko-KR"/>
        </w:rPr>
        <w:t xml:space="preserve">Message </w:t>
      </w:r>
      <w:r w:rsidRPr="00BC508A">
        <w:t>d</w:t>
      </w:r>
      <w:r w:rsidRPr="00BC508A">
        <w:rPr>
          <w:lang w:eastAsia="ko-KR"/>
        </w:rPr>
        <w:t>efinition</w:t>
      </w:r>
      <w:bookmarkEnd w:id="5987"/>
      <w:bookmarkEnd w:id="5988"/>
      <w:bookmarkEnd w:id="5989"/>
      <w:bookmarkEnd w:id="5990"/>
      <w:bookmarkEnd w:id="5991"/>
      <w:bookmarkEnd w:id="5992"/>
      <w:bookmarkEnd w:id="5993"/>
      <w:bookmarkEnd w:id="5994"/>
    </w:p>
    <w:p w14:paraId="6DD7B92B" w14:textId="77777777" w:rsidR="00D40C70" w:rsidRPr="00BC508A" w:rsidRDefault="00D40C70" w:rsidP="00D40C70">
      <w:pPr>
        <w:keepNext/>
      </w:pPr>
      <w:r w:rsidRPr="00BC508A">
        <w:t>This message is sent by UE to the network to reject activation of a default EPS bearer context. See table 8.3.5.1.</w:t>
      </w:r>
    </w:p>
    <w:p w14:paraId="07E7AB8C" w14:textId="77777777" w:rsidR="00D40C70" w:rsidRPr="00BC508A" w:rsidRDefault="00D40C70" w:rsidP="00D40C70">
      <w:pPr>
        <w:pStyle w:val="B1"/>
      </w:pPr>
      <w:r w:rsidRPr="00BC508A">
        <w:t>Message type:</w:t>
      </w:r>
      <w:r w:rsidRPr="00BC508A">
        <w:tab/>
        <w:t>ACTIVATE DEFAULT EPS BEARER CONTEXT REJECT</w:t>
      </w:r>
    </w:p>
    <w:p w14:paraId="5DACD653" w14:textId="77777777" w:rsidR="00D40C70" w:rsidRPr="00BC508A" w:rsidRDefault="00D40C70" w:rsidP="00D40C70">
      <w:pPr>
        <w:pStyle w:val="B1"/>
      </w:pPr>
      <w:r w:rsidRPr="00BC508A">
        <w:t>Significance:</w:t>
      </w:r>
      <w:r w:rsidRPr="00BC508A">
        <w:tab/>
        <w:t>dual</w:t>
      </w:r>
    </w:p>
    <w:p w14:paraId="4AA71E65" w14:textId="77777777" w:rsidR="00D40C70" w:rsidRPr="00BC508A" w:rsidRDefault="00D40C70" w:rsidP="00D40C70">
      <w:pPr>
        <w:pStyle w:val="B1"/>
      </w:pPr>
      <w:r w:rsidRPr="00BC508A">
        <w:t>Direction:</w:t>
      </w:r>
      <w:r w:rsidRPr="00BC508A">
        <w:tab/>
        <w:t>UE to network</w:t>
      </w:r>
    </w:p>
    <w:p w14:paraId="0845E648" w14:textId="77777777" w:rsidR="00D40C70" w:rsidRPr="00BC508A" w:rsidRDefault="00D40C70" w:rsidP="00D40C70">
      <w:pPr>
        <w:pStyle w:val="TH"/>
      </w:pPr>
      <w:bookmarkStart w:id="5995" w:name="_CRTable8_3_5_1"/>
      <w:r w:rsidRPr="00BC508A">
        <w:t xml:space="preserve">Table </w:t>
      </w:r>
      <w:bookmarkEnd w:id="5995"/>
      <w:r w:rsidRPr="00BC508A">
        <w:t>8.3.5.1: ACTIVATE DEFAULT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5444581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A0069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2A803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3849278"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F3E8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1A081F"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60B67F73" w14:textId="77777777" w:rsidR="00D40C70" w:rsidRPr="00BC508A" w:rsidRDefault="00D40C70" w:rsidP="00E6030B">
            <w:pPr>
              <w:pStyle w:val="TAH"/>
            </w:pPr>
            <w:r w:rsidRPr="00BC508A">
              <w:t>Length</w:t>
            </w:r>
          </w:p>
        </w:tc>
      </w:tr>
      <w:tr w:rsidR="00D40C70" w:rsidRPr="00BC508A" w14:paraId="229B86A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420C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99610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32B5BD9" w14:textId="77777777" w:rsidR="00D40C70" w:rsidRPr="00BC508A" w:rsidRDefault="00D40C70" w:rsidP="00E6030B">
            <w:pPr>
              <w:pStyle w:val="TAL"/>
            </w:pPr>
            <w:r w:rsidRPr="00BC508A">
              <w:t>Protocol discriminator</w:t>
            </w:r>
          </w:p>
          <w:p w14:paraId="716F70A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422B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9E30B3"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3BF07D1" w14:textId="77777777" w:rsidR="00D40C70" w:rsidRPr="00BC508A" w:rsidRDefault="00D40C70" w:rsidP="00E6030B">
            <w:pPr>
              <w:pStyle w:val="TAC"/>
            </w:pPr>
            <w:r w:rsidRPr="00BC508A">
              <w:t>1/2</w:t>
            </w:r>
          </w:p>
        </w:tc>
      </w:tr>
      <w:tr w:rsidR="00D40C70" w:rsidRPr="00BC508A" w14:paraId="44CC43C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389E1E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BAC32F6"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2BCB41" w14:textId="77777777" w:rsidR="00D40C70" w:rsidRPr="00BC508A" w:rsidRDefault="00D40C70" w:rsidP="00E6030B">
            <w:pPr>
              <w:pStyle w:val="TAL"/>
            </w:pPr>
            <w:r w:rsidRPr="00BC508A">
              <w:t>EPS bearer identity</w:t>
            </w:r>
          </w:p>
          <w:p w14:paraId="032145D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804E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513E3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6CD15DB" w14:textId="77777777" w:rsidR="00D40C70" w:rsidRPr="00BC508A" w:rsidRDefault="00D40C70" w:rsidP="00E6030B">
            <w:pPr>
              <w:pStyle w:val="TAC"/>
            </w:pPr>
            <w:r w:rsidRPr="00BC508A">
              <w:t>1/2</w:t>
            </w:r>
          </w:p>
        </w:tc>
      </w:tr>
      <w:tr w:rsidR="00D40C70" w:rsidRPr="00BC508A" w14:paraId="1B842BA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1259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31C458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0EA4626D" w14:textId="77777777" w:rsidR="00D40C70" w:rsidRPr="00BC508A" w:rsidRDefault="00D40C70" w:rsidP="00E6030B">
            <w:pPr>
              <w:pStyle w:val="TAL"/>
            </w:pPr>
            <w:r w:rsidRPr="00BC508A">
              <w:t>Procedure transaction identity</w:t>
            </w:r>
          </w:p>
          <w:p w14:paraId="5360B84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08A5CF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71DACD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87CEC5A" w14:textId="77777777" w:rsidR="00D40C70" w:rsidRPr="00BC508A" w:rsidRDefault="00D40C70" w:rsidP="00E6030B">
            <w:pPr>
              <w:pStyle w:val="TAC"/>
            </w:pPr>
            <w:r w:rsidRPr="00BC508A">
              <w:t>1</w:t>
            </w:r>
          </w:p>
        </w:tc>
      </w:tr>
      <w:tr w:rsidR="00D40C70" w:rsidRPr="00BC508A" w14:paraId="15EFBAD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88AD81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91D0D0" w14:textId="77777777" w:rsidR="00D40C70" w:rsidRPr="00BC508A" w:rsidRDefault="00D40C70" w:rsidP="00E6030B">
            <w:pPr>
              <w:pStyle w:val="TAL"/>
            </w:pPr>
            <w:r w:rsidRPr="00BC508A">
              <w:t>Activate default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12049435" w14:textId="77777777" w:rsidR="00D40C70" w:rsidRPr="00BC508A" w:rsidRDefault="00D40C70" w:rsidP="00E6030B">
            <w:pPr>
              <w:pStyle w:val="TAL"/>
            </w:pPr>
            <w:r w:rsidRPr="00BC508A">
              <w:t>Message type</w:t>
            </w:r>
          </w:p>
          <w:p w14:paraId="54B6642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42D477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1C9B5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C8142E2" w14:textId="77777777" w:rsidR="00D40C70" w:rsidRPr="00BC508A" w:rsidRDefault="00D40C70" w:rsidP="00E6030B">
            <w:pPr>
              <w:pStyle w:val="TAC"/>
            </w:pPr>
            <w:r w:rsidRPr="00BC508A">
              <w:t>1</w:t>
            </w:r>
          </w:p>
        </w:tc>
      </w:tr>
      <w:tr w:rsidR="00D40C70" w:rsidRPr="00BC508A" w14:paraId="56E4D6E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E04C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F06916"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4FC4571" w14:textId="77777777" w:rsidR="00D40C70" w:rsidRPr="00BC508A" w:rsidRDefault="00D40C70" w:rsidP="00E6030B">
            <w:pPr>
              <w:pStyle w:val="TAL"/>
            </w:pPr>
            <w:r w:rsidRPr="00BC508A">
              <w:t>ESM cause</w:t>
            </w:r>
          </w:p>
          <w:p w14:paraId="5D00A85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D47C6F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5A98B2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44C8707" w14:textId="77777777" w:rsidR="00D40C70" w:rsidRPr="00BC508A" w:rsidRDefault="00D40C70" w:rsidP="00E6030B">
            <w:pPr>
              <w:pStyle w:val="TAC"/>
            </w:pPr>
            <w:r w:rsidRPr="00BC508A">
              <w:t>1</w:t>
            </w:r>
          </w:p>
        </w:tc>
      </w:tr>
      <w:tr w:rsidR="00D40C70" w:rsidRPr="00BC508A" w14:paraId="70AA6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165BE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8D169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4C5EAF0" w14:textId="77777777" w:rsidR="00D40C70" w:rsidRPr="00BC508A" w:rsidRDefault="00D40C70" w:rsidP="00E6030B">
            <w:pPr>
              <w:pStyle w:val="TAL"/>
            </w:pPr>
            <w:r w:rsidRPr="00BC508A">
              <w:t>Protocol configuration options</w:t>
            </w:r>
          </w:p>
          <w:p w14:paraId="17D2D47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E2D22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49B444A"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397C698" w14:textId="77777777" w:rsidR="00D40C70" w:rsidRPr="00BC508A" w:rsidRDefault="00D40C70" w:rsidP="00E6030B">
            <w:pPr>
              <w:pStyle w:val="TAC"/>
            </w:pPr>
            <w:r w:rsidRPr="00BC508A">
              <w:t>3-253</w:t>
            </w:r>
          </w:p>
        </w:tc>
      </w:tr>
      <w:tr w:rsidR="00D40C70" w:rsidRPr="00BC508A" w14:paraId="2746082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E4D94"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25300E8"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5568B77" w14:textId="77777777" w:rsidR="00D40C70" w:rsidRPr="00BC508A" w:rsidRDefault="00D40C70" w:rsidP="00E6030B">
            <w:pPr>
              <w:pStyle w:val="TAL"/>
            </w:pPr>
            <w:r w:rsidRPr="00BC508A">
              <w:t>Extended protocol configuration options</w:t>
            </w:r>
          </w:p>
          <w:p w14:paraId="34311D23"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B37977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EB987B7" w14:textId="77777777" w:rsidR="00D40C70" w:rsidRPr="00BC508A" w:rsidRDefault="00D40C70" w:rsidP="00E6030B">
            <w:pPr>
              <w:pStyle w:val="TAC"/>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2E986421" w14:textId="77777777" w:rsidR="00D40C70" w:rsidRPr="00BC508A" w:rsidRDefault="00D40C70" w:rsidP="00E6030B">
            <w:pPr>
              <w:pStyle w:val="TAC"/>
            </w:pPr>
            <w:r w:rsidRPr="00BC508A">
              <w:t>4-65538</w:t>
            </w:r>
          </w:p>
        </w:tc>
      </w:tr>
    </w:tbl>
    <w:p w14:paraId="44B3828E" w14:textId="77777777" w:rsidR="00D40C70" w:rsidRPr="00BC508A" w:rsidRDefault="00D40C70" w:rsidP="00D40C70"/>
    <w:p w14:paraId="35A458E1" w14:textId="77777777" w:rsidR="00D40C70" w:rsidRPr="00BC508A" w:rsidRDefault="00D40C70" w:rsidP="00295835">
      <w:pPr>
        <w:pStyle w:val="Heading4"/>
        <w:rPr>
          <w:lang w:eastAsia="ko-KR"/>
        </w:rPr>
      </w:pPr>
      <w:bookmarkStart w:id="5996" w:name="_Toc20218437"/>
      <w:bookmarkStart w:id="5997" w:name="_Toc27744325"/>
      <w:bookmarkStart w:id="5998" w:name="_Toc35959899"/>
      <w:bookmarkStart w:id="5999" w:name="_Toc45203337"/>
      <w:bookmarkStart w:id="6000" w:name="_Toc45700713"/>
      <w:bookmarkStart w:id="6001" w:name="_Toc51920449"/>
      <w:bookmarkStart w:id="6002" w:name="_Toc68251509"/>
      <w:bookmarkStart w:id="6003" w:name="_Toc178411651"/>
      <w:r w:rsidRPr="00BC508A">
        <w:lastRenderedPageBreak/>
        <w:t>8.3.</w:t>
      </w:r>
      <w:r w:rsidRPr="00BC508A">
        <w:rPr>
          <w:lang w:eastAsia="ko-KR"/>
        </w:rPr>
        <w:t>5.2</w:t>
      </w:r>
      <w:r w:rsidRPr="00BC508A">
        <w:tab/>
        <w:t>Protocol configuration options</w:t>
      </w:r>
      <w:bookmarkEnd w:id="5996"/>
      <w:bookmarkEnd w:id="5997"/>
      <w:bookmarkEnd w:id="5998"/>
      <w:bookmarkEnd w:id="5999"/>
      <w:bookmarkEnd w:id="6000"/>
      <w:bookmarkEnd w:id="6001"/>
      <w:bookmarkEnd w:id="6002"/>
      <w:bookmarkEnd w:id="6003"/>
    </w:p>
    <w:p w14:paraId="7CF27AAA" w14:textId="321323F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7D58BE2B" w14:textId="77777777" w:rsidR="00D40C70" w:rsidRPr="00BC508A" w:rsidRDefault="00D40C70" w:rsidP="00295835">
      <w:pPr>
        <w:pStyle w:val="Heading4"/>
        <w:rPr>
          <w:lang w:eastAsia="ko-KR"/>
        </w:rPr>
      </w:pPr>
      <w:bookmarkStart w:id="6004" w:name="_Toc20218438"/>
      <w:bookmarkStart w:id="6005" w:name="_Toc27744326"/>
      <w:bookmarkStart w:id="6006" w:name="_Toc35959900"/>
      <w:bookmarkStart w:id="6007" w:name="_Toc45203338"/>
      <w:bookmarkStart w:id="6008" w:name="_Toc45700714"/>
      <w:bookmarkStart w:id="6009" w:name="_Toc51920450"/>
      <w:bookmarkStart w:id="6010" w:name="_Toc68251510"/>
      <w:bookmarkStart w:id="6011" w:name="_Toc178411652"/>
      <w:r w:rsidRPr="00BC508A">
        <w:t>8.3.</w:t>
      </w:r>
      <w:r w:rsidRPr="00BC508A">
        <w:rPr>
          <w:lang w:eastAsia="ko-KR"/>
        </w:rPr>
        <w:t>5.3</w:t>
      </w:r>
      <w:r w:rsidRPr="00BC508A">
        <w:tab/>
        <w:t>Extended protocol configuration options</w:t>
      </w:r>
      <w:bookmarkEnd w:id="6004"/>
      <w:bookmarkEnd w:id="6005"/>
      <w:bookmarkEnd w:id="6006"/>
      <w:bookmarkEnd w:id="6007"/>
      <w:bookmarkEnd w:id="6008"/>
      <w:bookmarkEnd w:id="6009"/>
      <w:bookmarkEnd w:id="6010"/>
      <w:bookmarkEnd w:id="6011"/>
    </w:p>
    <w:p w14:paraId="508485E9" w14:textId="5837BEB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7121317" w14:textId="77777777" w:rsidR="00D40C70" w:rsidRPr="00BC508A" w:rsidRDefault="00D40C70" w:rsidP="00295835">
      <w:pPr>
        <w:pStyle w:val="Heading3"/>
      </w:pPr>
      <w:bookmarkStart w:id="6012" w:name="_Toc20218439"/>
      <w:bookmarkStart w:id="6013" w:name="_Toc27744327"/>
      <w:bookmarkStart w:id="6014" w:name="_Toc35959901"/>
      <w:bookmarkStart w:id="6015" w:name="_Toc45203339"/>
      <w:bookmarkStart w:id="6016" w:name="_Toc45700715"/>
      <w:bookmarkStart w:id="6017" w:name="_Toc51920451"/>
      <w:bookmarkStart w:id="6018" w:name="_Toc68251511"/>
      <w:bookmarkStart w:id="6019" w:name="_Toc178411653"/>
      <w:r w:rsidRPr="00BC508A">
        <w:t>8.3.6</w:t>
      </w:r>
      <w:r w:rsidRPr="00BC508A">
        <w:tab/>
        <w:t>Activate default EPS bearer context request</w:t>
      </w:r>
      <w:bookmarkEnd w:id="6012"/>
      <w:bookmarkEnd w:id="6013"/>
      <w:bookmarkEnd w:id="6014"/>
      <w:bookmarkEnd w:id="6015"/>
      <w:bookmarkEnd w:id="6016"/>
      <w:bookmarkEnd w:id="6017"/>
      <w:bookmarkEnd w:id="6018"/>
      <w:bookmarkEnd w:id="6019"/>
    </w:p>
    <w:p w14:paraId="5B730BDB" w14:textId="77777777" w:rsidR="00D40C70" w:rsidRPr="00BC508A" w:rsidRDefault="00D40C70" w:rsidP="00295835">
      <w:pPr>
        <w:pStyle w:val="Heading4"/>
      </w:pPr>
      <w:bookmarkStart w:id="6020" w:name="_Toc20218440"/>
      <w:bookmarkStart w:id="6021" w:name="_Toc27744328"/>
      <w:bookmarkStart w:id="6022" w:name="_Toc35959902"/>
      <w:bookmarkStart w:id="6023" w:name="_Toc45203340"/>
      <w:bookmarkStart w:id="6024" w:name="_Toc45700716"/>
      <w:bookmarkStart w:id="6025" w:name="_Toc51920452"/>
      <w:bookmarkStart w:id="6026" w:name="_Toc68251512"/>
      <w:bookmarkStart w:id="6027" w:name="_Toc178411654"/>
      <w:r w:rsidRPr="00BC508A">
        <w:t>8.3.</w:t>
      </w:r>
      <w:r w:rsidRPr="00BC508A">
        <w:rPr>
          <w:lang w:eastAsia="ko-KR"/>
        </w:rPr>
        <w:t>6</w:t>
      </w:r>
      <w:r w:rsidRPr="00BC508A">
        <w:t>.1</w:t>
      </w:r>
      <w:r w:rsidRPr="00BC508A">
        <w:tab/>
        <w:t>Message definition</w:t>
      </w:r>
      <w:bookmarkEnd w:id="6020"/>
      <w:bookmarkEnd w:id="6021"/>
      <w:bookmarkEnd w:id="6022"/>
      <w:bookmarkEnd w:id="6023"/>
      <w:bookmarkEnd w:id="6024"/>
      <w:bookmarkEnd w:id="6025"/>
      <w:bookmarkEnd w:id="6026"/>
      <w:bookmarkEnd w:id="6027"/>
    </w:p>
    <w:p w14:paraId="679ABABB" w14:textId="77777777" w:rsidR="00D40C70" w:rsidRPr="00BC508A" w:rsidRDefault="00D40C70" w:rsidP="00D40C70">
      <w:r w:rsidRPr="00BC508A">
        <w:t>This message is sent by the network to the UE to request activation of a default EPS bearer context. See table 8.3.6.1.</w:t>
      </w:r>
    </w:p>
    <w:p w14:paraId="35FA8089" w14:textId="77777777" w:rsidR="00D40C70" w:rsidRPr="00BC508A" w:rsidRDefault="00D40C70" w:rsidP="00D40C70">
      <w:pPr>
        <w:pStyle w:val="B1"/>
      </w:pPr>
      <w:r w:rsidRPr="00BC508A">
        <w:t>Message type:</w:t>
      </w:r>
      <w:r w:rsidRPr="00BC508A">
        <w:tab/>
        <w:t>ACTIVATE DEFAULT EPS BEARER CONTEXT REQUEST</w:t>
      </w:r>
    </w:p>
    <w:p w14:paraId="6621D11F" w14:textId="77777777" w:rsidR="00D40C70" w:rsidRPr="00BC508A" w:rsidRDefault="00D40C70" w:rsidP="00D40C70">
      <w:pPr>
        <w:pStyle w:val="B1"/>
      </w:pPr>
      <w:r w:rsidRPr="00BC508A">
        <w:t>Significance:</w:t>
      </w:r>
      <w:r w:rsidRPr="00BC508A">
        <w:tab/>
        <w:t>dual</w:t>
      </w:r>
    </w:p>
    <w:p w14:paraId="3A608BCC" w14:textId="77777777" w:rsidR="00D40C70" w:rsidRPr="00BC508A" w:rsidRDefault="00D40C70" w:rsidP="00D40C70">
      <w:pPr>
        <w:pStyle w:val="B1"/>
      </w:pPr>
      <w:r w:rsidRPr="00BC508A">
        <w:t>Direction:</w:t>
      </w:r>
      <w:r w:rsidRPr="00BC508A">
        <w:tab/>
        <w:t>network to UE</w:t>
      </w:r>
    </w:p>
    <w:p w14:paraId="24DFDC6A" w14:textId="77777777" w:rsidR="00D40C70" w:rsidRPr="00BC508A" w:rsidRDefault="00D40C70" w:rsidP="00D40C70">
      <w:pPr>
        <w:pStyle w:val="TH"/>
      </w:pPr>
      <w:bookmarkStart w:id="6028" w:name="_CRTable8_3_6_1"/>
      <w:r w:rsidRPr="00BC508A">
        <w:lastRenderedPageBreak/>
        <w:t xml:space="preserve">Table </w:t>
      </w:r>
      <w:bookmarkEnd w:id="6028"/>
      <w:r w:rsidRPr="00BC508A">
        <w:t>8.3.6.1: ACTIVATE DEFAULT EPS BEARER CONTEXT REQUEST message content</w:t>
      </w:r>
    </w:p>
    <w:tbl>
      <w:tblPr>
        <w:tblW w:w="9633" w:type="dxa"/>
        <w:jc w:val="center"/>
        <w:tblLayout w:type="fixed"/>
        <w:tblCellMar>
          <w:left w:w="28" w:type="dxa"/>
          <w:right w:w="56" w:type="dxa"/>
        </w:tblCellMar>
        <w:tblLook w:val="0000" w:firstRow="0" w:lastRow="0" w:firstColumn="0" w:lastColumn="0" w:noHBand="0" w:noVBand="0"/>
      </w:tblPr>
      <w:tblGrid>
        <w:gridCol w:w="570"/>
        <w:gridCol w:w="25"/>
        <w:gridCol w:w="2829"/>
        <w:gridCol w:w="3160"/>
        <w:gridCol w:w="1142"/>
        <w:gridCol w:w="1142"/>
        <w:gridCol w:w="765"/>
      </w:tblGrid>
      <w:tr w:rsidR="00D40C70" w:rsidRPr="00BC508A" w14:paraId="7C6E6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17970A" w14:textId="77777777" w:rsidR="00D40C70" w:rsidRPr="00BC508A" w:rsidRDefault="00D40C70" w:rsidP="00E6030B">
            <w:pPr>
              <w:pStyle w:val="TAH"/>
            </w:pPr>
            <w:r w:rsidRPr="00BC508A">
              <w:t>IEI</w:t>
            </w:r>
          </w:p>
        </w:tc>
        <w:tc>
          <w:tcPr>
            <w:tcW w:w="2835" w:type="dxa"/>
            <w:gridSpan w:val="2"/>
            <w:tcBorders>
              <w:top w:val="single" w:sz="6" w:space="0" w:color="000000"/>
              <w:left w:val="single" w:sz="6" w:space="0" w:color="000000"/>
              <w:bottom w:val="single" w:sz="6" w:space="0" w:color="000000"/>
              <w:right w:val="single" w:sz="6" w:space="0" w:color="000000"/>
            </w:tcBorders>
          </w:tcPr>
          <w:p w14:paraId="130A2D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8EE30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A7AE7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7DE381E" w14:textId="77777777" w:rsidR="00D40C70" w:rsidRPr="00BC508A" w:rsidRDefault="00D40C70" w:rsidP="00E6030B">
            <w:pPr>
              <w:pStyle w:val="TAH"/>
            </w:pPr>
            <w:r w:rsidRPr="00BC508A">
              <w:t>Format</w:t>
            </w:r>
          </w:p>
        </w:tc>
        <w:tc>
          <w:tcPr>
            <w:tcW w:w="760" w:type="dxa"/>
            <w:tcBorders>
              <w:top w:val="single" w:sz="6" w:space="0" w:color="000000"/>
              <w:left w:val="single" w:sz="6" w:space="0" w:color="000000"/>
              <w:bottom w:val="single" w:sz="6" w:space="0" w:color="000000"/>
              <w:right w:val="single" w:sz="6" w:space="0" w:color="000000"/>
            </w:tcBorders>
          </w:tcPr>
          <w:p w14:paraId="231BCC03" w14:textId="77777777" w:rsidR="00D40C70" w:rsidRPr="00BC508A" w:rsidRDefault="00D40C70" w:rsidP="00E6030B">
            <w:pPr>
              <w:pStyle w:val="TAH"/>
            </w:pPr>
            <w:r w:rsidRPr="00BC508A">
              <w:t>Length</w:t>
            </w:r>
          </w:p>
        </w:tc>
      </w:tr>
      <w:tr w:rsidR="00D40C70" w:rsidRPr="00BC508A" w14:paraId="097FFC1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324A57"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E5ACB2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C2FEE43" w14:textId="77777777" w:rsidR="00D40C70" w:rsidRPr="00BC508A" w:rsidRDefault="00D40C70" w:rsidP="00E6030B">
            <w:pPr>
              <w:pStyle w:val="TAL"/>
            </w:pPr>
            <w:r w:rsidRPr="00BC508A">
              <w:t>Protocol discriminator</w:t>
            </w:r>
          </w:p>
          <w:p w14:paraId="25D42D13"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D1F63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E04ED0"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343C546F" w14:textId="77777777" w:rsidR="00D40C70" w:rsidRPr="00BC508A" w:rsidRDefault="00D40C70" w:rsidP="00E6030B">
            <w:pPr>
              <w:pStyle w:val="TAC"/>
            </w:pPr>
            <w:r w:rsidRPr="00BC508A">
              <w:t>1/2</w:t>
            </w:r>
          </w:p>
        </w:tc>
      </w:tr>
      <w:tr w:rsidR="00D40C70" w:rsidRPr="00BC508A" w14:paraId="793DD4B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DF7E3E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9EF59C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532178" w14:textId="77777777" w:rsidR="00D40C70" w:rsidRPr="00BC508A" w:rsidRDefault="00D40C70" w:rsidP="00E6030B">
            <w:pPr>
              <w:pStyle w:val="TAL"/>
            </w:pPr>
            <w:r w:rsidRPr="00BC508A">
              <w:t>EPS bearer identity</w:t>
            </w:r>
          </w:p>
          <w:p w14:paraId="0637E93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FA96C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D7657A9"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100DB74E" w14:textId="77777777" w:rsidR="00D40C70" w:rsidRPr="00BC508A" w:rsidRDefault="00D40C70" w:rsidP="00E6030B">
            <w:pPr>
              <w:pStyle w:val="TAC"/>
            </w:pPr>
            <w:r w:rsidRPr="00BC508A">
              <w:t>1/2</w:t>
            </w:r>
          </w:p>
        </w:tc>
      </w:tr>
      <w:tr w:rsidR="00D40C70" w:rsidRPr="00BC508A" w14:paraId="2A5AF6B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1594B1"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F6370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2A9AA29" w14:textId="77777777" w:rsidR="00D40C70" w:rsidRPr="00BC508A" w:rsidRDefault="00D40C70" w:rsidP="00E6030B">
            <w:pPr>
              <w:pStyle w:val="TAL"/>
            </w:pPr>
            <w:r w:rsidRPr="00BC508A">
              <w:t>Procedure transaction identity</w:t>
            </w:r>
          </w:p>
          <w:p w14:paraId="31F1BD96"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220303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8A64D13"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EE7B6C1" w14:textId="77777777" w:rsidR="00D40C70" w:rsidRPr="00BC508A" w:rsidRDefault="00D40C70" w:rsidP="00E6030B">
            <w:pPr>
              <w:pStyle w:val="TAC"/>
            </w:pPr>
            <w:r w:rsidRPr="00BC508A">
              <w:t>1</w:t>
            </w:r>
          </w:p>
        </w:tc>
      </w:tr>
      <w:tr w:rsidR="00D40C70" w:rsidRPr="00BC508A" w14:paraId="207CAD3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B678FA"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94C141E" w14:textId="77777777" w:rsidR="00D40C70" w:rsidRPr="00BC508A" w:rsidRDefault="00D40C70" w:rsidP="00E6030B">
            <w:pPr>
              <w:pStyle w:val="TAL"/>
            </w:pPr>
            <w:r w:rsidRPr="00BC508A">
              <w:t>Activate default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ACA222" w14:textId="77777777" w:rsidR="00D40C70" w:rsidRPr="00BC508A" w:rsidRDefault="00D40C70" w:rsidP="00E6030B">
            <w:pPr>
              <w:pStyle w:val="TAL"/>
            </w:pPr>
            <w:r w:rsidRPr="00BC508A">
              <w:t>Message type</w:t>
            </w:r>
          </w:p>
          <w:p w14:paraId="17D4C706"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8E3EE6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3D81E4" w14:textId="77777777" w:rsidR="00D40C70" w:rsidRPr="00BC508A" w:rsidRDefault="00D40C70" w:rsidP="00E6030B">
            <w:pPr>
              <w:pStyle w:val="TAC"/>
            </w:pPr>
            <w:r w:rsidRPr="00BC508A">
              <w:t>V</w:t>
            </w:r>
          </w:p>
        </w:tc>
        <w:tc>
          <w:tcPr>
            <w:tcW w:w="760" w:type="dxa"/>
            <w:tcBorders>
              <w:top w:val="single" w:sz="6" w:space="0" w:color="000000"/>
              <w:left w:val="single" w:sz="6" w:space="0" w:color="000000"/>
              <w:bottom w:val="single" w:sz="6" w:space="0" w:color="000000"/>
              <w:right w:val="single" w:sz="6" w:space="0" w:color="000000"/>
            </w:tcBorders>
          </w:tcPr>
          <w:p w14:paraId="41ACE291" w14:textId="77777777" w:rsidR="00D40C70" w:rsidRPr="00BC508A" w:rsidRDefault="00D40C70" w:rsidP="00E6030B">
            <w:pPr>
              <w:pStyle w:val="TAC"/>
            </w:pPr>
            <w:r w:rsidRPr="00BC508A">
              <w:t>1</w:t>
            </w:r>
          </w:p>
        </w:tc>
      </w:tr>
      <w:tr w:rsidR="00D40C70" w:rsidRPr="00BC508A" w14:paraId="196CA2E1" w14:textId="77777777" w:rsidTr="00534AC5">
        <w:trPr>
          <w:cantSplit/>
          <w:trHeight w:val="300"/>
          <w:jc w:val="center"/>
        </w:trPr>
        <w:tc>
          <w:tcPr>
            <w:tcW w:w="567" w:type="dxa"/>
            <w:tcBorders>
              <w:top w:val="single" w:sz="4" w:space="0" w:color="auto"/>
              <w:left w:val="single" w:sz="6" w:space="0" w:color="000000"/>
              <w:bottom w:val="single" w:sz="6" w:space="0" w:color="000000"/>
              <w:right w:val="single" w:sz="6" w:space="0" w:color="000000"/>
            </w:tcBorders>
          </w:tcPr>
          <w:p w14:paraId="6A0EF1D2" w14:textId="77777777" w:rsidR="00D40C70" w:rsidRPr="00BC508A" w:rsidRDefault="00D40C70" w:rsidP="00E6030B">
            <w:pPr>
              <w:pStyle w:val="TAL"/>
            </w:pPr>
          </w:p>
        </w:tc>
        <w:tc>
          <w:tcPr>
            <w:tcW w:w="2835" w:type="dxa"/>
            <w:gridSpan w:val="2"/>
            <w:tcBorders>
              <w:top w:val="single" w:sz="4" w:space="0" w:color="auto"/>
              <w:left w:val="single" w:sz="6" w:space="0" w:color="000000"/>
              <w:bottom w:val="single" w:sz="6" w:space="0" w:color="000000"/>
              <w:right w:val="single" w:sz="6" w:space="0" w:color="000000"/>
            </w:tcBorders>
          </w:tcPr>
          <w:p w14:paraId="5A5FFE5F" w14:textId="77777777" w:rsidR="00D40C70" w:rsidRPr="00BC508A" w:rsidRDefault="00D40C70" w:rsidP="00E6030B">
            <w:pPr>
              <w:pStyle w:val="TAL"/>
            </w:pPr>
            <w:r w:rsidRPr="00BC508A">
              <w:t>EPS QoS</w:t>
            </w:r>
          </w:p>
        </w:tc>
        <w:tc>
          <w:tcPr>
            <w:tcW w:w="3119" w:type="dxa"/>
            <w:tcBorders>
              <w:top w:val="single" w:sz="4" w:space="0" w:color="auto"/>
              <w:left w:val="single" w:sz="6" w:space="0" w:color="000000"/>
              <w:bottom w:val="single" w:sz="6" w:space="0" w:color="000000"/>
              <w:right w:val="single" w:sz="6" w:space="0" w:color="000000"/>
            </w:tcBorders>
          </w:tcPr>
          <w:p w14:paraId="2FAE70BC" w14:textId="77777777" w:rsidR="00D40C70" w:rsidRPr="00BC508A" w:rsidRDefault="00D40C70" w:rsidP="00E6030B">
            <w:pPr>
              <w:pStyle w:val="TAL"/>
            </w:pPr>
            <w:r w:rsidRPr="00BC508A">
              <w:t>EPS quality of service</w:t>
            </w:r>
          </w:p>
          <w:p w14:paraId="52279731"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53E003CC" w14:textId="77777777" w:rsidR="00D40C70" w:rsidRPr="00BC508A" w:rsidRDefault="00D40C70" w:rsidP="00E6030B">
            <w:pPr>
              <w:pStyle w:val="TAC"/>
            </w:pPr>
            <w:r w:rsidRPr="00BC508A">
              <w:t>M</w:t>
            </w:r>
          </w:p>
        </w:tc>
        <w:tc>
          <w:tcPr>
            <w:tcW w:w="1134" w:type="dxa"/>
            <w:tcBorders>
              <w:top w:val="single" w:sz="4" w:space="0" w:color="auto"/>
              <w:left w:val="single" w:sz="6" w:space="0" w:color="000000"/>
              <w:bottom w:val="single" w:sz="6" w:space="0" w:color="000000"/>
              <w:right w:val="single" w:sz="6" w:space="0" w:color="000000"/>
            </w:tcBorders>
          </w:tcPr>
          <w:p w14:paraId="53FE9082" w14:textId="77777777" w:rsidR="00D40C70" w:rsidRPr="00BC508A" w:rsidRDefault="00D40C70" w:rsidP="00E6030B">
            <w:pPr>
              <w:pStyle w:val="TAC"/>
            </w:pPr>
            <w:r w:rsidRPr="00BC508A">
              <w:t>LV</w:t>
            </w:r>
          </w:p>
        </w:tc>
        <w:tc>
          <w:tcPr>
            <w:tcW w:w="760" w:type="dxa"/>
            <w:tcBorders>
              <w:top w:val="single" w:sz="4" w:space="0" w:color="auto"/>
              <w:left w:val="single" w:sz="6" w:space="0" w:color="000000"/>
              <w:bottom w:val="single" w:sz="6" w:space="0" w:color="000000"/>
              <w:right w:val="single" w:sz="6" w:space="0" w:color="000000"/>
            </w:tcBorders>
          </w:tcPr>
          <w:p w14:paraId="67FABE8A" w14:textId="77777777" w:rsidR="00D40C70" w:rsidRPr="00BC508A" w:rsidRDefault="00D40C70" w:rsidP="00E6030B">
            <w:pPr>
              <w:pStyle w:val="TAC"/>
            </w:pPr>
            <w:r w:rsidRPr="00BC508A">
              <w:t>2-14</w:t>
            </w:r>
          </w:p>
        </w:tc>
      </w:tr>
      <w:tr w:rsidR="00D40C70" w:rsidRPr="00BC508A" w14:paraId="1982380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B1570B"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6541DF"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6C9CF208" w14:textId="77777777" w:rsidR="00D40C70" w:rsidRPr="00BC508A" w:rsidRDefault="00D40C70" w:rsidP="00E6030B">
            <w:pPr>
              <w:pStyle w:val="TAL"/>
            </w:pPr>
            <w:r w:rsidRPr="00BC508A">
              <w:t>Access point name</w:t>
            </w:r>
          </w:p>
          <w:p w14:paraId="5BFE1DEE"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3ECF2B9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CC76066"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7C9F328" w14:textId="77777777" w:rsidR="00D40C70" w:rsidRPr="00BC508A" w:rsidRDefault="00D40C70" w:rsidP="00E6030B">
            <w:pPr>
              <w:pStyle w:val="TAC"/>
            </w:pPr>
            <w:r w:rsidRPr="00BC508A">
              <w:t>2-101</w:t>
            </w:r>
          </w:p>
        </w:tc>
      </w:tr>
      <w:tr w:rsidR="00D40C70" w:rsidRPr="00BC508A" w14:paraId="7BC2FAA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AC06A3" w14:textId="77777777" w:rsidR="00D40C70" w:rsidRPr="00BC508A" w:rsidRDefault="00D40C70" w:rsidP="00E6030B">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6987677D" w14:textId="77777777" w:rsidR="00D40C70" w:rsidRPr="00BC508A" w:rsidRDefault="00D40C70" w:rsidP="00E6030B">
            <w:pPr>
              <w:pStyle w:val="TAL"/>
            </w:pPr>
            <w:r w:rsidRPr="00BC508A">
              <w:t>PDN address</w:t>
            </w:r>
          </w:p>
        </w:tc>
        <w:tc>
          <w:tcPr>
            <w:tcW w:w="3119" w:type="dxa"/>
            <w:tcBorders>
              <w:top w:val="single" w:sz="6" w:space="0" w:color="000000"/>
              <w:left w:val="single" w:sz="6" w:space="0" w:color="000000"/>
              <w:bottom w:val="single" w:sz="6" w:space="0" w:color="000000"/>
              <w:right w:val="single" w:sz="6" w:space="0" w:color="000000"/>
            </w:tcBorders>
          </w:tcPr>
          <w:p w14:paraId="0A9A232B" w14:textId="77777777" w:rsidR="00D40C70" w:rsidRPr="00BC508A" w:rsidRDefault="00D40C70" w:rsidP="00E6030B">
            <w:pPr>
              <w:pStyle w:val="TAL"/>
            </w:pPr>
            <w:r w:rsidRPr="00BC508A">
              <w:t>PDN address</w:t>
            </w:r>
          </w:p>
          <w:p w14:paraId="5643ECA8" w14:textId="77777777" w:rsidR="00D40C70" w:rsidRPr="00BC508A" w:rsidRDefault="00D40C70" w:rsidP="00E6030B">
            <w:pPr>
              <w:pStyle w:val="TAL"/>
            </w:pPr>
            <w:r w:rsidRPr="00BC508A">
              <w:t>9.9.4.9</w:t>
            </w:r>
          </w:p>
        </w:tc>
        <w:tc>
          <w:tcPr>
            <w:tcW w:w="1134" w:type="dxa"/>
            <w:tcBorders>
              <w:top w:val="single" w:sz="6" w:space="0" w:color="000000"/>
              <w:left w:val="single" w:sz="6" w:space="0" w:color="000000"/>
              <w:bottom w:val="single" w:sz="6" w:space="0" w:color="000000"/>
              <w:right w:val="single" w:sz="6" w:space="0" w:color="000000"/>
            </w:tcBorders>
          </w:tcPr>
          <w:p w14:paraId="06DAC02D" w14:textId="77777777" w:rsidR="00D40C70" w:rsidRPr="00BC508A" w:rsidRDefault="00D40C70" w:rsidP="00E6030B">
            <w:pPr>
              <w:pStyle w:val="TAC"/>
            </w:pPr>
            <w:r w:rsidRPr="00BC508A">
              <w:rPr>
                <w:lang w:eastAsia="zh-CN"/>
              </w:rPr>
              <w:t>M</w:t>
            </w:r>
          </w:p>
        </w:tc>
        <w:tc>
          <w:tcPr>
            <w:tcW w:w="1134" w:type="dxa"/>
            <w:tcBorders>
              <w:top w:val="single" w:sz="6" w:space="0" w:color="000000"/>
              <w:left w:val="single" w:sz="6" w:space="0" w:color="000000"/>
              <w:bottom w:val="single" w:sz="6" w:space="0" w:color="000000"/>
              <w:right w:val="single" w:sz="6" w:space="0" w:color="000000"/>
            </w:tcBorders>
          </w:tcPr>
          <w:p w14:paraId="110B3B58" w14:textId="77777777" w:rsidR="00D40C70" w:rsidRPr="00BC508A" w:rsidRDefault="00D40C70" w:rsidP="00E6030B">
            <w:pPr>
              <w:pStyle w:val="TAC"/>
            </w:pPr>
            <w:r w:rsidRPr="00BC508A">
              <w:t>LV</w:t>
            </w:r>
          </w:p>
        </w:tc>
        <w:tc>
          <w:tcPr>
            <w:tcW w:w="760" w:type="dxa"/>
            <w:tcBorders>
              <w:top w:val="single" w:sz="6" w:space="0" w:color="000000"/>
              <w:left w:val="single" w:sz="6" w:space="0" w:color="000000"/>
              <w:bottom w:val="single" w:sz="6" w:space="0" w:color="000000"/>
              <w:right w:val="single" w:sz="6" w:space="0" w:color="000000"/>
            </w:tcBorders>
          </w:tcPr>
          <w:p w14:paraId="76F04CE6" w14:textId="77777777" w:rsidR="00D40C70" w:rsidRPr="00BC508A" w:rsidRDefault="00D40C70" w:rsidP="00E6030B">
            <w:pPr>
              <w:pStyle w:val="TAC"/>
            </w:pPr>
            <w:r w:rsidRPr="00BC508A">
              <w:rPr>
                <w:lang w:eastAsia="zh-CN"/>
              </w:rPr>
              <w:t>6</w:t>
            </w:r>
            <w:r w:rsidRPr="00BC508A">
              <w:t>-1</w:t>
            </w:r>
            <w:r w:rsidRPr="00BC508A">
              <w:rPr>
                <w:lang w:eastAsia="zh-CN"/>
              </w:rPr>
              <w:t>4</w:t>
            </w:r>
          </w:p>
        </w:tc>
      </w:tr>
      <w:tr w:rsidR="00D40C70" w:rsidRPr="00BC508A" w14:paraId="33849B7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16D67A" w14:textId="77777777" w:rsidR="00D40C70" w:rsidRPr="00BC508A" w:rsidRDefault="00D40C70" w:rsidP="00E6030B">
            <w:pPr>
              <w:pStyle w:val="TAL"/>
            </w:pPr>
            <w:r w:rsidRPr="00BC508A">
              <w:rPr>
                <w:lang w:eastAsia="zh-CN"/>
              </w:rPr>
              <w:t>5D</w:t>
            </w:r>
          </w:p>
        </w:tc>
        <w:tc>
          <w:tcPr>
            <w:tcW w:w="2835" w:type="dxa"/>
            <w:gridSpan w:val="2"/>
            <w:tcBorders>
              <w:top w:val="single" w:sz="6" w:space="0" w:color="000000"/>
              <w:left w:val="single" w:sz="6" w:space="0" w:color="000000"/>
              <w:bottom w:val="single" w:sz="6" w:space="0" w:color="000000"/>
              <w:right w:val="single" w:sz="6" w:space="0" w:color="000000"/>
            </w:tcBorders>
          </w:tcPr>
          <w:p w14:paraId="412EB8E6" w14:textId="77777777" w:rsidR="00D40C70" w:rsidRPr="00BC508A" w:rsidRDefault="00D40C70" w:rsidP="00E6030B">
            <w:pPr>
              <w:pStyle w:val="TAL"/>
            </w:pPr>
            <w:r w:rsidRPr="00BC508A">
              <w:rPr>
                <w:lang w:eastAsia="zh-CN"/>
              </w:rPr>
              <w:t>Transaction identifier</w:t>
            </w:r>
          </w:p>
        </w:tc>
        <w:tc>
          <w:tcPr>
            <w:tcW w:w="3119" w:type="dxa"/>
            <w:tcBorders>
              <w:top w:val="single" w:sz="6" w:space="0" w:color="000000"/>
              <w:left w:val="single" w:sz="6" w:space="0" w:color="000000"/>
              <w:bottom w:val="single" w:sz="6" w:space="0" w:color="000000"/>
              <w:right w:val="single" w:sz="6" w:space="0" w:color="000000"/>
            </w:tcBorders>
          </w:tcPr>
          <w:p w14:paraId="38781A56" w14:textId="77777777" w:rsidR="00D40C70" w:rsidRPr="00BC508A" w:rsidRDefault="00D40C70" w:rsidP="00E6030B">
            <w:pPr>
              <w:pStyle w:val="TAL"/>
              <w:rPr>
                <w:lang w:eastAsia="zh-CN"/>
              </w:rPr>
            </w:pPr>
            <w:r w:rsidRPr="00BC508A">
              <w:rPr>
                <w:lang w:eastAsia="zh-CN"/>
              </w:rPr>
              <w:t>Transaction identifier</w:t>
            </w:r>
          </w:p>
          <w:p w14:paraId="72972A5C" w14:textId="77777777" w:rsidR="00D40C70" w:rsidRPr="00BC508A" w:rsidRDefault="00D40C70" w:rsidP="00E6030B">
            <w:pPr>
              <w:pStyle w:val="TAL"/>
            </w:pPr>
            <w:r w:rsidRPr="00BC508A">
              <w:rPr>
                <w:lang w:eastAsia="zh-CN"/>
              </w:rPr>
              <w:t>9.9.4.17</w:t>
            </w:r>
          </w:p>
        </w:tc>
        <w:tc>
          <w:tcPr>
            <w:tcW w:w="1134" w:type="dxa"/>
            <w:tcBorders>
              <w:top w:val="single" w:sz="6" w:space="0" w:color="000000"/>
              <w:left w:val="single" w:sz="6" w:space="0" w:color="000000"/>
              <w:bottom w:val="single" w:sz="6" w:space="0" w:color="000000"/>
              <w:right w:val="single" w:sz="6" w:space="0" w:color="000000"/>
            </w:tcBorders>
          </w:tcPr>
          <w:p w14:paraId="2C40F27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2A1F653" w14:textId="77777777" w:rsidR="00D40C70" w:rsidRPr="00BC508A" w:rsidRDefault="00D40C70" w:rsidP="00E6030B">
            <w:pPr>
              <w:pStyle w:val="TAC"/>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A73B21C" w14:textId="77777777" w:rsidR="00D40C70" w:rsidRPr="00BC508A" w:rsidRDefault="00D40C70" w:rsidP="00E6030B">
            <w:pPr>
              <w:pStyle w:val="TAC"/>
              <w:rPr>
                <w:lang w:eastAsia="zh-CN"/>
              </w:rPr>
            </w:pPr>
            <w:r w:rsidRPr="00BC508A">
              <w:rPr>
                <w:lang w:eastAsia="zh-CN"/>
              </w:rPr>
              <w:t>3-4</w:t>
            </w:r>
          </w:p>
        </w:tc>
      </w:tr>
      <w:tr w:rsidR="00D40C70" w:rsidRPr="00BC508A" w14:paraId="723D57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DD08C" w14:textId="77777777" w:rsidR="00D40C70" w:rsidRPr="00BC508A" w:rsidRDefault="00D40C70" w:rsidP="00E6030B">
            <w:pPr>
              <w:pStyle w:val="TAL"/>
            </w:pPr>
            <w:r w:rsidRPr="00BC508A">
              <w:t>30</w:t>
            </w:r>
          </w:p>
        </w:tc>
        <w:tc>
          <w:tcPr>
            <w:tcW w:w="2835" w:type="dxa"/>
            <w:gridSpan w:val="2"/>
            <w:tcBorders>
              <w:top w:val="single" w:sz="6" w:space="0" w:color="000000"/>
              <w:left w:val="single" w:sz="6" w:space="0" w:color="000000"/>
              <w:bottom w:val="single" w:sz="6" w:space="0" w:color="000000"/>
              <w:right w:val="single" w:sz="6" w:space="0" w:color="000000"/>
            </w:tcBorders>
          </w:tcPr>
          <w:p w14:paraId="21463EF0" w14:textId="77777777" w:rsidR="00D40C70" w:rsidRPr="00BC508A" w:rsidRDefault="00D40C70" w:rsidP="00E6030B">
            <w:pPr>
              <w:pStyle w:val="TAL"/>
            </w:pPr>
            <w:r w:rsidRPr="00BC508A">
              <w:t>Negotiated QoS</w:t>
            </w:r>
          </w:p>
        </w:tc>
        <w:tc>
          <w:tcPr>
            <w:tcW w:w="3119" w:type="dxa"/>
            <w:tcBorders>
              <w:top w:val="single" w:sz="6" w:space="0" w:color="000000"/>
              <w:left w:val="single" w:sz="6" w:space="0" w:color="000000"/>
              <w:bottom w:val="single" w:sz="6" w:space="0" w:color="000000"/>
              <w:right w:val="single" w:sz="6" w:space="0" w:color="000000"/>
            </w:tcBorders>
          </w:tcPr>
          <w:p w14:paraId="1EE939E2" w14:textId="77777777" w:rsidR="00D40C70" w:rsidRPr="00BC508A" w:rsidRDefault="00D40C70" w:rsidP="00E6030B">
            <w:pPr>
              <w:pStyle w:val="TAL"/>
            </w:pPr>
            <w:r w:rsidRPr="00BC508A">
              <w:t>Quality of service</w:t>
            </w:r>
          </w:p>
          <w:p w14:paraId="745E570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623D610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7C1061D"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731470EE" w14:textId="77777777" w:rsidR="00D40C70" w:rsidRPr="00BC508A" w:rsidRDefault="00D40C70" w:rsidP="00E6030B">
            <w:pPr>
              <w:pStyle w:val="TAC"/>
            </w:pPr>
            <w:r w:rsidRPr="00BC508A">
              <w:t>14-22</w:t>
            </w:r>
          </w:p>
        </w:tc>
      </w:tr>
      <w:tr w:rsidR="00D40C70" w:rsidRPr="00BC508A" w14:paraId="7F4E55B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6648229" w14:textId="77777777" w:rsidR="00D40C70" w:rsidRPr="00BC508A" w:rsidRDefault="00D40C70" w:rsidP="00E6030B">
            <w:pPr>
              <w:pStyle w:val="TAL"/>
            </w:pPr>
            <w:r w:rsidRPr="00BC508A">
              <w:t>32</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8E23A3B"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E0D362" w14:textId="77777777" w:rsidR="00D40C70" w:rsidRPr="00BC508A" w:rsidRDefault="00D40C70" w:rsidP="00E6030B">
            <w:pPr>
              <w:pStyle w:val="TAL"/>
            </w:pPr>
            <w:r w:rsidRPr="00BC508A">
              <w:t>LLC service access point identifier</w:t>
            </w:r>
          </w:p>
          <w:p w14:paraId="311A2A4C"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D57B5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FE91790"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6C39C52E" w14:textId="77777777" w:rsidR="00D40C70" w:rsidRPr="00BC508A" w:rsidRDefault="00D40C70" w:rsidP="00E6030B">
            <w:pPr>
              <w:pStyle w:val="TAC"/>
            </w:pPr>
            <w:r w:rsidRPr="00BC508A">
              <w:t>2</w:t>
            </w:r>
          </w:p>
        </w:tc>
      </w:tr>
      <w:tr w:rsidR="00D40C70" w:rsidRPr="00BC508A" w14:paraId="28BB0F8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3A5B5D" w14:textId="77777777" w:rsidR="00D40C70" w:rsidRPr="00BC508A" w:rsidRDefault="00D40C70" w:rsidP="00E6030B">
            <w:pPr>
              <w:pStyle w:val="TAL"/>
            </w:pPr>
            <w:r w:rsidRPr="00BC508A">
              <w:t>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CFE691"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CEBD2" w14:textId="77777777" w:rsidR="00D40C70" w:rsidRPr="00BC508A" w:rsidRDefault="00D40C70" w:rsidP="00E6030B">
            <w:pPr>
              <w:pStyle w:val="TAL"/>
            </w:pPr>
            <w:r w:rsidRPr="00BC508A">
              <w:t>Radio priority</w:t>
            </w:r>
          </w:p>
          <w:p w14:paraId="127F9209"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12265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A555429"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shd w:val="clear" w:color="auto" w:fill="auto"/>
          </w:tcPr>
          <w:p w14:paraId="268A7519" w14:textId="77777777" w:rsidR="00D40C70" w:rsidRPr="00BC508A" w:rsidRDefault="00D40C70" w:rsidP="00E6030B">
            <w:pPr>
              <w:pStyle w:val="TAC"/>
            </w:pPr>
            <w:r w:rsidRPr="00BC508A">
              <w:t>1</w:t>
            </w:r>
          </w:p>
        </w:tc>
      </w:tr>
      <w:tr w:rsidR="00D40C70" w:rsidRPr="00BC508A" w14:paraId="46306B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4EB662" w14:textId="77777777" w:rsidR="00D40C70" w:rsidRPr="00BC508A" w:rsidRDefault="00D40C70" w:rsidP="00E6030B">
            <w:pPr>
              <w:pStyle w:val="TAL"/>
            </w:pPr>
            <w:r w:rsidRPr="00BC508A">
              <w:t>34</w:t>
            </w:r>
          </w:p>
        </w:tc>
        <w:tc>
          <w:tcPr>
            <w:tcW w:w="2835" w:type="dxa"/>
            <w:gridSpan w:val="2"/>
            <w:tcBorders>
              <w:top w:val="single" w:sz="6" w:space="0" w:color="000000"/>
              <w:left w:val="single" w:sz="6" w:space="0" w:color="000000"/>
              <w:bottom w:val="single" w:sz="6" w:space="0" w:color="000000"/>
              <w:right w:val="single" w:sz="6" w:space="0" w:color="000000"/>
            </w:tcBorders>
          </w:tcPr>
          <w:p w14:paraId="05B7A45F"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1299106" w14:textId="77777777" w:rsidR="00D40C70" w:rsidRPr="00BC508A" w:rsidRDefault="00D40C70" w:rsidP="00E6030B">
            <w:pPr>
              <w:pStyle w:val="TAL"/>
            </w:pPr>
            <w:r w:rsidRPr="00BC508A">
              <w:t>Packet flow Identifier</w:t>
            </w:r>
          </w:p>
          <w:p w14:paraId="62AD7C14"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347DF07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7FFAD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6EC63D74" w14:textId="77777777" w:rsidR="00D40C70" w:rsidRPr="00BC508A" w:rsidRDefault="00D40C70" w:rsidP="00E6030B">
            <w:pPr>
              <w:pStyle w:val="TAC"/>
            </w:pPr>
            <w:r w:rsidRPr="00BC508A">
              <w:t>3</w:t>
            </w:r>
          </w:p>
        </w:tc>
      </w:tr>
      <w:tr w:rsidR="00D40C70" w:rsidRPr="00BC508A" w14:paraId="485160FF"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AA16D4" w14:textId="77777777" w:rsidR="00D40C70" w:rsidRPr="00BC508A" w:rsidRDefault="00D40C70" w:rsidP="00E6030B">
            <w:pPr>
              <w:pStyle w:val="TAL"/>
            </w:pPr>
            <w:r w:rsidRPr="00BC508A">
              <w:t>5E</w:t>
            </w:r>
          </w:p>
        </w:tc>
        <w:tc>
          <w:tcPr>
            <w:tcW w:w="2835" w:type="dxa"/>
            <w:gridSpan w:val="2"/>
            <w:tcBorders>
              <w:top w:val="single" w:sz="6" w:space="0" w:color="000000"/>
              <w:left w:val="single" w:sz="6" w:space="0" w:color="000000"/>
              <w:bottom w:val="single" w:sz="6" w:space="0" w:color="000000"/>
              <w:right w:val="single" w:sz="6" w:space="0" w:color="000000"/>
            </w:tcBorders>
          </w:tcPr>
          <w:p w14:paraId="7A3A9CC7"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59D6F5C" w14:textId="77777777" w:rsidR="00D40C70" w:rsidRPr="00BC508A" w:rsidRDefault="00D40C70" w:rsidP="00E6030B">
            <w:pPr>
              <w:pStyle w:val="TAL"/>
            </w:pPr>
            <w:r w:rsidRPr="00BC508A">
              <w:t>APN aggregate maximum bit rate</w:t>
            </w:r>
          </w:p>
          <w:p w14:paraId="73C5FA01"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0D14F38C"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7D00D02"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03900D0D" w14:textId="77777777" w:rsidR="00D40C70" w:rsidRPr="00BC508A" w:rsidRDefault="00D40C70" w:rsidP="00E6030B">
            <w:pPr>
              <w:pStyle w:val="TAC"/>
            </w:pPr>
            <w:r w:rsidRPr="00BC508A">
              <w:t>4-8</w:t>
            </w:r>
          </w:p>
        </w:tc>
      </w:tr>
      <w:tr w:rsidR="00D40C70" w:rsidRPr="00BC508A" w14:paraId="686739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02F618" w14:textId="77777777" w:rsidR="00D40C70" w:rsidRPr="00BC508A" w:rsidRDefault="00D40C70" w:rsidP="00E6030B">
            <w:pPr>
              <w:pStyle w:val="TAL"/>
            </w:pPr>
            <w:r w:rsidRPr="00BC508A">
              <w:t>58</w:t>
            </w:r>
          </w:p>
        </w:tc>
        <w:tc>
          <w:tcPr>
            <w:tcW w:w="2835" w:type="dxa"/>
            <w:gridSpan w:val="2"/>
            <w:tcBorders>
              <w:top w:val="single" w:sz="6" w:space="0" w:color="000000"/>
              <w:left w:val="single" w:sz="6" w:space="0" w:color="000000"/>
              <w:bottom w:val="single" w:sz="6" w:space="0" w:color="000000"/>
              <w:right w:val="single" w:sz="6" w:space="0" w:color="000000"/>
            </w:tcBorders>
          </w:tcPr>
          <w:p w14:paraId="0DA7E04C"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7C547489" w14:textId="77777777" w:rsidR="00D40C70" w:rsidRPr="00BC508A" w:rsidRDefault="00D40C70" w:rsidP="00E6030B">
            <w:pPr>
              <w:pStyle w:val="TAL"/>
            </w:pPr>
            <w:r w:rsidRPr="00BC508A">
              <w:t>ESM cause</w:t>
            </w:r>
          </w:p>
          <w:p w14:paraId="4F079D0F"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2213ADD"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FDC1822"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3996C743" w14:textId="77777777" w:rsidR="00D40C70" w:rsidRPr="00BC508A" w:rsidRDefault="00D40C70" w:rsidP="00E6030B">
            <w:pPr>
              <w:pStyle w:val="TAC"/>
            </w:pPr>
            <w:r w:rsidRPr="00BC508A">
              <w:t>2</w:t>
            </w:r>
          </w:p>
        </w:tc>
      </w:tr>
      <w:tr w:rsidR="00D40C70" w:rsidRPr="00BC508A" w14:paraId="1116605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0B7CB" w14:textId="77777777" w:rsidR="00D40C70" w:rsidRPr="00BC508A" w:rsidRDefault="00D40C70" w:rsidP="00E6030B">
            <w:pPr>
              <w:pStyle w:val="TAL"/>
            </w:pPr>
            <w:r w:rsidRPr="00BC508A">
              <w:t>27</w:t>
            </w:r>
          </w:p>
        </w:tc>
        <w:tc>
          <w:tcPr>
            <w:tcW w:w="2835" w:type="dxa"/>
            <w:gridSpan w:val="2"/>
            <w:tcBorders>
              <w:top w:val="single" w:sz="6" w:space="0" w:color="000000"/>
              <w:left w:val="single" w:sz="6" w:space="0" w:color="000000"/>
              <w:bottom w:val="single" w:sz="6" w:space="0" w:color="000000"/>
              <w:right w:val="single" w:sz="6" w:space="0" w:color="000000"/>
            </w:tcBorders>
          </w:tcPr>
          <w:p w14:paraId="2B67CF1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881B313" w14:textId="77777777" w:rsidR="00D40C70" w:rsidRPr="00BC508A" w:rsidRDefault="00D40C70" w:rsidP="00E6030B">
            <w:pPr>
              <w:pStyle w:val="TAL"/>
            </w:pPr>
            <w:r w:rsidRPr="00BC508A">
              <w:t>Protocol configuration options</w:t>
            </w:r>
          </w:p>
          <w:p w14:paraId="32BFBF70"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11FF5DF"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22818BE" w14:textId="77777777" w:rsidR="00D40C70" w:rsidRPr="00BC508A" w:rsidRDefault="00D40C70" w:rsidP="00E6030B">
            <w:pPr>
              <w:pStyle w:val="TAC"/>
            </w:pPr>
            <w:r w:rsidRPr="00BC508A">
              <w:t>TLV</w:t>
            </w:r>
          </w:p>
        </w:tc>
        <w:tc>
          <w:tcPr>
            <w:tcW w:w="760" w:type="dxa"/>
            <w:tcBorders>
              <w:top w:val="single" w:sz="6" w:space="0" w:color="000000"/>
              <w:left w:val="single" w:sz="6" w:space="0" w:color="000000"/>
              <w:bottom w:val="single" w:sz="6" w:space="0" w:color="000000"/>
              <w:right w:val="single" w:sz="6" w:space="0" w:color="000000"/>
            </w:tcBorders>
          </w:tcPr>
          <w:p w14:paraId="174A1BBA" w14:textId="77777777" w:rsidR="00D40C70" w:rsidRPr="00BC508A" w:rsidRDefault="00D40C70" w:rsidP="00E6030B">
            <w:pPr>
              <w:pStyle w:val="TAC"/>
            </w:pPr>
            <w:r w:rsidRPr="00BC508A">
              <w:t>3-253</w:t>
            </w:r>
          </w:p>
        </w:tc>
      </w:tr>
      <w:tr w:rsidR="00D40C70" w:rsidRPr="00BC508A" w14:paraId="69ABE8B2"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227A1B02" w14:textId="77777777" w:rsidR="00D40C70" w:rsidRPr="00BC508A" w:rsidRDefault="00D40C70" w:rsidP="00E6030B">
            <w:pPr>
              <w:pStyle w:val="TAL"/>
            </w:pPr>
            <w:r w:rsidRPr="00BC508A">
              <w:t>B-</w:t>
            </w:r>
          </w:p>
        </w:tc>
        <w:tc>
          <w:tcPr>
            <w:tcW w:w="2790" w:type="dxa"/>
            <w:tcBorders>
              <w:top w:val="single" w:sz="6" w:space="0" w:color="000000"/>
              <w:left w:val="single" w:sz="6" w:space="0" w:color="000000"/>
              <w:bottom w:val="single" w:sz="6" w:space="0" w:color="000000"/>
              <w:right w:val="single" w:sz="6" w:space="0" w:color="000000"/>
            </w:tcBorders>
          </w:tcPr>
          <w:p w14:paraId="416AE0D0" w14:textId="77777777" w:rsidR="00D40C70" w:rsidRPr="00BC508A" w:rsidRDefault="00D40C70" w:rsidP="00E6030B">
            <w:pPr>
              <w:pStyle w:val="TAL"/>
            </w:pPr>
            <w:r w:rsidRPr="00BC508A">
              <w:t>Connectivity type</w:t>
            </w:r>
          </w:p>
        </w:tc>
        <w:tc>
          <w:tcPr>
            <w:tcW w:w="3139" w:type="dxa"/>
            <w:tcBorders>
              <w:top w:val="single" w:sz="6" w:space="0" w:color="000000"/>
              <w:left w:val="single" w:sz="6" w:space="0" w:color="000000"/>
              <w:bottom w:val="single" w:sz="6" w:space="0" w:color="000000"/>
              <w:right w:val="single" w:sz="6" w:space="0" w:color="000000"/>
            </w:tcBorders>
          </w:tcPr>
          <w:p w14:paraId="3C3F512C" w14:textId="77777777" w:rsidR="00D40C70" w:rsidRPr="00BC508A" w:rsidRDefault="00D40C70" w:rsidP="00E6030B">
            <w:pPr>
              <w:pStyle w:val="TAL"/>
            </w:pPr>
            <w:r w:rsidRPr="00BC508A">
              <w:t>Connectivity type</w:t>
            </w:r>
          </w:p>
          <w:p w14:paraId="6419D502" w14:textId="77777777" w:rsidR="00D40C70" w:rsidRPr="00BC508A" w:rsidRDefault="00D40C70" w:rsidP="00E6030B">
            <w:pPr>
              <w:pStyle w:val="TAL"/>
            </w:pPr>
            <w:r w:rsidRPr="00BC508A">
              <w:t>9.9.4.2A</w:t>
            </w:r>
          </w:p>
        </w:tc>
        <w:tc>
          <w:tcPr>
            <w:tcW w:w="1134" w:type="dxa"/>
            <w:tcBorders>
              <w:top w:val="single" w:sz="6" w:space="0" w:color="000000"/>
              <w:left w:val="single" w:sz="6" w:space="0" w:color="000000"/>
              <w:bottom w:val="single" w:sz="6" w:space="0" w:color="000000"/>
              <w:right w:val="single" w:sz="6" w:space="0" w:color="000000"/>
            </w:tcBorders>
          </w:tcPr>
          <w:p w14:paraId="4E0D874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80B17DD" w14:textId="77777777" w:rsidR="00D40C70" w:rsidRPr="00BC508A" w:rsidRDefault="00D40C70" w:rsidP="00E6030B">
            <w:pPr>
              <w:pStyle w:val="TAC"/>
            </w:pPr>
            <w:r w:rsidRPr="00BC508A">
              <w:t>TV</w:t>
            </w:r>
          </w:p>
        </w:tc>
        <w:tc>
          <w:tcPr>
            <w:tcW w:w="760" w:type="dxa"/>
            <w:tcBorders>
              <w:top w:val="single" w:sz="6" w:space="0" w:color="000000"/>
              <w:left w:val="single" w:sz="6" w:space="0" w:color="000000"/>
              <w:bottom w:val="single" w:sz="6" w:space="0" w:color="000000"/>
              <w:right w:val="single" w:sz="6" w:space="0" w:color="000000"/>
            </w:tcBorders>
          </w:tcPr>
          <w:p w14:paraId="5C9F6328" w14:textId="77777777" w:rsidR="00D40C70" w:rsidRPr="00BC508A" w:rsidRDefault="00D40C70" w:rsidP="00E6030B">
            <w:pPr>
              <w:pStyle w:val="TAC"/>
            </w:pPr>
            <w:r w:rsidRPr="00BC508A">
              <w:t>1</w:t>
            </w:r>
          </w:p>
        </w:tc>
      </w:tr>
      <w:tr w:rsidR="00D40C70" w:rsidRPr="00BC508A" w14:paraId="10A1051F"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30AD57A" w14:textId="77777777" w:rsidR="00D40C70" w:rsidRPr="00BC508A" w:rsidRDefault="00D40C70" w:rsidP="00E6030B">
            <w:pPr>
              <w:pStyle w:val="TAL"/>
              <w:rPr>
                <w:lang w:eastAsia="zh-CN"/>
              </w:rPr>
            </w:pPr>
            <w:r w:rsidRPr="00BC508A">
              <w:rPr>
                <w:lang w:eastAsia="zh-CN"/>
              </w:rPr>
              <w:t>C-</w:t>
            </w:r>
          </w:p>
        </w:tc>
        <w:tc>
          <w:tcPr>
            <w:tcW w:w="2790" w:type="dxa"/>
            <w:tcBorders>
              <w:top w:val="single" w:sz="6" w:space="0" w:color="000000"/>
              <w:left w:val="single" w:sz="6" w:space="0" w:color="000000"/>
              <w:bottom w:val="single" w:sz="6" w:space="0" w:color="000000"/>
              <w:right w:val="single" w:sz="6" w:space="0" w:color="000000"/>
            </w:tcBorders>
          </w:tcPr>
          <w:p w14:paraId="51AC5082" w14:textId="77777777" w:rsidR="00D40C70" w:rsidRPr="00BC508A" w:rsidRDefault="00D40C70" w:rsidP="00E6030B">
            <w:pPr>
              <w:pStyle w:val="TAL"/>
            </w:pPr>
            <w:r w:rsidRPr="00BC508A">
              <w:rPr>
                <w:lang w:eastAsia="zh-CN"/>
              </w:rPr>
              <w:t>WLAN offload indication</w:t>
            </w:r>
          </w:p>
        </w:tc>
        <w:tc>
          <w:tcPr>
            <w:tcW w:w="3139" w:type="dxa"/>
            <w:tcBorders>
              <w:top w:val="single" w:sz="6" w:space="0" w:color="000000"/>
              <w:left w:val="single" w:sz="6" w:space="0" w:color="000000"/>
              <w:bottom w:val="single" w:sz="6" w:space="0" w:color="000000"/>
              <w:right w:val="single" w:sz="6" w:space="0" w:color="000000"/>
            </w:tcBorders>
          </w:tcPr>
          <w:p w14:paraId="5A9964FE"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49C445FB"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09BD82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649292A" w14:textId="77777777" w:rsidR="00D40C70" w:rsidRPr="00BC508A" w:rsidRDefault="00D40C70" w:rsidP="00E6030B">
            <w:pPr>
              <w:pStyle w:val="TAC"/>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7FBCFF74" w14:textId="77777777" w:rsidR="00D40C70" w:rsidRPr="00BC508A" w:rsidRDefault="00D40C70" w:rsidP="00E6030B">
            <w:pPr>
              <w:pStyle w:val="TAC"/>
            </w:pPr>
            <w:r w:rsidRPr="00BC508A">
              <w:rPr>
                <w:lang w:eastAsia="zh-CN"/>
              </w:rPr>
              <w:t>1</w:t>
            </w:r>
          </w:p>
        </w:tc>
      </w:tr>
      <w:tr w:rsidR="00D40C70" w:rsidRPr="00BC508A" w14:paraId="7C5DD7D5"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0C4E3308" w14:textId="77777777" w:rsidR="00D40C70" w:rsidRPr="00BC508A" w:rsidRDefault="00D40C70" w:rsidP="00E6030B">
            <w:pPr>
              <w:pStyle w:val="TAL"/>
              <w:rPr>
                <w:lang w:eastAsia="zh-CN"/>
              </w:rPr>
            </w:pPr>
            <w:r w:rsidRPr="00BC508A">
              <w:rPr>
                <w:lang w:eastAsia="zh-CN"/>
              </w:rPr>
              <w:t>33</w:t>
            </w:r>
          </w:p>
        </w:tc>
        <w:tc>
          <w:tcPr>
            <w:tcW w:w="2790" w:type="dxa"/>
            <w:tcBorders>
              <w:top w:val="single" w:sz="6" w:space="0" w:color="000000"/>
              <w:left w:val="single" w:sz="6" w:space="0" w:color="000000"/>
              <w:bottom w:val="single" w:sz="6" w:space="0" w:color="000000"/>
              <w:right w:val="single" w:sz="6" w:space="0" w:color="000000"/>
            </w:tcBorders>
          </w:tcPr>
          <w:p w14:paraId="2F08794C"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732225B5" w14:textId="77777777" w:rsidR="00D40C70" w:rsidRPr="00BC508A" w:rsidRDefault="00D40C70" w:rsidP="00E6030B">
            <w:pPr>
              <w:pStyle w:val="TAL"/>
              <w:rPr>
                <w:lang w:eastAsia="zh-CN"/>
              </w:rPr>
            </w:pPr>
            <w:r w:rsidRPr="00BC508A">
              <w:rPr>
                <w:lang w:eastAsia="zh-CN"/>
              </w:rPr>
              <w:t>NBIFOM container</w:t>
            </w:r>
          </w:p>
          <w:p w14:paraId="000D8D70"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2F7BEC2"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55DCD61"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4A9CCC7E" w14:textId="77777777" w:rsidR="00D40C70" w:rsidRPr="00BC508A" w:rsidRDefault="00D40C70" w:rsidP="00E6030B">
            <w:pPr>
              <w:pStyle w:val="TAC"/>
              <w:rPr>
                <w:lang w:eastAsia="zh-CN"/>
              </w:rPr>
            </w:pPr>
            <w:r w:rsidRPr="00BC508A">
              <w:rPr>
                <w:lang w:eastAsia="zh-CN"/>
              </w:rPr>
              <w:t>3-257</w:t>
            </w:r>
          </w:p>
        </w:tc>
      </w:tr>
      <w:tr w:rsidR="00D40C70" w:rsidRPr="00BC508A" w14:paraId="0FBC47B7"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372E1352" w14:textId="77777777" w:rsidR="00D40C70" w:rsidRPr="00BC508A" w:rsidRDefault="00D40C70" w:rsidP="00E6030B">
            <w:pPr>
              <w:pStyle w:val="TAL"/>
              <w:rPr>
                <w:lang w:eastAsia="zh-CN"/>
              </w:rPr>
            </w:pPr>
            <w:r w:rsidRPr="00BC508A">
              <w:rPr>
                <w:lang w:eastAsia="zh-CN"/>
              </w:rPr>
              <w:t>66</w:t>
            </w:r>
          </w:p>
        </w:tc>
        <w:tc>
          <w:tcPr>
            <w:tcW w:w="2790" w:type="dxa"/>
            <w:tcBorders>
              <w:top w:val="single" w:sz="6" w:space="0" w:color="000000"/>
              <w:left w:val="single" w:sz="6" w:space="0" w:color="000000"/>
              <w:bottom w:val="single" w:sz="6" w:space="0" w:color="000000"/>
              <w:right w:val="single" w:sz="6" w:space="0" w:color="000000"/>
            </w:tcBorders>
          </w:tcPr>
          <w:p w14:paraId="7DA7FDE3"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30C3EA26" w14:textId="77777777" w:rsidR="00D40C70" w:rsidRPr="00BC508A" w:rsidRDefault="00D40C70" w:rsidP="00E6030B">
            <w:pPr>
              <w:pStyle w:val="TAL"/>
              <w:rPr>
                <w:lang w:eastAsia="zh-CN"/>
              </w:rPr>
            </w:pPr>
            <w:r w:rsidRPr="00BC508A">
              <w:rPr>
                <w:lang w:eastAsia="zh-CN"/>
              </w:rPr>
              <w:t>Header compression configuration</w:t>
            </w:r>
          </w:p>
          <w:p w14:paraId="66FA70DF"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0C8F64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89CBE69"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04199F6" w14:textId="77777777" w:rsidR="00D40C70" w:rsidRPr="00BC508A" w:rsidRDefault="00D40C70" w:rsidP="00E6030B">
            <w:pPr>
              <w:pStyle w:val="TAC"/>
              <w:rPr>
                <w:lang w:eastAsia="zh-CN"/>
              </w:rPr>
            </w:pPr>
            <w:r w:rsidRPr="00BC508A">
              <w:rPr>
                <w:lang w:eastAsia="zh-CN"/>
              </w:rPr>
              <w:t>5-257</w:t>
            </w:r>
          </w:p>
        </w:tc>
      </w:tr>
      <w:tr w:rsidR="00D40C70" w:rsidRPr="00BC508A" w14:paraId="676D6DC1"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4517E6AF" w14:textId="77777777" w:rsidR="00D40C70" w:rsidRPr="00BC508A" w:rsidRDefault="00D40C70" w:rsidP="00E6030B">
            <w:pPr>
              <w:pStyle w:val="TAL"/>
              <w:rPr>
                <w:lang w:eastAsia="zh-CN"/>
              </w:rPr>
            </w:pPr>
            <w:r w:rsidRPr="00BC508A">
              <w:rPr>
                <w:lang w:eastAsia="zh-CN"/>
              </w:rPr>
              <w:t>9-</w:t>
            </w:r>
          </w:p>
        </w:tc>
        <w:tc>
          <w:tcPr>
            <w:tcW w:w="2790" w:type="dxa"/>
            <w:tcBorders>
              <w:top w:val="single" w:sz="6" w:space="0" w:color="000000"/>
              <w:left w:val="single" w:sz="6" w:space="0" w:color="000000"/>
              <w:bottom w:val="single" w:sz="6" w:space="0" w:color="000000"/>
              <w:right w:val="single" w:sz="6" w:space="0" w:color="000000"/>
            </w:tcBorders>
          </w:tcPr>
          <w:p w14:paraId="40F9B20C" w14:textId="77777777" w:rsidR="00D40C70" w:rsidRPr="00BC508A" w:rsidRDefault="00D40C70" w:rsidP="00E6030B">
            <w:pPr>
              <w:pStyle w:val="TAL"/>
              <w:rPr>
                <w:lang w:eastAsia="zh-CN"/>
              </w:rPr>
            </w:pPr>
            <w:r w:rsidRPr="00BC508A">
              <w:rPr>
                <w:lang w:eastAsia="zh-CN"/>
              </w:rPr>
              <w:t>Control plane only indication</w:t>
            </w:r>
          </w:p>
        </w:tc>
        <w:tc>
          <w:tcPr>
            <w:tcW w:w="3139" w:type="dxa"/>
            <w:tcBorders>
              <w:top w:val="single" w:sz="6" w:space="0" w:color="000000"/>
              <w:left w:val="single" w:sz="6" w:space="0" w:color="000000"/>
              <w:bottom w:val="single" w:sz="6" w:space="0" w:color="000000"/>
              <w:right w:val="single" w:sz="6" w:space="0" w:color="000000"/>
            </w:tcBorders>
          </w:tcPr>
          <w:p w14:paraId="46305478" w14:textId="77777777" w:rsidR="00D40C70" w:rsidRPr="00BC508A" w:rsidRDefault="00D40C70" w:rsidP="00E6030B">
            <w:pPr>
              <w:pStyle w:val="TAL"/>
              <w:rPr>
                <w:lang w:eastAsia="zh-CN"/>
              </w:rPr>
            </w:pPr>
            <w:r w:rsidRPr="00BC508A">
              <w:rPr>
                <w:lang w:eastAsia="zh-CN"/>
              </w:rPr>
              <w:t>Control plane only indication</w:t>
            </w:r>
          </w:p>
          <w:p w14:paraId="47255ED4" w14:textId="77777777" w:rsidR="00D40C70" w:rsidRPr="00BC508A" w:rsidRDefault="00D40C70" w:rsidP="00E6030B">
            <w:pPr>
              <w:pStyle w:val="TAL"/>
              <w:rPr>
                <w:lang w:eastAsia="zh-CN"/>
              </w:rPr>
            </w:pPr>
            <w:r w:rsidRPr="00BC508A">
              <w:rPr>
                <w:lang w:eastAsia="zh-CN"/>
              </w:rPr>
              <w:t>9.9.4.23</w:t>
            </w:r>
          </w:p>
        </w:tc>
        <w:tc>
          <w:tcPr>
            <w:tcW w:w="1134" w:type="dxa"/>
            <w:tcBorders>
              <w:top w:val="single" w:sz="6" w:space="0" w:color="000000"/>
              <w:left w:val="single" w:sz="6" w:space="0" w:color="000000"/>
              <w:bottom w:val="single" w:sz="6" w:space="0" w:color="000000"/>
              <w:right w:val="single" w:sz="6" w:space="0" w:color="000000"/>
            </w:tcBorders>
          </w:tcPr>
          <w:p w14:paraId="7FB3BFA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DCD8028" w14:textId="77777777" w:rsidR="00D40C70" w:rsidRPr="00BC508A" w:rsidRDefault="00D40C70" w:rsidP="00E6030B">
            <w:pPr>
              <w:pStyle w:val="TAC"/>
              <w:rPr>
                <w:lang w:eastAsia="zh-CN"/>
              </w:rPr>
            </w:pPr>
            <w:r w:rsidRPr="00BC508A">
              <w:rPr>
                <w:lang w:eastAsia="zh-CN"/>
              </w:rPr>
              <w:t>TV</w:t>
            </w:r>
          </w:p>
        </w:tc>
        <w:tc>
          <w:tcPr>
            <w:tcW w:w="760" w:type="dxa"/>
            <w:tcBorders>
              <w:top w:val="single" w:sz="6" w:space="0" w:color="000000"/>
              <w:left w:val="single" w:sz="6" w:space="0" w:color="000000"/>
              <w:bottom w:val="single" w:sz="6" w:space="0" w:color="000000"/>
              <w:right w:val="single" w:sz="6" w:space="0" w:color="000000"/>
            </w:tcBorders>
          </w:tcPr>
          <w:p w14:paraId="3FBA4171" w14:textId="77777777" w:rsidR="00D40C70" w:rsidRPr="00BC508A" w:rsidRDefault="00D40C70" w:rsidP="00E6030B">
            <w:pPr>
              <w:pStyle w:val="TAC"/>
              <w:rPr>
                <w:lang w:eastAsia="zh-CN"/>
              </w:rPr>
            </w:pPr>
            <w:r w:rsidRPr="00BC508A">
              <w:rPr>
                <w:lang w:eastAsia="zh-CN"/>
              </w:rPr>
              <w:t>1</w:t>
            </w:r>
          </w:p>
        </w:tc>
      </w:tr>
      <w:tr w:rsidR="00D40C70" w:rsidRPr="00BC508A" w14:paraId="537F2DA6"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6C187FEB" w14:textId="77777777" w:rsidR="00D40C70" w:rsidRPr="00BC508A" w:rsidRDefault="00D40C70" w:rsidP="00E6030B">
            <w:pPr>
              <w:pStyle w:val="TAL"/>
              <w:rPr>
                <w:lang w:eastAsia="zh-CN"/>
              </w:rPr>
            </w:pPr>
            <w:r w:rsidRPr="00BC508A">
              <w:t>7B</w:t>
            </w:r>
          </w:p>
        </w:tc>
        <w:tc>
          <w:tcPr>
            <w:tcW w:w="2790" w:type="dxa"/>
            <w:tcBorders>
              <w:top w:val="single" w:sz="6" w:space="0" w:color="000000"/>
              <w:left w:val="single" w:sz="6" w:space="0" w:color="000000"/>
              <w:bottom w:val="single" w:sz="6" w:space="0" w:color="000000"/>
              <w:right w:val="single" w:sz="6" w:space="0" w:color="000000"/>
            </w:tcBorders>
          </w:tcPr>
          <w:p w14:paraId="02F04F6A"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58233E7E" w14:textId="77777777" w:rsidR="00D40C70" w:rsidRPr="00BC508A" w:rsidRDefault="00D40C70" w:rsidP="00E6030B">
            <w:pPr>
              <w:pStyle w:val="TAL"/>
            </w:pPr>
            <w:r w:rsidRPr="00BC508A">
              <w:t>Extended protocol configuration options</w:t>
            </w:r>
          </w:p>
          <w:p w14:paraId="5B214F5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7ED150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D4D246E" w14:textId="77777777" w:rsidR="00D40C70" w:rsidRPr="00BC508A" w:rsidRDefault="00D40C70" w:rsidP="00E6030B">
            <w:pPr>
              <w:pStyle w:val="TAC"/>
              <w:rPr>
                <w:lang w:eastAsia="zh-CN"/>
              </w:rPr>
            </w:pPr>
            <w:r w:rsidRPr="00BC508A">
              <w:t>TLV-E</w:t>
            </w:r>
          </w:p>
        </w:tc>
        <w:tc>
          <w:tcPr>
            <w:tcW w:w="760" w:type="dxa"/>
            <w:tcBorders>
              <w:top w:val="single" w:sz="6" w:space="0" w:color="000000"/>
              <w:left w:val="single" w:sz="6" w:space="0" w:color="000000"/>
              <w:bottom w:val="single" w:sz="6" w:space="0" w:color="000000"/>
              <w:right w:val="single" w:sz="6" w:space="0" w:color="000000"/>
            </w:tcBorders>
          </w:tcPr>
          <w:p w14:paraId="237B7D35" w14:textId="77777777" w:rsidR="00D40C70" w:rsidRPr="00BC508A" w:rsidRDefault="00D40C70" w:rsidP="00E6030B">
            <w:pPr>
              <w:pStyle w:val="TAC"/>
              <w:rPr>
                <w:lang w:eastAsia="zh-CN"/>
              </w:rPr>
            </w:pPr>
            <w:r w:rsidRPr="00BC508A">
              <w:t>4-65538</w:t>
            </w:r>
          </w:p>
        </w:tc>
      </w:tr>
      <w:tr w:rsidR="00D40C70" w:rsidRPr="00BC508A" w14:paraId="1A2194E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51071983" w14:textId="77777777" w:rsidR="00D40C70" w:rsidRPr="00BC508A" w:rsidRDefault="00D40C70" w:rsidP="00E6030B">
            <w:pPr>
              <w:pStyle w:val="TAL"/>
              <w:rPr>
                <w:lang w:eastAsia="zh-CN"/>
              </w:rPr>
            </w:pPr>
            <w:r w:rsidRPr="00BC508A">
              <w:rPr>
                <w:lang w:eastAsia="zh-CN"/>
              </w:rPr>
              <w:t>6E</w:t>
            </w:r>
          </w:p>
        </w:tc>
        <w:tc>
          <w:tcPr>
            <w:tcW w:w="2790" w:type="dxa"/>
            <w:tcBorders>
              <w:top w:val="single" w:sz="6" w:space="0" w:color="000000"/>
              <w:left w:val="single" w:sz="6" w:space="0" w:color="000000"/>
              <w:bottom w:val="single" w:sz="6" w:space="0" w:color="000000"/>
              <w:right w:val="single" w:sz="6" w:space="0" w:color="000000"/>
            </w:tcBorders>
          </w:tcPr>
          <w:p w14:paraId="186A9920" w14:textId="77777777" w:rsidR="00D40C70" w:rsidRPr="00BC508A" w:rsidRDefault="00D40C70" w:rsidP="00E6030B">
            <w:pPr>
              <w:pStyle w:val="TAL"/>
              <w:rPr>
                <w:lang w:eastAsia="zh-CN"/>
              </w:rPr>
            </w:pPr>
            <w:r w:rsidRPr="00BC508A">
              <w:t>Serving PLMN rate control</w:t>
            </w:r>
          </w:p>
        </w:tc>
        <w:tc>
          <w:tcPr>
            <w:tcW w:w="3139" w:type="dxa"/>
            <w:tcBorders>
              <w:top w:val="single" w:sz="6" w:space="0" w:color="000000"/>
              <w:left w:val="single" w:sz="6" w:space="0" w:color="000000"/>
              <w:bottom w:val="single" w:sz="6" w:space="0" w:color="000000"/>
              <w:right w:val="single" w:sz="6" w:space="0" w:color="000000"/>
            </w:tcBorders>
          </w:tcPr>
          <w:p w14:paraId="4C810EA1" w14:textId="77777777" w:rsidR="00D40C70" w:rsidRPr="00BC508A" w:rsidRDefault="00D40C70" w:rsidP="00E6030B">
            <w:pPr>
              <w:pStyle w:val="TAL"/>
            </w:pPr>
            <w:r w:rsidRPr="00BC508A">
              <w:t>Serving PLMN rate control</w:t>
            </w:r>
          </w:p>
          <w:p w14:paraId="0E1B2490" w14:textId="77777777" w:rsidR="00D40C70" w:rsidRPr="00BC508A" w:rsidRDefault="00D40C70" w:rsidP="00E6030B">
            <w:pPr>
              <w:pStyle w:val="TAL"/>
              <w:rPr>
                <w:lang w:eastAsia="zh-CN"/>
              </w:rPr>
            </w:pPr>
            <w:r w:rsidRPr="00BC508A">
              <w:t>9.9.4.28</w:t>
            </w:r>
          </w:p>
        </w:tc>
        <w:tc>
          <w:tcPr>
            <w:tcW w:w="1134" w:type="dxa"/>
            <w:tcBorders>
              <w:top w:val="single" w:sz="6" w:space="0" w:color="000000"/>
              <w:left w:val="single" w:sz="6" w:space="0" w:color="000000"/>
              <w:bottom w:val="single" w:sz="6" w:space="0" w:color="000000"/>
              <w:right w:val="single" w:sz="6" w:space="0" w:color="000000"/>
            </w:tcBorders>
          </w:tcPr>
          <w:p w14:paraId="4256554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512114F"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212EC3FD" w14:textId="77777777" w:rsidR="00D40C70" w:rsidRPr="00BC508A" w:rsidRDefault="00D40C70" w:rsidP="00E6030B">
            <w:pPr>
              <w:pStyle w:val="TAC"/>
              <w:rPr>
                <w:lang w:eastAsia="zh-CN"/>
              </w:rPr>
            </w:pPr>
            <w:r w:rsidRPr="00BC508A">
              <w:rPr>
                <w:lang w:eastAsia="zh-CN"/>
              </w:rPr>
              <w:t>4</w:t>
            </w:r>
          </w:p>
        </w:tc>
      </w:tr>
      <w:tr w:rsidR="00D40C70" w:rsidRPr="00BC508A" w14:paraId="58311318" w14:textId="77777777" w:rsidTr="00534AC5">
        <w:tblPrEx>
          <w:tblCellMar>
            <w:right w:w="28" w:type="dxa"/>
          </w:tblCellMar>
        </w:tblPrEx>
        <w:trPr>
          <w:cantSplit/>
          <w:jc w:val="center"/>
        </w:trPr>
        <w:tc>
          <w:tcPr>
            <w:tcW w:w="592" w:type="dxa"/>
            <w:gridSpan w:val="2"/>
            <w:tcBorders>
              <w:top w:val="single" w:sz="6" w:space="0" w:color="000000"/>
              <w:left w:val="single" w:sz="6" w:space="0" w:color="000000"/>
              <w:bottom w:val="single" w:sz="6" w:space="0" w:color="000000"/>
              <w:right w:val="single" w:sz="6" w:space="0" w:color="000000"/>
            </w:tcBorders>
          </w:tcPr>
          <w:p w14:paraId="155A5383" w14:textId="77777777" w:rsidR="00D40C70" w:rsidRPr="00BC508A" w:rsidRDefault="00D40C70" w:rsidP="00E6030B">
            <w:pPr>
              <w:pStyle w:val="TAL"/>
              <w:rPr>
                <w:lang w:eastAsia="zh-CN"/>
              </w:rPr>
            </w:pPr>
            <w:r w:rsidRPr="00BC508A">
              <w:rPr>
                <w:lang w:eastAsia="zh-CN"/>
              </w:rPr>
              <w:t>5F</w:t>
            </w:r>
          </w:p>
        </w:tc>
        <w:tc>
          <w:tcPr>
            <w:tcW w:w="2790" w:type="dxa"/>
            <w:tcBorders>
              <w:top w:val="single" w:sz="6" w:space="0" w:color="000000"/>
              <w:left w:val="single" w:sz="6" w:space="0" w:color="000000"/>
              <w:bottom w:val="single" w:sz="6" w:space="0" w:color="000000"/>
              <w:right w:val="single" w:sz="6" w:space="0" w:color="000000"/>
            </w:tcBorders>
          </w:tcPr>
          <w:p w14:paraId="45428A27" w14:textId="77777777" w:rsidR="00D40C70" w:rsidRPr="00BC508A" w:rsidRDefault="00D40C70" w:rsidP="00E6030B">
            <w:pPr>
              <w:pStyle w:val="TAL"/>
            </w:pPr>
            <w:r w:rsidRPr="00BC508A">
              <w:t>Extended APN-AMBR</w:t>
            </w:r>
          </w:p>
        </w:tc>
        <w:tc>
          <w:tcPr>
            <w:tcW w:w="3139" w:type="dxa"/>
            <w:tcBorders>
              <w:top w:val="single" w:sz="6" w:space="0" w:color="000000"/>
              <w:left w:val="single" w:sz="6" w:space="0" w:color="000000"/>
              <w:bottom w:val="single" w:sz="6" w:space="0" w:color="000000"/>
              <w:right w:val="single" w:sz="6" w:space="0" w:color="000000"/>
            </w:tcBorders>
          </w:tcPr>
          <w:p w14:paraId="24BAD189" w14:textId="77777777" w:rsidR="00D40C70" w:rsidRPr="00BC508A" w:rsidRDefault="00D40C70" w:rsidP="00E6030B">
            <w:pPr>
              <w:pStyle w:val="TAL"/>
            </w:pPr>
            <w:r w:rsidRPr="00BC508A">
              <w:t>Extended APN aggregate maximum bit rate</w:t>
            </w:r>
          </w:p>
          <w:p w14:paraId="2E0546A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B74D60E"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C4498F2" w14:textId="77777777" w:rsidR="00D40C70" w:rsidRPr="00BC508A" w:rsidRDefault="00D40C70" w:rsidP="00E6030B">
            <w:pPr>
              <w:pStyle w:val="TAC"/>
              <w:rPr>
                <w:lang w:eastAsia="zh-CN"/>
              </w:rPr>
            </w:pPr>
            <w:r w:rsidRPr="00BC508A">
              <w:rPr>
                <w:lang w:eastAsia="zh-CN"/>
              </w:rPr>
              <w:t>TLV</w:t>
            </w:r>
          </w:p>
        </w:tc>
        <w:tc>
          <w:tcPr>
            <w:tcW w:w="760" w:type="dxa"/>
            <w:tcBorders>
              <w:top w:val="single" w:sz="6" w:space="0" w:color="000000"/>
              <w:left w:val="single" w:sz="6" w:space="0" w:color="000000"/>
              <w:bottom w:val="single" w:sz="6" w:space="0" w:color="000000"/>
              <w:right w:val="single" w:sz="6" w:space="0" w:color="000000"/>
            </w:tcBorders>
          </w:tcPr>
          <w:p w14:paraId="1EAC6F28" w14:textId="77777777" w:rsidR="00D40C70" w:rsidRPr="00BC508A" w:rsidRDefault="00D40C70" w:rsidP="00E6030B">
            <w:pPr>
              <w:pStyle w:val="TAC"/>
              <w:rPr>
                <w:lang w:eastAsia="zh-CN"/>
              </w:rPr>
            </w:pPr>
            <w:r w:rsidRPr="00BC508A">
              <w:rPr>
                <w:lang w:eastAsia="zh-CN"/>
              </w:rPr>
              <w:t>8</w:t>
            </w:r>
          </w:p>
        </w:tc>
      </w:tr>
    </w:tbl>
    <w:p w14:paraId="6DB65715" w14:textId="77777777" w:rsidR="00D40C70" w:rsidRPr="00BC508A" w:rsidRDefault="00D40C70" w:rsidP="00D40C70"/>
    <w:p w14:paraId="0737B8E5" w14:textId="77777777" w:rsidR="00D40C70" w:rsidRPr="00BC508A" w:rsidRDefault="00D40C70" w:rsidP="00295835">
      <w:pPr>
        <w:pStyle w:val="Heading4"/>
        <w:rPr>
          <w:lang w:eastAsia="zh-CN"/>
        </w:rPr>
      </w:pPr>
      <w:bookmarkStart w:id="6029" w:name="_Toc20218441"/>
      <w:bookmarkStart w:id="6030" w:name="_Toc27744329"/>
      <w:bookmarkStart w:id="6031" w:name="_Toc35959903"/>
      <w:bookmarkStart w:id="6032" w:name="_Toc45203341"/>
      <w:bookmarkStart w:id="6033" w:name="_Toc45700717"/>
      <w:bookmarkStart w:id="6034" w:name="_Toc51920453"/>
      <w:bookmarkStart w:id="6035" w:name="_Toc68251513"/>
      <w:bookmarkStart w:id="6036" w:name="_Toc178411655"/>
      <w:r w:rsidRPr="00BC508A">
        <w:rPr>
          <w:lang w:eastAsia="zh-CN"/>
        </w:rPr>
        <w:t>8.3.6.2</w:t>
      </w:r>
      <w:r w:rsidRPr="00BC508A">
        <w:rPr>
          <w:lang w:eastAsia="zh-CN"/>
        </w:rPr>
        <w:tab/>
      </w:r>
      <w:r w:rsidRPr="00BC508A">
        <w:t>Tran</w:t>
      </w:r>
      <w:r w:rsidRPr="00BC508A">
        <w:rPr>
          <w:lang w:eastAsia="zh-CN"/>
        </w:rPr>
        <w:t>sac</w:t>
      </w:r>
      <w:r w:rsidRPr="00BC508A">
        <w:t>tion</w:t>
      </w:r>
      <w:r w:rsidRPr="00BC508A">
        <w:rPr>
          <w:lang w:eastAsia="zh-CN"/>
        </w:rPr>
        <w:t xml:space="preserve"> identifier</w:t>
      </w:r>
      <w:bookmarkEnd w:id="6029"/>
      <w:bookmarkEnd w:id="6030"/>
      <w:bookmarkEnd w:id="6031"/>
      <w:bookmarkEnd w:id="6032"/>
      <w:bookmarkEnd w:id="6033"/>
      <w:bookmarkEnd w:id="6034"/>
      <w:bookmarkEnd w:id="6035"/>
      <w:bookmarkEnd w:id="6036"/>
    </w:p>
    <w:p w14:paraId="7FBCCAD5" w14:textId="77777777" w:rsidR="00D40C70" w:rsidRPr="00BC508A" w:rsidRDefault="00D40C70" w:rsidP="00D40C70">
      <w:pPr>
        <w:rPr>
          <w:lang w:eastAsia="zh-CN"/>
        </w:rPr>
      </w:pPr>
      <w:r w:rsidRPr="00BC508A">
        <w:t xml:space="preserve">If the UE supports A/Gb mode or Iu mode or both, a </w:t>
      </w:r>
      <w:r w:rsidRPr="00BC508A">
        <w:rPr>
          <w:lang w:eastAsia="ko-KR"/>
        </w:rPr>
        <w:t xml:space="preserve">network </w:t>
      </w:r>
      <w:r w:rsidRPr="00BC508A">
        <w:t xml:space="preserve">supporting mobility from S1 mode to A/Gb mode or Iu mode or both shall include </w:t>
      </w:r>
      <w:r w:rsidRPr="00BC508A">
        <w:rPr>
          <w:lang w:eastAsia="zh-CN"/>
        </w:rPr>
        <w:t>this IE.</w:t>
      </w:r>
    </w:p>
    <w:p w14:paraId="08BE3C94" w14:textId="77777777" w:rsidR="00D40C70" w:rsidRPr="00BC508A" w:rsidRDefault="00D40C70" w:rsidP="00295835">
      <w:pPr>
        <w:pStyle w:val="Heading4"/>
        <w:rPr>
          <w:lang w:eastAsia="ko-KR"/>
        </w:rPr>
      </w:pPr>
      <w:bookmarkStart w:id="6037" w:name="_Toc20218442"/>
      <w:bookmarkStart w:id="6038" w:name="_Toc27744330"/>
      <w:bookmarkStart w:id="6039" w:name="_Toc35959904"/>
      <w:bookmarkStart w:id="6040" w:name="_Toc45203342"/>
      <w:bookmarkStart w:id="6041" w:name="_Toc45700718"/>
      <w:bookmarkStart w:id="6042" w:name="_Toc51920454"/>
      <w:bookmarkStart w:id="6043" w:name="_Toc68251514"/>
      <w:bookmarkStart w:id="6044" w:name="_Toc178411656"/>
      <w:r w:rsidRPr="00BC508A">
        <w:t>8.3.6.</w:t>
      </w:r>
      <w:r w:rsidRPr="00BC508A">
        <w:rPr>
          <w:lang w:eastAsia="zh-CN"/>
        </w:rPr>
        <w:t>3</w:t>
      </w:r>
      <w:r w:rsidRPr="00BC508A">
        <w:tab/>
      </w:r>
      <w:r w:rsidRPr="00BC508A">
        <w:rPr>
          <w:lang w:eastAsia="ko-KR"/>
        </w:rPr>
        <w:t>Negotiated QoS</w:t>
      </w:r>
      <w:bookmarkEnd w:id="6037"/>
      <w:bookmarkEnd w:id="6038"/>
      <w:bookmarkEnd w:id="6039"/>
      <w:bookmarkEnd w:id="6040"/>
      <w:bookmarkEnd w:id="6041"/>
      <w:bookmarkEnd w:id="6042"/>
      <w:bookmarkEnd w:id="6043"/>
      <w:bookmarkEnd w:id="6044"/>
    </w:p>
    <w:p w14:paraId="05269C29" w14:textId="77777777" w:rsidR="00D40C70" w:rsidRPr="00BC508A" w:rsidRDefault="00D40C70" w:rsidP="00D40C70">
      <w:pPr>
        <w:rPr>
          <w:lang w:eastAsia="ko-KR"/>
        </w:rPr>
      </w:pPr>
      <w:r w:rsidRPr="00BC508A">
        <w:t xml:space="preserve">If the UE supports A/Gb mode or Iu mode or both, a </w:t>
      </w:r>
      <w:r w:rsidRPr="00BC508A">
        <w:rPr>
          <w:lang w:eastAsia="ko-KR"/>
        </w:rPr>
        <w:t xml:space="preserve">network </w:t>
      </w:r>
      <w:r w:rsidRPr="00BC508A">
        <w:t>supporting mobility from S1 mode to A/Gb mode or Iu mode or both shall include the corresponding R99 QoS parameter values of a PDP context.</w:t>
      </w:r>
    </w:p>
    <w:p w14:paraId="354192AF" w14:textId="77777777" w:rsidR="00D40C70" w:rsidRPr="00BC508A" w:rsidRDefault="00D40C70" w:rsidP="00295835">
      <w:pPr>
        <w:pStyle w:val="Heading4"/>
        <w:rPr>
          <w:lang w:eastAsia="ko-KR"/>
        </w:rPr>
      </w:pPr>
      <w:bookmarkStart w:id="6045" w:name="_Toc20218443"/>
      <w:bookmarkStart w:id="6046" w:name="_Toc27744331"/>
      <w:bookmarkStart w:id="6047" w:name="_Toc35959905"/>
      <w:bookmarkStart w:id="6048" w:name="_Toc45203343"/>
      <w:bookmarkStart w:id="6049" w:name="_Toc45700719"/>
      <w:bookmarkStart w:id="6050" w:name="_Toc51920455"/>
      <w:bookmarkStart w:id="6051" w:name="_Toc68251515"/>
      <w:bookmarkStart w:id="6052" w:name="_Toc178411657"/>
      <w:r w:rsidRPr="00BC508A">
        <w:lastRenderedPageBreak/>
        <w:t>8.3.6.</w:t>
      </w:r>
      <w:r w:rsidRPr="00BC508A">
        <w:rPr>
          <w:lang w:eastAsia="zh-CN"/>
        </w:rPr>
        <w:t>4</w:t>
      </w:r>
      <w:r w:rsidRPr="00BC508A">
        <w:tab/>
      </w:r>
      <w:r w:rsidRPr="00BC508A">
        <w:rPr>
          <w:lang w:eastAsia="ko-KR"/>
        </w:rPr>
        <w:t>Negotiated LLC SAPI</w:t>
      </w:r>
      <w:bookmarkEnd w:id="6045"/>
      <w:bookmarkEnd w:id="6046"/>
      <w:bookmarkEnd w:id="6047"/>
      <w:bookmarkEnd w:id="6048"/>
      <w:bookmarkEnd w:id="6049"/>
      <w:bookmarkEnd w:id="6050"/>
      <w:bookmarkEnd w:id="6051"/>
      <w:bookmarkEnd w:id="6052"/>
    </w:p>
    <w:p w14:paraId="2FA5097C"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9699F94" w14:textId="77777777" w:rsidR="00D40C70" w:rsidRPr="00BC508A" w:rsidRDefault="00D40C70" w:rsidP="00295835">
      <w:pPr>
        <w:pStyle w:val="Heading4"/>
        <w:rPr>
          <w:lang w:eastAsia="ko-KR"/>
        </w:rPr>
      </w:pPr>
      <w:bookmarkStart w:id="6053" w:name="_Toc20218444"/>
      <w:bookmarkStart w:id="6054" w:name="_Toc27744332"/>
      <w:bookmarkStart w:id="6055" w:name="_Toc35959906"/>
      <w:bookmarkStart w:id="6056" w:name="_Toc45203344"/>
      <w:bookmarkStart w:id="6057" w:name="_Toc45700720"/>
      <w:bookmarkStart w:id="6058" w:name="_Toc51920456"/>
      <w:bookmarkStart w:id="6059" w:name="_Toc68251516"/>
      <w:bookmarkStart w:id="6060" w:name="_Toc178411658"/>
      <w:r w:rsidRPr="00BC508A">
        <w:t>8.3.6.</w:t>
      </w:r>
      <w:r w:rsidRPr="00BC508A">
        <w:rPr>
          <w:lang w:eastAsia="zh-CN"/>
        </w:rPr>
        <w:t>5</w:t>
      </w:r>
      <w:r w:rsidRPr="00BC508A">
        <w:tab/>
      </w:r>
      <w:r w:rsidRPr="00BC508A">
        <w:rPr>
          <w:lang w:eastAsia="ko-KR"/>
        </w:rPr>
        <w:t>Radio priority</w:t>
      </w:r>
      <w:bookmarkEnd w:id="6053"/>
      <w:bookmarkEnd w:id="6054"/>
      <w:bookmarkEnd w:id="6055"/>
      <w:bookmarkEnd w:id="6056"/>
      <w:bookmarkEnd w:id="6057"/>
      <w:bookmarkEnd w:id="6058"/>
      <w:bookmarkEnd w:id="6059"/>
      <w:bookmarkEnd w:id="6060"/>
    </w:p>
    <w:p w14:paraId="141BE030" w14:textId="77777777" w:rsidR="00D40C70" w:rsidRPr="00BC508A" w:rsidRDefault="00D40C70" w:rsidP="00D40C70">
      <w:pPr>
        <w:rPr>
          <w:lang w:eastAsia="ko-KR"/>
        </w:rPr>
      </w:pPr>
      <w:r w:rsidRPr="00BC508A">
        <w:t xml:space="preserve">If the UE supports A/Gb mode,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0C7448BD" w14:textId="77777777" w:rsidR="00D40C70" w:rsidRPr="00BC508A" w:rsidRDefault="00D40C70" w:rsidP="00295835">
      <w:pPr>
        <w:pStyle w:val="Heading4"/>
        <w:rPr>
          <w:lang w:eastAsia="ko-KR"/>
        </w:rPr>
      </w:pPr>
      <w:bookmarkStart w:id="6061" w:name="_Toc20218445"/>
      <w:bookmarkStart w:id="6062" w:name="_Toc27744333"/>
      <w:bookmarkStart w:id="6063" w:name="_Toc35959907"/>
      <w:bookmarkStart w:id="6064" w:name="_Toc45203345"/>
      <w:bookmarkStart w:id="6065" w:name="_Toc45700721"/>
      <w:bookmarkStart w:id="6066" w:name="_Toc51920457"/>
      <w:bookmarkStart w:id="6067" w:name="_Toc68251517"/>
      <w:bookmarkStart w:id="6068" w:name="_Toc178411659"/>
      <w:r w:rsidRPr="00BC508A">
        <w:t>8.3.6.</w:t>
      </w:r>
      <w:r w:rsidRPr="00BC508A">
        <w:rPr>
          <w:lang w:eastAsia="zh-CN"/>
        </w:rPr>
        <w:t>6</w:t>
      </w:r>
      <w:r w:rsidRPr="00BC508A">
        <w:tab/>
        <w:t>Packet flow identifier</w:t>
      </w:r>
      <w:bookmarkEnd w:id="6061"/>
      <w:bookmarkEnd w:id="6062"/>
      <w:bookmarkEnd w:id="6063"/>
      <w:bookmarkEnd w:id="6064"/>
      <w:bookmarkEnd w:id="6065"/>
      <w:bookmarkEnd w:id="6066"/>
      <w:bookmarkEnd w:id="6067"/>
      <w:bookmarkEnd w:id="6068"/>
    </w:p>
    <w:p w14:paraId="64173015"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89C8306" w14:textId="77777777" w:rsidR="00D40C70" w:rsidRPr="00BC508A" w:rsidRDefault="00D40C70" w:rsidP="00295835">
      <w:pPr>
        <w:pStyle w:val="Heading4"/>
        <w:rPr>
          <w:lang w:eastAsia="ko-KR"/>
        </w:rPr>
      </w:pPr>
      <w:bookmarkStart w:id="6069" w:name="_Toc20218446"/>
      <w:bookmarkStart w:id="6070" w:name="_Toc27744334"/>
      <w:bookmarkStart w:id="6071" w:name="_Toc35959908"/>
      <w:bookmarkStart w:id="6072" w:name="_Toc45203346"/>
      <w:bookmarkStart w:id="6073" w:name="_Toc45700722"/>
      <w:bookmarkStart w:id="6074" w:name="_Toc51920458"/>
      <w:bookmarkStart w:id="6075" w:name="_Toc68251518"/>
      <w:bookmarkStart w:id="6076" w:name="_Toc178411660"/>
      <w:r w:rsidRPr="00BC508A">
        <w:t>8.3.6.</w:t>
      </w:r>
      <w:r w:rsidRPr="00BC508A">
        <w:rPr>
          <w:lang w:eastAsia="zh-CN"/>
        </w:rPr>
        <w:t>7</w:t>
      </w:r>
      <w:r w:rsidRPr="00BC508A">
        <w:tab/>
        <w:t>APN-AMBR</w:t>
      </w:r>
      <w:bookmarkEnd w:id="6069"/>
      <w:bookmarkEnd w:id="6070"/>
      <w:bookmarkEnd w:id="6071"/>
      <w:bookmarkEnd w:id="6072"/>
      <w:bookmarkEnd w:id="6073"/>
      <w:bookmarkEnd w:id="6074"/>
      <w:bookmarkEnd w:id="6075"/>
      <w:bookmarkEnd w:id="6076"/>
    </w:p>
    <w:p w14:paraId="575B5E83" w14:textId="77777777" w:rsidR="00D40C70" w:rsidRPr="00BC508A" w:rsidDel="00DB6580" w:rsidRDefault="00D40C70" w:rsidP="00D40C70">
      <w:pPr>
        <w:rPr>
          <w:lang w:eastAsia="ko-KR"/>
        </w:rPr>
      </w:pPr>
      <w:r w:rsidRPr="00BC508A">
        <w:t xml:space="preserve">This IE is included in the message when the network wishes to transmit the APN-AMBR to the </w:t>
      </w:r>
      <w:r w:rsidRPr="00BC508A">
        <w:rPr>
          <w:lang w:eastAsia="ko-KR"/>
        </w:rPr>
        <w:t>UE for possible uplink policy enforcement</w:t>
      </w:r>
      <w:r w:rsidRPr="00BC508A">
        <w:t>.</w:t>
      </w:r>
    </w:p>
    <w:p w14:paraId="67459F8E" w14:textId="77777777" w:rsidR="00D40C70" w:rsidRPr="00BC508A" w:rsidRDefault="00D40C70" w:rsidP="00295835">
      <w:pPr>
        <w:pStyle w:val="Heading4"/>
        <w:rPr>
          <w:lang w:eastAsia="ko-KR"/>
        </w:rPr>
      </w:pPr>
      <w:bookmarkStart w:id="6077" w:name="_Toc20218447"/>
      <w:bookmarkStart w:id="6078" w:name="_Toc27744335"/>
      <w:bookmarkStart w:id="6079" w:name="_Toc35959909"/>
      <w:bookmarkStart w:id="6080" w:name="_Toc45203347"/>
      <w:bookmarkStart w:id="6081" w:name="_Toc45700723"/>
      <w:bookmarkStart w:id="6082" w:name="_Toc51920459"/>
      <w:bookmarkStart w:id="6083" w:name="_Toc68251519"/>
      <w:bookmarkStart w:id="6084" w:name="_Toc178411661"/>
      <w:r w:rsidRPr="00BC508A">
        <w:t>8.3.6.</w:t>
      </w:r>
      <w:r w:rsidRPr="00BC508A">
        <w:rPr>
          <w:lang w:eastAsia="zh-CN"/>
        </w:rPr>
        <w:t>8</w:t>
      </w:r>
      <w:r w:rsidRPr="00BC508A">
        <w:tab/>
        <w:t>ESM cause</w:t>
      </w:r>
      <w:bookmarkEnd w:id="6077"/>
      <w:bookmarkEnd w:id="6078"/>
      <w:bookmarkEnd w:id="6079"/>
      <w:bookmarkEnd w:id="6080"/>
      <w:bookmarkEnd w:id="6081"/>
      <w:bookmarkEnd w:id="6082"/>
      <w:bookmarkEnd w:id="6083"/>
      <w:bookmarkEnd w:id="6084"/>
    </w:p>
    <w:p w14:paraId="7506EDDD" w14:textId="77777777" w:rsidR="00D40C70" w:rsidRPr="00BC508A" w:rsidRDefault="00D40C70" w:rsidP="00D40C70">
      <w:r w:rsidRPr="00BC508A">
        <w:t>The network shall include this IE, if the network allocated a PDN address of a PDN type which is different from the PDN type requested by the UE.</w:t>
      </w:r>
    </w:p>
    <w:p w14:paraId="25E02AFA" w14:textId="77777777" w:rsidR="00D40C70" w:rsidRPr="00BC508A" w:rsidRDefault="00D40C70" w:rsidP="00295835">
      <w:pPr>
        <w:pStyle w:val="Heading4"/>
        <w:rPr>
          <w:lang w:eastAsia="ko-KR"/>
        </w:rPr>
      </w:pPr>
      <w:bookmarkStart w:id="6085" w:name="_Toc20218448"/>
      <w:bookmarkStart w:id="6086" w:name="_Toc27744336"/>
      <w:bookmarkStart w:id="6087" w:name="_Toc35959910"/>
      <w:bookmarkStart w:id="6088" w:name="_Toc45203348"/>
      <w:bookmarkStart w:id="6089" w:name="_Toc45700724"/>
      <w:bookmarkStart w:id="6090" w:name="_Toc51920460"/>
      <w:bookmarkStart w:id="6091" w:name="_Toc68251520"/>
      <w:bookmarkStart w:id="6092" w:name="_Toc178411662"/>
      <w:r w:rsidRPr="00BC508A">
        <w:t>8.3.6.</w:t>
      </w:r>
      <w:r w:rsidRPr="00BC508A">
        <w:rPr>
          <w:lang w:eastAsia="zh-CN"/>
        </w:rPr>
        <w:t>9</w:t>
      </w:r>
      <w:r w:rsidRPr="00BC508A">
        <w:tab/>
        <w:t>Protocol configuration options</w:t>
      </w:r>
      <w:bookmarkEnd w:id="6085"/>
      <w:bookmarkEnd w:id="6086"/>
      <w:bookmarkEnd w:id="6087"/>
      <w:bookmarkEnd w:id="6088"/>
      <w:bookmarkEnd w:id="6089"/>
      <w:bookmarkEnd w:id="6090"/>
      <w:bookmarkEnd w:id="6091"/>
      <w:bookmarkEnd w:id="6092"/>
    </w:p>
    <w:p w14:paraId="23DD7DAE" w14:textId="41F21252"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32B5348" w14:textId="196E5B33"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3026A72E" w14:textId="77777777" w:rsidR="00D40C70" w:rsidRPr="00BC508A" w:rsidRDefault="00D40C70" w:rsidP="00295835">
      <w:pPr>
        <w:pStyle w:val="Heading4"/>
      </w:pPr>
      <w:bookmarkStart w:id="6093" w:name="_Toc20218449"/>
      <w:bookmarkStart w:id="6094" w:name="_Toc27744337"/>
      <w:bookmarkStart w:id="6095" w:name="_Toc35959911"/>
      <w:bookmarkStart w:id="6096" w:name="_Toc45203349"/>
      <w:bookmarkStart w:id="6097" w:name="_Toc45700725"/>
      <w:bookmarkStart w:id="6098" w:name="_Toc51920461"/>
      <w:bookmarkStart w:id="6099" w:name="_Toc68251521"/>
      <w:bookmarkStart w:id="6100" w:name="_Toc178411663"/>
      <w:r w:rsidRPr="00BC508A">
        <w:t>8.3.6.10</w:t>
      </w:r>
      <w:r w:rsidRPr="00BC508A">
        <w:tab/>
        <w:t>Connectivity type</w:t>
      </w:r>
      <w:bookmarkEnd w:id="6093"/>
      <w:bookmarkEnd w:id="6094"/>
      <w:bookmarkEnd w:id="6095"/>
      <w:bookmarkEnd w:id="6096"/>
      <w:bookmarkEnd w:id="6097"/>
      <w:bookmarkEnd w:id="6098"/>
      <w:bookmarkEnd w:id="6099"/>
      <w:bookmarkEnd w:id="6100"/>
    </w:p>
    <w:p w14:paraId="55E86821" w14:textId="77777777" w:rsidR="00D40C70" w:rsidRPr="00BC508A" w:rsidRDefault="00D40C70" w:rsidP="00D40C70">
      <w:r w:rsidRPr="00BC508A">
        <w:t>The network shall include the Connectivity type IE if:</w:t>
      </w:r>
    </w:p>
    <w:p w14:paraId="4FEF915B" w14:textId="77777777" w:rsidR="00D40C70" w:rsidRPr="00BC508A" w:rsidRDefault="00D40C70" w:rsidP="00D40C70">
      <w:pPr>
        <w:pStyle w:val="B1"/>
      </w:pPr>
      <w:r w:rsidRPr="00BC508A">
        <w:t>-</w:t>
      </w:r>
      <w:r w:rsidRPr="00BC508A">
        <w:tab/>
        <w:t>the network is configured to indicate when a PDN connection is a LIPA PDN connection; and</w:t>
      </w:r>
    </w:p>
    <w:p w14:paraId="34A821F5" w14:textId="77777777" w:rsidR="00D40C70" w:rsidRPr="00BC508A" w:rsidDel="00DB6580" w:rsidRDefault="00D40C70" w:rsidP="00D40C70">
      <w:pPr>
        <w:pStyle w:val="B1"/>
      </w:pPr>
      <w:r w:rsidRPr="00BC508A">
        <w:t>-</w:t>
      </w:r>
      <w:r w:rsidRPr="00BC508A">
        <w:tab/>
        <w:t>the present PDN connection is a LIPA PDN connection.</w:t>
      </w:r>
    </w:p>
    <w:p w14:paraId="312B7BF0" w14:textId="77777777" w:rsidR="00D40C70" w:rsidRPr="00BC508A" w:rsidRDefault="00D40C70" w:rsidP="00295835">
      <w:pPr>
        <w:pStyle w:val="Heading4"/>
        <w:rPr>
          <w:lang w:eastAsia="ko-KR"/>
        </w:rPr>
      </w:pPr>
      <w:bookmarkStart w:id="6101" w:name="_Toc20218450"/>
      <w:bookmarkStart w:id="6102" w:name="_Toc27744338"/>
      <w:bookmarkStart w:id="6103" w:name="_Toc35959912"/>
      <w:bookmarkStart w:id="6104" w:name="_Toc45203350"/>
      <w:bookmarkStart w:id="6105" w:name="_Toc45700726"/>
      <w:bookmarkStart w:id="6106" w:name="_Toc51920462"/>
      <w:bookmarkStart w:id="6107" w:name="_Toc68251522"/>
      <w:bookmarkStart w:id="6108" w:name="_Toc178411664"/>
      <w:r w:rsidRPr="00BC508A">
        <w:t>8.3.6.</w:t>
      </w:r>
      <w:r w:rsidRPr="00BC508A">
        <w:rPr>
          <w:lang w:eastAsia="zh-CN"/>
        </w:rPr>
        <w:t>11</w:t>
      </w:r>
      <w:r w:rsidRPr="00BC508A">
        <w:tab/>
      </w:r>
      <w:r w:rsidRPr="00BC508A">
        <w:rPr>
          <w:lang w:eastAsia="zh-CN"/>
        </w:rPr>
        <w:t>WLAN offload indication</w:t>
      </w:r>
      <w:bookmarkEnd w:id="6101"/>
      <w:bookmarkEnd w:id="6102"/>
      <w:bookmarkEnd w:id="6103"/>
      <w:bookmarkEnd w:id="6104"/>
      <w:bookmarkEnd w:id="6105"/>
      <w:bookmarkEnd w:id="6106"/>
      <w:bookmarkEnd w:id="6107"/>
      <w:bookmarkEnd w:id="6108"/>
    </w:p>
    <w:p w14:paraId="6C3E680C" w14:textId="4E214E58"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676F1C29" w14:textId="77777777" w:rsidR="00431B51" w:rsidRPr="00BC508A" w:rsidRDefault="00D40C70" w:rsidP="00295835">
      <w:pPr>
        <w:pStyle w:val="Heading4"/>
        <w:rPr>
          <w:lang w:eastAsia="ko-KR"/>
        </w:rPr>
      </w:pPr>
      <w:bookmarkStart w:id="6109" w:name="_Toc20218451"/>
      <w:bookmarkStart w:id="6110" w:name="_Toc27744339"/>
      <w:bookmarkStart w:id="6111" w:name="_Toc35959913"/>
      <w:bookmarkStart w:id="6112" w:name="_Toc45203351"/>
      <w:bookmarkStart w:id="6113" w:name="_Toc45700727"/>
      <w:bookmarkStart w:id="6114" w:name="_Toc51920463"/>
      <w:bookmarkStart w:id="6115" w:name="_Toc68251523"/>
      <w:bookmarkStart w:id="6116" w:name="_Toc178411665"/>
      <w:r w:rsidRPr="00BC508A">
        <w:t>8.3.6.</w:t>
      </w:r>
      <w:r w:rsidRPr="00BC508A">
        <w:rPr>
          <w:lang w:eastAsia="zh-CN"/>
        </w:rPr>
        <w:t>12</w:t>
      </w:r>
      <w:r w:rsidRPr="00BC508A">
        <w:tab/>
      </w:r>
      <w:r w:rsidRPr="00BC508A">
        <w:rPr>
          <w:lang w:eastAsia="zh-CN"/>
        </w:rPr>
        <w:t>NBIFOM container</w:t>
      </w:r>
      <w:bookmarkEnd w:id="6109"/>
      <w:bookmarkEnd w:id="6110"/>
      <w:bookmarkEnd w:id="6111"/>
      <w:bookmarkEnd w:id="6112"/>
      <w:bookmarkEnd w:id="6113"/>
      <w:bookmarkEnd w:id="6114"/>
      <w:bookmarkEnd w:id="6115"/>
      <w:bookmarkEnd w:id="6116"/>
    </w:p>
    <w:p w14:paraId="47A0E082" w14:textId="2C98415D"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1D1B299" w14:textId="77777777" w:rsidR="00D40C70" w:rsidRPr="00BC508A" w:rsidRDefault="00D40C70" w:rsidP="00295835">
      <w:pPr>
        <w:pStyle w:val="Heading4"/>
      </w:pPr>
      <w:bookmarkStart w:id="6117" w:name="_Toc20218452"/>
      <w:bookmarkStart w:id="6118" w:name="_Toc27744340"/>
      <w:bookmarkStart w:id="6119" w:name="_Toc35959914"/>
      <w:bookmarkStart w:id="6120" w:name="_Toc45203352"/>
      <w:bookmarkStart w:id="6121" w:name="_Toc45700728"/>
      <w:bookmarkStart w:id="6122" w:name="_Toc51920464"/>
      <w:bookmarkStart w:id="6123" w:name="_Toc68251524"/>
      <w:bookmarkStart w:id="6124" w:name="_Toc178411666"/>
      <w:r w:rsidRPr="00BC508A">
        <w:t>8.3.6.13</w:t>
      </w:r>
      <w:r w:rsidRPr="00BC508A">
        <w:tab/>
        <w:t>Header compression configuration</w:t>
      </w:r>
      <w:bookmarkEnd w:id="6117"/>
      <w:bookmarkEnd w:id="6118"/>
      <w:bookmarkEnd w:id="6119"/>
      <w:bookmarkEnd w:id="6120"/>
      <w:bookmarkEnd w:id="6121"/>
      <w:bookmarkEnd w:id="6122"/>
      <w:bookmarkEnd w:id="6123"/>
      <w:bookmarkEnd w:id="6124"/>
    </w:p>
    <w:p w14:paraId="64BD431D" w14:textId="77777777" w:rsidR="00D40C70" w:rsidRPr="00BC508A" w:rsidRDefault="00D40C70" w:rsidP="00D40C70">
      <w:r w:rsidRPr="00BC508A">
        <w:t>The network may include the Header compression configuration IE if:</w:t>
      </w:r>
    </w:p>
    <w:p w14:paraId="4BC49DD5" w14:textId="77777777" w:rsidR="00D40C70" w:rsidRPr="00BC508A" w:rsidRDefault="00D40C70" w:rsidP="00D40C70">
      <w:pPr>
        <w:pStyle w:val="B1"/>
      </w:pPr>
      <w:r w:rsidRPr="00BC508A">
        <w:t>-</w:t>
      </w:r>
      <w:r w:rsidRPr="00BC508A">
        <w:tab/>
        <w:t>the network accepts an IP PDN type; and</w:t>
      </w:r>
    </w:p>
    <w:p w14:paraId="50E7CD3E" w14:textId="77777777" w:rsidR="00D40C70" w:rsidRPr="00BC508A" w:rsidDel="00DB6580" w:rsidRDefault="00D40C70" w:rsidP="00D40C70">
      <w:pPr>
        <w:pStyle w:val="B1"/>
      </w:pPr>
      <w:r w:rsidRPr="00BC508A">
        <w:t>-</w:t>
      </w:r>
      <w:r w:rsidRPr="00BC508A">
        <w:tab/>
        <w:t>control plane CIoT EPS optimization is selected.</w:t>
      </w:r>
    </w:p>
    <w:p w14:paraId="67B9ADB2" w14:textId="77777777" w:rsidR="00D40C70" w:rsidRPr="00BC508A" w:rsidRDefault="00D40C70" w:rsidP="00295835">
      <w:pPr>
        <w:pStyle w:val="Heading4"/>
        <w:rPr>
          <w:lang w:eastAsia="ko-KR"/>
        </w:rPr>
      </w:pPr>
      <w:bookmarkStart w:id="6125" w:name="_Toc20218453"/>
      <w:bookmarkStart w:id="6126" w:name="_Toc27744341"/>
      <w:bookmarkStart w:id="6127" w:name="_Toc35959915"/>
      <w:bookmarkStart w:id="6128" w:name="_Toc45203353"/>
      <w:bookmarkStart w:id="6129" w:name="_Toc45700729"/>
      <w:bookmarkStart w:id="6130" w:name="_Toc51920465"/>
      <w:bookmarkStart w:id="6131" w:name="_Toc68251525"/>
      <w:bookmarkStart w:id="6132" w:name="_Toc178411667"/>
      <w:r w:rsidRPr="00BC508A">
        <w:lastRenderedPageBreak/>
        <w:t>8.3.6.</w:t>
      </w:r>
      <w:r w:rsidRPr="00BC508A">
        <w:rPr>
          <w:lang w:eastAsia="zh-CN"/>
        </w:rPr>
        <w:t>14</w:t>
      </w:r>
      <w:r w:rsidRPr="00BC508A">
        <w:tab/>
      </w:r>
      <w:r w:rsidRPr="00BC508A">
        <w:rPr>
          <w:lang w:eastAsia="zh-CN"/>
        </w:rPr>
        <w:t>Control plane only indication</w:t>
      </w:r>
      <w:bookmarkEnd w:id="6125"/>
      <w:bookmarkEnd w:id="6126"/>
      <w:bookmarkEnd w:id="6127"/>
      <w:bookmarkEnd w:id="6128"/>
      <w:bookmarkEnd w:id="6129"/>
      <w:bookmarkEnd w:id="6130"/>
      <w:bookmarkEnd w:id="6131"/>
      <w:bookmarkEnd w:id="6132"/>
    </w:p>
    <w:p w14:paraId="59496E43" w14:textId="77777777" w:rsidR="00D40C70" w:rsidRPr="00BC508A" w:rsidRDefault="00D40C70" w:rsidP="00D40C70">
      <w:pPr>
        <w:rPr>
          <w:lang w:eastAsia="zh-CN"/>
        </w:rPr>
      </w:pPr>
      <w:r w:rsidRPr="00BC508A">
        <w:t xml:space="preserve">The network shall include the Control plane only indication IE if </w:t>
      </w:r>
      <w:r w:rsidRPr="00BC508A">
        <w:rPr>
          <w:lang w:eastAsia="zh-CN"/>
        </w:rPr>
        <w:t>the associated PDN connection is only for control plane CIoT EPS optimization.</w:t>
      </w:r>
    </w:p>
    <w:p w14:paraId="7117F00E" w14:textId="77777777" w:rsidR="00D40C70" w:rsidRPr="00BC508A" w:rsidRDefault="00D40C70" w:rsidP="00295835">
      <w:pPr>
        <w:pStyle w:val="Heading4"/>
        <w:rPr>
          <w:lang w:eastAsia="ko-KR"/>
        </w:rPr>
      </w:pPr>
      <w:bookmarkStart w:id="6133" w:name="_Toc20218454"/>
      <w:bookmarkStart w:id="6134" w:name="_Toc27744342"/>
      <w:bookmarkStart w:id="6135" w:name="_Toc35959916"/>
      <w:bookmarkStart w:id="6136" w:name="_Toc45203354"/>
      <w:bookmarkStart w:id="6137" w:name="_Toc45700730"/>
      <w:bookmarkStart w:id="6138" w:name="_Toc51920466"/>
      <w:bookmarkStart w:id="6139" w:name="_Toc68251526"/>
      <w:bookmarkStart w:id="6140" w:name="_Toc178411668"/>
      <w:r w:rsidRPr="00BC508A">
        <w:t>8.3.</w:t>
      </w:r>
      <w:r w:rsidRPr="00BC508A">
        <w:rPr>
          <w:lang w:eastAsia="ko-KR"/>
        </w:rPr>
        <w:t>6.15</w:t>
      </w:r>
      <w:r w:rsidRPr="00BC508A">
        <w:tab/>
        <w:t>Extended protocol configuration options</w:t>
      </w:r>
      <w:bookmarkEnd w:id="6133"/>
      <w:bookmarkEnd w:id="6134"/>
      <w:bookmarkEnd w:id="6135"/>
      <w:bookmarkEnd w:id="6136"/>
      <w:bookmarkEnd w:id="6137"/>
      <w:bookmarkEnd w:id="6138"/>
      <w:bookmarkEnd w:id="6139"/>
      <w:bookmarkEnd w:id="6140"/>
    </w:p>
    <w:p w14:paraId="3E61429F" w14:textId="708E270F"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4459937" w14:textId="1E20DE0A" w:rsidR="00D40C70" w:rsidRPr="00BC508A" w:rsidRDefault="00D40C70" w:rsidP="00D40C70">
      <w:r w:rsidRPr="00BC508A">
        <w:t>This IE shall be included if the network supports Local IP address in the traffic flow aggregate description and TFT filter, the PDN Type is different from Non-IP and Ethernet,</w:t>
      </w:r>
      <w:r w:rsidRPr="00BC508A">
        <w:rPr>
          <w:lang w:eastAsia="ko-KR"/>
        </w:rPr>
        <w:t xml:space="preserve"> and the </w:t>
      </w:r>
      <w:r w:rsidRPr="00BC508A">
        <w:t xml:space="preserve">extended protocol configuration options is supported by both the UE and the network end-to-end for the PDN connection (see </w:t>
      </w:r>
      <w:r w:rsidR="00FB1684" w:rsidRPr="00BC508A">
        <w:t>clause</w:t>
      </w:r>
      <w:r w:rsidRPr="00BC508A">
        <w:t> 6.6.1.1).</w:t>
      </w:r>
    </w:p>
    <w:p w14:paraId="6D13A972" w14:textId="77777777" w:rsidR="00D40C70" w:rsidRPr="00BC508A" w:rsidRDefault="00D40C70" w:rsidP="00295835">
      <w:pPr>
        <w:pStyle w:val="Heading4"/>
        <w:rPr>
          <w:lang w:eastAsia="ko-KR"/>
        </w:rPr>
      </w:pPr>
      <w:bookmarkStart w:id="6141" w:name="_Toc20218455"/>
      <w:bookmarkStart w:id="6142" w:name="_Toc27744343"/>
      <w:bookmarkStart w:id="6143" w:name="_Toc35959917"/>
      <w:bookmarkStart w:id="6144" w:name="_Toc45203355"/>
      <w:bookmarkStart w:id="6145" w:name="_Toc45700731"/>
      <w:bookmarkStart w:id="6146" w:name="_Toc51920467"/>
      <w:bookmarkStart w:id="6147" w:name="_Toc68251527"/>
      <w:bookmarkStart w:id="6148" w:name="_Toc178411669"/>
      <w:r w:rsidRPr="00BC508A">
        <w:t>8.3.6.</w:t>
      </w:r>
      <w:r w:rsidRPr="00BC508A">
        <w:rPr>
          <w:lang w:eastAsia="zh-CN"/>
        </w:rPr>
        <w:t>16</w:t>
      </w:r>
      <w:r w:rsidRPr="00BC508A">
        <w:tab/>
        <w:t>Serving PLMN rate control</w:t>
      </w:r>
      <w:bookmarkEnd w:id="6141"/>
      <w:bookmarkEnd w:id="6142"/>
      <w:bookmarkEnd w:id="6143"/>
      <w:bookmarkEnd w:id="6144"/>
      <w:bookmarkEnd w:id="6145"/>
      <w:bookmarkEnd w:id="6146"/>
      <w:bookmarkEnd w:id="6147"/>
      <w:bookmarkEnd w:id="6148"/>
    </w:p>
    <w:p w14:paraId="26586BC8" w14:textId="77777777" w:rsidR="00D40C70" w:rsidRPr="00BC508A" w:rsidRDefault="00D40C70" w:rsidP="00D40C70">
      <w:pPr>
        <w:rPr>
          <w:lang w:eastAsia="zh-CN"/>
        </w:rPr>
      </w:pPr>
      <w:r w:rsidRPr="00BC508A">
        <w:rPr>
          <w:lang w:eastAsia="zh-CN"/>
        </w:rPr>
        <w:t>This IE shall be included when the network wishes to</w:t>
      </w:r>
      <w:r w:rsidRPr="00BC508A">
        <w:t xml:space="preserve"> indicate the maximum number of uplink ESM DATA TRANSPORT messages including User data container IEs the UE is allowed to send per 6 minute interval</w:t>
      </w:r>
      <w:r w:rsidRPr="00BC508A">
        <w:rPr>
          <w:lang w:eastAsia="zh-CN"/>
        </w:rPr>
        <w:t>.</w:t>
      </w:r>
    </w:p>
    <w:p w14:paraId="292BAAC1" w14:textId="77777777" w:rsidR="00D40C70" w:rsidRPr="00BC508A" w:rsidRDefault="00D40C70" w:rsidP="00295835">
      <w:pPr>
        <w:pStyle w:val="Heading4"/>
        <w:rPr>
          <w:lang w:eastAsia="ko-KR"/>
        </w:rPr>
      </w:pPr>
      <w:bookmarkStart w:id="6149" w:name="_Toc20218456"/>
      <w:bookmarkStart w:id="6150" w:name="_Toc27744344"/>
      <w:bookmarkStart w:id="6151" w:name="_Toc35959918"/>
      <w:bookmarkStart w:id="6152" w:name="_Toc45203356"/>
      <w:bookmarkStart w:id="6153" w:name="_Toc45700732"/>
      <w:bookmarkStart w:id="6154" w:name="_Toc51920468"/>
      <w:bookmarkStart w:id="6155" w:name="_Toc68251528"/>
      <w:bookmarkStart w:id="6156" w:name="_Toc178411670"/>
      <w:r w:rsidRPr="00BC508A">
        <w:t>8.3.</w:t>
      </w:r>
      <w:r w:rsidRPr="00BC508A">
        <w:rPr>
          <w:lang w:eastAsia="ko-KR"/>
        </w:rPr>
        <w:t>6.17</w:t>
      </w:r>
      <w:r w:rsidRPr="00BC508A">
        <w:tab/>
        <w:t>Extended APN aggregate maximum bit rate</w:t>
      </w:r>
      <w:bookmarkEnd w:id="6149"/>
      <w:bookmarkEnd w:id="6150"/>
      <w:bookmarkEnd w:id="6151"/>
      <w:bookmarkEnd w:id="6152"/>
      <w:bookmarkEnd w:id="6153"/>
      <w:bookmarkEnd w:id="6154"/>
      <w:bookmarkEnd w:id="6155"/>
      <w:bookmarkEnd w:id="6156"/>
    </w:p>
    <w:p w14:paraId="0B427274" w14:textId="19856D14" w:rsidR="00D40C70" w:rsidRPr="00BC508A" w:rsidRDefault="00D40C70" w:rsidP="00D40C70">
      <w:r w:rsidRPr="00BC508A">
        <w:t xml:space="preserve">This IE shall be included in the message only if the network wishes to transmit the APN-AMBR values to the </w:t>
      </w:r>
      <w:r w:rsidRPr="00BC508A">
        <w:rPr>
          <w:lang w:eastAsia="ko-KR"/>
        </w:rPr>
        <w:t xml:space="preserve">UE for possible uplink policy enforcement </w:t>
      </w:r>
      <w:r w:rsidRPr="00BC508A">
        <w:t xml:space="preserve">and at least one of the values to be transmitted exceeds the maximum value specified in the APN aggregate maximum bit rate information element in </w:t>
      </w:r>
      <w:r w:rsidR="00FB1684" w:rsidRPr="00BC508A">
        <w:t>clause</w:t>
      </w:r>
      <w:r w:rsidRPr="00BC508A">
        <w:t> 9.9.4.2.</w:t>
      </w:r>
    </w:p>
    <w:p w14:paraId="0F2D726F" w14:textId="77777777" w:rsidR="00D40C70" w:rsidRPr="00BC508A" w:rsidRDefault="00D40C70" w:rsidP="00295835">
      <w:pPr>
        <w:pStyle w:val="Heading3"/>
      </w:pPr>
      <w:bookmarkStart w:id="6157" w:name="_Toc20218457"/>
      <w:bookmarkStart w:id="6158" w:name="_Toc27744345"/>
      <w:bookmarkStart w:id="6159" w:name="_Toc35959919"/>
      <w:bookmarkStart w:id="6160" w:name="_Toc45203357"/>
      <w:bookmarkStart w:id="6161" w:name="_Toc45700733"/>
      <w:bookmarkStart w:id="6162" w:name="_Toc51920469"/>
      <w:bookmarkStart w:id="6163" w:name="_Toc68251529"/>
      <w:bookmarkStart w:id="6164" w:name="_Toc178411671"/>
      <w:r w:rsidRPr="00BC508A">
        <w:t>8.3.7</w:t>
      </w:r>
      <w:r w:rsidRPr="00BC508A">
        <w:tab/>
        <w:t>Bearer resource allocation reject</w:t>
      </w:r>
      <w:bookmarkEnd w:id="6157"/>
      <w:bookmarkEnd w:id="6158"/>
      <w:bookmarkEnd w:id="6159"/>
      <w:bookmarkEnd w:id="6160"/>
      <w:bookmarkEnd w:id="6161"/>
      <w:bookmarkEnd w:id="6162"/>
      <w:bookmarkEnd w:id="6163"/>
      <w:bookmarkEnd w:id="6164"/>
    </w:p>
    <w:p w14:paraId="5D8BB8D5" w14:textId="77777777" w:rsidR="00D40C70" w:rsidRPr="00BC508A" w:rsidRDefault="00D40C70" w:rsidP="00295835">
      <w:pPr>
        <w:pStyle w:val="Heading4"/>
      </w:pPr>
      <w:bookmarkStart w:id="6165" w:name="_Toc20218458"/>
      <w:bookmarkStart w:id="6166" w:name="_Toc27744346"/>
      <w:bookmarkStart w:id="6167" w:name="_Toc35959920"/>
      <w:bookmarkStart w:id="6168" w:name="_Toc45203358"/>
      <w:bookmarkStart w:id="6169" w:name="_Toc45700734"/>
      <w:bookmarkStart w:id="6170" w:name="_Toc51920470"/>
      <w:bookmarkStart w:id="6171" w:name="_Toc68251530"/>
      <w:bookmarkStart w:id="6172" w:name="_Toc178411672"/>
      <w:r w:rsidRPr="00BC508A">
        <w:t>8.3.7.1</w:t>
      </w:r>
      <w:r w:rsidRPr="00BC508A">
        <w:tab/>
        <w:t>Message definition</w:t>
      </w:r>
      <w:bookmarkEnd w:id="6165"/>
      <w:bookmarkEnd w:id="6166"/>
      <w:bookmarkEnd w:id="6167"/>
      <w:bookmarkEnd w:id="6168"/>
      <w:bookmarkEnd w:id="6169"/>
      <w:bookmarkEnd w:id="6170"/>
      <w:bookmarkEnd w:id="6171"/>
      <w:bookmarkEnd w:id="6172"/>
    </w:p>
    <w:p w14:paraId="543E992C" w14:textId="77777777" w:rsidR="00D40C70" w:rsidRPr="00BC508A" w:rsidRDefault="00D40C70" w:rsidP="00D40C70">
      <w:r w:rsidRPr="00BC508A">
        <w:t>This message is sent by the network to the UE to reject the allocation of a dedicated bearer resource. See table 8.3.7.1.</w:t>
      </w:r>
    </w:p>
    <w:p w14:paraId="00870601" w14:textId="77777777" w:rsidR="00D40C70" w:rsidRPr="00BC508A" w:rsidRDefault="00D40C70" w:rsidP="00D40C70">
      <w:pPr>
        <w:pStyle w:val="B1"/>
      </w:pPr>
      <w:r w:rsidRPr="00BC508A">
        <w:t>Message type:</w:t>
      </w:r>
      <w:r w:rsidRPr="00BC508A">
        <w:tab/>
        <w:t>BEARER RESOURCE ALLOCATION REJECT</w:t>
      </w:r>
    </w:p>
    <w:p w14:paraId="56FDFFBF" w14:textId="77777777" w:rsidR="00D40C70" w:rsidRPr="00BC508A" w:rsidRDefault="00D40C70" w:rsidP="00D40C70">
      <w:pPr>
        <w:pStyle w:val="B1"/>
      </w:pPr>
      <w:r w:rsidRPr="00BC508A">
        <w:t>Significance:</w:t>
      </w:r>
      <w:r w:rsidRPr="00BC508A">
        <w:tab/>
        <w:t>dual</w:t>
      </w:r>
    </w:p>
    <w:p w14:paraId="694922BE" w14:textId="77777777" w:rsidR="00D40C70" w:rsidRPr="00BC508A" w:rsidRDefault="00D40C70" w:rsidP="00D40C70">
      <w:pPr>
        <w:pStyle w:val="B1"/>
      </w:pPr>
      <w:r w:rsidRPr="00BC508A">
        <w:t>Direction:</w:t>
      </w:r>
      <w:r w:rsidRPr="00BC508A">
        <w:tab/>
        <w:t>network to UE</w:t>
      </w:r>
    </w:p>
    <w:p w14:paraId="35C6CEF5" w14:textId="77777777" w:rsidR="00D40C70" w:rsidRPr="00BC508A" w:rsidRDefault="00D40C70" w:rsidP="00D40C70">
      <w:pPr>
        <w:pStyle w:val="TH"/>
      </w:pPr>
      <w:bookmarkStart w:id="6173" w:name="_CRTable8_3_7_1"/>
      <w:r w:rsidRPr="00BC508A">
        <w:lastRenderedPageBreak/>
        <w:t xml:space="preserve">Table </w:t>
      </w:r>
      <w:bookmarkEnd w:id="6173"/>
      <w:r w:rsidRPr="00BC508A">
        <w:t>8.3.7.1: BEARER RESOURCE ALLO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EF0F20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FE511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57AA3A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CE4D02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1132305"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5633340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560001C" w14:textId="77777777" w:rsidR="00D40C70" w:rsidRPr="00BC508A" w:rsidRDefault="00D40C70" w:rsidP="00E6030B">
            <w:pPr>
              <w:pStyle w:val="TAH"/>
            </w:pPr>
            <w:r w:rsidRPr="00BC508A">
              <w:t>Length</w:t>
            </w:r>
          </w:p>
        </w:tc>
      </w:tr>
      <w:tr w:rsidR="00D40C70" w:rsidRPr="00BC508A" w14:paraId="79E55E7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812D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C0AA2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44D194D" w14:textId="77777777" w:rsidR="00D40C70" w:rsidRPr="00BC508A" w:rsidRDefault="00D40C70" w:rsidP="00E6030B">
            <w:pPr>
              <w:pStyle w:val="TAL"/>
            </w:pPr>
            <w:r w:rsidRPr="00BC508A">
              <w:t>Protocol discriminator</w:t>
            </w:r>
          </w:p>
          <w:p w14:paraId="5CD0651B"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1C3973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78E2E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4ABB255" w14:textId="77777777" w:rsidR="00D40C70" w:rsidRPr="00BC508A" w:rsidRDefault="00D40C70" w:rsidP="00E6030B">
            <w:pPr>
              <w:pStyle w:val="TAC"/>
            </w:pPr>
            <w:r w:rsidRPr="00BC508A">
              <w:t>1/2</w:t>
            </w:r>
          </w:p>
        </w:tc>
      </w:tr>
      <w:tr w:rsidR="00D40C70" w:rsidRPr="00BC508A" w14:paraId="595718F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F65D12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166C0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73A7FA3" w14:textId="77777777" w:rsidR="00D40C70" w:rsidRPr="00BC508A" w:rsidRDefault="00D40C70" w:rsidP="00E6030B">
            <w:pPr>
              <w:pStyle w:val="TAL"/>
            </w:pPr>
            <w:r w:rsidRPr="00BC508A">
              <w:t>EPS bearer identity</w:t>
            </w:r>
          </w:p>
          <w:p w14:paraId="4A3F742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587B4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7EFF1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30D8940" w14:textId="77777777" w:rsidR="00D40C70" w:rsidRPr="00BC508A" w:rsidRDefault="00D40C70" w:rsidP="00E6030B">
            <w:pPr>
              <w:pStyle w:val="TAC"/>
            </w:pPr>
            <w:r w:rsidRPr="00BC508A">
              <w:t>1/2</w:t>
            </w:r>
          </w:p>
        </w:tc>
      </w:tr>
      <w:tr w:rsidR="00D40C70" w:rsidRPr="00BC508A" w14:paraId="39AF7B7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D64BFD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2054A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C5C5152" w14:textId="77777777" w:rsidR="00D40C70" w:rsidRPr="00BC508A" w:rsidRDefault="00D40C70" w:rsidP="00E6030B">
            <w:pPr>
              <w:pStyle w:val="TAL"/>
            </w:pPr>
            <w:r w:rsidRPr="00BC508A">
              <w:t>Procedure transaction identity</w:t>
            </w:r>
          </w:p>
          <w:p w14:paraId="7CA8C20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1278D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C4E0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2B0019" w14:textId="77777777" w:rsidR="00D40C70" w:rsidRPr="00BC508A" w:rsidRDefault="00D40C70" w:rsidP="00E6030B">
            <w:pPr>
              <w:pStyle w:val="TAC"/>
            </w:pPr>
            <w:r w:rsidRPr="00BC508A">
              <w:t>1</w:t>
            </w:r>
          </w:p>
        </w:tc>
      </w:tr>
      <w:tr w:rsidR="00D40C70" w:rsidRPr="00BC508A" w14:paraId="35F04A4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20BA3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E954B24" w14:textId="77777777" w:rsidR="00D40C70" w:rsidRPr="00BC508A" w:rsidRDefault="00D40C70" w:rsidP="00E6030B">
            <w:pPr>
              <w:pStyle w:val="TAL"/>
            </w:pPr>
            <w:r w:rsidRPr="00BC508A">
              <w:t>Bearer resource allo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0707886" w14:textId="77777777" w:rsidR="00D40C70" w:rsidRPr="00BC508A" w:rsidRDefault="00D40C70" w:rsidP="00E6030B">
            <w:pPr>
              <w:pStyle w:val="TAL"/>
            </w:pPr>
            <w:r w:rsidRPr="00BC508A">
              <w:t>Message type</w:t>
            </w:r>
          </w:p>
          <w:p w14:paraId="65CC7B5A"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0A521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9F9BA9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7815FC" w14:textId="77777777" w:rsidR="00D40C70" w:rsidRPr="00BC508A" w:rsidRDefault="00D40C70" w:rsidP="00E6030B">
            <w:pPr>
              <w:pStyle w:val="TAC"/>
            </w:pPr>
            <w:r w:rsidRPr="00BC508A">
              <w:t>1</w:t>
            </w:r>
          </w:p>
        </w:tc>
      </w:tr>
      <w:tr w:rsidR="00D40C70" w:rsidRPr="00BC508A" w14:paraId="5DE3428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5F391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61D6439"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9A9BC6" w14:textId="77777777" w:rsidR="00D40C70" w:rsidRPr="00BC508A" w:rsidRDefault="00D40C70" w:rsidP="00E6030B">
            <w:pPr>
              <w:pStyle w:val="TAL"/>
            </w:pPr>
            <w:r w:rsidRPr="00BC508A">
              <w:t>ESM cause</w:t>
            </w:r>
          </w:p>
          <w:p w14:paraId="3656D631"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3C63F8C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4BE87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223F4E" w14:textId="77777777" w:rsidR="00D40C70" w:rsidRPr="00BC508A" w:rsidRDefault="00D40C70" w:rsidP="00E6030B">
            <w:pPr>
              <w:pStyle w:val="TAC"/>
            </w:pPr>
            <w:r w:rsidRPr="00BC508A">
              <w:t>1</w:t>
            </w:r>
          </w:p>
        </w:tc>
      </w:tr>
      <w:tr w:rsidR="00D40C70" w:rsidRPr="00BC508A" w14:paraId="2113B0E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7C929A"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011226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C62421C" w14:textId="77777777" w:rsidR="00D40C70" w:rsidRPr="00BC508A" w:rsidRDefault="00D40C70" w:rsidP="00E6030B">
            <w:pPr>
              <w:pStyle w:val="TAL"/>
            </w:pPr>
            <w:r w:rsidRPr="00BC508A">
              <w:t>Protocol configuration options</w:t>
            </w:r>
          </w:p>
          <w:p w14:paraId="008EDA7B"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03605DE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FF29C2"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1F1B759" w14:textId="77777777" w:rsidR="00D40C70" w:rsidRPr="00BC508A" w:rsidRDefault="00D40C70" w:rsidP="00E6030B">
            <w:pPr>
              <w:pStyle w:val="TAC"/>
            </w:pPr>
            <w:r w:rsidRPr="00BC508A">
              <w:t>3-253</w:t>
            </w:r>
          </w:p>
        </w:tc>
      </w:tr>
      <w:tr w:rsidR="00D40C70" w:rsidRPr="00BC508A" w14:paraId="7535A25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66EC4"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5984130E"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3ADBEAF9" w14:textId="77777777" w:rsidR="00D40C70" w:rsidRPr="00BC508A" w:rsidRDefault="00D40C70" w:rsidP="00E6030B">
            <w:pPr>
              <w:pStyle w:val="TAL"/>
            </w:pPr>
            <w:r w:rsidRPr="00BC508A">
              <w:t>GPRS timer 3</w:t>
            </w:r>
          </w:p>
          <w:p w14:paraId="21D21D63"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4BE2B0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E85204D"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43520BC" w14:textId="77777777" w:rsidR="00D40C70" w:rsidRPr="00BC508A" w:rsidRDefault="00D40C70" w:rsidP="00E6030B">
            <w:pPr>
              <w:pStyle w:val="TAC"/>
            </w:pPr>
            <w:r w:rsidRPr="00BC508A">
              <w:t>3</w:t>
            </w:r>
          </w:p>
        </w:tc>
      </w:tr>
      <w:tr w:rsidR="00D40C70" w:rsidRPr="00BC508A" w14:paraId="0C00111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A0C4FC"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23B1BD02"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74ACB7CF" w14:textId="77777777" w:rsidR="00D40C70" w:rsidRPr="00BC508A" w:rsidRDefault="00D40C70" w:rsidP="00E6030B">
            <w:pPr>
              <w:pStyle w:val="TAL"/>
            </w:pPr>
            <w:r w:rsidRPr="00BC508A">
              <w:t>Re-attempt indicator</w:t>
            </w:r>
          </w:p>
          <w:p w14:paraId="21148859"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2BBF737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ABD210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4A8D4FE" w14:textId="77777777" w:rsidR="00D40C70" w:rsidRPr="00BC508A" w:rsidRDefault="00D40C70" w:rsidP="00E6030B">
            <w:pPr>
              <w:pStyle w:val="TAC"/>
            </w:pPr>
            <w:r w:rsidRPr="00BC508A">
              <w:t>3</w:t>
            </w:r>
          </w:p>
        </w:tc>
      </w:tr>
      <w:tr w:rsidR="00D40C70" w:rsidRPr="00BC508A" w14:paraId="7F089B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9D03F5"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17ADD554"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2DDACCB" w14:textId="77777777" w:rsidR="00D40C70" w:rsidRPr="00BC508A" w:rsidRDefault="00D40C70" w:rsidP="00E6030B">
            <w:pPr>
              <w:pStyle w:val="TAL"/>
            </w:pPr>
            <w:r w:rsidRPr="00BC508A">
              <w:rPr>
                <w:lang w:eastAsia="zh-CN"/>
              </w:rPr>
              <w:t>NBIFOM container</w:t>
            </w:r>
          </w:p>
          <w:p w14:paraId="0D3AA0D8"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1D3941AF"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38999E6C"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85F673E" w14:textId="77777777" w:rsidR="00D40C70" w:rsidRPr="00BC508A" w:rsidRDefault="00D40C70" w:rsidP="00E6030B">
            <w:pPr>
              <w:pStyle w:val="TAC"/>
            </w:pPr>
            <w:r w:rsidRPr="00BC508A">
              <w:rPr>
                <w:lang w:eastAsia="zh-CN"/>
              </w:rPr>
              <w:t>3</w:t>
            </w:r>
            <w:r w:rsidRPr="00BC508A">
              <w:t>-257</w:t>
            </w:r>
          </w:p>
        </w:tc>
      </w:tr>
      <w:tr w:rsidR="00D40C70" w:rsidRPr="00BC508A" w14:paraId="11C6145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340028"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DF6B6CD"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CFC020" w14:textId="77777777" w:rsidR="00D40C70" w:rsidRPr="00BC508A" w:rsidRDefault="00D40C70" w:rsidP="00E6030B">
            <w:pPr>
              <w:pStyle w:val="TAL"/>
            </w:pPr>
            <w:r w:rsidRPr="00BC508A">
              <w:t>Extended protocol configuration options</w:t>
            </w:r>
          </w:p>
          <w:p w14:paraId="190A437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9CA529E"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1D047F3"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4E64F2DE" w14:textId="77777777" w:rsidR="00D40C70" w:rsidRPr="00BC508A" w:rsidRDefault="00D40C70" w:rsidP="00E6030B">
            <w:pPr>
              <w:pStyle w:val="TAC"/>
              <w:rPr>
                <w:lang w:eastAsia="zh-CN"/>
              </w:rPr>
            </w:pPr>
            <w:r w:rsidRPr="00BC508A">
              <w:t>4-65538</w:t>
            </w:r>
          </w:p>
        </w:tc>
      </w:tr>
    </w:tbl>
    <w:p w14:paraId="7706A0A5" w14:textId="77777777" w:rsidR="00D40C70" w:rsidRPr="00BC508A" w:rsidRDefault="00D40C70" w:rsidP="00D40C70"/>
    <w:p w14:paraId="544DDABE" w14:textId="77777777" w:rsidR="00D40C70" w:rsidRPr="00BC508A" w:rsidRDefault="00D40C70" w:rsidP="00295835">
      <w:pPr>
        <w:pStyle w:val="Heading4"/>
        <w:rPr>
          <w:lang w:eastAsia="ko-KR"/>
        </w:rPr>
      </w:pPr>
      <w:bookmarkStart w:id="6174" w:name="_Toc20218459"/>
      <w:bookmarkStart w:id="6175" w:name="_Toc27744347"/>
      <w:bookmarkStart w:id="6176" w:name="_Toc35959921"/>
      <w:bookmarkStart w:id="6177" w:name="_Toc45203359"/>
      <w:bookmarkStart w:id="6178" w:name="_Toc45700735"/>
      <w:bookmarkStart w:id="6179" w:name="_Toc51920471"/>
      <w:bookmarkStart w:id="6180" w:name="_Toc68251531"/>
      <w:bookmarkStart w:id="6181" w:name="_Toc178411673"/>
      <w:r w:rsidRPr="00BC508A">
        <w:t>8.3.7.2</w:t>
      </w:r>
      <w:r w:rsidRPr="00BC508A">
        <w:tab/>
        <w:t>Protocol configuration options</w:t>
      </w:r>
      <w:bookmarkEnd w:id="6174"/>
      <w:bookmarkEnd w:id="6175"/>
      <w:bookmarkEnd w:id="6176"/>
      <w:bookmarkEnd w:id="6177"/>
      <w:bookmarkEnd w:id="6178"/>
      <w:bookmarkEnd w:id="6179"/>
      <w:bookmarkEnd w:id="6180"/>
      <w:bookmarkEnd w:id="6181"/>
    </w:p>
    <w:p w14:paraId="49CD8E27" w14:textId="23C0BB7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6DD353EB" w14:textId="77777777" w:rsidR="00D40C70" w:rsidRPr="00BC508A" w:rsidRDefault="00D40C70" w:rsidP="00295835">
      <w:pPr>
        <w:pStyle w:val="Heading4"/>
        <w:rPr>
          <w:lang w:eastAsia="ja-JP"/>
        </w:rPr>
      </w:pPr>
      <w:bookmarkStart w:id="6182" w:name="_Toc20218460"/>
      <w:bookmarkStart w:id="6183" w:name="_Toc27744348"/>
      <w:bookmarkStart w:id="6184" w:name="_Toc35959922"/>
      <w:bookmarkStart w:id="6185" w:name="_Toc45203360"/>
      <w:bookmarkStart w:id="6186" w:name="_Toc45700736"/>
      <w:bookmarkStart w:id="6187" w:name="_Toc51920472"/>
      <w:bookmarkStart w:id="6188" w:name="_Toc68251532"/>
      <w:bookmarkStart w:id="6189" w:name="_Toc178411674"/>
      <w:r w:rsidRPr="00BC508A">
        <w:t>8.3.</w:t>
      </w:r>
      <w:r w:rsidRPr="00BC508A">
        <w:rPr>
          <w:lang w:eastAsia="zh-TW"/>
        </w:rPr>
        <w:t>7</w:t>
      </w:r>
      <w:r w:rsidRPr="00BC508A">
        <w:t>.3</w:t>
      </w:r>
      <w:r w:rsidRPr="00BC508A">
        <w:tab/>
      </w:r>
      <w:r w:rsidRPr="00BC508A">
        <w:rPr>
          <w:lang w:eastAsia="ja-JP"/>
        </w:rPr>
        <w:t>Back-off timer value</w:t>
      </w:r>
      <w:bookmarkEnd w:id="6182"/>
      <w:bookmarkEnd w:id="6183"/>
      <w:bookmarkEnd w:id="6184"/>
      <w:bookmarkEnd w:id="6185"/>
      <w:bookmarkEnd w:id="6186"/>
      <w:bookmarkEnd w:id="6187"/>
      <w:bookmarkEnd w:id="6188"/>
      <w:bookmarkEnd w:id="6189"/>
    </w:p>
    <w:p w14:paraId="5F4751D6" w14:textId="77777777" w:rsidR="00D40C70" w:rsidRPr="00BC508A" w:rsidRDefault="00D40C70" w:rsidP="00D40C70">
      <w:pPr>
        <w:rPr>
          <w:lang w:eastAsia="ja-JP"/>
        </w:rPr>
      </w:pPr>
      <w:r w:rsidRPr="00BC508A">
        <w:t xml:space="preserve">The network may include this IE if the ESM cause is not #65 "maximum number of EPS bearers reached", to request a minimum time interval before </w:t>
      </w:r>
      <w:r w:rsidRPr="00BC508A">
        <w:rPr>
          <w:lang w:eastAsia="ja-JP"/>
        </w:rPr>
        <w:t>procedure retry is allowed.</w:t>
      </w:r>
    </w:p>
    <w:p w14:paraId="4E1B5522" w14:textId="77777777" w:rsidR="00D40C70" w:rsidRPr="00BC508A" w:rsidRDefault="00D40C70" w:rsidP="00295835">
      <w:pPr>
        <w:pStyle w:val="Heading4"/>
        <w:rPr>
          <w:lang w:eastAsia="ko-KR"/>
        </w:rPr>
      </w:pPr>
      <w:bookmarkStart w:id="6190" w:name="_Toc20218461"/>
      <w:bookmarkStart w:id="6191" w:name="_Toc27744349"/>
      <w:bookmarkStart w:id="6192" w:name="_Toc35959923"/>
      <w:bookmarkStart w:id="6193" w:name="_Toc45203361"/>
      <w:bookmarkStart w:id="6194" w:name="_Toc45700737"/>
      <w:bookmarkStart w:id="6195" w:name="_Toc51920473"/>
      <w:bookmarkStart w:id="6196" w:name="_Toc68251533"/>
      <w:bookmarkStart w:id="6197" w:name="_Toc178411675"/>
      <w:r w:rsidRPr="00BC508A">
        <w:t>8.3.7.4</w:t>
      </w:r>
      <w:r w:rsidRPr="00BC508A">
        <w:tab/>
      </w:r>
      <w:r w:rsidRPr="00BC508A">
        <w:rPr>
          <w:lang w:eastAsia="ko-KR"/>
        </w:rPr>
        <w:t>Re-attempt indicator</w:t>
      </w:r>
      <w:bookmarkEnd w:id="6190"/>
      <w:bookmarkEnd w:id="6191"/>
      <w:bookmarkEnd w:id="6192"/>
      <w:bookmarkEnd w:id="6193"/>
      <w:bookmarkEnd w:id="6194"/>
      <w:bookmarkEnd w:id="6195"/>
      <w:bookmarkEnd w:id="6196"/>
      <w:bookmarkEnd w:id="6197"/>
    </w:p>
    <w:p w14:paraId="099DE3C1" w14:textId="77777777" w:rsidR="00D40C70" w:rsidRPr="00BC508A" w:rsidRDefault="00D40C70" w:rsidP="00D40C70">
      <w:pPr>
        <w:rPr>
          <w:lang w:eastAsia="ja-JP"/>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093713E5" w14:textId="77777777" w:rsidR="00D40C70" w:rsidRPr="00BC508A" w:rsidRDefault="00D40C70" w:rsidP="00295835">
      <w:pPr>
        <w:pStyle w:val="Heading4"/>
        <w:rPr>
          <w:lang w:eastAsia="zh-CN"/>
        </w:rPr>
      </w:pPr>
      <w:bookmarkStart w:id="6198" w:name="_Toc20218462"/>
      <w:bookmarkStart w:id="6199" w:name="_Toc27744350"/>
      <w:bookmarkStart w:id="6200" w:name="_Toc35959924"/>
      <w:bookmarkStart w:id="6201" w:name="_Toc45203362"/>
      <w:bookmarkStart w:id="6202" w:name="_Toc45700738"/>
      <w:bookmarkStart w:id="6203" w:name="_Toc51920474"/>
      <w:bookmarkStart w:id="6204" w:name="_Toc68251534"/>
      <w:bookmarkStart w:id="6205" w:name="_Toc178411676"/>
      <w:r w:rsidRPr="00BC508A">
        <w:rPr>
          <w:lang w:eastAsia="zh-CN"/>
        </w:rPr>
        <w:t>8</w:t>
      </w:r>
      <w:r w:rsidRPr="00BC508A">
        <w:t>.</w:t>
      </w:r>
      <w:r w:rsidRPr="00BC508A">
        <w:rPr>
          <w:lang w:eastAsia="zh-CN"/>
        </w:rPr>
        <w:t>3</w:t>
      </w:r>
      <w:r w:rsidRPr="00BC508A">
        <w:t>.</w:t>
      </w:r>
      <w:r w:rsidRPr="00BC508A">
        <w:rPr>
          <w:lang w:eastAsia="zh-CN"/>
        </w:rPr>
        <w:t>7</w:t>
      </w:r>
      <w:r w:rsidRPr="00BC508A">
        <w:t>.</w:t>
      </w:r>
      <w:r w:rsidRPr="00BC508A">
        <w:rPr>
          <w:lang w:eastAsia="zh-CN"/>
        </w:rPr>
        <w:t>5</w:t>
      </w:r>
      <w:r w:rsidRPr="00BC508A">
        <w:tab/>
        <w:t>NBIFOM container</w:t>
      </w:r>
      <w:bookmarkEnd w:id="6198"/>
      <w:bookmarkEnd w:id="6199"/>
      <w:bookmarkEnd w:id="6200"/>
      <w:bookmarkEnd w:id="6201"/>
      <w:bookmarkEnd w:id="6202"/>
      <w:bookmarkEnd w:id="6203"/>
      <w:bookmarkEnd w:id="6204"/>
      <w:bookmarkEnd w:id="6205"/>
    </w:p>
    <w:p w14:paraId="2102F52F"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0984E05F" w14:textId="77777777" w:rsidR="00D40C70" w:rsidRPr="00BC508A" w:rsidRDefault="00D40C70" w:rsidP="00295835">
      <w:pPr>
        <w:pStyle w:val="Heading4"/>
        <w:rPr>
          <w:lang w:eastAsia="ko-KR"/>
        </w:rPr>
      </w:pPr>
      <w:bookmarkStart w:id="6206" w:name="_Toc20218463"/>
      <w:bookmarkStart w:id="6207" w:name="_Toc27744351"/>
      <w:bookmarkStart w:id="6208" w:name="_Toc35959925"/>
      <w:bookmarkStart w:id="6209" w:name="_Toc45203363"/>
      <w:bookmarkStart w:id="6210" w:name="_Toc45700739"/>
      <w:bookmarkStart w:id="6211" w:name="_Toc51920475"/>
      <w:bookmarkStart w:id="6212" w:name="_Toc68251535"/>
      <w:bookmarkStart w:id="6213" w:name="_Toc178411677"/>
      <w:r w:rsidRPr="00BC508A">
        <w:t>8.3.</w:t>
      </w:r>
      <w:r w:rsidRPr="00BC508A">
        <w:rPr>
          <w:lang w:eastAsia="ko-KR"/>
        </w:rPr>
        <w:t>7.6</w:t>
      </w:r>
      <w:r w:rsidRPr="00BC508A">
        <w:tab/>
        <w:t>Extended protocol configuration options</w:t>
      </w:r>
      <w:bookmarkEnd w:id="6206"/>
      <w:bookmarkEnd w:id="6207"/>
      <w:bookmarkEnd w:id="6208"/>
      <w:bookmarkEnd w:id="6209"/>
      <w:bookmarkEnd w:id="6210"/>
      <w:bookmarkEnd w:id="6211"/>
      <w:bookmarkEnd w:id="6212"/>
      <w:bookmarkEnd w:id="6213"/>
    </w:p>
    <w:p w14:paraId="49A05D40" w14:textId="6B4D9C9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82637B1" w14:textId="77777777" w:rsidR="00D40C70" w:rsidRPr="00BC508A" w:rsidRDefault="00D40C70" w:rsidP="00295835">
      <w:pPr>
        <w:pStyle w:val="Heading3"/>
      </w:pPr>
      <w:bookmarkStart w:id="6214" w:name="_Toc20218464"/>
      <w:bookmarkStart w:id="6215" w:name="_Toc27744352"/>
      <w:bookmarkStart w:id="6216" w:name="_Toc35959926"/>
      <w:bookmarkStart w:id="6217" w:name="_Toc45203364"/>
      <w:bookmarkStart w:id="6218" w:name="_Toc45700740"/>
      <w:bookmarkStart w:id="6219" w:name="_Toc51920476"/>
      <w:bookmarkStart w:id="6220" w:name="_Toc68251536"/>
      <w:bookmarkStart w:id="6221" w:name="_Toc178411678"/>
      <w:r w:rsidRPr="00BC508A">
        <w:t>8.3.8</w:t>
      </w:r>
      <w:r w:rsidRPr="00BC508A">
        <w:tab/>
        <w:t>Bearer resource allocation request</w:t>
      </w:r>
      <w:bookmarkEnd w:id="6214"/>
      <w:bookmarkEnd w:id="6215"/>
      <w:bookmarkEnd w:id="6216"/>
      <w:bookmarkEnd w:id="6217"/>
      <w:bookmarkEnd w:id="6218"/>
      <w:bookmarkEnd w:id="6219"/>
      <w:bookmarkEnd w:id="6220"/>
      <w:bookmarkEnd w:id="6221"/>
    </w:p>
    <w:p w14:paraId="5D335A2A" w14:textId="77777777" w:rsidR="00D40C70" w:rsidRPr="00BC508A" w:rsidRDefault="00D40C70" w:rsidP="00295835">
      <w:pPr>
        <w:pStyle w:val="Heading4"/>
      </w:pPr>
      <w:bookmarkStart w:id="6222" w:name="_Toc20218465"/>
      <w:bookmarkStart w:id="6223" w:name="_Toc27744353"/>
      <w:bookmarkStart w:id="6224" w:name="_Toc35959927"/>
      <w:bookmarkStart w:id="6225" w:name="_Toc45203365"/>
      <w:bookmarkStart w:id="6226" w:name="_Toc45700741"/>
      <w:bookmarkStart w:id="6227" w:name="_Toc51920477"/>
      <w:bookmarkStart w:id="6228" w:name="_Toc68251537"/>
      <w:bookmarkStart w:id="6229" w:name="_Toc178411679"/>
      <w:r w:rsidRPr="00BC508A">
        <w:t>8.3.8.1</w:t>
      </w:r>
      <w:r w:rsidRPr="00BC508A">
        <w:tab/>
        <w:t>Message definition</w:t>
      </w:r>
      <w:bookmarkEnd w:id="6222"/>
      <w:bookmarkEnd w:id="6223"/>
      <w:bookmarkEnd w:id="6224"/>
      <w:bookmarkEnd w:id="6225"/>
      <w:bookmarkEnd w:id="6226"/>
      <w:bookmarkEnd w:id="6227"/>
      <w:bookmarkEnd w:id="6228"/>
      <w:bookmarkEnd w:id="6229"/>
    </w:p>
    <w:p w14:paraId="1616E76F" w14:textId="77777777" w:rsidR="00D40C70" w:rsidRPr="00BC508A" w:rsidRDefault="00D40C70" w:rsidP="00D40C70">
      <w:pPr>
        <w:keepNext/>
      </w:pPr>
      <w:r w:rsidRPr="00BC508A">
        <w:t>This message is sent by the UE to the network to request the allocation of a dedicated bearer resource. See table 8.3.8.1.</w:t>
      </w:r>
    </w:p>
    <w:p w14:paraId="07B94F91" w14:textId="77777777" w:rsidR="00D40C70" w:rsidRPr="00BC508A" w:rsidRDefault="00D40C70" w:rsidP="00D40C70">
      <w:pPr>
        <w:pStyle w:val="B1"/>
      </w:pPr>
      <w:r w:rsidRPr="00BC508A">
        <w:t>Message type:</w:t>
      </w:r>
      <w:r w:rsidRPr="00BC508A">
        <w:tab/>
        <w:t>BEARER RESOURCE ALLOCATION REQUEST</w:t>
      </w:r>
    </w:p>
    <w:p w14:paraId="6B2E10AA" w14:textId="77777777" w:rsidR="00D40C70" w:rsidRPr="00BC508A" w:rsidRDefault="00D40C70" w:rsidP="00D40C70">
      <w:pPr>
        <w:pStyle w:val="B1"/>
      </w:pPr>
      <w:r w:rsidRPr="00BC508A">
        <w:lastRenderedPageBreak/>
        <w:t>Significance:</w:t>
      </w:r>
      <w:r w:rsidRPr="00BC508A">
        <w:tab/>
        <w:t>dual</w:t>
      </w:r>
    </w:p>
    <w:p w14:paraId="6142434A" w14:textId="77777777" w:rsidR="00D40C70" w:rsidRPr="00BC508A" w:rsidRDefault="00D40C70" w:rsidP="00D40C70">
      <w:pPr>
        <w:pStyle w:val="B1"/>
      </w:pPr>
      <w:r w:rsidRPr="00BC508A">
        <w:t>Direction:</w:t>
      </w:r>
      <w:r w:rsidRPr="00BC508A">
        <w:tab/>
        <w:t>UE to network</w:t>
      </w:r>
    </w:p>
    <w:p w14:paraId="461C5FB3" w14:textId="77777777" w:rsidR="00D40C70" w:rsidRPr="00BC508A" w:rsidRDefault="00D40C70" w:rsidP="00D40C70">
      <w:pPr>
        <w:pStyle w:val="TH"/>
      </w:pPr>
      <w:bookmarkStart w:id="6230" w:name="_CRTable8_3_8_1"/>
      <w:r w:rsidRPr="00BC508A">
        <w:t xml:space="preserve">Table </w:t>
      </w:r>
      <w:bookmarkEnd w:id="6230"/>
      <w:r w:rsidRPr="00BC508A">
        <w:t>8.3.8.1: BEARER RESOURCE ALLO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57C4DF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902C7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B07CF2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5A26B1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2F381D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2C7D95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07E98ABE" w14:textId="77777777" w:rsidR="00D40C70" w:rsidRPr="00BC508A" w:rsidRDefault="00D40C70" w:rsidP="00E6030B">
            <w:pPr>
              <w:pStyle w:val="TAH"/>
            </w:pPr>
            <w:r w:rsidRPr="00BC508A">
              <w:t>Length</w:t>
            </w:r>
          </w:p>
        </w:tc>
      </w:tr>
      <w:tr w:rsidR="00D40C70" w:rsidRPr="00BC508A" w14:paraId="0369DA5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C8371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7F5CA2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B5892AE" w14:textId="77777777" w:rsidR="00D40C70" w:rsidRPr="00BC508A" w:rsidRDefault="00D40C70" w:rsidP="00E6030B">
            <w:pPr>
              <w:pStyle w:val="TAL"/>
            </w:pPr>
            <w:r w:rsidRPr="00BC508A">
              <w:t>Protocol discriminator</w:t>
            </w:r>
          </w:p>
          <w:p w14:paraId="2000019E"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B4ACD2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AD71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BEE6371" w14:textId="77777777" w:rsidR="00D40C70" w:rsidRPr="00BC508A" w:rsidRDefault="00D40C70" w:rsidP="00E6030B">
            <w:pPr>
              <w:pStyle w:val="TAC"/>
            </w:pPr>
            <w:r w:rsidRPr="00BC508A">
              <w:t>1/2</w:t>
            </w:r>
          </w:p>
        </w:tc>
      </w:tr>
      <w:tr w:rsidR="00D40C70" w:rsidRPr="00BC508A" w14:paraId="37D1B17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EA11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BB8E4B"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A4EB2A1" w14:textId="77777777" w:rsidR="00D40C70" w:rsidRPr="00BC508A" w:rsidRDefault="00D40C70" w:rsidP="00E6030B">
            <w:pPr>
              <w:pStyle w:val="TAL"/>
            </w:pPr>
            <w:r w:rsidRPr="00BC508A">
              <w:t>EPS bearer identity</w:t>
            </w:r>
          </w:p>
          <w:p w14:paraId="6827AD1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284D0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620FC0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A71B8F7" w14:textId="77777777" w:rsidR="00D40C70" w:rsidRPr="00BC508A" w:rsidRDefault="00D40C70" w:rsidP="00E6030B">
            <w:pPr>
              <w:pStyle w:val="TAC"/>
            </w:pPr>
            <w:r w:rsidRPr="00BC508A">
              <w:t>1/2</w:t>
            </w:r>
          </w:p>
        </w:tc>
      </w:tr>
      <w:tr w:rsidR="00D40C70" w:rsidRPr="00BC508A" w14:paraId="7ED2EC9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2915A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D56268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D109C4E" w14:textId="77777777" w:rsidR="00D40C70" w:rsidRPr="00BC508A" w:rsidRDefault="00D40C70" w:rsidP="00E6030B">
            <w:pPr>
              <w:pStyle w:val="TAL"/>
            </w:pPr>
            <w:r w:rsidRPr="00BC508A">
              <w:t>Procedure transaction identity</w:t>
            </w:r>
          </w:p>
          <w:p w14:paraId="51491A9A"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8E5D9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CAA177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5227F0" w14:textId="77777777" w:rsidR="00D40C70" w:rsidRPr="00BC508A" w:rsidRDefault="00D40C70" w:rsidP="00E6030B">
            <w:pPr>
              <w:pStyle w:val="TAC"/>
            </w:pPr>
            <w:r w:rsidRPr="00BC508A">
              <w:t>1</w:t>
            </w:r>
          </w:p>
        </w:tc>
      </w:tr>
      <w:tr w:rsidR="00D40C70" w:rsidRPr="00BC508A" w14:paraId="5A75857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CB44D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D1D63E5" w14:textId="77777777" w:rsidR="00D40C70" w:rsidRPr="00BC508A" w:rsidRDefault="00D40C70" w:rsidP="00E6030B">
            <w:pPr>
              <w:pStyle w:val="TAL"/>
            </w:pPr>
            <w:r w:rsidRPr="00BC508A">
              <w:t>Bearer resource allo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B8E160C" w14:textId="77777777" w:rsidR="00D40C70" w:rsidRPr="00BC508A" w:rsidRDefault="00D40C70" w:rsidP="00E6030B">
            <w:pPr>
              <w:pStyle w:val="TAL"/>
            </w:pPr>
            <w:r w:rsidRPr="00BC508A">
              <w:t>Message type</w:t>
            </w:r>
          </w:p>
          <w:p w14:paraId="64F0734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782FE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770055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F88B431" w14:textId="77777777" w:rsidR="00D40C70" w:rsidRPr="00BC508A" w:rsidRDefault="00D40C70" w:rsidP="00E6030B">
            <w:pPr>
              <w:pStyle w:val="TAC"/>
            </w:pPr>
            <w:r w:rsidRPr="00BC508A">
              <w:t>1</w:t>
            </w:r>
          </w:p>
        </w:tc>
      </w:tr>
      <w:tr w:rsidR="00D40C70" w:rsidRPr="00BC508A" w14:paraId="5BE25C3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8DA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93C641"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5299C02" w14:textId="77777777" w:rsidR="00D40C70" w:rsidRPr="00BC508A" w:rsidRDefault="00D40C70" w:rsidP="00E6030B">
            <w:pPr>
              <w:pStyle w:val="TAL"/>
            </w:pPr>
            <w:r w:rsidRPr="00BC508A">
              <w:t>Linked EPS bearer identity</w:t>
            </w:r>
          </w:p>
          <w:p w14:paraId="1852BDE3"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394B7A0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F95C3E7"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F892878" w14:textId="77777777" w:rsidR="00D40C70" w:rsidRPr="00BC508A" w:rsidRDefault="00D40C70" w:rsidP="00E6030B">
            <w:pPr>
              <w:pStyle w:val="TAC"/>
            </w:pPr>
            <w:r w:rsidRPr="00BC508A">
              <w:t>1/2</w:t>
            </w:r>
          </w:p>
        </w:tc>
      </w:tr>
      <w:tr w:rsidR="00D40C70" w:rsidRPr="00BC508A" w14:paraId="205222A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F93F1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F53DC7"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C4FC385" w14:textId="77777777" w:rsidR="00D40C70" w:rsidRPr="00BC508A" w:rsidRDefault="00D40C70" w:rsidP="00E6030B">
            <w:pPr>
              <w:pStyle w:val="TAL"/>
            </w:pPr>
            <w:r w:rsidRPr="00BC508A">
              <w:t>Spare half octet</w:t>
            </w:r>
          </w:p>
          <w:p w14:paraId="1B0CC96B"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5497CA5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E3A357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22B3A1" w14:textId="77777777" w:rsidR="00D40C70" w:rsidRPr="00BC508A" w:rsidRDefault="00D40C70" w:rsidP="00E6030B">
            <w:pPr>
              <w:pStyle w:val="TAC"/>
            </w:pPr>
            <w:r w:rsidRPr="00BC508A">
              <w:t>1/2</w:t>
            </w:r>
          </w:p>
        </w:tc>
      </w:tr>
      <w:tr w:rsidR="00D40C70" w:rsidRPr="00BC508A" w14:paraId="6E6BEE4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08EBA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44AD2D"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4CB44C79" w14:textId="77777777" w:rsidR="00D40C70" w:rsidRPr="00BC508A" w:rsidRDefault="00D40C70" w:rsidP="00E6030B">
            <w:pPr>
              <w:pStyle w:val="TAL"/>
            </w:pPr>
            <w:r w:rsidRPr="00BC508A">
              <w:t>Traffic flow aggregate description</w:t>
            </w:r>
          </w:p>
          <w:p w14:paraId="3BE68F7B"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171B2D2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89F6E30"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6752CC13" w14:textId="77777777" w:rsidR="00D40C70" w:rsidRPr="00BC508A" w:rsidRDefault="00D40C70" w:rsidP="00E6030B">
            <w:pPr>
              <w:pStyle w:val="TAC"/>
            </w:pPr>
            <w:r w:rsidRPr="00BC508A">
              <w:t>2-256</w:t>
            </w:r>
          </w:p>
        </w:tc>
      </w:tr>
      <w:tr w:rsidR="00D40C70" w:rsidRPr="00BC508A" w14:paraId="58313A3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14A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FAA4A18"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72E97A8B" w14:textId="77777777" w:rsidR="00D40C70" w:rsidRPr="00BC508A" w:rsidRDefault="00D40C70" w:rsidP="00E6030B">
            <w:pPr>
              <w:pStyle w:val="TAL"/>
            </w:pPr>
            <w:r w:rsidRPr="00BC508A">
              <w:t>EPS quality of service</w:t>
            </w:r>
          </w:p>
          <w:p w14:paraId="020F2235"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199FFA89" w14:textId="77777777" w:rsidR="00D40C70" w:rsidRPr="00BC508A" w:rsidRDefault="00D40C70" w:rsidP="00E6030B">
            <w:pPr>
              <w:pStyle w:val="TAC"/>
              <w:rPr>
                <w:lang w:eastAsia="ko-KR"/>
              </w:rPr>
            </w:pPr>
            <w:r w:rsidRPr="00BC508A">
              <w:rPr>
                <w:lang w:eastAsia="ko-KR"/>
              </w:rPr>
              <w:t>M</w:t>
            </w:r>
          </w:p>
        </w:tc>
        <w:tc>
          <w:tcPr>
            <w:tcW w:w="1134" w:type="dxa"/>
            <w:tcBorders>
              <w:top w:val="single" w:sz="6" w:space="0" w:color="000000"/>
              <w:left w:val="single" w:sz="6" w:space="0" w:color="000000"/>
              <w:bottom w:val="single" w:sz="6" w:space="0" w:color="000000"/>
              <w:right w:val="single" w:sz="6" w:space="0" w:color="000000"/>
            </w:tcBorders>
          </w:tcPr>
          <w:p w14:paraId="295B24DA" w14:textId="77777777" w:rsidR="00D40C70" w:rsidRPr="00BC508A" w:rsidRDefault="00D40C70" w:rsidP="00E6030B">
            <w:pPr>
              <w:pStyle w:val="TAC"/>
              <w:rPr>
                <w:lang w:eastAsia="ja-JP"/>
              </w:rPr>
            </w:pPr>
            <w:r w:rsidRPr="00BC508A">
              <w:rPr>
                <w:lang w:eastAsia="ja-JP"/>
              </w:rPr>
              <w:t>LV</w:t>
            </w:r>
          </w:p>
        </w:tc>
        <w:tc>
          <w:tcPr>
            <w:tcW w:w="1134" w:type="dxa"/>
            <w:tcBorders>
              <w:top w:val="single" w:sz="6" w:space="0" w:color="000000"/>
              <w:left w:val="single" w:sz="6" w:space="0" w:color="000000"/>
              <w:bottom w:val="single" w:sz="6" w:space="0" w:color="000000"/>
              <w:right w:val="single" w:sz="6" w:space="0" w:color="000000"/>
            </w:tcBorders>
          </w:tcPr>
          <w:p w14:paraId="28A189D3" w14:textId="77777777" w:rsidR="00D40C70" w:rsidRPr="00BC508A" w:rsidRDefault="00D40C70" w:rsidP="00E6030B">
            <w:pPr>
              <w:pStyle w:val="TAC"/>
              <w:rPr>
                <w:lang w:eastAsia="ko-KR"/>
              </w:rPr>
            </w:pPr>
            <w:r w:rsidRPr="00BC508A">
              <w:rPr>
                <w:lang w:eastAsia="ko-KR"/>
              </w:rPr>
              <w:t>2</w:t>
            </w:r>
            <w:r w:rsidRPr="00BC508A">
              <w:t>-1</w:t>
            </w:r>
            <w:r w:rsidRPr="00BC508A">
              <w:rPr>
                <w:lang w:eastAsia="ko-KR"/>
              </w:rPr>
              <w:t>4</w:t>
            </w:r>
          </w:p>
        </w:tc>
      </w:tr>
      <w:tr w:rsidR="00D40C70" w:rsidRPr="00BC508A" w14:paraId="2C27443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26222"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51CBA79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CEA1638" w14:textId="77777777" w:rsidR="00D40C70" w:rsidRPr="00BC508A" w:rsidRDefault="00D40C70" w:rsidP="00E6030B">
            <w:pPr>
              <w:pStyle w:val="TAL"/>
            </w:pPr>
            <w:r w:rsidRPr="00BC508A">
              <w:t>Protocol configuration options</w:t>
            </w:r>
          </w:p>
          <w:p w14:paraId="0B63103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27154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0C9B2F6"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54E339A5" w14:textId="77777777" w:rsidR="00D40C70" w:rsidRPr="00BC508A" w:rsidRDefault="00D40C70" w:rsidP="00E6030B">
            <w:pPr>
              <w:pStyle w:val="TAC"/>
            </w:pPr>
            <w:r w:rsidRPr="00BC508A">
              <w:t>3-253</w:t>
            </w:r>
          </w:p>
        </w:tc>
      </w:tr>
      <w:tr w:rsidR="00D40C70" w:rsidRPr="00BC508A" w14:paraId="3AF5DBF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70A5AE"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7190EAC9"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F8C147C" w14:textId="77777777" w:rsidR="00D40C70" w:rsidRPr="00BC508A" w:rsidRDefault="00D40C70" w:rsidP="00E6030B">
            <w:pPr>
              <w:pStyle w:val="TAL"/>
            </w:pPr>
            <w:r w:rsidRPr="00BC508A">
              <w:t>Device properties</w:t>
            </w:r>
          </w:p>
          <w:p w14:paraId="1BFAAF71"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7B29461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9729121"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B36A8C8" w14:textId="77777777" w:rsidR="00D40C70" w:rsidRPr="00BC508A" w:rsidRDefault="00D40C70" w:rsidP="00E6030B">
            <w:pPr>
              <w:pStyle w:val="TAC"/>
            </w:pPr>
            <w:r w:rsidRPr="00BC508A">
              <w:t>1</w:t>
            </w:r>
          </w:p>
        </w:tc>
      </w:tr>
      <w:tr w:rsidR="00D40C70" w:rsidRPr="00BC508A" w14:paraId="316D4A4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05893A"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406E236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C50FC22" w14:textId="77777777" w:rsidR="00D40C70" w:rsidRPr="00BC508A" w:rsidRDefault="00D40C70" w:rsidP="00E6030B">
            <w:pPr>
              <w:pStyle w:val="TAL"/>
            </w:pPr>
            <w:r w:rsidRPr="00BC508A">
              <w:rPr>
                <w:lang w:eastAsia="zh-CN"/>
              </w:rPr>
              <w:t>NBIFOM container</w:t>
            </w:r>
          </w:p>
          <w:p w14:paraId="29E59CC3"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8BBBAB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4F691BE"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241CD4A" w14:textId="77777777" w:rsidR="00D40C70" w:rsidRPr="00BC508A" w:rsidRDefault="00D40C70" w:rsidP="00E6030B">
            <w:pPr>
              <w:pStyle w:val="TAC"/>
            </w:pPr>
            <w:r w:rsidRPr="00BC508A">
              <w:t>3-257</w:t>
            </w:r>
          </w:p>
        </w:tc>
      </w:tr>
      <w:tr w:rsidR="00D40C70" w:rsidRPr="00BC508A" w14:paraId="257C7D58"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C66633"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E4B810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1A2B75A" w14:textId="77777777" w:rsidR="00D40C70" w:rsidRPr="00BC508A" w:rsidRDefault="00D40C70" w:rsidP="00E6030B">
            <w:pPr>
              <w:pStyle w:val="TAL"/>
            </w:pPr>
            <w:r w:rsidRPr="00BC508A">
              <w:t>Extended protocol configuration options</w:t>
            </w:r>
          </w:p>
          <w:p w14:paraId="4A60B343"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7AC9FAB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1A31A9D"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940C96F" w14:textId="77777777" w:rsidR="00D40C70" w:rsidRPr="00BC508A" w:rsidRDefault="00D40C70" w:rsidP="00E6030B">
            <w:pPr>
              <w:pStyle w:val="TAC"/>
            </w:pPr>
            <w:r w:rsidRPr="00BC508A">
              <w:t>4-65538</w:t>
            </w:r>
          </w:p>
        </w:tc>
      </w:tr>
      <w:tr w:rsidR="00D40C70" w:rsidRPr="00BC508A" w14:paraId="316BA82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E16087"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6840E06D"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1BEE9715" w14:textId="77777777" w:rsidR="00D40C70" w:rsidRPr="00BC508A" w:rsidRDefault="00D40C70" w:rsidP="00E6030B">
            <w:pPr>
              <w:pStyle w:val="TAL"/>
            </w:pPr>
            <w:r w:rsidRPr="00BC508A">
              <w:t>Extended quality of service</w:t>
            </w:r>
          </w:p>
          <w:p w14:paraId="2B26C02B"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08A70CAA"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0B9D7D79"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33E348C6" w14:textId="77777777" w:rsidR="00D40C70" w:rsidRPr="00BC508A" w:rsidRDefault="00D40C70" w:rsidP="00E6030B">
            <w:pPr>
              <w:pStyle w:val="TAC"/>
            </w:pPr>
            <w:r w:rsidRPr="00BC508A">
              <w:t>12</w:t>
            </w:r>
          </w:p>
        </w:tc>
      </w:tr>
    </w:tbl>
    <w:p w14:paraId="0A1E99F1" w14:textId="77777777" w:rsidR="00D40C70" w:rsidRPr="00BC508A" w:rsidRDefault="00D40C70" w:rsidP="00D40C70"/>
    <w:p w14:paraId="530467C0" w14:textId="77777777" w:rsidR="00D40C70" w:rsidRPr="00BC508A" w:rsidRDefault="00D40C70" w:rsidP="00295835">
      <w:pPr>
        <w:pStyle w:val="Heading4"/>
        <w:rPr>
          <w:lang w:eastAsia="ko-KR"/>
        </w:rPr>
      </w:pPr>
      <w:bookmarkStart w:id="6231" w:name="_Toc20218466"/>
      <w:bookmarkStart w:id="6232" w:name="_Toc27744354"/>
      <w:bookmarkStart w:id="6233" w:name="_Toc35959928"/>
      <w:bookmarkStart w:id="6234" w:name="_Toc45203366"/>
      <w:bookmarkStart w:id="6235" w:name="_Toc45700742"/>
      <w:bookmarkStart w:id="6236" w:name="_Toc51920478"/>
      <w:bookmarkStart w:id="6237" w:name="_Toc68251538"/>
      <w:bookmarkStart w:id="6238" w:name="_Toc178411680"/>
      <w:r w:rsidRPr="00BC508A">
        <w:t>8.3.8.</w:t>
      </w:r>
      <w:r w:rsidRPr="00BC508A">
        <w:rPr>
          <w:lang w:eastAsia="ko-KR"/>
        </w:rPr>
        <w:t>2</w:t>
      </w:r>
      <w:r w:rsidRPr="00BC508A">
        <w:tab/>
        <w:t>Protocol configuration options</w:t>
      </w:r>
      <w:bookmarkEnd w:id="6231"/>
      <w:bookmarkEnd w:id="6232"/>
      <w:bookmarkEnd w:id="6233"/>
      <w:bookmarkEnd w:id="6234"/>
      <w:bookmarkEnd w:id="6235"/>
      <w:bookmarkEnd w:id="6236"/>
      <w:bookmarkEnd w:id="6237"/>
      <w:bookmarkEnd w:id="6238"/>
    </w:p>
    <w:p w14:paraId="6B0D093D" w14:textId="50D45BB0"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6E2856DA" w14:textId="77777777" w:rsidR="00D40C70" w:rsidRPr="00BC508A" w:rsidRDefault="00D40C70" w:rsidP="00295835">
      <w:pPr>
        <w:pStyle w:val="Heading4"/>
        <w:rPr>
          <w:lang w:eastAsia="ko-KR"/>
        </w:rPr>
      </w:pPr>
      <w:bookmarkStart w:id="6239" w:name="_Toc20218467"/>
      <w:bookmarkStart w:id="6240" w:name="_Toc27744355"/>
      <w:bookmarkStart w:id="6241" w:name="_Toc35959929"/>
      <w:bookmarkStart w:id="6242" w:name="_Toc45203367"/>
      <w:bookmarkStart w:id="6243" w:name="_Toc45700743"/>
      <w:bookmarkStart w:id="6244" w:name="_Toc51920479"/>
      <w:bookmarkStart w:id="6245" w:name="_Toc68251539"/>
      <w:bookmarkStart w:id="6246" w:name="_Toc178411681"/>
      <w:r w:rsidRPr="00BC508A">
        <w:t>8.3.8.3</w:t>
      </w:r>
      <w:r w:rsidRPr="00BC508A">
        <w:tab/>
      </w:r>
      <w:r w:rsidRPr="00BC508A">
        <w:rPr>
          <w:lang w:eastAsia="zh-CN"/>
        </w:rPr>
        <w:t>Device properties</w:t>
      </w:r>
      <w:bookmarkEnd w:id="6239"/>
      <w:bookmarkEnd w:id="6240"/>
      <w:bookmarkEnd w:id="6241"/>
      <w:bookmarkEnd w:id="6242"/>
      <w:bookmarkEnd w:id="6243"/>
      <w:bookmarkEnd w:id="6244"/>
      <w:bookmarkEnd w:id="6245"/>
      <w:bookmarkEnd w:id="6246"/>
    </w:p>
    <w:p w14:paraId="1C98E667"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30CBC4FA" w14:textId="77777777" w:rsidR="00D40C70" w:rsidRPr="00BC508A" w:rsidRDefault="00D40C70" w:rsidP="00295835">
      <w:pPr>
        <w:pStyle w:val="Heading4"/>
        <w:rPr>
          <w:lang w:eastAsia="zh-CN"/>
        </w:rPr>
      </w:pPr>
      <w:bookmarkStart w:id="6247" w:name="_Toc20218468"/>
      <w:bookmarkStart w:id="6248" w:name="_Toc27744356"/>
      <w:bookmarkStart w:id="6249" w:name="_Toc35959930"/>
      <w:bookmarkStart w:id="6250" w:name="_Toc45203368"/>
      <w:bookmarkStart w:id="6251" w:name="_Toc45700744"/>
      <w:bookmarkStart w:id="6252" w:name="_Toc51920480"/>
      <w:bookmarkStart w:id="6253" w:name="_Toc68251540"/>
      <w:bookmarkStart w:id="6254" w:name="_Toc178411682"/>
      <w:r w:rsidRPr="00BC508A">
        <w:rPr>
          <w:lang w:eastAsia="zh-CN"/>
        </w:rPr>
        <w:t>8</w:t>
      </w:r>
      <w:r w:rsidRPr="00BC508A">
        <w:t>.</w:t>
      </w:r>
      <w:r w:rsidRPr="00BC508A">
        <w:rPr>
          <w:lang w:eastAsia="zh-CN"/>
        </w:rPr>
        <w:t>3</w:t>
      </w:r>
      <w:r w:rsidRPr="00BC508A">
        <w:t>.</w:t>
      </w:r>
      <w:r w:rsidRPr="00BC508A">
        <w:rPr>
          <w:lang w:eastAsia="zh-CN"/>
        </w:rPr>
        <w:t>8</w:t>
      </w:r>
      <w:r w:rsidRPr="00BC508A">
        <w:t>.</w:t>
      </w:r>
      <w:r w:rsidRPr="00BC508A">
        <w:rPr>
          <w:lang w:eastAsia="zh-CN"/>
        </w:rPr>
        <w:t>4</w:t>
      </w:r>
      <w:r w:rsidRPr="00BC508A">
        <w:tab/>
        <w:t>NBIFOM container</w:t>
      </w:r>
      <w:bookmarkEnd w:id="6247"/>
      <w:bookmarkEnd w:id="6248"/>
      <w:bookmarkEnd w:id="6249"/>
      <w:bookmarkEnd w:id="6250"/>
      <w:bookmarkEnd w:id="6251"/>
      <w:bookmarkEnd w:id="6252"/>
      <w:bookmarkEnd w:id="6253"/>
      <w:bookmarkEnd w:id="6254"/>
    </w:p>
    <w:p w14:paraId="1450703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CED5C5F" w14:textId="77777777" w:rsidR="00D40C70" w:rsidRPr="00BC508A" w:rsidRDefault="00D40C70" w:rsidP="00295835">
      <w:pPr>
        <w:pStyle w:val="Heading4"/>
        <w:rPr>
          <w:lang w:eastAsia="ko-KR"/>
        </w:rPr>
      </w:pPr>
      <w:bookmarkStart w:id="6255" w:name="_Toc20218469"/>
      <w:bookmarkStart w:id="6256" w:name="_Toc27744357"/>
      <w:bookmarkStart w:id="6257" w:name="_Toc35959931"/>
      <w:bookmarkStart w:id="6258" w:name="_Toc45203369"/>
      <w:bookmarkStart w:id="6259" w:name="_Toc45700745"/>
      <w:bookmarkStart w:id="6260" w:name="_Toc51920481"/>
      <w:bookmarkStart w:id="6261" w:name="_Toc68251541"/>
      <w:bookmarkStart w:id="6262" w:name="_Toc178411683"/>
      <w:r w:rsidRPr="00BC508A">
        <w:t>8.3.</w:t>
      </w:r>
      <w:r w:rsidRPr="00BC508A">
        <w:rPr>
          <w:lang w:eastAsia="ko-KR"/>
        </w:rPr>
        <w:t>8.5</w:t>
      </w:r>
      <w:r w:rsidRPr="00BC508A">
        <w:tab/>
        <w:t>Extended protocol configuration options</w:t>
      </w:r>
      <w:bookmarkEnd w:id="6255"/>
      <w:bookmarkEnd w:id="6256"/>
      <w:bookmarkEnd w:id="6257"/>
      <w:bookmarkEnd w:id="6258"/>
      <w:bookmarkEnd w:id="6259"/>
      <w:bookmarkEnd w:id="6260"/>
      <w:bookmarkEnd w:id="6261"/>
      <w:bookmarkEnd w:id="6262"/>
    </w:p>
    <w:p w14:paraId="68FD8E69" w14:textId="6C46BD6C"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24D538B" w14:textId="77777777" w:rsidR="00D40C70" w:rsidRPr="00BC508A" w:rsidRDefault="00D40C70" w:rsidP="00295835">
      <w:pPr>
        <w:pStyle w:val="Heading4"/>
        <w:rPr>
          <w:lang w:eastAsia="ko-KR"/>
        </w:rPr>
      </w:pPr>
      <w:bookmarkStart w:id="6263" w:name="_Toc20218470"/>
      <w:bookmarkStart w:id="6264" w:name="_Toc27744358"/>
      <w:bookmarkStart w:id="6265" w:name="_Toc35959932"/>
      <w:bookmarkStart w:id="6266" w:name="_Toc45203370"/>
      <w:bookmarkStart w:id="6267" w:name="_Toc45700746"/>
      <w:bookmarkStart w:id="6268" w:name="_Toc51920482"/>
      <w:bookmarkStart w:id="6269" w:name="_Toc68251542"/>
      <w:bookmarkStart w:id="6270" w:name="_Toc178411684"/>
      <w:r w:rsidRPr="00BC508A">
        <w:t>8.3.</w:t>
      </w:r>
      <w:r w:rsidRPr="00BC508A">
        <w:rPr>
          <w:lang w:eastAsia="ko-KR"/>
        </w:rPr>
        <w:t>8.6</w:t>
      </w:r>
      <w:r w:rsidRPr="00BC508A">
        <w:tab/>
        <w:t>Extended EPS QoS</w:t>
      </w:r>
      <w:bookmarkEnd w:id="6263"/>
      <w:bookmarkEnd w:id="6264"/>
      <w:bookmarkEnd w:id="6265"/>
      <w:bookmarkEnd w:id="6266"/>
      <w:bookmarkEnd w:id="6267"/>
      <w:bookmarkEnd w:id="6268"/>
      <w:bookmarkEnd w:id="6269"/>
      <w:bookmarkEnd w:id="6270"/>
    </w:p>
    <w:p w14:paraId="4B8AEFEF" w14:textId="06D9B410"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2C238801" w14:textId="77777777" w:rsidR="00D40C70" w:rsidRPr="00BC508A" w:rsidRDefault="00D40C70" w:rsidP="00295835">
      <w:pPr>
        <w:pStyle w:val="Heading3"/>
      </w:pPr>
      <w:bookmarkStart w:id="6271" w:name="_Toc20218471"/>
      <w:bookmarkStart w:id="6272" w:name="_Toc27744359"/>
      <w:bookmarkStart w:id="6273" w:name="_Toc35959933"/>
      <w:bookmarkStart w:id="6274" w:name="_Toc45203371"/>
      <w:bookmarkStart w:id="6275" w:name="_Toc45700747"/>
      <w:bookmarkStart w:id="6276" w:name="_Toc51920483"/>
      <w:bookmarkStart w:id="6277" w:name="_Toc68251543"/>
      <w:bookmarkStart w:id="6278" w:name="_Toc178411685"/>
      <w:r w:rsidRPr="00BC508A">
        <w:lastRenderedPageBreak/>
        <w:t>8.3.9</w:t>
      </w:r>
      <w:r w:rsidRPr="00BC508A">
        <w:tab/>
        <w:t>Bearer resource modification reject</w:t>
      </w:r>
      <w:bookmarkEnd w:id="6271"/>
      <w:bookmarkEnd w:id="6272"/>
      <w:bookmarkEnd w:id="6273"/>
      <w:bookmarkEnd w:id="6274"/>
      <w:bookmarkEnd w:id="6275"/>
      <w:bookmarkEnd w:id="6276"/>
      <w:bookmarkEnd w:id="6277"/>
      <w:bookmarkEnd w:id="6278"/>
    </w:p>
    <w:p w14:paraId="6A256295" w14:textId="77777777" w:rsidR="00D40C70" w:rsidRPr="00BC508A" w:rsidRDefault="00D40C70" w:rsidP="00295835">
      <w:pPr>
        <w:pStyle w:val="Heading4"/>
      </w:pPr>
      <w:bookmarkStart w:id="6279" w:name="_Toc20218472"/>
      <w:bookmarkStart w:id="6280" w:name="_Toc27744360"/>
      <w:bookmarkStart w:id="6281" w:name="_Toc35959934"/>
      <w:bookmarkStart w:id="6282" w:name="_Toc45203372"/>
      <w:bookmarkStart w:id="6283" w:name="_Toc45700748"/>
      <w:bookmarkStart w:id="6284" w:name="_Toc51920484"/>
      <w:bookmarkStart w:id="6285" w:name="_Toc68251544"/>
      <w:bookmarkStart w:id="6286" w:name="_Toc178411686"/>
      <w:r w:rsidRPr="00BC508A">
        <w:t>8.3.9.1</w:t>
      </w:r>
      <w:r w:rsidRPr="00BC508A">
        <w:tab/>
        <w:t>Message definition</w:t>
      </w:r>
      <w:bookmarkEnd w:id="6279"/>
      <w:bookmarkEnd w:id="6280"/>
      <w:bookmarkEnd w:id="6281"/>
      <w:bookmarkEnd w:id="6282"/>
      <w:bookmarkEnd w:id="6283"/>
      <w:bookmarkEnd w:id="6284"/>
      <w:bookmarkEnd w:id="6285"/>
      <w:bookmarkEnd w:id="6286"/>
    </w:p>
    <w:p w14:paraId="3743CE43" w14:textId="77777777" w:rsidR="00D40C70" w:rsidRPr="00BC508A" w:rsidRDefault="00D40C70" w:rsidP="00D40C70">
      <w:r w:rsidRPr="00BC508A">
        <w:t>This message is sent by the network to the UE to reject the modification of a dedicated bearer resource. See table 8.3.9.1.</w:t>
      </w:r>
    </w:p>
    <w:p w14:paraId="3F4CBBE7" w14:textId="77777777" w:rsidR="00D40C70" w:rsidRPr="00BC508A" w:rsidRDefault="00D40C70" w:rsidP="00D40C70">
      <w:pPr>
        <w:pStyle w:val="B1"/>
      </w:pPr>
      <w:r w:rsidRPr="00BC508A">
        <w:t>Message type:</w:t>
      </w:r>
      <w:r w:rsidRPr="00BC508A">
        <w:tab/>
        <w:t>BEARER RESOURCE MODIFICATION REJECT</w:t>
      </w:r>
    </w:p>
    <w:p w14:paraId="7DD16568" w14:textId="77777777" w:rsidR="00D40C70" w:rsidRPr="00BC508A" w:rsidRDefault="00D40C70" w:rsidP="00D40C70">
      <w:pPr>
        <w:pStyle w:val="B1"/>
      </w:pPr>
      <w:r w:rsidRPr="00BC508A">
        <w:t>Significance:</w:t>
      </w:r>
      <w:r w:rsidRPr="00BC508A">
        <w:tab/>
        <w:t>dual</w:t>
      </w:r>
    </w:p>
    <w:p w14:paraId="652C3479" w14:textId="77777777" w:rsidR="00D40C70" w:rsidRPr="00BC508A" w:rsidRDefault="00D40C70" w:rsidP="00D40C70">
      <w:pPr>
        <w:pStyle w:val="B1"/>
      </w:pPr>
      <w:r w:rsidRPr="00BC508A">
        <w:t>Direction:</w:t>
      </w:r>
      <w:r w:rsidRPr="00BC508A">
        <w:tab/>
        <w:t>network to UE</w:t>
      </w:r>
    </w:p>
    <w:p w14:paraId="6BE60329" w14:textId="77777777" w:rsidR="00D40C70" w:rsidRPr="00BC508A" w:rsidRDefault="00D40C70" w:rsidP="00D40C70">
      <w:pPr>
        <w:pStyle w:val="TH"/>
      </w:pPr>
      <w:bookmarkStart w:id="6287" w:name="_CRTable8_3_9_1"/>
      <w:r w:rsidRPr="00BC508A">
        <w:t xml:space="preserve">Table </w:t>
      </w:r>
      <w:bookmarkEnd w:id="6287"/>
      <w:r w:rsidRPr="00BC508A">
        <w:t>8.3.9.1: BEARER RESOURCE MODIFICATION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22FAE0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21429B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0A921C9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25F9A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8A7E210"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985AF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4EE7EB03" w14:textId="77777777" w:rsidR="00D40C70" w:rsidRPr="00BC508A" w:rsidRDefault="00D40C70" w:rsidP="00E6030B">
            <w:pPr>
              <w:pStyle w:val="TAH"/>
            </w:pPr>
            <w:r w:rsidRPr="00BC508A">
              <w:t>Length</w:t>
            </w:r>
          </w:p>
        </w:tc>
      </w:tr>
      <w:tr w:rsidR="00D40C70" w:rsidRPr="00BC508A" w14:paraId="78FDD77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34178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B76D5A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8F04CED" w14:textId="77777777" w:rsidR="00D40C70" w:rsidRPr="00BC508A" w:rsidRDefault="00D40C70" w:rsidP="00E6030B">
            <w:pPr>
              <w:pStyle w:val="TAL"/>
            </w:pPr>
            <w:r w:rsidRPr="00BC508A">
              <w:t>Protocol discriminator</w:t>
            </w:r>
          </w:p>
          <w:p w14:paraId="45C3FC5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AB439B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F1736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89EA3C6" w14:textId="77777777" w:rsidR="00D40C70" w:rsidRPr="00BC508A" w:rsidRDefault="00D40C70" w:rsidP="00E6030B">
            <w:pPr>
              <w:pStyle w:val="TAC"/>
            </w:pPr>
            <w:r w:rsidRPr="00BC508A">
              <w:t>1/2</w:t>
            </w:r>
          </w:p>
        </w:tc>
      </w:tr>
      <w:tr w:rsidR="00D40C70" w:rsidRPr="00BC508A" w14:paraId="3FB5B16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3EF54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3545593"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63A565" w14:textId="77777777" w:rsidR="00D40C70" w:rsidRPr="00BC508A" w:rsidRDefault="00D40C70" w:rsidP="00E6030B">
            <w:pPr>
              <w:pStyle w:val="TAL"/>
            </w:pPr>
            <w:r w:rsidRPr="00BC508A">
              <w:t>EPS bearer identity</w:t>
            </w:r>
          </w:p>
          <w:p w14:paraId="1ACCE7FD"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EC95A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35D8B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C8F041" w14:textId="77777777" w:rsidR="00D40C70" w:rsidRPr="00BC508A" w:rsidRDefault="00D40C70" w:rsidP="00E6030B">
            <w:pPr>
              <w:pStyle w:val="TAC"/>
            </w:pPr>
            <w:r w:rsidRPr="00BC508A">
              <w:t>1/2</w:t>
            </w:r>
          </w:p>
        </w:tc>
      </w:tr>
      <w:tr w:rsidR="00D40C70" w:rsidRPr="00BC508A" w14:paraId="558CDA8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86464D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E7D2F18"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384A541" w14:textId="77777777" w:rsidR="00D40C70" w:rsidRPr="00BC508A" w:rsidRDefault="00D40C70" w:rsidP="00E6030B">
            <w:pPr>
              <w:pStyle w:val="TAL"/>
            </w:pPr>
            <w:r w:rsidRPr="00BC508A">
              <w:t>Procedure transaction identity</w:t>
            </w:r>
          </w:p>
          <w:p w14:paraId="32C47A1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8BB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9DE8F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FE5EEF" w14:textId="77777777" w:rsidR="00D40C70" w:rsidRPr="00BC508A" w:rsidRDefault="00D40C70" w:rsidP="00E6030B">
            <w:pPr>
              <w:pStyle w:val="TAC"/>
            </w:pPr>
            <w:r w:rsidRPr="00BC508A">
              <w:t>1</w:t>
            </w:r>
          </w:p>
        </w:tc>
      </w:tr>
      <w:tr w:rsidR="00D40C70" w:rsidRPr="00BC508A" w14:paraId="3CA9ECA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94A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967DEB" w14:textId="77777777" w:rsidR="00D40C70" w:rsidRPr="00BC508A" w:rsidRDefault="00D40C70" w:rsidP="00E6030B">
            <w:pPr>
              <w:pStyle w:val="TAL"/>
            </w:pPr>
            <w:r w:rsidRPr="00BC508A">
              <w:t>Bearer resource modification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2C6979B0" w14:textId="77777777" w:rsidR="00D40C70" w:rsidRPr="00BC508A" w:rsidRDefault="00D40C70" w:rsidP="00E6030B">
            <w:pPr>
              <w:pStyle w:val="TAL"/>
            </w:pPr>
            <w:r w:rsidRPr="00BC508A">
              <w:t>Message type</w:t>
            </w:r>
          </w:p>
          <w:p w14:paraId="656E1C31"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C3C7A0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29D3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5F6EB34" w14:textId="77777777" w:rsidR="00D40C70" w:rsidRPr="00BC508A" w:rsidRDefault="00D40C70" w:rsidP="00E6030B">
            <w:pPr>
              <w:pStyle w:val="TAC"/>
            </w:pPr>
            <w:r w:rsidRPr="00BC508A">
              <w:t>1</w:t>
            </w:r>
          </w:p>
        </w:tc>
      </w:tr>
      <w:tr w:rsidR="00D40C70" w:rsidRPr="00BC508A" w14:paraId="05E83F1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8967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E0236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7B9E7CD" w14:textId="77777777" w:rsidR="00D40C70" w:rsidRPr="00BC508A" w:rsidRDefault="00D40C70" w:rsidP="00E6030B">
            <w:pPr>
              <w:pStyle w:val="TAL"/>
            </w:pPr>
            <w:r w:rsidRPr="00BC508A">
              <w:t>ESM cause</w:t>
            </w:r>
          </w:p>
          <w:p w14:paraId="71FE79B6"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A903DF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AA5261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CB2E42C" w14:textId="77777777" w:rsidR="00D40C70" w:rsidRPr="00BC508A" w:rsidRDefault="00D40C70" w:rsidP="00E6030B">
            <w:pPr>
              <w:pStyle w:val="TAC"/>
            </w:pPr>
            <w:r w:rsidRPr="00BC508A">
              <w:t>1</w:t>
            </w:r>
          </w:p>
        </w:tc>
      </w:tr>
      <w:tr w:rsidR="00D40C70" w:rsidRPr="00BC508A" w14:paraId="62BDCC3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C8CCF7"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76BEC61"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2583E79" w14:textId="77777777" w:rsidR="00D40C70" w:rsidRPr="00BC508A" w:rsidRDefault="00D40C70" w:rsidP="00E6030B">
            <w:pPr>
              <w:pStyle w:val="TAL"/>
            </w:pPr>
            <w:r w:rsidRPr="00BC508A">
              <w:t>Protocol configuration options</w:t>
            </w:r>
          </w:p>
          <w:p w14:paraId="7E617DB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D2207C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90BBF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48739B6" w14:textId="77777777" w:rsidR="00D40C70" w:rsidRPr="00BC508A" w:rsidRDefault="00D40C70" w:rsidP="00E6030B">
            <w:pPr>
              <w:pStyle w:val="TAC"/>
            </w:pPr>
            <w:r w:rsidRPr="00BC508A">
              <w:t>3-253</w:t>
            </w:r>
          </w:p>
        </w:tc>
      </w:tr>
      <w:tr w:rsidR="00D40C70" w:rsidRPr="00BC508A" w14:paraId="44D4642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4F3BCF"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48B63D08" w14:textId="77777777" w:rsidR="00D40C70" w:rsidRPr="00BC508A" w:rsidRDefault="00D40C70" w:rsidP="00E6030B">
            <w:pPr>
              <w:pStyle w:val="TAL"/>
            </w:pPr>
            <w:r w:rsidRPr="00BC508A">
              <w:t>Back-off timer value</w:t>
            </w:r>
          </w:p>
        </w:tc>
        <w:tc>
          <w:tcPr>
            <w:tcW w:w="3119" w:type="dxa"/>
            <w:tcBorders>
              <w:top w:val="single" w:sz="6" w:space="0" w:color="000000"/>
              <w:left w:val="single" w:sz="6" w:space="0" w:color="000000"/>
              <w:bottom w:val="single" w:sz="6" w:space="0" w:color="000000"/>
              <w:right w:val="single" w:sz="6" w:space="0" w:color="000000"/>
            </w:tcBorders>
          </w:tcPr>
          <w:p w14:paraId="125024AA" w14:textId="77777777" w:rsidR="00D40C70" w:rsidRPr="00BC508A" w:rsidRDefault="00D40C70" w:rsidP="00E6030B">
            <w:pPr>
              <w:pStyle w:val="TAL"/>
            </w:pPr>
            <w:r w:rsidRPr="00BC508A">
              <w:t>GPRS timer 3</w:t>
            </w:r>
          </w:p>
          <w:p w14:paraId="279B4F8C"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C4773C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C31121A"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7190387F" w14:textId="77777777" w:rsidR="00D40C70" w:rsidRPr="00BC508A" w:rsidRDefault="00D40C70" w:rsidP="00E6030B">
            <w:pPr>
              <w:pStyle w:val="TAC"/>
            </w:pPr>
            <w:r w:rsidRPr="00BC508A">
              <w:t>3</w:t>
            </w:r>
          </w:p>
        </w:tc>
      </w:tr>
      <w:tr w:rsidR="00D40C70" w:rsidRPr="00BC508A" w14:paraId="4F0B4E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31354D5"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37AA4459" w14:textId="77777777" w:rsidR="00D40C70" w:rsidRPr="00BC508A" w:rsidDel="006F048C" w:rsidRDefault="00D40C70" w:rsidP="00E6030B">
            <w:pPr>
              <w:pStyle w:val="TAL"/>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1A0CE36D" w14:textId="77777777" w:rsidR="00D40C70" w:rsidRPr="00BC508A" w:rsidRDefault="00D40C70" w:rsidP="00E6030B">
            <w:pPr>
              <w:pStyle w:val="TAL"/>
            </w:pPr>
            <w:r w:rsidRPr="00BC508A">
              <w:t>Re-attempt indicator</w:t>
            </w:r>
          </w:p>
          <w:p w14:paraId="7B7D7EF2"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187C0C8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9F8EE81"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DE2C0CE" w14:textId="77777777" w:rsidR="00D40C70" w:rsidRPr="00BC508A" w:rsidRDefault="00D40C70" w:rsidP="00E6030B">
            <w:pPr>
              <w:pStyle w:val="TAC"/>
            </w:pPr>
            <w:r w:rsidRPr="00BC508A">
              <w:t>3</w:t>
            </w:r>
          </w:p>
        </w:tc>
      </w:tr>
      <w:tr w:rsidR="00D40C70" w:rsidRPr="00BC508A" w14:paraId="05AE69C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D1DF32"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16C8F28"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2CBCAD1A" w14:textId="77777777" w:rsidR="00D40C70" w:rsidRPr="00BC508A" w:rsidRDefault="00D40C70" w:rsidP="00E6030B">
            <w:pPr>
              <w:pStyle w:val="TAL"/>
            </w:pPr>
            <w:r w:rsidRPr="00BC508A">
              <w:rPr>
                <w:lang w:eastAsia="zh-CN"/>
              </w:rPr>
              <w:t>NBIFOM container</w:t>
            </w:r>
          </w:p>
          <w:p w14:paraId="5D49816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7F741A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39DDA8A" w14:textId="77777777" w:rsidR="00D40C70" w:rsidRPr="00BC508A" w:rsidRDefault="00D40C70" w:rsidP="00E6030B">
            <w:pPr>
              <w:pStyle w:val="TAC"/>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29D5AF2F" w14:textId="77777777" w:rsidR="00D40C70" w:rsidRPr="00BC508A" w:rsidRDefault="00D40C70" w:rsidP="00E6030B">
            <w:pPr>
              <w:pStyle w:val="TAC"/>
            </w:pPr>
            <w:r w:rsidRPr="00BC508A">
              <w:rPr>
                <w:lang w:eastAsia="zh-CN"/>
              </w:rPr>
              <w:t>3</w:t>
            </w:r>
            <w:r w:rsidRPr="00BC508A">
              <w:t>-257</w:t>
            </w:r>
          </w:p>
        </w:tc>
      </w:tr>
      <w:tr w:rsidR="00D40C70" w:rsidRPr="00BC508A" w14:paraId="2DFC60B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BD62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9F24844"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ECB2CDA" w14:textId="77777777" w:rsidR="00D40C70" w:rsidRPr="00BC508A" w:rsidRDefault="00D40C70" w:rsidP="00E6030B">
            <w:pPr>
              <w:pStyle w:val="TAL"/>
            </w:pPr>
            <w:r w:rsidRPr="00BC508A">
              <w:t>Extended protocol configuration options</w:t>
            </w:r>
          </w:p>
          <w:p w14:paraId="738459F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77D6B5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18B00FA"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CB16F02" w14:textId="77777777" w:rsidR="00D40C70" w:rsidRPr="00BC508A" w:rsidRDefault="00D40C70" w:rsidP="00E6030B">
            <w:pPr>
              <w:pStyle w:val="TAC"/>
              <w:rPr>
                <w:lang w:eastAsia="zh-CN"/>
              </w:rPr>
            </w:pPr>
            <w:r w:rsidRPr="00BC508A">
              <w:t>4-65538</w:t>
            </w:r>
          </w:p>
        </w:tc>
      </w:tr>
    </w:tbl>
    <w:p w14:paraId="46162C49" w14:textId="77777777" w:rsidR="00D40C70" w:rsidRPr="00BC508A" w:rsidRDefault="00D40C70" w:rsidP="00D40C70"/>
    <w:p w14:paraId="5BADB905" w14:textId="77777777" w:rsidR="00D40C70" w:rsidRPr="00BC508A" w:rsidRDefault="00D40C70" w:rsidP="00295835">
      <w:pPr>
        <w:pStyle w:val="Heading4"/>
        <w:rPr>
          <w:lang w:eastAsia="ko-KR"/>
        </w:rPr>
      </w:pPr>
      <w:bookmarkStart w:id="6288" w:name="_Toc20218473"/>
      <w:bookmarkStart w:id="6289" w:name="_Toc27744361"/>
      <w:bookmarkStart w:id="6290" w:name="_Toc35959935"/>
      <w:bookmarkStart w:id="6291" w:name="_Toc45203373"/>
      <w:bookmarkStart w:id="6292" w:name="_Toc45700749"/>
      <w:bookmarkStart w:id="6293" w:name="_Toc51920485"/>
      <w:bookmarkStart w:id="6294" w:name="_Toc68251545"/>
      <w:bookmarkStart w:id="6295" w:name="_Toc178411687"/>
      <w:r w:rsidRPr="00BC508A">
        <w:t>8.3.9.2</w:t>
      </w:r>
      <w:r w:rsidRPr="00BC508A">
        <w:tab/>
        <w:t>Protocol configuration options</w:t>
      </w:r>
      <w:bookmarkEnd w:id="6288"/>
      <w:bookmarkEnd w:id="6289"/>
      <w:bookmarkEnd w:id="6290"/>
      <w:bookmarkEnd w:id="6291"/>
      <w:bookmarkEnd w:id="6292"/>
      <w:bookmarkEnd w:id="6293"/>
      <w:bookmarkEnd w:id="6294"/>
      <w:bookmarkEnd w:id="6295"/>
    </w:p>
    <w:p w14:paraId="329FE01D" w14:textId="14B1CAD5"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3A659692" w14:textId="77777777" w:rsidR="00D40C70" w:rsidRPr="00BC508A" w:rsidRDefault="00D40C70" w:rsidP="00295835">
      <w:pPr>
        <w:pStyle w:val="Heading4"/>
        <w:rPr>
          <w:lang w:eastAsia="ja-JP"/>
        </w:rPr>
      </w:pPr>
      <w:bookmarkStart w:id="6296" w:name="_Toc20218474"/>
      <w:bookmarkStart w:id="6297" w:name="_Toc27744362"/>
      <w:bookmarkStart w:id="6298" w:name="_Toc35959936"/>
      <w:bookmarkStart w:id="6299" w:name="_Toc45203374"/>
      <w:bookmarkStart w:id="6300" w:name="_Toc45700750"/>
      <w:bookmarkStart w:id="6301" w:name="_Toc51920486"/>
      <w:bookmarkStart w:id="6302" w:name="_Toc68251546"/>
      <w:bookmarkStart w:id="6303" w:name="_Toc178411688"/>
      <w:r w:rsidRPr="00BC508A">
        <w:t>8.3.</w:t>
      </w:r>
      <w:r w:rsidRPr="00BC508A">
        <w:rPr>
          <w:lang w:eastAsia="zh-TW"/>
        </w:rPr>
        <w:t>9</w:t>
      </w:r>
      <w:r w:rsidRPr="00BC508A">
        <w:t>.3</w:t>
      </w:r>
      <w:r w:rsidRPr="00BC508A">
        <w:tab/>
      </w:r>
      <w:r w:rsidRPr="00BC508A">
        <w:rPr>
          <w:lang w:eastAsia="ja-JP"/>
        </w:rPr>
        <w:t>Back-off timer value</w:t>
      </w:r>
      <w:bookmarkEnd w:id="6296"/>
      <w:bookmarkEnd w:id="6297"/>
      <w:bookmarkEnd w:id="6298"/>
      <w:bookmarkEnd w:id="6299"/>
      <w:bookmarkEnd w:id="6300"/>
      <w:bookmarkEnd w:id="6301"/>
      <w:bookmarkEnd w:id="6302"/>
      <w:bookmarkEnd w:id="6303"/>
    </w:p>
    <w:p w14:paraId="664E374D" w14:textId="77777777" w:rsidR="00D40C70" w:rsidRPr="00BC508A" w:rsidRDefault="00D40C70" w:rsidP="00D40C70">
      <w:pPr>
        <w:rPr>
          <w:lang w:eastAsia="zh-TW"/>
        </w:rPr>
      </w:pPr>
      <w:r w:rsidRPr="00BC508A">
        <w:t>The network may include this IE to request a minimum time interval before procedure retry is allowed.</w:t>
      </w:r>
    </w:p>
    <w:p w14:paraId="61AC8420" w14:textId="77777777" w:rsidR="00D40C70" w:rsidRPr="00BC508A" w:rsidRDefault="00D40C70" w:rsidP="00295835">
      <w:pPr>
        <w:pStyle w:val="Heading4"/>
        <w:rPr>
          <w:lang w:eastAsia="ko-KR"/>
        </w:rPr>
      </w:pPr>
      <w:bookmarkStart w:id="6304" w:name="_Toc20218475"/>
      <w:bookmarkStart w:id="6305" w:name="_Toc27744363"/>
      <w:bookmarkStart w:id="6306" w:name="_Toc35959937"/>
      <w:bookmarkStart w:id="6307" w:name="_Toc45203375"/>
      <w:bookmarkStart w:id="6308" w:name="_Toc45700751"/>
      <w:bookmarkStart w:id="6309" w:name="_Toc51920487"/>
      <w:bookmarkStart w:id="6310" w:name="_Toc68251547"/>
      <w:bookmarkStart w:id="6311" w:name="_Toc178411689"/>
      <w:r w:rsidRPr="00BC508A">
        <w:t>8.3.9.4</w:t>
      </w:r>
      <w:r w:rsidRPr="00BC508A">
        <w:tab/>
      </w:r>
      <w:r w:rsidRPr="00BC508A">
        <w:rPr>
          <w:lang w:eastAsia="ko-KR"/>
        </w:rPr>
        <w:t>Re-attempt indicator</w:t>
      </w:r>
      <w:bookmarkEnd w:id="6304"/>
      <w:bookmarkEnd w:id="6305"/>
      <w:bookmarkEnd w:id="6306"/>
      <w:bookmarkEnd w:id="6307"/>
      <w:bookmarkEnd w:id="6308"/>
      <w:bookmarkEnd w:id="6309"/>
      <w:bookmarkEnd w:id="6310"/>
      <w:bookmarkEnd w:id="6311"/>
    </w:p>
    <w:p w14:paraId="3255A2D5" w14:textId="77777777" w:rsidR="00D40C70" w:rsidRPr="00BC508A" w:rsidRDefault="00D40C70" w:rsidP="00D40C70">
      <w:pPr>
        <w:rPr>
          <w:lang w:eastAsia="ko-KR"/>
        </w:rPr>
      </w:pPr>
      <w:r w:rsidRPr="00BC508A">
        <w:rPr>
          <w:lang w:eastAsia="ko-KR"/>
        </w:rPr>
        <w:t>The network may include this IE only if it includes the Back-off timer value IE</w:t>
      </w:r>
      <w:r w:rsidRPr="00BC508A">
        <w:t xml:space="preserve"> </w:t>
      </w:r>
      <w:r w:rsidRPr="00BC508A">
        <w:rPr>
          <w:lang w:eastAsia="ko-KR"/>
        </w:rPr>
        <w:t>and the ESM cause value is not #26 "insufficient resources".</w:t>
      </w:r>
    </w:p>
    <w:p w14:paraId="1A548BBD" w14:textId="77777777" w:rsidR="00D40C70" w:rsidRPr="00BC508A" w:rsidRDefault="00D40C70" w:rsidP="00295835">
      <w:pPr>
        <w:pStyle w:val="Heading4"/>
        <w:rPr>
          <w:lang w:eastAsia="zh-CN"/>
        </w:rPr>
      </w:pPr>
      <w:bookmarkStart w:id="6312" w:name="_Toc20218476"/>
      <w:bookmarkStart w:id="6313" w:name="_Toc27744364"/>
      <w:bookmarkStart w:id="6314" w:name="_Toc35959938"/>
      <w:bookmarkStart w:id="6315" w:name="_Toc45203376"/>
      <w:bookmarkStart w:id="6316" w:name="_Toc45700752"/>
      <w:bookmarkStart w:id="6317" w:name="_Toc51920488"/>
      <w:bookmarkStart w:id="6318" w:name="_Toc68251548"/>
      <w:bookmarkStart w:id="6319" w:name="_Toc178411690"/>
      <w:r w:rsidRPr="00BC508A">
        <w:rPr>
          <w:lang w:eastAsia="zh-CN"/>
        </w:rPr>
        <w:t>8</w:t>
      </w:r>
      <w:r w:rsidRPr="00BC508A">
        <w:t>.</w:t>
      </w:r>
      <w:r w:rsidRPr="00BC508A">
        <w:rPr>
          <w:lang w:eastAsia="zh-CN"/>
        </w:rPr>
        <w:t>3</w:t>
      </w:r>
      <w:r w:rsidRPr="00BC508A">
        <w:t>.</w:t>
      </w:r>
      <w:r w:rsidRPr="00BC508A">
        <w:rPr>
          <w:lang w:eastAsia="zh-CN"/>
        </w:rPr>
        <w:t>9</w:t>
      </w:r>
      <w:r w:rsidRPr="00BC508A">
        <w:t>.</w:t>
      </w:r>
      <w:r w:rsidRPr="00BC508A">
        <w:rPr>
          <w:lang w:eastAsia="zh-CN"/>
        </w:rPr>
        <w:t>5</w:t>
      </w:r>
      <w:r w:rsidRPr="00BC508A">
        <w:tab/>
        <w:t>NBIFOM container</w:t>
      </w:r>
      <w:bookmarkEnd w:id="6312"/>
      <w:bookmarkEnd w:id="6313"/>
      <w:bookmarkEnd w:id="6314"/>
      <w:bookmarkEnd w:id="6315"/>
      <w:bookmarkEnd w:id="6316"/>
      <w:bookmarkEnd w:id="6317"/>
      <w:bookmarkEnd w:id="6318"/>
      <w:bookmarkEnd w:id="6319"/>
    </w:p>
    <w:p w14:paraId="38819AA4"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5F165C45" w14:textId="77777777" w:rsidR="00D40C70" w:rsidRPr="00BC508A" w:rsidRDefault="00D40C70" w:rsidP="00295835">
      <w:pPr>
        <w:pStyle w:val="Heading4"/>
        <w:rPr>
          <w:lang w:eastAsia="ko-KR"/>
        </w:rPr>
      </w:pPr>
      <w:bookmarkStart w:id="6320" w:name="_Toc20218477"/>
      <w:bookmarkStart w:id="6321" w:name="_Toc27744365"/>
      <w:bookmarkStart w:id="6322" w:name="_Toc35959939"/>
      <w:bookmarkStart w:id="6323" w:name="_Toc45203377"/>
      <w:bookmarkStart w:id="6324" w:name="_Toc45700753"/>
      <w:bookmarkStart w:id="6325" w:name="_Toc51920489"/>
      <w:bookmarkStart w:id="6326" w:name="_Toc68251549"/>
      <w:bookmarkStart w:id="6327" w:name="_Toc178411691"/>
      <w:r w:rsidRPr="00BC508A">
        <w:lastRenderedPageBreak/>
        <w:t>8.3.</w:t>
      </w:r>
      <w:r w:rsidRPr="00BC508A">
        <w:rPr>
          <w:lang w:eastAsia="ko-KR"/>
        </w:rPr>
        <w:t>9.6</w:t>
      </w:r>
      <w:r w:rsidRPr="00BC508A">
        <w:tab/>
        <w:t>Extended protocol configuration options</w:t>
      </w:r>
      <w:bookmarkEnd w:id="6320"/>
      <w:bookmarkEnd w:id="6321"/>
      <w:bookmarkEnd w:id="6322"/>
      <w:bookmarkEnd w:id="6323"/>
      <w:bookmarkEnd w:id="6324"/>
      <w:bookmarkEnd w:id="6325"/>
      <w:bookmarkEnd w:id="6326"/>
      <w:bookmarkEnd w:id="6327"/>
    </w:p>
    <w:p w14:paraId="77DEA2F9" w14:textId="53E0C897"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331F177B" w14:textId="77777777" w:rsidR="00D40C70" w:rsidRPr="00BC508A" w:rsidRDefault="00D40C70" w:rsidP="00295835">
      <w:pPr>
        <w:pStyle w:val="Heading3"/>
      </w:pPr>
      <w:bookmarkStart w:id="6328" w:name="_Toc20218478"/>
      <w:bookmarkStart w:id="6329" w:name="_Toc27744366"/>
      <w:bookmarkStart w:id="6330" w:name="_Toc35959940"/>
      <w:bookmarkStart w:id="6331" w:name="_Toc45203378"/>
      <w:bookmarkStart w:id="6332" w:name="_Toc45700754"/>
      <w:bookmarkStart w:id="6333" w:name="_Toc51920490"/>
      <w:bookmarkStart w:id="6334" w:name="_Toc68251550"/>
      <w:bookmarkStart w:id="6335" w:name="_Toc178411692"/>
      <w:r w:rsidRPr="00BC508A">
        <w:t>8.3.10</w:t>
      </w:r>
      <w:r w:rsidRPr="00BC508A">
        <w:tab/>
        <w:t>Bearer resource modification request</w:t>
      </w:r>
      <w:bookmarkEnd w:id="6328"/>
      <w:bookmarkEnd w:id="6329"/>
      <w:bookmarkEnd w:id="6330"/>
      <w:bookmarkEnd w:id="6331"/>
      <w:bookmarkEnd w:id="6332"/>
      <w:bookmarkEnd w:id="6333"/>
      <w:bookmarkEnd w:id="6334"/>
      <w:bookmarkEnd w:id="6335"/>
    </w:p>
    <w:p w14:paraId="4AD48840" w14:textId="77777777" w:rsidR="00D40C70" w:rsidRPr="00BC508A" w:rsidRDefault="00D40C70" w:rsidP="00295835">
      <w:pPr>
        <w:pStyle w:val="Heading4"/>
      </w:pPr>
      <w:bookmarkStart w:id="6336" w:name="_Toc20218479"/>
      <w:bookmarkStart w:id="6337" w:name="_Toc27744367"/>
      <w:bookmarkStart w:id="6338" w:name="_Toc35959941"/>
      <w:bookmarkStart w:id="6339" w:name="_Toc45203379"/>
      <w:bookmarkStart w:id="6340" w:name="_Toc45700755"/>
      <w:bookmarkStart w:id="6341" w:name="_Toc51920491"/>
      <w:bookmarkStart w:id="6342" w:name="_Toc68251551"/>
      <w:bookmarkStart w:id="6343" w:name="_Toc178411693"/>
      <w:r w:rsidRPr="00BC508A">
        <w:t>8.3.10.1</w:t>
      </w:r>
      <w:r w:rsidRPr="00BC508A">
        <w:tab/>
        <w:t>Message definition</w:t>
      </w:r>
      <w:bookmarkEnd w:id="6336"/>
      <w:bookmarkEnd w:id="6337"/>
      <w:bookmarkEnd w:id="6338"/>
      <w:bookmarkEnd w:id="6339"/>
      <w:bookmarkEnd w:id="6340"/>
      <w:bookmarkEnd w:id="6341"/>
      <w:bookmarkEnd w:id="6342"/>
      <w:bookmarkEnd w:id="6343"/>
    </w:p>
    <w:p w14:paraId="567BCC6D" w14:textId="77777777" w:rsidR="00D40C70" w:rsidRPr="00BC508A" w:rsidRDefault="00D40C70" w:rsidP="00D40C70">
      <w:pPr>
        <w:keepNext/>
      </w:pPr>
      <w:r w:rsidRPr="00BC508A">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14:paraId="665E4EE2" w14:textId="77777777" w:rsidR="00D40C70" w:rsidRPr="00BC508A" w:rsidRDefault="00D40C70" w:rsidP="00D40C70">
      <w:pPr>
        <w:pStyle w:val="B1"/>
      </w:pPr>
      <w:r w:rsidRPr="00BC508A">
        <w:t>Message type:</w:t>
      </w:r>
      <w:r w:rsidRPr="00BC508A">
        <w:tab/>
        <w:t>BEARER RESOURCE MODIFICATION REQUEST</w:t>
      </w:r>
    </w:p>
    <w:p w14:paraId="4B051369" w14:textId="77777777" w:rsidR="00D40C70" w:rsidRPr="00BC508A" w:rsidRDefault="00D40C70" w:rsidP="00D40C70">
      <w:pPr>
        <w:pStyle w:val="B1"/>
      </w:pPr>
      <w:r w:rsidRPr="00BC508A">
        <w:t>Significance:</w:t>
      </w:r>
      <w:r w:rsidRPr="00BC508A">
        <w:tab/>
        <w:t>dual</w:t>
      </w:r>
    </w:p>
    <w:p w14:paraId="1CC67EC9" w14:textId="77777777" w:rsidR="00D40C70" w:rsidRPr="00BC508A" w:rsidRDefault="00D40C70" w:rsidP="00D40C70">
      <w:pPr>
        <w:pStyle w:val="B1"/>
      </w:pPr>
      <w:r w:rsidRPr="00BC508A">
        <w:t>Direction:</w:t>
      </w:r>
      <w:r w:rsidRPr="00BC508A">
        <w:tab/>
        <w:t>UE to network</w:t>
      </w:r>
    </w:p>
    <w:p w14:paraId="05FA9E1E" w14:textId="77777777" w:rsidR="00D40C70" w:rsidRPr="00E95035" w:rsidRDefault="00D40C70" w:rsidP="00D40C70">
      <w:pPr>
        <w:pStyle w:val="TH"/>
        <w:rPr>
          <w:lang w:val="fr-FR"/>
        </w:rPr>
      </w:pPr>
      <w:bookmarkStart w:id="6344" w:name="_CRTable8_3_10_1"/>
      <w:r w:rsidRPr="00E95035">
        <w:rPr>
          <w:lang w:val="fr-FR"/>
        </w:rPr>
        <w:t xml:space="preserve">Table </w:t>
      </w:r>
      <w:bookmarkEnd w:id="6344"/>
      <w:r w:rsidRPr="00E95035">
        <w:rPr>
          <w:lang w:val="fr-FR"/>
        </w:rPr>
        <w:t>8.3.10.1: BEARER RESOURCE MODIFICATION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40A869E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90A81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A8E1164"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3DED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DC5000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09A00091"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A42684E" w14:textId="77777777" w:rsidR="00D40C70" w:rsidRPr="00BC508A" w:rsidRDefault="00D40C70" w:rsidP="00E6030B">
            <w:pPr>
              <w:pStyle w:val="TAH"/>
            </w:pPr>
            <w:r w:rsidRPr="00BC508A">
              <w:t>Length</w:t>
            </w:r>
          </w:p>
        </w:tc>
      </w:tr>
      <w:tr w:rsidR="00D40C70" w:rsidRPr="00BC508A" w14:paraId="3B30628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F4910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6C6A8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6404EC3" w14:textId="77777777" w:rsidR="00D40C70" w:rsidRPr="00BC508A" w:rsidRDefault="00D40C70" w:rsidP="00E6030B">
            <w:pPr>
              <w:pStyle w:val="TAL"/>
            </w:pPr>
            <w:r w:rsidRPr="00BC508A">
              <w:t>Protocol discriminator</w:t>
            </w:r>
          </w:p>
          <w:p w14:paraId="6C1A306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3BFEE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51A8FA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706CE97" w14:textId="77777777" w:rsidR="00D40C70" w:rsidRPr="00BC508A" w:rsidRDefault="00D40C70" w:rsidP="00E6030B">
            <w:pPr>
              <w:pStyle w:val="TAC"/>
            </w:pPr>
            <w:r w:rsidRPr="00BC508A">
              <w:t>1/2</w:t>
            </w:r>
          </w:p>
        </w:tc>
      </w:tr>
      <w:tr w:rsidR="00D40C70" w:rsidRPr="00BC508A" w14:paraId="2DC638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A40AF8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E9BC49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D26F56" w14:textId="77777777" w:rsidR="00D40C70" w:rsidRPr="00BC508A" w:rsidRDefault="00D40C70" w:rsidP="00E6030B">
            <w:pPr>
              <w:pStyle w:val="TAL"/>
            </w:pPr>
            <w:r w:rsidRPr="00BC508A">
              <w:t>EPS bearer identity</w:t>
            </w:r>
          </w:p>
          <w:p w14:paraId="2C0607D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E67958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E02E6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1607DC8" w14:textId="77777777" w:rsidR="00D40C70" w:rsidRPr="00BC508A" w:rsidRDefault="00D40C70" w:rsidP="00E6030B">
            <w:pPr>
              <w:pStyle w:val="TAC"/>
            </w:pPr>
            <w:r w:rsidRPr="00BC508A">
              <w:t>1/2</w:t>
            </w:r>
          </w:p>
        </w:tc>
      </w:tr>
      <w:tr w:rsidR="00D40C70" w:rsidRPr="00BC508A" w14:paraId="002CEED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863EEA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CC6698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CA83F6" w14:textId="77777777" w:rsidR="00D40C70" w:rsidRPr="00BC508A" w:rsidRDefault="00D40C70" w:rsidP="00E6030B">
            <w:pPr>
              <w:pStyle w:val="TAL"/>
            </w:pPr>
            <w:r w:rsidRPr="00BC508A">
              <w:t>Procedure transaction identity</w:t>
            </w:r>
          </w:p>
          <w:p w14:paraId="2E351EC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EA8AC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DB57B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FC05295" w14:textId="77777777" w:rsidR="00D40C70" w:rsidRPr="00BC508A" w:rsidRDefault="00D40C70" w:rsidP="00E6030B">
            <w:pPr>
              <w:pStyle w:val="TAC"/>
            </w:pPr>
            <w:r w:rsidRPr="00BC508A">
              <w:t>1</w:t>
            </w:r>
          </w:p>
        </w:tc>
      </w:tr>
      <w:tr w:rsidR="00D40C70" w:rsidRPr="00BC508A" w14:paraId="52FF2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D306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AEDFEE" w14:textId="77777777" w:rsidR="00D40C70" w:rsidRPr="00BC508A" w:rsidRDefault="00D40C70" w:rsidP="00E6030B">
            <w:pPr>
              <w:pStyle w:val="TAL"/>
            </w:pPr>
            <w:r w:rsidRPr="00BC508A">
              <w:t>Bearer resource modific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67D1A917" w14:textId="77777777" w:rsidR="00D40C70" w:rsidRPr="00BC508A" w:rsidRDefault="00D40C70" w:rsidP="00E6030B">
            <w:pPr>
              <w:pStyle w:val="TAL"/>
            </w:pPr>
            <w:r w:rsidRPr="00BC508A">
              <w:t>Message type</w:t>
            </w:r>
          </w:p>
          <w:p w14:paraId="7150CC7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C0ED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B6E277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BED8B20" w14:textId="77777777" w:rsidR="00D40C70" w:rsidRPr="00BC508A" w:rsidRDefault="00D40C70" w:rsidP="00E6030B">
            <w:pPr>
              <w:pStyle w:val="TAC"/>
            </w:pPr>
            <w:r w:rsidRPr="00BC508A">
              <w:t>1</w:t>
            </w:r>
          </w:p>
        </w:tc>
      </w:tr>
      <w:tr w:rsidR="00D40C70" w:rsidRPr="00BC508A" w14:paraId="31AA371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2C7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269DD17" w14:textId="77777777" w:rsidR="00D40C70" w:rsidRPr="00BC508A" w:rsidRDefault="00D40C70" w:rsidP="00E6030B">
            <w:pPr>
              <w:pStyle w:val="TAL"/>
            </w:pPr>
            <w:r w:rsidRPr="00BC508A">
              <w:t>EPS bearer identity for packet filter</w:t>
            </w:r>
          </w:p>
        </w:tc>
        <w:tc>
          <w:tcPr>
            <w:tcW w:w="3119" w:type="dxa"/>
            <w:tcBorders>
              <w:top w:val="single" w:sz="6" w:space="0" w:color="000000"/>
              <w:left w:val="single" w:sz="6" w:space="0" w:color="000000"/>
              <w:bottom w:val="single" w:sz="6" w:space="0" w:color="000000"/>
              <w:right w:val="single" w:sz="6" w:space="0" w:color="000000"/>
            </w:tcBorders>
          </w:tcPr>
          <w:p w14:paraId="72538A54" w14:textId="77777777" w:rsidR="00D40C70" w:rsidRPr="00BC508A" w:rsidRDefault="00D40C70" w:rsidP="00E6030B">
            <w:pPr>
              <w:pStyle w:val="TAL"/>
            </w:pPr>
            <w:r w:rsidRPr="00BC508A">
              <w:t>Linked EPS bearer identity</w:t>
            </w:r>
          </w:p>
          <w:p w14:paraId="09EEA397"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2306A1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05DA80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404A7E8" w14:textId="77777777" w:rsidR="00D40C70" w:rsidRPr="00BC508A" w:rsidRDefault="00D40C70" w:rsidP="00E6030B">
            <w:pPr>
              <w:pStyle w:val="TAC"/>
            </w:pPr>
            <w:r w:rsidRPr="00BC508A">
              <w:t>1/2</w:t>
            </w:r>
          </w:p>
        </w:tc>
      </w:tr>
      <w:tr w:rsidR="00D40C70" w:rsidRPr="00BC508A" w14:paraId="1BC0340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F3B1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55B2990"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75566056" w14:textId="77777777" w:rsidR="00D40C70" w:rsidRPr="00BC508A" w:rsidRDefault="00D40C70" w:rsidP="00E6030B">
            <w:pPr>
              <w:pStyle w:val="TAL"/>
            </w:pPr>
            <w:r w:rsidRPr="00BC508A">
              <w:t>Spare half octet</w:t>
            </w:r>
          </w:p>
          <w:p w14:paraId="0DBABA15"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F816E67"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37536CB"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2C3C743" w14:textId="77777777" w:rsidR="00D40C70" w:rsidRPr="00BC508A" w:rsidDel="004D6924" w:rsidRDefault="00D40C70" w:rsidP="00E6030B">
            <w:pPr>
              <w:pStyle w:val="TAC"/>
            </w:pPr>
            <w:r w:rsidRPr="00BC508A">
              <w:t>1/2</w:t>
            </w:r>
          </w:p>
        </w:tc>
      </w:tr>
      <w:tr w:rsidR="00D40C70" w:rsidRPr="00BC508A" w14:paraId="324B994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99A0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BC170E3" w14:textId="77777777" w:rsidR="00D40C70" w:rsidRPr="00BC508A" w:rsidRDefault="00D40C70" w:rsidP="00E6030B">
            <w:pPr>
              <w:pStyle w:val="TAL"/>
            </w:pPr>
            <w:r w:rsidRPr="00BC508A">
              <w:t>Traffic flow aggregate</w:t>
            </w:r>
          </w:p>
        </w:tc>
        <w:tc>
          <w:tcPr>
            <w:tcW w:w="3119" w:type="dxa"/>
            <w:tcBorders>
              <w:top w:val="single" w:sz="6" w:space="0" w:color="000000"/>
              <w:left w:val="single" w:sz="6" w:space="0" w:color="000000"/>
              <w:bottom w:val="single" w:sz="6" w:space="0" w:color="000000"/>
              <w:right w:val="single" w:sz="6" w:space="0" w:color="000000"/>
            </w:tcBorders>
          </w:tcPr>
          <w:p w14:paraId="671474AD" w14:textId="77777777" w:rsidR="00D40C70" w:rsidRPr="00BC508A" w:rsidRDefault="00D40C70" w:rsidP="00E6030B">
            <w:pPr>
              <w:pStyle w:val="TAL"/>
            </w:pPr>
            <w:r w:rsidRPr="00BC508A">
              <w:t>Traffic flow aggregate description</w:t>
            </w:r>
          </w:p>
          <w:p w14:paraId="16CD043D" w14:textId="77777777" w:rsidR="00D40C70" w:rsidRPr="00BC508A" w:rsidRDefault="00D40C70" w:rsidP="00E6030B">
            <w:pPr>
              <w:pStyle w:val="TAL"/>
            </w:pPr>
            <w:r w:rsidRPr="00BC508A">
              <w:t>9.9.4.15</w:t>
            </w:r>
          </w:p>
        </w:tc>
        <w:tc>
          <w:tcPr>
            <w:tcW w:w="1134" w:type="dxa"/>
            <w:tcBorders>
              <w:top w:val="single" w:sz="6" w:space="0" w:color="000000"/>
              <w:left w:val="single" w:sz="6" w:space="0" w:color="000000"/>
              <w:bottom w:val="single" w:sz="6" w:space="0" w:color="000000"/>
              <w:right w:val="single" w:sz="6" w:space="0" w:color="000000"/>
            </w:tcBorders>
          </w:tcPr>
          <w:p w14:paraId="5228678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317CDC6"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733E262E" w14:textId="77777777" w:rsidR="00D40C70" w:rsidRPr="00BC508A" w:rsidRDefault="00D40C70" w:rsidP="00E6030B">
            <w:pPr>
              <w:pStyle w:val="TAC"/>
            </w:pPr>
            <w:r w:rsidRPr="00BC508A">
              <w:t>2-256</w:t>
            </w:r>
          </w:p>
        </w:tc>
      </w:tr>
      <w:tr w:rsidR="00D40C70" w:rsidRPr="00BC508A" w14:paraId="3D8B3F06"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4478FD" w14:textId="77777777" w:rsidR="00D40C70" w:rsidRPr="00BC508A" w:rsidRDefault="00D40C70" w:rsidP="00E6030B">
            <w:pPr>
              <w:pStyle w:val="TAL"/>
            </w:pPr>
            <w:r w:rsidRPr="00BC508A">
              <w:t>5B</w:t>
            </w:r>
          </w:p>
        </w:tc>
        <w:tc>
          <w:tcPr>
            <w:tcW w:w="2835" w:type="dxa"/>
            <w:tcBorders>
              <w:top w:val="single" w:sz="6" w:space="0" w:color="000000"/>
              <w:left w:val="single" w:sz="6" w:space="0" w:color="000000"/>
              <w:bottom w:val="single" w:sz="6" w:space="0" w:color="000000"/>
              <w:right w:val="single" w:sz="6" w:space="0" w:color="000000"/>
            </w:tcBorders>
          </w:tcPr>
          <w:p w14:paraId="72E231DD" w14:textId="77777777" w:rsidR="00D40C70" w:rsidRPr="00BC508A" w:rsidRDefault="00D40C70" w:rsidP="00E6030B">
            <w:pPr>
              <w:pStyle w:val="TAL"/>
            </w:pPr>
            <w:r w:rsidRPr="00BC508A">
              <w:t>Required traffic flow QoS</w:t>
            </w:r>
          </w:p>
        </w:tc>
        <w:tc>
          <w:tcPr>
            <w:tcW w:w="3119" w:type="dxa"/>
            <w:tcBorders>
              <w:top w:val="single" w:sz="6" w:space="0" w:color="000000"/>
              <w:left w:val="single" w:sz="6" w:space="0" w:color="000000"/>
              <w:bottom w:val="single" w:sz="6" w:space="0" w:color="000000"/>
              <w:right w:val="single" w:sz="6" w:space="0" w:color="000000"/>
            </w:tcBorders>
          </w:tcPr>
          <w:p w14:paraId="6A9FCEB6" w14:textId="77777777" w:rsidR="00D40C70" w:rsidRPr="00BC508A" w:rsidRDefault="00D40C70" w:rsidP="00E6030B">
            <w:pPr>
              <w:pStyle w:val="TAL"/>
            </w:pPr>
            <w:r w:rsidRPr="00BC508A">
              <w:t>EPS quality of service</w:t>
            </w:r>
          </w:p>
          <w:p w14:paraId="0FCA1DD2" w14:textId="77777777" w:rsidR="00D40C70" w:rsidRPr="00BC508A" w:rsidRDefault="00D40C70" w:rsidP="00E6030B">
            <w:pPr>
              <w:pStyle w:val="TAL"/>
            </w:pPr>
            <w:r w:rsidRPr="00BC508A">
              <w:t>9.9.4.3</w:t>
            </w:r>
          </w:p>
        </w:tc>
        <w:tc>
          <w:tcPr>
            <w:tcW w:w="1134" w:type="dxa"/>
            <w:tcBorders>
              <w:top w:val="single" w:sz="6" w:space="0" w:color="000000"/>
              <w:left w:val="single" w:sz="6" w:space="0" w:color="000000"/>
              <w:bottom w:val="single" w:sz="6" w:space="0" w:color="000000"/>
              <w:right w:val="single" w:sz="6" w:space="0" w:color="000000"/>
            </w:tcBorders>
          </w:tcPr>
          <w:p w14:paraId="57E6C4E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B1B9912"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7CCC1D41" w14:textId="77777777" w:rsidR="00D40C70" w:rsidRPr="00BC508A" w:rsidRDefault="00D40C70" w:rsidP="00E6030B">
            <w:pPr>
              <w:pStyle w:val="TAC"/>
            </w:pPr>
            <w:r w:rsidRPr="00BC508A">
              <w:t>3-15</w:t>
            </w:r>
          </w:p>
        </w:tc>
      </w:tr>
      <w:tr w:rsidR="00D40C70" w:rsidRPr="00BC508A" w14:paraId="7963B7A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9F20" w14:textId="77777777" w:rsidR="00D40C70" w:rsidRPr="00BC508A" w:rsidRDefault="00D40C70" w:rsidP="00E6030B">
            <w:pPr>
              <w:pStyle w:val="TAL"/>
            </w:pPr>
            <w:r w:rsidRPr="00BC508A">
              <w:t>58</w:t>
            </w:r>
          </w:p>
        </w:tc>
        <w:tc>
          <w:tcPr>
            <w:tcW w:w="2835" w:type="dxa"/>
            <w:tcBorders>
              <w:top w:val="single" w:sz="6" w:space="0" w:color="000000"/>
              <w:left w:val="single" w:sz="6" w:space="0" w:color="000000"/>
              <w:bottom w:val="single" w:sz="6" w:space="0" w:color="000000"/>
              <w:right w:val="single" w:sz="6" w:space="0" w:color="000000"/>
            </w:tcBorders>
          </w:tcPr>
          <w:p w14:paraId="19CE4F37"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1AC1BA7D" w14:textId="77777777" w:rsidR="00D40C70" w:rsidRPr="00BC508A" w:rsidRDefault="00D40C70" w:rsidP="00E6030B">
            <w:pPr>
              <w:pStyle w:val="TAL"/>
            </w:pPr>
            <w:r w:rsidRPr="00BC508A">
              <w:t>ESM cause</w:t>
            </w:r>
          </w:p>
          <w:p w14:paraId="151C0828"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6F71A99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683F57F"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6DFBDA" w14:textId="77777777" w:rsidR="00D40C70" w:rsidRPr="00BC508A" w:rsidRDefault="00D40C70" w:rsidP="00E6030B">
            <w:pPr>
              <w:pStyle w:val="TAC"/>
            </w:pPr>
            <w:r w:rsidRPr="00BC508A">
              <w:t>2</w:t>
            </w:r>
          </w:p>
        </w:tc>
      </w:tr>
      <w:tr w:rsidR="00D40C70" w:rsidRPr="00BC508A" w14:paraId="181DBB84"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888B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DF267D7"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7869141" w14:textId="77777777" w:rsidR="00D40C70" w:rsidRPr="00BC508A" w:rsidRDefault="00D40C70" w:rsidP="00E6030B">
            <w:pPr>
              <w:pStyle w:val="TAL"/>
            </w:pPr>
            <w:r w:rsidRPr="00BC508A">
              <w:t>Protocol configuration options</w:t>
            </w:r>
          </w:p>
          <w:p w14:paraId="507F2A1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97E155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5055671" w14:textId="77777777" w:rsidR="00D40C70" w:rsidRPr="00BC508A" w:rsidRDefault="00D40C70" w:rsidP="00E6030B">
            <w:pPr>
              <w:pStyle w:val="TAC"/>
              <w:rPr>
                <w:lang w:eastAsia="ja-JP"/>
              </w:rPr>
            </w:pPr>
            <w:r w:rsidRPr="00BC508A">
              <w:rPr>
                <w:lang w:eastAsia="ja-JP"/>
              </w:rPr>
              <w:t>TLV</w:t>
            </w:r>
          </w:p>
        </w:tc>
        <w:tc>
          <w:tcPr>
            <w:tcW w:w="1134" w:type="dxa"/>
            <w:tcBorders>
              <w:top w:val="single" w:sz="6" w:space="0" w:color="000000"/>
              <w:left w:val="single" w:sz="6" w:space="0" w:color="000000"/>
              <w:bottom w:val="single" w:sz="6" w:space="0" w:color="000000"/>
              <w:right w:val="single" w:sz="6" w:space="0" w:color="000000"/>
            </w:tcBorders>
          </w:tcPr>
          <w:p w14:paraId="28D1EA7E" w14:textId="77777777" w:rsidR="00D40C70" w:rsidRPr="00BC508A" w:rsidRDefault="00D40C70" w:rsidP="00E6030B">
            <w:pPr>
              <w:pStyle w:val="TAC"/>
            </w:pPr>
            <w:r w:rsidRPr="00BC508A">
              <w:t>3-253</w:t>
            </w:r>
          </w:p>
        </w:tc>
      </w:tr>
      <w:tr w:rsidR="00D40C70" w:rsidRPr="00BC508A" w14:paraId="752759D2"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AF8554"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339AC135"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52F2D1FD" w14:textId="77777777" w:rsidR="00D40C70" w:rsidRPr="00BC508A" w:rsidRDefault="00D40C70" w:rsidP="00E6030B">
            <w:pPr>
              <w:pStyle w:val="TAL"/>
            </w:pPr>
            <w:r w:rsidRPr="00BC508A">
              <w:t>Device properties</w:t>
            </w:r>
          </w:p>
          <w:p w14:paraId="486EB88B"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5AAA79F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9161840" w14:textId="77777777" w:rsidR="00D40C70" w:rsidRPr="00BC508A" w:rsidRDefault="00D40C70" w:rsidP="00E6030B">
            <w:pPr>
              <w:pStyle w:val="TAC"/>
              <w:rPr>
                <w:lang w:eastAsia="ja-JP"/>
              </w:rPr>
            </w:pPr>
            <w:r w:rsidRPr="00BC508A">
              <w:rPr>
                <w:lang w:eastAsia="ja-JP"/>
              </w:rPr>
              <w:t>TV</w:t>
            </w:r>
          </w:p>
        </w:tc>
        <w:tc>
          <w:tcPr>
            <w:tcW w:w="1134" w:type="dxa"/>
            <w:tcBorders>
              <w:top w:val="single" w:sz="6" w:space="0" w:color="000000"/>
              <w:left w:val="single" w:sz="6" w:space="0" w:color="000000"/>
              <w:bottom w:val="single" w:sz="6" w:space="0" w:color="000000"/>
              <w:right w:val="single" w:sz="6" w:space="0" w:color="000000"/>
            </w:tcBorders>
          </w:tcPr>
          <w:p w14:paraId="3FAD4470" w14:textId="77777777" w:rsidR="00D40C70" w:rsidRPr="00BC508A" w:rsidRDefault="00D40C70" w:rsidP="00E6030B">
            <w:pPr>
              <w:pStyle w:val="TAC"/>
            </w:pPr>
            <w:r w:rsidRPr="00BC508A">
              <w:t>1</w:t>
            </w:r>
          </w:p>
        </w:tc>
      </w:tr>
      <w:tr w:rsidR="00D40C70" w:rsidRPr="00BC508A" w14:paraId="6FF57A1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DC507"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026C5B3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1F3ECE8" w14:textId="77777777" w:rsidR="00D40C70" w:rsidRPr="00BC508A" w:rsidRDefault="00D40C70" w:rsidP="00E6030B">
            <w:pPr>
              <w:pStyle w:val="TAL"/>
            </w:pPr>
            <w:r w:rsidRPr="00BC508A">
              <w:rPr>
                <w:lang w:eastAsia="zh-CN"/>
              </w:rPr>
              <w:t>NBIFOM container</w:t>
            </w:r>
          </w:p>
          <w:p w14:paraId="55D432E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48B29E95"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77AA4C1" w14:textId="77777777" w:rsidR="00D40C70" w:rsidRPr="00BC508A" w:rsidRDefault="00D40C70" w:rsidP="00E6030B">
            <w:pPr>
              <w:pStyle w:val="TAC"/>
              <w:rPr>
                <w:lang w:eastAsia="ja-JP"/>
              </w:rPr>
            </w:pPr>
            <w:r w:rsidRPr="00BC508A">
              <w:rPr>
                <w:lang w:eastAsia="zh-CN"/>
              </w:rPr>
              <w:t>T</w:t>
            </w: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070F45CD" w14:textId="77777777" w:rsidR="00D40C70" w:rsidRPr="00BC508A" w:rsidRDefault="00D40C70" w:rsidP="00E6030B">
            <w:pPr>
              <w:pStyle w:val="TAC"/>
            </w:pPr>
            <w:r w:rsidRPr="00BC508A">
              <w:t>3-257</w:t>
            </w:r>
          </w:p>
        </w:tc>
      </w:tr>
      <w:tr w:rsidR="00D40C70" w:rsidRPr="00BC508A" w14:paraId="388C44EF"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A0CDD"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4AC56D3"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328B9CA4" w14:textId="77777777" w:rsidR="00D40C70" w:rsidRPr="00BC508A" w:rsidRDefault="00D40C70" w:rsidP="00E6030B">
            <w:pPr>
              <w:pStyle w:val="TAL"/>
              <w:rPr>
                <w:lang w:eastAsia="zh-CN"/>
              </w:rPr>
            </w:pPr>
            <w:r w:rsidRPr="00BC508A">
              <w:rPr>
                <w:lang w:eastAsia="zh-CN"/>
              </w:rPr>
              <w:t>Header compression configuration</w:t>
            </w:r>
          </w:p>
          <w:p w14:paraId="31051E10"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2C5F2787"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97C261B" w14:textId="77777777" w:rsidR="00D40C70" w:rsidRPr="00BC508A" w:rsidRDefault="00D40C70" w:rsidP="00E6030B">
            <w:pPr>
              <w:pStyle w:val="TAC"/>
              <w:rPr>
                <w:lang w:eastAsia="zh-CN"/>
              </w:rPr>
            </w:pPr>
            <w:r w:rsidRPr="00BC508A">
              <w:rPr>
                <w:lang w:eastAsia="zh-CN"/>
              </w:rPr>
              <w:t>TLV</w:t>
            </w:r>
          </w:p>
        </w:tc>
        <w:tc>
          <w:tcPr>
            <w:tcW w:w="1134" w:type="dxa"/>
            <w:tcBorders>
              <w:top w:val="single" w:sz="6" w:space="0" w:color="000000"/>
              <w:left w:val="single" w:sz="6" w:space="0" w:color="000000"/>
              <w:bottom w:val="single" w:sz="6" w:space="0" w:color="000000"/>
              <w:right w:val="single" w:sz="6" w:space="0" w:color="000000"/>
            </w:tcBorders>
          </w:tcPr>
          <w:p w14:paraId="0ACEBF44" w14:textId="77777777" w:rsidR="00D40C70" w:rsidRPr="00BC508A" w:rsidRDefault="00D40C70" w:rsidP="00E6030B">
            <w:pPr>
              <w:pStyle w:val="TAC"/>
            </w:pPr>
            <w:r w:rsidRPr="00BC508A">
              <w:rPr>
                <w:lang w:eastAsia="zh-CN"/>
              </w:rPr>
              <w:t>5-257</w:t>
            </w:r>
          </w:p>
        </w:tc>
      </w:tr>
      <w:tr w:rsidR="00D40C70" w:rsidRPr="00BC508A" w14:paraId="1F6C4DB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3D45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6196FD45"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87F297D" w14:textId="77777777" w:rsidR="00D40C70" w:rsidRPr="00BC508A" w:rsidRDefault="00D40C70" w:rsidP="00E6030B">
            <w:pPr>
              <w:pStyle w:val="TAL"/>
            </w:pPr>
            <w:r w:rsidRPr="00BC508A">
              <w:t>Extended protocol configuration options</w:t>
            </w:r>
          </w:p>
          <w:p w14:paraId="4167900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3D0E3570"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524E70C" w14:textId="77777777" w:rsidR="00D40C70" w:rsidRPr="00BC508A" w:rsidRDefault="00D40C70" w:rsidP="00E6030B">
            <w:pPr>
              <w:pStyle w:val="TAC"/>
              <w:rPr>
                <w:lang w:eastAsia="zh-CN"/>
              </w:rPr>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3C09DA3" w14:textId="77777777" w:rsidR="00D40C70" w:rsidRPr="00BC508A" w:rsidRDefault="00D40C70" w:rsidP="00E6030B">
            <w:pPr>
              <w:pStyle w:val="TAC"/>
            </w:pPr>
            <w:r w:rsidRPr="00BC508A">
              <w:t>4-65538</w:t>
            </w:r>
          </w:p>
        </w:tc>
      </w:tr>
      <w:tr w:rsidR="00D40C70" w:rsidRPr="00BC508A" w14:paraId="28531980"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EEDEC5" w14:textId="77777777" w:rsidR="00D40C70" w:rsidRPr="00BC508A" w:rsidRDefault="00D40C70" w:rsidP="00E6030B">
            <w:pPr>
              <w:pStyle w:val="TAL"/>
            </w:pPr>
            <w:r w:rsidRPr="00BC508A">
              <w:t>5C</w:t>
            </w:r>
          </w:p>
        </w:tc>
        <w:tc>
          <w:tcPr>
            <w:tcW w:w="2835" w:type="dxa"/>
            <w:tcBorders>
              <w:top w:val="single" w:sz="6" w:space="0" w:color="000000"/>
              <w:left w:val="single" w:sz="6" w:space="0" w:color="000000"/>
              <w:bottom w:val="single" w:sz="6" w:space="0" w:color="000000"/>
              <w:right w:val="single" w:sz="6" w:space="0" w:color="000000"/>
            </w:tcBorders>
          </w:tcPr>
          <w:p w14:paraId="1EE4EB4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4F220596" w14:textId="77777777" w:rsidR="00D40C70" w:rsidRPr="00BC508A" w:rsidRDefault="00D40C70" w:rsidP="00E6030B">
            <w:pPr>
              <w:pStyle w:val="TAL"/>
            </w:pPr>
            <w:r w:rsidRPr="00BC508A">
              <w:t>Extended quality of service</w:t>
            </w:r>
          </w:p>
          <w:p w14:paraId="673D37B0"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328E3F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634F4D4"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08A11FF1" w14:textId="77777777" w:rsidR="00D40C70" w:rsidRPr="00BC508A" w:rsidRDefault="00D40C70" w:rsidP="00E6030B">
            <w:pPr>
              <w:pStyle w:val="TAC"/>
            </w:pPr>
            <w:r w:rsidRPr="00BC508A">
              <w:t>12</w:t>
            </w:r>
          </w:p>
        </w:tc>
      </w:tr>
    </w:tbl>
    <w:p w14:paraId="1705F8C7" w14:textId="77777777" w:rsidR="00D40C70" w:rsidRPr="00BC508A" w:rsidRDefault="00D40C70" w:rsidP="00D40C70"/>
    <w:p w14:paraId="5B25A363" w14:textId="77777777" w:rsidR="00D40C70" w:rsidRPr="00BC508A" w:rsidRDefault="00D40C70" w:rsidP="00295835">
      <w:pPr>
        <w:pStyle w:val="Heading4"/>
        <w:rPr>
          <w:lang w:eastAsia="ko-KR"/>
        </w:rPr>
      </w:pPr>
      <w:bookmarkStart w:id="6345" w:name="_Toc20218480"/>
      <w:bookmarkStart w:id="6346" w:name="_Toc27744368"/>
      <w:bookmarkStart w:id="6347" w:name="_Toc35959942"/>
      <w:bookmarkStart w:id="6348" w:name="_Toc45203380"/>
      <w:bookmarkStart w:id="6349" w:name="_Toc45700756"/>
      <w:bookmarkStart w:id="6350" w:name="_Toc51920492"/>
      <w:bookmarkStart w:id="6351" w:name="_Toc68251552"/>
      <w:bookmarkStart w:id="6352" w:name="_Toc178411694"/>
      <w:r w:rsidRPr="00BC508A">
        <w:t>8.3.10.2</w:t>
      </w:r>
      <w:r w:rsidRPr="00BC508A">
        <w:tab/>
        <w:t>Required traffic flow QoS</w:t>
      </w:r>
      <w:bookmarkEnd w:id="6345"/>
      <w:bookmarkEnd w:id="6346"/>
      <w:bookmarkEnd w:id="6347"/>
      <w:bookmarkEnd w:id="6348"/>
      <w:bookmarkEnd w:id="6349"/>
      <w:bookmarkEnd w:id="6350"/>
      <w:bookmarkEnd w:id="6351"/>
      <w:bookmarkEnd w:id="6352"/>
    </w:p>
    <w:p w14:paraId="4DF9F68A" w14:textId="77777777" w:rsidR="00D40C70" w:rsidRPr="00BC508A" w:rsidRDefault="00D40C70" w:rsidP="00D40C70">
      <w:r w:rsidRPr="00BC508A">
        <w:t>This IE is included in the message when the UE requests a change of QoS for the indicated traffic flows</w:t>
      </w:r>
      <w:r w:rsidRPr="00BC508A">
        <w:rPr>
          <w:lang w:eastAsia="zh-CN"/>
        </w:rPr>
        <w:t xml:space="preserve"> and does not request to release all bearer resources for the EPS bearer context</w:t>
      </w:r>
      <w:r w:rsidRPr="00BC508A">
        <w:t>.</w:t>
      </w:r>
    </w:p>
    <w:p w14:paraId="0973E35A" w14:textId="77777777" w:rsidR="00D40C70" w:rsidRPr="00BC508A" w:rsidRDefault="00D40C70" w:rsidP="00295835">
      <w:pPr>
        <w:pStyle w:val="Heading4"/>
        <w:rPr>
          <w:lang w:eastAsia="ko-KR"/>
        </w:rPr>
      </w:pPr>
      <w:bookmarkStart w:id="6353" w:name="_Toc20218481"/>
      <w:bookmarkStart w:id="6354" w:name="_Toc27744369"/>
      <w:bookmarkStart w:id="6355" w:name="_Toc35959943"/>
      <w:bookmarkStart w:id="6356" w:name="_Toc45203381"/>
      <w:bookmarkStart w:id="6357" w:name="_Toc45700757"/>
      <w:bookmarkStart w:id="6358" w:name="_Toc51920493"/>
      <w:bookmarkStart w:id="6359" w:name="_Toc68251553"/>
      <w:bookmarkStart w:id="6360" w:name="_Toc178411695"/>
      <w:r w:rsidRPr="00BC508A">
        <w:lastRenderedPageBreak/>
        <w:t>8.3.10.3</w:t>
      </w:r>
      <w:r w:rsidRPr="00BC508A">
        <w:tab/>
        <w:t>ESM cause</w:t>
      </w:r>
      <w:bookmarkEnd w:id="6353"/>
      <w:bookmarkEnd w:id="6354"/>
      <w:bookmarkEnd w:id="6355"/>
      <w:bookmarkEnd w:id="6356"/>
      <w:bookmarkEnd w:id="6357"/>
      <w:bookmarkEnd w:id="6358"/>
      <w:bookmarkEnd w:id="6359"/>
      <w:bookmarkEnd w:id="6360"/>
    </w:p>
    <w:p w14:paraId="3DE5B7A8" w14:textId="77777777" w:rsidR="00D40C70" w:rsidRPr="00BC508A" w:rsidRDefault="00D40C70" w:rsidP="00D40C70">
      <w:r w:rsidRPr="00BC508A">
        <w:t>This IE is included in the message when the UE requests the release of a dedicated bearer resource.</w:t>
      </w:r>
    </w:p>
    <w:p w14:paraId="30C37835" w14:textId="77777777" w:rsidR="00D40C70" w:rsidRPr="00BC508A" w:rsidRDefault="00D40C70" w:rsidP="00295835">
      <w:pPr>
        <w:pStyle w:val="Heading4"/>
        <w:rPr>
          <w:lang w:eastAsia="ko-KR"/>
        </w:rPr>
      </w:pPr>
      <w:bookmarkStart w:id="6361" w:name="_Toc20218482"/>
      <w:bookmarkStart w:id="6362" w:name="_Toc27744370"/>
      <w:bookmarkStart w:id="6363" w:name="_Toc35959944"/>
      <w:bookmarkStart w:id="6364" w:name="_Toc45203382"/>
      <w:bookmarkStart w:id="6365" w:name="_Toc45700758"/>
      <w:bookmarkStart w:id="6366" w:name="_Toc51920494"/>
      <w:bookmarkStart w:id="6367" w:name="_Toc68251554"/>
      <w:bookmarkStart w:id="6368" w:name="_Toc178411696"/>
      <w:r w:rsidRPr="00BC508A">
        <w:t>8.3.10.4</w:t>
      </w:r>
      <w:r w:rsidRPr="00BC508A">
        <w:tab/>
        <w:t>Protocol configuration options</w:t>
      </w:r>
      <w:bookmarkEnd w:id="6361"/>
      <w:bookmarkEnd w:id="6362"/>
      <w:bookmarkEnd w:id="6363"/>
      <w:bookmarkEnd w:id="6364"/>
      <w:bookmarkEnd w:id="6365"/>
      <w:bookmarkEnd w:id="6366"/>
      <w:bookmarkEnd w:id="6367"/>
      <w:bookmarkEnd w:id="6368"/>
    </w:p>
    <w:p w14:paraId="55E74A5E" w14:textId="417CE1A6" w:rsidR="00D40C70" w:rsidRPr="00BC508A" w:rsidRDefault="00D40C70" w:rsidP="00D40C70">
      <w:r w:rsidRPr="00BC508A">
        <w:t>This IE is included in the message when the UE wishes to transmit (protocol) data (e.g. configuration parameters, error codes or messages/events) to the network</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251CCC12" w14:textId="77777777" w:rsidR="00D40C70" w:rsidRPr="00BC508A" w:rsidRDefault="00D40C70" w:rsidP="00295835">
      <w:pPr>
        <w:pStyle w:val="Heading4"/>
        <w:rPr>
          <w:lang w:eastAsia="ko-KR"/>
        </w:rPr>
      </w:pPr>
      <w:bookmarkStart w:id="6369" w:name="_Toc20218483"/>
      <w:bookmarkStart w:id="6370" w:name="_Toc27744371"/>
      <w:bookmarkStart w:id="6371" w:name="_Toc35959945"/>
      <w:bookmarkStart w:id="6372" w:name="_Toc45203383"/>
      <w:bookmarkStart w:id="6373" w:name="_Toc45700759"/>
      <w:bookmarkStart w:id="6374" w:name="_Toc51920495"/>
      <w:bookmarkStart w:id="6375" w:name="_Toc68251555"/>
      <w:bookmarkStart w:id="6376" w:name="_Toc178411697"/>
      <w:r w:rsidRPr="00BC508A">
        <w:t>8.3.10.5</w:t>
      </w:r>
      <w:r w:rsidRPr="00BC508A">
        <w:tab/>
      </w:r>
      <w:r w:rsidRPr="00BC508A">
        <w:rPr>
          <w:lang w:eastAsia="zh-CN"/>
        </w:rPr>
        <w:t>Device properties</w:t>
      </w:r>
      <w:bookmarkEnd w:id="6369"/>
      <w:bookmarkEnd w:id="6370"/>
      <w:bookmarkEnd w:id="6371"/>
      <w:bookmarkEnd w:id="6372"/>
      <w:bookmarkEnd w:id="6373"/>
      <w:bookmarkEnd w:id="6374"/>
      <w:bookmarkEnd w:id="6375"/>
      <w:bookmarkEnd w:id="6376"/>
    </w:p>
    <w:p w14:paraId="5CCD92CC" w14:textId="77777777" w:rsidR="00D40C70" w:rsidRPr="00BC508A" w:rsidRDefault="00D40C70" w:rsidP="00D40C70">
      <w:r w:rsidRPr="00BC508A">
        <w:t xml:space="preserve">The UE shall include this IE if the UE is configured </w:t>
      </w:r>
      <w:r w:rsidRPr="00BC508A">
        <w:rPr>
          <w:lang w:eastAsia="zh-CN"/>
        </w:rPr>
        <w:t>for NAS signalling low priority.</w:t>
      </w:r>
    </w:p>
    <w:p w14:paraId="55858828" w14:textId="77777777" w:rsidR="00D40C70" w:rsidRPr="00BC508A" w:rsidRDefault="00D40C70" w:rsidP="00295835">
      <w:pPr>
        <w:pStyle w:val="Heading4"/>
        <w:rPr>
          <w:lang w:eastAsia="zh-CN"/>
        </w:rPr>
      </w:pPr>
      <w:bookmarkStart w:id="6377" w:name="_Toc20218484"/>
      <w:bookmarkStart w:id="6378" w:name="_Toc27744372"/>
      <w:bookmarkStart w:id="6379" w:name="_Toc35959946"/>
      <w:bookmarkStart w:id="6380" w:name="_Toc45203384"/>
      <w:bookmarkStart w:id="6381" w:name="_Toc45700760"/>
      <w:bookmarkStart w:id="6382" w:name="_Toc51920496"/>
      <w:bookmarkStart w:id="6383" w:name="_Toc68251556"/>
      <w:bookmarkStart w:id="6384" w:name="_Toc178411698"/>
      <w:r w:rsidRPr="00BC508A">
        <w:rPr>
          <w:lang w:eastAsia="zh-CN"/>
        </w:rPr>
        <w:t>8</w:t>
      </w:r>
      <w:r w:rsidRPr="00BC508A">
        <w:t>.</w:t>
      </w:r>
      <w:r w:rsidRPr="00BC508A">
        <w:rPr>
          <w:lang w:eastAsia="zh-CN"/>
        </w:rPr>
        <w:t>3</w:t>
      </w:r>
      <w:r w:rsidRPr="00BC508A">
        <w:t>.</w:t>
      </w:r>
      <w:r w:rsidRPr="00BC508A">
        <w:rPr>
          <w:lang w:eastAsia="zh-CN"/>
        </w:rPr>
        <w:t>10</w:t>
      </w:r>
      <w:r w:rsidRPr="00BC508A">
        <w:t>.</w:t>
      </w:r>
      <w:r w:rsidRPr="00BC508A">
        <w:rPr>
          <w:lang w:eastAsia="zh-CN"/>
        </w:rPr>
        <w:t>6</w:t>
      </w:r>
      <w:r w:rsidRPr="00BC508A">
        <w:tab/>
        <w:t>NBIFOM container</w:t>
      </w:r>
      <w:bookmarkEnd w:id="6377"/>
      <w:bookmarkEnd w:id="6378"/>
      <w:bookmarkEnd w:id="6379"/>
      <w:bookmarkEnd w:id="6380"/>
      <w:bookmarkEnd w:id="6381"/>
      <w:bookmarkEnd w:id="6382"/>
      <w:bookmarkEnd w:id="6383"/>
      <w:bookmarkEnd w:id="6384"/>
    </w:p>
    <w:p w14:paraId="7EC53D85"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6FD61318" w14:textId="77777777" w:rsidR="00D40C70" w:rsidRPr="00BC508A" w:rsidRDefault="00D40C70" w:rsidP="00295835">
      <w:pPr>
        <w:pStyle w:val="Heading4"/>
        <w:rPr>
          <w:lang w:eastAsia="ko-KR"/>
        </w:rPr>
      </w:pPr>
      <w:bookmarkStart w:id="6385" w:name="_Toc20218485"/>
      <w:bookmarkStart w:id="6386" w:name="_Toc27744373"/>
      <w:bookmarkStart w:id="6387" w:name="_Toc35959947"/>
      <w:bookmarkStart w:id="6388" w:name="_Toc45203385"/>
      <w:bookmarkStart w:id="6389" w:name="_Toc45700761"/>
      <w:bookmarkStart w:id="6390" w:name="_Toc51920497"/>
      <w:bookmarkStart w:id="6391" w:name="_Toc68251557"/>
      <w:bookmarkStart w:id="6392" w:name="_Toc178411699"/>
      <w:r w:rsidRPr="00BC508A">
        <w:t>8.3.10</w:t>
      </w:r>
      <w:r w:rsidRPr="00BC508A">
        <w:rPr>
          <w:lang w:eastAsia="ko-KR"/>
        </w:rPr>
        <w:t>.7</w:t>
      </w:r>
      <w:r w:rsidRPr="00BC508A">
        <w:tab/>
      </w:r>
      <w:r w:rsidRPr="00BC508A">
        <w:rPr>
          <w:lang w:eastAsia="zh-CN"/>
        </w:rPr>
        <w:t>Header compression configuration</w:t>
      </w:r>
      <w:bookmarkEnd w:id="6385"/>
      <w:bookmarkEnd w:id="6386"/>
      <w:bookmarkEnd w:id="6387"/>
      <w:bookmarkEnd w:id="6388"/>
      <w:bookmarkEnd w:id="6389"/>
      <w:bookmarkEnd w:id="6390"/>
      <w:bookmarkEnd w:id="6391"/>
      <w:bookmarkEnd w:id="6392"/>
    </w:p>
    <w:p w14:paraId="02A7829F" w14:textId="77777777" w:rsidR="00D40C70" w:rsidRPr="00BC508A" w:rsidRDefault="00D40C70" w:rsidP="00D40C70">
      <w:r w:rsidRPr="00BC508A">
        <w:t>This IE is included in the message if:</w:t>
      </w:r>
    </w:p>
    <w:p w14:paraId="6F4ACDD3" w14:textId="77777777" w:rsidR="00D40C70" w:rsidRPr="00BC508A" w:rsidRDefault="00D40C70" w:rsidP="00D40C70">
      <w:pPr>
        <w:pStyle w:val="B1"/>
      </w:pPr>
      <w:r w:rsidRPr="00BC508A">
        <w:t>a)</w:t>
      </w:r>
      <w:r w:rsidRPr="00BC508A">
        <w:tab/>
        <w:t>the UE wishes to re-negotiate header compression configuration associated to an EPS bearer context and both the UE and the network supports Control plane CIoT EPS optimization and header compression; or</w:t>
      </w:r>
    </w:p>
    <w:p w14:paraId="23C6FD1C" w14:textId="77777777" w:rsidR="00D40C70" w:rsidRPr="00BC508A" w:rsidRDefault="00D40C70" w:rsidP="00D40C70">
      <w:pPr>
        <w:pStyle w:val="B1"/>
      </w:pPr>
      <w:bookmarkStart w:id="6393" w:name="_Toc20218486"/>
      <w:bookmarkStart w:id="6394" w:name="_Toc27744374"/>
      <w:bookmarkStart w:id="6395" w:name="_Toc35959948"/>
      <w:r w:rsidRPr="00BC508A">
        <w:t>b)</w:t>
      </w:r>
      <w:r w:rsidRPr="00BC508A">
        <w:tab/>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14:paraId="23E8E37B" w14:textId="77777777" w:rsidR="00D40C70" w:rsidRPr="00BC508A" w:rsidRDefault="00D40C70" w:rsidP="00295835">
      <w:pPr>
        <w:pStyle w:val="Heading4"/>
        <w:rPr>
          <w:lang w:eastAsia="ko-KR"/>
        </w:rPr>
      </w:pPr>
      <w:bookmarkStart w:id="6396" w:name="_Toc45203386"/>
      <w:bookmarkStart w:id="6397" w:name="_Toc45700762"/>
      <w:bookmarkStart w:id="6398" w:name="_Toc51920498"/>
      <w:bookmarkStart w:id="6399" w:name="_Toc68251558"/>
      <w:bookmarkStart w:id="6400" w:name="_Toc178411700"/>
      <w:r w:rsidRPr="00BC508A">
        <w:t>8.3.</w:t>
      </w:r>
      <w:r w:rsidRPr="00BC508A">
        <w:rPr>
          <w:lang w:eastAsia="ko-KR"/>
        </w:rPr>
        <w:t>10.8</w:t>
      </w:r>
      <w:r w:rsidRPr="00BC508A">
        <w:tab/>
        <w:t>Extended protocol configuration options</w:t>
      </w:r>
      <w:bookmarkEnd w:id="6393"/>
      <w:bookmarkEnd w:id="6394"/>
      <w:bookmarkEnd w:id="6395"/>
      <w:bookmarkEnd w:id="6396"/>
      <w:bookmarkEnd w:id="6397"/>
      <w:bookmarkEnd w:id="6398"/>
      <w:bookmarkEnd w:id="6399"/>
      <w:bookmarkEnd w:id="6400"/>
    </w:p>
    <w:p w14:paraId="386BA406" w14:textId="0BFA2A39"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148058D1" w14:textId="77777777" w:rsidR="00D40C70" w:rsidRPr="00BC508A" w:rsidRDefault="00D40C70" w:rsidP="00295835">
      <w:pPr>
        <w:pStyle w:val="Heading4"/>
        <w:rPr>
          <w:lang w:eastAsia="ko-KR"/>
        </w:rPr>
      </w:pPr>
      <w:bookmarkStart w:id="6401" w:name="_Toc20218487"/>
      <w:bookmarkStart w:id="6402" w:name="_Toc27744375"/>
      <w:bookmarkStart w:id="6403" w:name="_Toc35959949"/>
      <w:bookmarkStart w:id="6404" w:name="_Toc45203387"/>
      <w:bookmarkStart w:id="6405" w:name="_Toc45700763"/>
      <w:bookmarkStart w:id="6406" w:name="_Toc51920499"/>
      <w:bookmarkStart w:id="6407" w:name="_Toc68251559"/>
      <w:bookmarkStart w:id="6408" w:name="_Toc178411701"/>
      <w:r w:rsidRPr="00BC508A">
        <w:t>8.3.</w:t>
      </w:r>
      <w:r w:rsidRPr="00BC508A">
        <w:rPr>
          <w:lang w:eastAsia="ko-KR"/>
        </w:rPr>
        <w:t>10.9</w:t>
      </w:r>
      <w:r w:rsidRPr="00BC508A">
        <w:tab/>
        <w:t>Extended EPS QoS</w:t>
      </w:r>
      <w:bookmarkEnd w:id="6401"/>
      <w:bookmarkEnd w:id="6402"/>
      <w:bookmarkEnd w:id="6403"/>
      <w:bookmarkEnd w:id="6404"/>
      <w:bookmarkEnd w:id="6405"/>
      <w:bookmarkEnd w:id="6406"/>
      <w:bookmarkEnd w:id="6407"/>
      <w:bookmarkEnd w:id="6408"/>
    </w:p>
    <w:p w14:paraId="1ADC0D37" w14:textId="079A5AAE" w:rsidR="00D40C70" w:rsidRPr="00BC508A" w:rsidRDefault="00D40C70" w:rsidP="00D40C70">
      <w:r w:rsidRPr="00BC508A">
        <w:t xml:space="preserve">This IE shall be included in the message only if the UE wishes to transmit the maximum and guaranteed bit rate values to the network and at least one of the values to be transmitted exceeds the maximum value specified in the EPS quality of service information element in </w:t>
      </w:r>
      <w:r w:rsidR="00FB1684" w:rsidRPr="00BC508A">
        <w:t>clause</w:t>
      </w:r>
      <w:r w:rsidRPr="00BC508A">
        <w:t> 9.9.4.3.</w:t>
      </w:r>
    </w:p>
    <w:p w14:paraId="06F3AECE" w14:textId="77777777" w:rsidR="00D40C70" w:rsidRPr="00BC508A" w:rsidRDefault="00D40C70" w:rsidP="00295835">
      <w:pPr>
        <w:pStyle w:val="Heading3"/>
      </w:pPr>
      <w:bookmarkStart w:id="6409" w:name="_Toc20218488"/>
      <w:bookmarkStart w:id="6410" w:name="_Toc27744376"/>
      <w:bookmarkStart w:id="6411" w:name="_Toc35959950"/>
      <w:bookmarkStart w:id="6412" w:name="_Toc45203388"/>
      <w:bookmarkStart w:id="6413" w:name="_Toc45700764"/>
      <w:bookmarkStart w:id="6414" w:name="_Toc51920500"/>
      <w:bookmarkStart w:id="6415" w:name="_Toc68251560"/>
      <w:bookmarkStart w:id="6416" w:name="_Toc178411702"/>
      <w:r w:rsidRPr="00BC508A">
        <w:t>8.3.11</w:t>
      </w:r>
      <w:r w:rsidRPr="00BC508A">
        <w:tab/>
        <w:t>Deactivate EPS bearer context accept</w:t>
      </w:r>
      <w:bookmarkEnd w:id="6409"/>
      <w:bookmarkEnd w:id="6410"/>
      <w:bookmarkEnd w:id="6411"/>
      <w:bookmarkEnd w:id="6412"/>
      <w:bookmarkEnd w:id="6413"/>
      <w:bookmarkEnd w:id="6414"/>
      <w:bookmarkEnd w:id="6415"/>
      <w:bookmarkEnd w:id="6416"/>
    </w:p>
    <w:p w14:paraId="4D85D4AD" w14:textId="77777777" w:rsidR="00D40C70" w:rsidRPr="00BC508A" w:rsidRDefault="00D40C70" w:rsidP="00295835">
      <w:pPr>
        <w:pStyle w:val="Heading4"/>
      </w:pPr>
      <w:bookmarkStart w:id="6417" w:name="_Toc20218489"/>
      <w:bookmarkStart w:id="6418" w:name="_Toc27744377"/>
      <w:bookmarkStart w:id="6419" w:name="_Toc35959951"/>
      <w:bookmarkStart w:id="6420" w:name="_Toc45203389"/>
      <w:bookmarkStart w:id="6421" w:name="_Toc45700765"/>
      <w:bookmarkStart w:id="6422" w:name="_Toc51920501"/>
      <w:bookmarkStart w:id="6423" w:name="_Toc68251561"/>
      <w:bookmarkStart w:id="6424" w:name="_Toc178411703"/>
      <w:r w:rsidRPr="00BC508A">
        <w:t>8.3.11.1</w:t>
      </w:r>
      <w:r w:rsidRPr="00BC508A">
        <w:tab/>
        <w:t>Message definition</w:t>
      </w:r>
      <w:bookmarkEnd w:id="6417"/>
      <w:bookmarkEnd w:id="6418"/>
      <w:bookmarkEnd w:id="6419"/>
      <w:bookmarkEnd w:id="6420"/>
      <w:bookmarkEnd w:id="6421"/>
      <w:bookmarkEnd w:id="6422"/>
      <w:bookmarkEnd w:id="6423"/>
      <w:bookmarkEnd w:id="6424"/>
    </w:p>
    <w:p w14:paraId="223CC166" w14:textId="77777777" w:rsidR="00D40C70" w:rsidRPr="00BC508A" w:rsidRDefault="00D40C70" w:rsidP="00D40C70">
      <w:r w:rsidRPr="00BC508A">
        <w:t>This message is sent by the UE to acknowledge deactivation of the EPS bearer context requested in the corresponding Deactivate EPS bearer context request message. See table 8.3.11.1.</w:t>
      </w:r>
    </w:p>
    <w:p w14:paraId="0FD423A6" w14:textId="77777777" w:rsidR="00D40C70" w:rsidRPr="00BC508A" w:rsidRDefault="00D40C70" w:rsidP="00D40C70">
      <w:pPr>
        <w:pStyle w:val="B1"/>
      </w:pPr>
      <w:r w:rsidRPr="00BC508A">
        <w:t>Message type:</w:t>
      </w:r>
      <w:r w:rsidRPr="00BC508A">
        <w:tab/>
        <w:t>DEACTIVATE EPS BEARER CONTEXT ACCEPT</w:t>
      </w:r>
    </w:p>
    <w:p w14:paraId="5868569E" w14:textId="77777777" w:rsidR="00D40C70" w:rsidRPr="00BC508A" w:rsidRDefault="00D40C70" w:rsidP="00D40C70">
      <w:pPr>
        <w:pStyle w:val="B1"/>
      </w:pPr>
      <w:r w:rsidRPr="00BC508A">
        <w:t>Significance:</w:t>
      </w:r>
      <w:r w:rsidRPr="00BC508A">
        <w:tab/>
        <w:t>dual</w:t>
      </w:r>
    </w:p>
    <w:p w14:paraId="35CFD7E5" w14:textId="77777777" w:rsidR="00D40C70" w:rsidRPr="00BC508A" w:rsidRDefault="00D40C70" w:rsidP="00D40C70">
      <w:pPr>
        <w:pStyle w:val="B1"/>
      </w:pPr>
      <w:r w:rsidRPr="00BC508A">
        <w:t>Direction:</w:t>
      </w:r>
      <w:r w:rsidRPr="00BC508A">
        <w:tab/>
        <w:t>UE to network</w:t>
      </w:r>
    </w:p>
    <w:p w14:paraId="019A46A2" w14:textId="77777777" w:rsidR="00D40C70" w:rsidRPr="00BC508A" w:rsidRDefault="00D40C70" w:rsidP="00D40C70">
      <w:pPr>
        <w:pStyle w:val="TH"/>
      </w:pPr>
      <w:bookmarkStart w:id="6425" w:name="_CRTable8_3_11_1"/>
      <w:r w:rsidRPr="00BC508A">
        <w:lastRenderedPageBreak/>
        <w:t xml:space="preserve">Table </w:t>
      </w:r>
      <w:bookmarkEnd w:id="6425"/>
      <w:r w:rsidRPr="00BC508A">
        <w:t>8.3.11.1: DEACTIVATE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737CC67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94718C"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57D4C04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7E166E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3D34AA4B"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875CFF2"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4AB74271" w14:textId="77777777" w:rsidR="00D40C70" w:rsidRPr="00BC508A" w:rsidRDefault="00D40C70" w:rsidP="00E6030B">
            <w:pPr>
              <w:pStyle w:val="TAH"/>
            </w:pPr>
            <w:r w:rsidRPr="00BC508A">
              <w:t>Length</w:t>
            </w:r>
          </w:p>
        </w:tc>
      </w:tr>
      <w:tr w:rsidR="00D40C70" w:rsidRPr="00BC508A" w14:paraId="6D99B7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704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7FBC0CB"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001FF388" w14:textId="77777777" w:rsidR="00D40C70" w:rsidRPr="00BC508A" w:rsidRDefault="00D40C70" w:rsidP="00E6030B">
            <w:pPr>
              <w:pStyle w:val="TAL"/>
            </w:pPr>
            <w:r w:rsidRPr="00BC508A">
              <w:t>Protocol discriminator</w:t>
            </w:r>
          </w:p>
          <w:p w14:paraId="64CE5C5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B8FDF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2F5150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6F355F66" w14:textId="77777777" w:rsidR="00D40C70" w:rsidRPr="00BC508A" w:rsidRDefault="00D40C70" w:rsidP="00E6030B">
            <w:pPr>
              <w:pStyle w:val="TAC"/>
            </w:pPr>
            <w:r w:rsidRPr="00BC508A">
              <w:t>1/2</w:t>
            </w:r>
          </w:p>
        </w:tc>
      </w:tr>
      <w:tr w:rsidR="00D40C70" w:rsidRPr="00BC508A" w14:paraId="759D1B6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D1EB5A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E2C8909"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D91FA47" w14:textId="77777777" w:rsidR="00D40C70" w:rsidRPr="00BC508A" w:rsidRDefault="00D40C70" w:rsidP="00E6030B">
            <w:pPr>
              <w:pStyle w:val="TAL"/>
            </w:pPr>
            <w:r w:rsidRPr="00BC508A">
              <w:t>EPS bearer identity</w:t>
            </w:r>
          </w:p>
          <w:p w14:paraId="143B781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7B05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298E9E6"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2F51F126" w14:textId="77777777" w:rsidR="00D40C70" w:rsidRPr="00BC508A" w:rsidRDefault="00D40C70" w:rsidP="00E6030B">
            <w:pPr>
              <w:pStyle w:val="TAC"/>
            </w:pPr>
            <w:r w:rsidRPr="00BC508A">
              <w:t>1/2</w:t>
            </w:r>
          </w:p>
        </w:tc>
      </w:tr>
      <w:tr w:rsidR="00D40C70" w:rsidRPr="00BC508A" w14:paraId="7F8172D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319ED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5A70574"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63891632" w14:textId="77777777" w:rsidR="00D40C70" w:rsidRPr="00BC508A" w:rsidRDefault="00D40C70" w:rsidP="00E6030B">
            <w:pPr>
              <w:pStyle w:val="TAL"/>
            </w:pPr>
            <w:r w:rsidRPr="00BC508A">
              <w:t>Procedure transaction identity</w:t>
            </w:r>
          </w:p>
          <w:p w14:paraId="1D255AF3"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3D1EED8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8A1D71"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5B985F00" w14:textId="77777777" w:rsidR="00D40C70" w:rsidRPr="00BC508A" w:rsidRDefault="00D40C70" w:rsidP="00E6030B">
            <w:pPr>
              <w:pStyle w:val="TAC"/>
            </w:pPr>
            <w:r w:rsidRPr="00BC508A">
              <w:t>1</w:t>
            </w:r>
          </w:p>
        </w:tc>
      </w:tr>
      <w:tr w:rsidR="00D40C70" w:rsidRPr="00BC508A" w14:paraId="0F2A783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208FC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37C88A" w14:textId="77777777" w:rsidR="00D40C70" w:rsidRPr="00BC508A" w:rsidRDefault="00D40C70" w:rsidP="00E6030B">
            <w:pPr>
              <w:pStyle w:val="TAL"/>
            </w:pPr>
            <w:r w:rsidRPr="00BC508A">
              <w:t>Deactivate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47151F6A" w14:textId="77777777" w:rsidR="00D40C70" w:rsidRPr="00BC508A" w:rsidRDefault="00D40C70" w:rsidP="00E6030B">
            <w:pPr>
              <w:pStyle w:val="TAL"/>
            </w:pPr>
            <w:r w:rsidRPr="00BC508A">
              <w:t>Message type</w:t>
            </w:r>
          </w:p>
          <w:p w14:paraId="1062F1B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EDFA28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B76A7"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9B3BB6F" w14:textId="77777777" w:rsidR="00D40C70" w:rsidRPr="00BC508A" w:rsidRDefault="00D40C70" w:rsidP="00E6030B">
            <w:pPr>
              <w:pStyle w:val="TAC"/>
            </w:pPr>
            <w:r w:rsidRPr="00BC508A">
              <w:t>1</w:t>
            </w:r>
          </w:p>
        </w:tc>
      </w:tr>
      <w:tr w:rsidR="00D40C70" w:rsidRPr="00BC508A" w14:paraId="5F8E777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52256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4972ABD3"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4F36A6C7" w14:textId="77777777" w:rsidR="00D40C70" w:rsidRPr="00BC508A" w:rsidRDefault="00D40C70" w:rsidP="00E6030B">
            <w:pPr>
              <w:pStyle w:val="TAL"/>
            </w:pPr>
            <w:r w:rsidRPr="00BC508A">
              <w:t>Protocol configuration options</w:t>
            </w:r>
          </w:p>
          <w:p w14:paraId="7EA8F40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2A7E6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428A7F"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09C82DB7" w14:textId="77777777" w:rsidR="00D40C70" w:rsidRPr="00BC508A" w:rsidRDefault="00D40C70" w:rsidP="00E6030B">
            <w:pPr>
              <w:pStyle w:val="TAC"/>
            </w:pPr>
            <w:r w:rsidRPr="00BC508A">
              <w:t>3-253</w:t>
            </w:r>
          </w:p>
        </w:tc>
      </w:tr>
      <w:tr w:rsidR="00D40C70" w:rsidRPr="00BC508A" w14:paraId="63647D5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89A342"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649206C"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E6DBC67" w14:textId="77777777" w:rsidR="00D40C70" w:rsidRPr="00BC508A" w:rsidRDefault="00D40C70" w:rsidP="00E6030B">
            <w:pPr>
              <w:pStyle w:val="TAL"/>
            </w:pPr>
            <w:r w:rsidRPr="00BC508A">
              <w:t>Extended protocol configuration options</w:t>
            </w:r>
          </w:p>
          <w:p w14:paraId="02E1AE49"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6E7EB8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A437F0D"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A6DDA81" w14:textId="77777777" w:rsidR="00D40C70" w:rsidRPr="00BC508A" w:rsidRDefault="00D40C70" w:rsidP="00E6030B">
            <w:pPr>
              <w:pStyle w:val="TAC"/>
            </w:pPr>
            <w:r w:rsidRPr="00BC508A">
              <w:t>4-65538</w:t>
            </w:r>
          </w:p>
        </w:tc>
      </w:tr>
    </w:tbl>
    <w:p w14:paraId="2128B9BD" w14:textId="77777777" w:rsidR="00D40C70" w:rsidRPr="00BC508A" w:rsidRDefault="00D40C70" w:rsidP="00D40C70"/>
    <w:p w14:paraId="326A404F" w14:textId="77777777" w:rsidR="00D40C70" w:rsidRPr="00BC508A" w:rsidRDefault="00D40C70" w:rsidP="00295835">
      <w:pPr>
        <w:pStyle w:val="Heading4"/>
        <w:rPr>
          <w:lang w:eastAsia="ko-KR"/>
        </w:rPr>
      </w:pPr>
      <w:bookmarkStart w:id="6426" w:name="_Toc20218490"/>
      <w:bookmarkStart w:id="6427" w:name="_Toc27744378"/>
      <w:bookmarkStart w:id="6428" w:name="_Toc35959952"/>
      <w:bookmarkStart w:id="6429" w:name="_Toc45203390"/>
      <w:bookmarkStart w:id="6430" w:name="_Toc45700766"/>
      <w:bookmarkStart w:id="6431" w:name="_Toc51920502"/>
      <w:bookmarkStart w:id="6432" w:name="_Toc68251562"/>
      <w:bookmarkStart w:id="6433" w:name="_Toc178411704"/>
      <w:r w:rsidRPr="00BC508A">
        <w:t>8.3.11</w:t>
      </w:r>
      <w:r w:rsidRPr="00BC508A">
        <w:rPr>
          <w:lang w:eastAsia="ko-KR"/>
        </w:rPr>
        <w:t>.2</w:t>
      </w:r>
      <w:r w:rsidRPr="00BC508A">
        <w:tab/>
        <w:t>Protocol configuration options</w:t>
      </w:r>
      <w:bookmarkEnd w:id="6426"/>
      <w:bookmarkEnd w:id="6427"/>
      <w:bookmarkEnd w:id="6428"/>
      <w:bookmarkEnd w:id="6429"/>
      <w:bookmarkEnd w:id="6430"/>
      <w:bookmarkEnd w:id="6431"/>
      <w:bookmarkEnd w:id="6432"/>
      <w:bookmarkEnd w:id="6433"/>
    </w:p>
    <w:p w14:paraId="3131D677" w14:textId="4DD077C3"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5FFD5CCF" w14:textId="77777777" w:rsidR="00D40C70" w:rsidRPr="00BC508A" w:rsidRDefault="00D40C70" w:rsidP="00295835">
      <w:pPr>
        <w:pStyle w:val="Heading4"/>
        <w:rPr>
          <w:lang w:eastAsia="zh-CN"/>
        </w:rPr>
      </w:pPr>
      <w:bookmarkStart w:id="6434" w:name="_Toc20218491"/>
      <w:bookmarkStart w:id="6435" w:name="_Toc27744379"/>
      <w:bookmarkStart w:id="6436" w:name="_Toc35959953"/>
      <w:bookmarkStart w:id="6437" w:name="_Toc45203391"/>
      <w:bookmarkStart w:id="6438" w:name="_Toc45700767"/>
      <w:bookmarkStart w:id="6439" w:name="_Toc51920503"/>
      <w:bookmarkStart w:id="6440" w:name="_Toc68251563"/>
      <w:bookmarkStart w:id="6441" w:name="_Toc178411705"/>
      <w:r w:rsidRPr="00BC508A">
        <w:rPr>
          <w:lang w:eastAsia="zh-CN"/>
        </w:rPr>
        <w:t>8</w:t>
      </w:r>
      <w:r w:rsidRPr="00BC508A">
        <w:t>.</w:t>
      </w:r>
      <w:r w:rsidRPr="00BC508A">
        <w:rPr>
          <w:lang w:eastAsia="zh-CN"/>
        </w:rPr>
        <w:t>3</w:t>
      </w:r>
      <w:r w:rsidRPr="00BC508A">
        <w:t>.</w:t>
      </w:r>
      <w:r w:rsidRPr="00BC508A">
        <w:rPr>
          <w:lang w:eastAsia="zh-CN"/>
        </w:rPr>
        <w:t>11</w:t>
      </w:r>
      <w:r w:rsidRPr="00BC508A">
        <w:t>.</w:t>
      </w:r>
      <w:r w:rsidRPr="00BC508A">
        <w:rPr>
          <w:lang w:eastAsia="zh-CN"/>
        </w:rPr>
        <w:t>3</w:t>
      </w:r>
      <w:r w:rsidRPr="00BC508A">
        <w:tab/>
      </w:r>
      <w:r w:rsidRPr="00BC508A">
        <w:rPr>
          <w:lang w:eastAsia="zh-CN"/>
        </w:rPr>
        <w:t>Void</w:t>
      </w:r>
      <w:bookmarkEnd w:id="6434"/>
      <w:bookmarkEnd w:id="6435"/>
      <w:bookmarkEnd w:id="6436"/>
      <w:bookmarkEnd w:id="6437"/>
      <w:bookmarkEnd w:id="6438"/>
      <w:bookmarkEnd w:id="6439"/>
      <w:bookmarkEnd w:id="6440"/>
      <w:bookmarkEnd w:id="6441"/>
    </w:p>
    <w:p w14:paraId="15DE5947" w14:textId="77777777" w:rsidR="00D40C70" w:rsidRPr="00BC508A" w:rsidRDefault="00D40C70" w:rsidP="00295835">
      <w:pPr>
        <w:pStyle w:val="Heading4"/>
        <w:rPr>
          <w:lang w:eastAsia="ko-KR"/>
        </w:rPr>
      </w:pPr>
      <w:bookmarkStart w:id="6442" w:name="_Toc20218492"/>
      <w:bookmarkStart w:id="6443" w:name="_Toc27744380"/>
      <w:bookmarkStart w:id="6444" w:name="_Toc35959954"/>
      <w:bookmarkStart w:id="6445" w:name="_Toc45203392"/>
      <w:bookmarkStart w:id="6446" w:name="_Toc45700768"/>
      <w:bookmarkStart w:id="6447" w:name="_Toc51920504"/>
      <w:bookmarkStart w:id="6448" w:name="_Toc68251564"/>
      <w:bookmarkStart w:id="6449" w:name="_Toc178411706"/>
      <w:r w:rsidRPr="00BC508A">
        <w:t>8.3.</w:t>
      </w:r>
      <w:r w:rsidRPr="00BC508A">
        <w:rPr>
          <w:lang w:eastAsia="ko-KR"/>
        </w:rPr>
        <w:t>11.4</w:t>
      </w:r>
      <w:r w:rsidRPr="00BC508A">
        <w:tab/>
        <w:t>Extended protocol configuration options</w:t>
      </w:r>
      <w:bookmarkEnd w:id="6442"/>
      <w:bookmarkEnd w:id="6443"/>
      <w:bookmarkEnd w:id="6444"/>
      <w:bookmarkEnd w:id="6445"/>
      <w:bookmarkEnd w:id="6446"/>
      <w:bookmarkEnd w:id="6447"/>
      <w:bookmarkEnd w:id="6448"/>
      <w:bookmarkEnd w:id="6449"/>
    </w:p>
    <w:p w14:paraId="0E13B7BC" w14:textId="02955306"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257C70F4" w14:textId="77777777" w:rsidR="00D40C70" w:rsidRPr="00BC508A" w:rsidRDefault="00D40C70" w:rsidP="00295835">
      <w:pPr>
        <w:pStyle w:val="Heading3"/>
      </w:pPr>
      <w:bookmarkStart w:id="6450" w:name="_Toc20218493"/>
      <w:bookmarkStart w:id="6451" w:name="_Toc27744381"/>
      <w:bookmarkStart w:id="6452" w:name="_Toc35959955"/>
      <w:bookmarkStart w:id="6453" w:name="_Toc45203393"/>
      <w:bookmarkStart w:id="6454" w:name="_Toc45700769"/>
      <w:bookmarkStart w:id="6455" w:name="_Toc51920505"/>
      <w:bookmarkStart w:id="6456" w:name="_Toc68251565"/>
      <w:bookmarkStart w:id="6457" w:name="_Toc178411707"/>
      <w:r w:rsidRPr="00BC508A">
        <w:t>8.3.12</w:t>
      </w:r>
      <w:r w:rsidRPr="00BC508A">
        <w:tab/>
        <w:t>Deactivate EPS bearer context request</w:t>
      </w:r>
      <w:bookmarkEnd w:id="6450"/>
      <w:bookmarkEnd w:id="6451"/>
      <w:bookmarkEnd w:id="6452"/>
      <w:bookmarkEnd w:id="6453"/>
      <w:bookmarkEnd w:id="6454"/>
      <w:bookmarkEnd w:id="6455"/>
      <w:bookmarkEnd w:id="6456"/>
      <w:bookmarkEnd w:id="6457"/>
    </w:p>
    <w:p w14:paraId="32060952" w14:textId="77777777" w:rsidR="00D40C70" w:rsidRPr="00BC508A" w:rsidRDefault="00D40C70" w:rsidP="00295835">
      <w:pPr>
        <w:pStyle w:val="Heading4"/>
      </w:pPr>
      <w:bookmarkStart w:id="6458" w:name="_Toc20218494"/>
      <w:bookmarkStart w:id="6459" w:name="_Toc27744382"/>
      <w:bookmarkStart w:id="6460" w:name="_Toc35959956"/>
      <w:bookmarkStart w:id="6461" w:name="_Toc45203394"/>
      <w:bookmarkStart w:id="6462" w:name="_Toc45700770"/>
      <w:bookmarkStart w:id="6463" w:name="_Toc51920506"/>
      <w:bookmarkStart w:id="6464" w:name="_Toc68251566"/>
      <w:bookmarkStart w:id="6465" w:name="_Toc178411708"/>
      <w:r w:rsidRPr="00BC508A">
        <w:t>8.3.</w:t>
      </w:r>
      <w:r w:rsidRPr="00BC508A">
        <w:rPr>
          <w:lang w:eastAsia="ko-KR"/>
        </w:rPr>
        <w:t>12</w:t>
      </w:r>
      <w:r w:rsidRPr="00BC508A">
        <w:t>.1</w:t>
      </w:r>
      <w:r w:rsidRPr="00BC508A">
        <w:tab/>
        <w:t>Message definition</w:t>
      </w:r>
      <w:bookmarkEnd w:id="6458"/>
      <w:bookmarkEnd w:id="6459"/>
      <w:bookmarkEnd w:id="6460"/>
      <w:bookmarkEnd w:id="6461"/>
      <w:bookmarkEnd w:id="6462"/>
      <w:bookmarkEnd w:id="6463"/>
      <w:bookmarkEnd w:id="6464"/>
      <w:bookmarkEnd w:id="6465"/>
    </w:p>
    <w:p w14:paraId="2CA06FF9" w14:textId="77777777" w:rsidR="00D40C70" w:rsidRPr="00BC508A" w:rsidRDefault="00D40C70" w:rsidP="00D40C70">
      <w:pPr>
        <w:keepNext/>
      </w:pPr>
      <w:r w:rsidRPr="00BC508A">
        <w:t>This message is sent by the network to request deactivation of an active EPS bearer context. See table 8.3.12.1.</w:t>
      </w:r>
    </w:p>
    <w:p w14:paraId="21F46D7D" w14:textId="77777777" w:rsidR="00D40C70" w:rsidRPr="00BC508A" w:rsidRDefault="00D40C70" w:rsidP="00D40C70">
      <w:pPr>
        <w:pStyle w:val="B1"/>
      </w:pPr>
      <w:r w:rsidRPr="00BC508A">
        <w:t>Message type:</w:t>
      </w:r>
      <w:r w:rsidRPr="00BC508A">
        <w:tab/>
        <w:t>DEACTIVATE EPS BEARER CONTEXT REQUEST</w:t>
      </w:r>
    </w:p>
    <w:p w14:paraId="39191992" w14:textId="77777777" w:rsidR="00D40C70" w:rsidRPr="00BC508A" w:rsidRDefault="00D40C70" w:rsidP="00D40C70">
      <w:pPr>
        <w:pStyle w:val="B1"/>
      </w:pPr>
      <w:r w:rsidRPr="00BC508A">
        <w:t>Significance:</w:t>
      </w:r>
      <w:r w:rsidRPr="00BC508A">
        <w:tab/>
        <w:t>dual</w:t>
      </w:r>
    </w:p>
    <w:p w14:paraId="12F6C29E" w14:textId="77777777" w:rsidR="00D40C70" w:rsidRPr="00BC508A" w:rsidRDefault="00D40C70" w:rsidP="00D40C70">
      <w:pPr>
        <w:pStyle w:val="B1"/>
      </w:pPr>
      <w:r w:rsidRPr="00BC508A">
        <w:t>Direction:</w:t>
      </w:r>
      <w:r w:rsidRPr="00BC508A">
        <w:tab/>
        <w:t>network to UE</w:t>
      </w:r>
    </w:p>
    <w:p w14:paraId="1F94F34E" w14:textId="77777777" w:rsidR="00D40C70" w:rsidRPr="00BC508A" w:rsidRDefault="00D40C70" w:rsidP="00D40C70">
      <w:pPr>
        <w:pStyle w:val="TH"/>
      </w:pPr>
      <w:bookmarkStart w:id="6466" w:name="_CRTable8_3_12_1"/>
      <w:r w:rsidRPr="00BC508A">
        <w:lastRenderedPageBreak/>
        <w:t xml:space="preserve">Table </w:t>
      </w:r>
      <w:bookmarkEnd w:id="6466"/>
      <w:r w:rsidRPr="00BC508A">
        <w:t>8.3.12.1: DEACTIVATE EPS BEARER CONTEXT REQUES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46A776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46AAE3"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169F1B"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8E2A413"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9BD61D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16049E1"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25FF1A7A" w14:textId="77777777" w:rsidR="00D40C70" w:rsidRPr="00BC508A" w:rsidRDefault="00D40C70" w:rsidP="00E6030B">
            <w:pPr>
              <w:pStyle w:val="TAH"/>
            </w:pPr>
            <w:r w:rsidRPr="00BC508A">
              <w:t>Length</w:t>
            </w:r>
          </w:p>
        </w:tc>
      </w:tr>
      <w:tr w:rsidR="00D40C70" w:rsidRPr="00BC508A" w14:paraId="56CD8FE0"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820D6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48970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D708B7" w14:textId="77777777" w:rsidR="00D40C70" w:rsidRPr="00BC508A" w:rsidRDefault="00D40C70" w:rsidP="00E6030B">
            <w:pPr>
              <w:pStyle w:val="TAL"/>
            </w:pPr>
            <w:r w:rsidRPr="00BC508A">
              <w:t>Protocol discriminator</w:t>
            </w:r>
          </w:p>
          <w:p w14:paraId="0076232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2F84B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03D38C"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6D79074" w14:textId="77777777" w:rsidR="00D40C70" w:rsidRPr="00BC508A" w:rsidRDefault="00D40C70" w:rsidP="00E6030B">
            <w:pPr>
              <w:pStyle w:val="TAC"/>
            </w:pPr>
            <w:r w:rsidRPr="00BC508A">
              <w:t>1/2</w:t>
            </w:r>
          </w:p>
        </w:tc>
      </w:tr>
      <w:tr w:rsidR="00D40C70" w:rsidRPr="00BC508A" w14:paraId="78D992F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271567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B22464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CEE5A0B" w14:textId="77777777" w:rsidR="00D40C70" w:rsidRPr="00BC508A" w:rsidRDefault="00D40C70" w:rsidP="00E6030B">
            <w:pPr>
              <w:pStyle w:val="TAL"/>
            </w:pPr>
            <w:r w:rsidRPr="00BC508A">
              <w:t>EPS bearer identity</w:t>
            </w:r>
          </w:p>
          <w:p w14:paraId="0F0152C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D277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428BA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44F4A7E3" w14:textId="77777777" w:rsidR="00D40C70" w:rsidRPr="00BC508A" w:rsidRDefault="00D40C70" w:rsidP="00E6030B">
            <w:pPr>
              <w:pStyle w:val="TAC"/>
            </w:pPr>
            <w:r w:rsidRPr="00BC508A">
              <w:t>1/2</w:t>
            </w:r>
          </w:p>
        </w:tc>
      </w:tr>
      <w:tr w:rsidR="00D40C70" w:rsidRPr="00BC508A" w14:paraId="6AB67A8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E8165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AD4D1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22732427" w14:textId="77777777" w:rsidR="00D40C70" w:rsidRPr="00BC508A" w:rsidRDefault="00D40C70" w:rsidP="00E6030B">
            <w:pPr>
              <w:pStyle w:val="TAL"/>
            </w:pPr>
            <w:r w:rsidRPr="00BC508A">
              <w:t>Procedure transaction identity</w:t>
            </w:r>
          </w:p>
          <w:p w14:paraId="363EB9D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1F6D615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23C7C28"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573E8CB" w14:textId="77777777" w:rsidR="00D40C70" w:rsidRPr="00BC508A" w:rsidRDefault="00D40C70" w:rsidP="00E6030B">
            <w:pPr>
              <w:pStyle w:val="TAC"/>
            </w:pPr>
            <w:r w:rsidRPr="00BC508A">
              <w:t>1</w:t>
            </w:r>
          </w:p>
        </w:tc>
      </w:tr>
      <w:tr w:rsidR="00D40C70" w:rsidRPr="00BC508A" w14:paraId="18494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8866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CBE656C" w14:textId="77777777" w:rsidR="00D40C70" w:rsidRPr="00BC508A" w:rsidRDefault="00D40C70" w:rsidP="00E6030B">
            <w:pPr>
              <w:pStyle w:val="TAL"/>
            </w:pPr>
            <w:r w:rsidRPr="00BC508A">
              <w:t>Deactivate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F459C19" w14:textId="77777777" w:rsidR="00D40C70" w:rsidRPr="00BC508A" w:rsidRDefault="00D40C70" w:rsidP="00E6030B">
            <w:pPr>
              <w:pStyle w:val="TAL"/>
            </w:pPr>
            <w:r w:rsidRPr="00BC508A">
              <w:t>Message type</w:t>
            </w:r>
          </w:p>
          <w:p w14:paraId="2C82704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31B38A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65A249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2B3B2D65" w14:textId="77777777" w:rsidR="00D40C70" w:rsidRPr="00BC508A" w:rsidRDefault="00D40C70" w:rsidP="00E6030B">
            <w:pPr>
              <w:pStyle w:val="TAC"/>
            </w:pPr>
            <w:r w:rsidRPr="00BC508A">
              <w:t>1</w:t>
            </w:r>
          </w:p>
        </w:tc>
      </w:tr>
      <w:tr w:rsidR="00D40C70" w:rsidRPr="00BC508A" w14:paraId="0413688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86150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BE2A28A"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3082438D" w14:textId="77777777" w:rsidR="00D40C70" w:rsidRPr="00BC508A" w:rsidRDefault="00D40C70" w:rsidP="00E6030B">
            <w:pPr>
              <w:pStyle w:val="TAL"/>
            </w:pPr>
            <w:r w:rsidRPr="00BC508A">
              <w:t>ESM cause</w:t>
            </w:r>
          </w:p>
          <w:p w14:paraId="106653A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40A35E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6777B24"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40BBEA2C" w14:textId="77777777" w:rsidR="00D40C70" w:rsidRPr="00BC508A" w:rsidRDefault="00D40C70" w:rsidP="00E6030B">
            <w:pPr>
              <w:pStyle w:val="TAC"/>
            </w:pPr>
            <w:r w:rsidRPr="00BC508A">
              <w:t>1</w:t>
            </w:r>
          </w:p>
        </w:tc>
      </w:tr>
      <w:tr w:rsidR="00D40C70" w:rsidRPr="00BC508A" w14:paraId="6B5C9E7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9D2AD9"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381CF0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F10842" w14:textId="77777777" w:rsidR="00D40C70" w:rsidRPr="00BC508A" w:rsidRDefault="00D40C70" w:rsidP="00E6030B">
            <w:pPr>
              <w:pStyle w:val="TAL"/>
            </w:pPr>
            <w:r w:rsidRPr="00BC508A">
              <w:t>Protocol configuration options</w:t>
            </w:r>
          </w:p>
          <w:p w14:paraId="0AD679F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6112804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DCF10F0"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2BC97A11" w14:textId="77777777" w:rsidR="00D40C70" w:rsidRPr="00BC508A" w:rsidRDefault="00D40C70" w:rsidP="00E6030B">
            <w:pPr>
              <w:pStyle w:val="TAC"/>
            </w:pPr>
            <w:r w:rsidRPr="00BC508A">
              <w:t>3-253</w:t>
            </w:r>
          </w:p>
        </w:tc>
      </w:tr>
      <w:tr w:rsidR="00D40C70" w:rsidRPr="00BC508A" w14:paraId="2B589D0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380F39" w14:textId="77777777" w:rsidR="00D40C70" w:rsidRPr="00BC508A" w:rsidRDefault="00D40C70" w:rsidP="00E6030B">
            <w:pPr>
              <w:pStyle w:val="TAL"/>
            </w:pPr>
            <w:r w:rsidRPr="00BC508A">
              <w:rPr>
                <w:lang w:eastAsia="ja-JP"/>
              </w:rPr>
              <w:t>37</w:t>
            </w:r>
          </w:p>
        </w:tc>
        <w:tc>
          <w:tcPr>
            <w:tcW w:w="2835" w:type="dxa"/>
            <w:tcBorders>
              <w:top w:val="single" w:sz="6" w:space="0" w:color="000000"/>
              <w:left w:val="single" w:sz="6" w:space="0" w:color="000000"/>
              <w:bottom w:val="single" w:sz="6" w:space="0" w:color="000000"/>
              <w:right w:val="single" w:sz="6" w:space="0" w:color="000000"/>
            </w:tcBorders>
          </w:tcPr>
          <w:p w14:paraId="10ACEF60" w14:textId="77777777" w:rsidR="00D40C70" w:rsidRPr="00BC508A" w:rsidRDefault="00D40C70" w:rsidP="00E6030B">
            <w:pPr>
              <w:pStyle w:val="TAL"/>
            </w:pPr>
            <w:r w:rsidRPr="00BC508A">
              <w:rPr>
                <w:lang w:eastAsia="ja-JP"/>
              </w:rPr>
              <w:t>T3396 value</w:t>
            </w:r>
          </w:p>
        </w:tc>
        <w:tc>
          <w:tcPr>
            <w:tcW w:w="3119" w:type="dxa"/>
            <w:tcBorders>
              <w:top w:val="single" w:sz="6" w:space="0" w:color="000000"/>
              <w:left w:val="single" w:sz="6" w:space="0" w:color="000000"/>
              <w:bottom w:val="single" w:sz="6" w:space="0" w:color="000000"/>
              <w:right w:val="single" w:sz="6" w:space="0" w:color="000000"/>
            </w:tcBorders>
          </w:tcPr>
          <w:p w14:paraId="5567FE68" w14:textId="77777777" w:rsidR="00D40C70" w:rsidRPr="00BC508A" w:rsidRDefault="00D40C70" w:rsidP="00E6030B">
            <w:pPr>
              <w:pStyle w:val="TAL"/>
            </w:pPr>
            <w:r w:rsidRPr="00BC508A">
              <w:t>GPRS timer 3</w:t>
            </w:r>
          </w:p>
          <w:p w14:paraId="1197AF08"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032271D1"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B752355" w14:textId="77777777" w:rsidR="00D40C70" w:rsidRPr="00BC508A" w:rsidRDefault="00D40C70" w:rsidP="00E6030B">
            <w:pPr>
              <w:pStyle w:val="TAC"/>
            </w:pPr>
            <w:r w:rsidRPr="00BC508A">
              <w:rPr>
                <w:lang w:eastAsia="ja-JP"/>
              </w:rPr>
              <w:t>TLV</w:t>
            </w:r>
          </w:p>
        </w:tc>
        <w:tc>
          <w:tcPr>
            <w:tcW w:w="893" w:type="dxa"/>
            <w:tcBorders>
              <w:top w:val="single" w:sz="6" w:space="0" w:color="000000"/>
              <w:left w:val="single" w:sz="6" w:space="0" w:color="000000"/>
              <w:bottom w:val="single" w:sz="6" w:space="0" w:color="000000"/>
              <w:right w:val="single" w:sz="6" w:space="0" w:color="000000"/>
            </w:tcBorders>
          </w:tcPr>
          <w:p w14:paraId="37D96DDE" w14:textId="77777777" w:rsidR="00D40C70" w:rsidRPr="00BC508A" w:rsidRDefault="00D40C70" w:rsidP="00E6030B">
            <w:pPr>
              <w:pStyle w:val="TAC"/>
            </w:pPr>
            <w:r w:rsidRPr="00BC508A">
              <w:rPr>
                <w:lang w:eastAsia="ja-JP"/>
              </w:rPr>
              <w:t>3</w:t>
            </w:r>
          </w:p>
        </w:tc>
      </w:tr>
      <w:tr w:rsidR="00D40C70" w:rsidRPr="00BC508A" w14:paraId="7FDE8561"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D55BD" w14:textId="77777777" w:rsidR="00D40C70" w:rsidRPr="00BC508A" w:rsidRDefault="00D40C70" w:rsidP="00E6030B">
            <w:pPr>
              <w:pStyle w:val="TAL"/>
              <w:rPr>
                <w:lang w:eastAsia="ja-JP"/>
              </w:rPr>
            </w:pPr>
            <w:r w:rsidRPr="00BC508A">
              <w:rPr>
                <w:lang w:eastAsia="zh-CN"/>
              </w:rPr>
              <w:t>C-</w:t>
            </w:r>
          </w:p>
        </w:tc>
        <w:tc>
          <w:tcPr>
            <w:tcW w:w="2835" w:type="dxa"/>
            <w:tcBorders>
              <w:top w:val="single" w:sz="6" w:space="0" w:color="000000"/>
              <w:left w:val="single" w:sz="6" w:space="0" w:color="000000"/>
              <w:bottom w:val="single" w:sz="6" w:space="0" w:color="000000"/>
              <w:right w:val="single" w:sz="6" w:space="0" w:color="000000"/>
            </w:tcBorders>
          </w:tcPr>
          <w:p w14:paraId="261EE39E" w14:textId="77777777" w:rsidR="00D40C70" w:rsidRPr="00BC508A" w:rsidRDefault="00D40C70" w:rsidP="00E6030B">
            <w:pPr>
              <w:pStyle w:val="TAL"/>
              <w:rPr>
                <w:lang w:eastAsia="ja-JP"/>
              </w:rPr>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0A0EE178"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7EC78FE"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5EA99E7" w14:textId="77777777" w:rsidR="00D40C70" w:rsidRPr="00BC508A" w:rsidRDefault="00D40C70" w:rsidP="00E6030B">
            <w:pPr>
              <w:pStyle w:val="TAC"/>
              <w:rPr>
                <w:lang w:eastAsia="ja-JP"/>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41F0B42" w14:textId="77777777" w:rsidR="00D40C70" w:rsidRPr="00BC508A" w:rsidRDefault="00D40C70" w:rsidP="00E6030B">
            <w:pPr>
              <w:pStyle w:val="TAC"/>
              <w:rPr>
                <w:lang w:eastAsia="ja-JP"/>
              </w:rPr>
            </w:pPr>
            <w:r w:rsidRPr="00BC508A">
              <w:rPr>
                <w:lang w:eastAsia="zh-CN"/>
              </w:rPr>
              <w:t>TV</w:t>
            </w:r>
          </w:p>
        </w:tc>
        <w:tc>
          <w:tcPr>
            <w:tcW w:w="893" w:type="dxa"/>
            <w:tcBorders>
              <w:top w:val="single" w:sz="6" w:space="0" w:color="000000"/>
              <w:left w:val="single" w:sz="6" w:space="0" w:color="000000"/>
              <w:bottom w:val="single" w:sz="6" w:space="0" w:color="000000"/>
              <w:right w:val="single" w:sz="6" w:space="0" w:color="000000"/>
            </w:tcBorders>
          </w:tcPr>
          <w:p w14:paraId="45FFC2BC" w14:textId="77777777" w:rsidR="00D40C70" w:rsidRPr="00BC508A" w:rsidRDefault="00D40C70" w:rsidP="00E6030B">
            <w:pPr>
              <w:pStyle w:val="TAC"/>
              <w:rPr>
                <w:lang w:eastAsia="ja-JP"/>
              </w:rPr>
            </w:pPr>
            <w:r w:rsidRPr="00BC508A">
              <w:rPr>
                <w:lang w:eastAsia="zh-CN"/>
              </w:rPr>
              <w:t>1</w:t>
            </w:r>
          </w:p>
        </w:tc>
      </w:tr>
      <w:tr w:rsidR="00D40C70" w:rsidRPr="00BC508A" w14:paraId="14ED46F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AFC756" w14:textId="77777777" w:rsidR="00D40C70" w:rsidRPr="00BC508A" w:rsidRDefault="00D40C70" w:rsidP="00E6030B">
            <w:pPr>
              <w:pStyle w:val="TAL"/>
              <w:rPr>
                <w:lang w:eastAsia="zh-CN"/>
              </w:rPr>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707EF3B3"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5158027A" w14:textId="77777777" w:rsidR="00D40C70" w:rsidRPr="00BC508A" w:rsidRDefault="00D40C70" w:rsidP="00E6030B">
            <w:pPr>
              <w:pStyle w:val="TAL"/>
            </w:pPr>
            <w:r w:rsidRPr="00BC508A">
              <w:rPr>
                <w:lang w:eastAsia="zh-CN"/>
              </w:rPr>
              <w:t>NBIFOM container</w:t>
            </w:r>
          </w:p>
          <w:p w14:paraId="3863E441"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6B38549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6B125A41" w14:textId="77777777" w:rsidR="00D40C70" w:rsidRPr="00BC508A" w:rsidRDefault="00D40C70" w:rsidP="00E6030B">
            <w:pPr>
              <w:pStyle w:val="TAC"/>
              <w:rPr>
                <w:lang w:eastAsia="zh-CN"/>
              </w:rPr>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A1D6660"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77318A8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C8669E"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3C15A306"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51BFF1D" w14:textId="77777777" w:rsidR="00D40C70" w:rsidRPr="00BC508A" w:rsidRDefault="00D40C70" w:rsidP="00E6030B">
            <w:pPr>
              <w:pStyle w:val="TAL"/>
            </w:pPr>
            <w:r w:rsidRPr="00BC508A">
              <w:t>Extended protocol configuration options</w:t>
            </w:r>
          </w:p>
          <w:p w14:paraId="3E16BE86"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997DCFF"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205CC99"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5386D8A1" w14:textId="77777777" w:rsidR="00D40C70" w:rsidRPr="00BC508A" w:rsidRDefault="00D40C70" w:rsidP="00E6030B">
            <w:pPr>
              <w:pStyle w:val="TAC"/>
              <w:rPr>
                <w:lang w:eastAsia="zh-CN"/>
              </w:rPr>
            </w:pPr>
            <w:r w:rsidRPr="00BC508A">
              <w:t>4-65538</w:t>
            </w:r>
          </w:p>
        </w:tc>
      </w:tr>
    </w:tbl>
    <w:p w14:paraId="429C486A" w14:textId="77777777" w:rsidR="00D40C70" w:rsidRPr="00BC508A" w:rsidRDefault="00D40C70" w:rsidP="00D40C70"/>
    <w:p w14:paraId="0092EF97" w14:textId="77777777" w:rsidR="00D40C70" w:rsidRPr="00BC508A" w:rsidRDefault="00D40C70" w:rsidP="00295835">
      <w:pPr>
        <w:pStyle w:val="Heading4"/>
        <w:rPr>
          <w:lang w:eastAsia="ko-KR"/>
        </w:rPr>
      </w:pPr>
      <w:bookmarkStart w:id="6467" w:name="_Toc20218495"/>
      <w:bookmarkStart w:id="6468" w:name="_Toc27744383"/>
      <w:bookmarkStart w:id="6469" w:name="_Toc35959957"/>
      <w:bookmarkStart w:id="6470" w:name="_Toc45203395"/>
      <w:bookmarkStart w:id="6471" w:name="_Toc45700771"/>
      <w:bookmarkStart w:id="6472" w:name="_Toc51920507"/>
      <w:bookmarkStart w:id="6473" w:name="_Toc68251567"/>
      <w:bookmarkStart w:id="6474" w:name="_Toc178411709"/>
      <w:r w:rsidRPr="00BC508A">
        <w:t>8.3.</w:t>
      </w:r>
      <w:r w:rsidRPr="00BC508A">
        <w:rPr>
          <w:lang w:eastAsia="ko-KR"/>
        </w:rPr>
        <w:t>12</w:t>
      </w:r>
      <w:r w:rsidRPr="00BC508A">
        <w:t>.2</w:t>
      </w:r>
      <w:r w:rsidRPr="00BC508A">
        <w:tab/>
        <w:t>Protocol configuration options</w:t>
      </w:r>
      <w:bookmarkEnd w:id="6467"/>
      <w:bookmarkEnd w:id="6468"/>
      <w:bookmarkEnd w:id="6469"/>
      <w:bookmarkEnd w:id="6470"/>
      <w:bookmarkEnd w:id="6471"/>
      <w:bookmarkEnd w:id="6472"/>
      <w:bookmarkEnd w:id="6473"/>
      <w:bookmarkEnd w:id="6474"/>
    </w:p>
    <w:p w14:paraId="1FFE289B" w14:textId="261E0109" w:rsidR="00D40C70" w:rsidRPr="00BC508A" w:rsidRDefault="00D40C70" w:rsidP="00D40C70">
      <w:r w:rsidRPr="00BC508A">
        <w:t xml:space="preserve">This IE is included in the message when the network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7468975A" w14:textId="77777777" w:rsidR="00D40C70" w:rsidRPr="00BC508A" w:rsidRDefault="00D40C70" w:rsidP="00295835">
      <w:pPr>
        <w:pStyle w:val="Heading4"/>
        <w:rPr>
          <w:lang w:eastAsia="ja-JP"/>
        </w:rPr>
      </w:pPr>
      <w:bookmarkStart w:id="6475" w:name="_Toc20218496"/>
      <w:bookmarkStart w:id="6476" w:name="_Toc27744384"/>
      <w:bookmarkStart w:id="6477" w:name="_Toc35959958"/>
      <w:bookmarkStart w:id="6478" w:name="_Toc45203396"/>
      <w:bookmarkStart w:id="6479" w:name="_Toc45700772"/>
      <w:bookmarkStart w:id="6480" w:name="_Toc51920508"/>
      <w:bookmarkStart w:id="6481" w:name="_Toc68251568"/>
      <w:bookmarkStart w:id="6482" w:name="_Toc178411710"/>
      <w:r w:rsidRPr="00BC508A">
        <w:t>8.3.1</w:t>
      </w:r>
      <w:r w:rsidRPr="00BC508A">
        <w:rPr>
          <w:lang w:eastAsia="ja-JP"/>
        </w:rPr>
        <w:t>2</w:t>
      </w:r>
      <w:r w:rsidRPr="00BC508A">
        <w:t>.3</w:t>
      </w:r>
      <w:r w:rsidRPr="00BC508A">
        <w:tab/>
      </w:r>
      <w:r w:rsidRPr="00BC508A">
        <w:rPr>
          <w:lang w:eastAsia="ko-KR"/>
        </w:rPr>
        <w:t>T3396</w:t>
      </w:r>
      <w:r w:rsidRPr="00BC508A">
        <w:rPr>
          <w:lang w:eastAsia="ja-JP"/>
        </w:rPr>
        <w:t xml:space="preserve"> value</w:t>
      </w:r>
      <w:bookmarkEnd w:id="6475"/>
      <w:bookmarkEnd w:id="6476"/>
      <w:bookmarkEnd w:id="6477"/>
      <w:bookmarkEnd w:id="6478"/>
      <w:bookmarkEnd w:id="6479"/>
      <w:bookmarkEnd w:id="6480"/>
      <w:bookmarkEnd w:id="6481"/>
      <w:bookmarkEnd w:id="6482"/>
    </w:p>
    <w:p w14:paraId="6B834341" w14:textId="77777777" w:rsidR="00D40C70" w:rsidRPr="00BC508A" w:rsidRDefault="00D40C70" w:rsidP="00D40C70">
      <w:pPr>
        <w:rPr>
          <w:lang w:eastAsia="ja-JP"/>
        </w:rPr>
      </w:pPr>
      <w:r w:rsidRPr="00BC508A">
        <w:t>The network may include this IE if</w:t>
      </w:r>
      <w:r w:rsidRPr="00BC508A">
        <w:rPr>
          <w:lang w:eastAsia="ja-JP"/>
        </w:rPr>
        <w:t xml:space="preserve"> the ESM cause is #26 </w:t>
      </w:r>
      <w:r w:rsidRPr="00BC508A">
        <w:t>"insufficient resources"</w:t>
      </w:r>
      <w:r w:rsidRPr="00BC508A">
        <w:rPr>
          <w:lang w:eastAsia="ja-JP"/>
        </w:rPr>
        <w:t>.</w:t>
      </w:r>
    </w:p>
    <w:p w14:paraId="25B7F7E5" w14:textId="77777777" w:rsidR="00D40C70" w:rsidRPr="00BC508A" w:rsidRDefault="00D40C70" w:rsidP="00295835">
      <w:pPr>
        <w:pStyle w:val="Heading4"/>
        <w:rPr>
          <w:lang w:eastAsia="ko-KR"/>
        </w:rPr>
      </w:pPr>
      <w:bookmarkStart w:id="6483" w:name="_Toc20218497"/>
      <w:bookmarkStart w:id="6484" w:name="_Toc27744385"/>
      <w:bookmarkStart w:id="6485" w:name="_Toc35959959"/>
      <w:bookmarkStart w:id="6486" w:name="_Toc45203397"/>
      <w:bookmarkStart w:id="6487" w:name="_Toc45700773"/>
      <w:bookmarkStart w:id="6488" w:name="_Toc51920509"/>
      <w:bookmarkStart w:id="6489" w:name="_Toc68251569"/>
      <w:bookmarkStart w:id="6490" w:name="_Toc178411711"/>
      <w:r w:rsidRPr="00BC508A">
        <w:t>8.3.12.4</w:t>
      </w:r>
      <w:r w:rsidRPr="00BC508A">
        <w:tab/>
      </w:r>
      <w:r w:rsidRPr="00BC508A">
        <w:rPr>
          <w:lang w:eastAsia="zh-CN"/>
        </w:rPr>
        <w:t>WLAN offload indication</w:t>
      </w:r>
      <w:bookmarkEnd w:id="6483"/>
      <w:bookmarkEnd w:id="6484"/>
      <w:bookmarkEnd w:id="6485"/>
      <w:bookmarkEnd w:id="6486"/>
      <w:bookmarkEnd w:id="6487"/>
      <w:bookmarkEnd w:id="6488"/>
      <w:bookmarkEnd w:id="6489"/>
      <w:bookmarkEnd w:id="6490"/>
    </w:p>
    <w:p w14:paraId="1DADD998" w14:textId="5B571387" w:rsidR="00D40C70" w:rsidRPr="00BC508A" w:rsidRDefault="00D40C70" w:rsidP="00D40C70">
      <w:r w:rsidRPr="00BC508A">
        <w:t xml:space="preserve">This IE shall be included </w:t>
      </w:r>
      <w:r w:rsidRPr="00BC508A">
        <w:rPr>
          <w:lang w:eastAsia="zh-CN"/>
        </w:rPr>
        <w:t>in the message when the network wishes</w:t>
      </w:r>
      <w:r w:rsidRPr="00BC508A" w:rsidDel="00E2737D">
        <w:t xml:space="preserve"> </w:t>
      </w:r>
      <w:r w:rsidRPr="00BC508A">
        <w:t xml:space="preserve">to indicate if the </w:t>
      </w:r>
      <w:r w:rsidRPr="00BC508A">
        <w:rPr>
          <w:lang w:eastAsia="zh-CN"/>
        </w:rPr>
        <w:t xml:space="preserve">UE is allowed to offload the </w:t>
      </w:r>
      <w:r w:rsidRPr="00BC508A">
        <w:t>traffic</w:t>
      </w:r>
      <w:r w:rsidRPr="00BC508A">
        <w:rPr>
          <w:lang w:eastAsia="zh-CN"/>
        </w:rPr>
        <w:t xml:space="preserve"> </w:t>
      </w:r>
      <w:r w:rsidRPr="00BC508A">
        <w:t>of the associated PDN connection</w:t>
      </w:r>
      <w:r w:rsidRPr="00BC508A">
        <w:rPr>
          <w:lang w:eastAsia="zh-CN"/>
        </w:rPr>
        <w:t xml:space="preserve"> to WLAN(s)</w:t>
      </w:r>
      <w:r w:rsidRPr="00BC508A">
        <w:t xml:space="preserve">, as specified in </w:t>
      </w:r>
      <w:r w:rsidR="00FB1684" w:rsidRPr="00BC508A">
        <w:t>clause</w:t>
      </w:r>
      <w:r w:rsidRPr="00BC508A">
        <w:t xml:space="preserve"> 9.9.4.18. If the MME </w:t>
      </w:r>
      <w:r w:rsidRPr="00BC508A">
        <w:rPr>
          <w:lang w:eastAsia="zh-CN"/>
        </w:rPr>
        <w:t>wishes</w:t>
      </w:r>
      <w:r w:rsidRPr="00BC508A">
        <w:t xml:space="preserve"> to deactivate all EPS bearer contexts </w:t>
      </w:r>
      <w:r w:rsidRPr="00BC508A">
        <w:rPr>
          <w:lang w:eastAsia="zh-CN"/>
        </w:rPr>
        <w:t xml:space="preserve">of </w:t>
      </w:r>
      <w:r w:rsidRPr="00BC508A">
        <w:t>a PDN</w:t>
      </w:r>
      <w:r w:rsidRPr="00BC508A">
        <w:rPr>
          <w:lang w:eastAsia="zh-CN"/>
        </w:rPr>
        <w:t xml:space="preserve"> connection</w:t>
      </w:r>
      <w:r w:rsidRPr="00BC508A">
        <w:t>, MME shall not include this IE.</w:t>
      </w:r>
    </w:p>
    <w:p w14:paraId="3181680C" w14:textId="77777777" w:rsidR="00D40C70" w:rsidRPr="00BC508A" w:rsidRDefault="00D40C70" w:rsidP="00295835">
      <w:pPr>
        <w:pStyle w:val="Heading4"/>
        <w:rPr>
          <w:lang w:eastAsia="zh-CN"/>
        </w:rPr>
      </w:pPr>
      <w:bookmarkStart w:id="6491" w:name="_Toc20218498"/>
      <w:bookmarkStart w:id="6492" w:name="_Toc27744386"/>
      <w:bookmarkStart w:id="6493" w:name="_Toc35959960"/>
      <w:bookmarkStart w:id="6494" w:name="_Toc45203398"/>
      <w:bookmarkStart w:id="6495" w:name="_Toc45700774"/>
      <w:bookmarkStart w:id="6496" w:name="_Toc51920510"/>
      <w:bookmarkStart w:id="6497" w:name="_Toc68251570"/>
      <w:bookmarkStart w:id="6498" w:name="_Toc178411712"/>
      <w:r w:rsidRPr="00BC508A">
        <w:rPr>
          <w:lang w:eastAsia="zh-CN"/>
        </w:rPr>
        <w:t>8</w:t>
      </w:r>
      <w:r w:rsidRPr="00BC508A">
        <w:t>.</w:t>
      </w:r>
      <w:r w:rsidRPr="00BC508A">
        <w:rPr>
          <w:lang w:eastAsia="zh-CN"/>
        </w:rPr>
        <w:t>3</w:t>
      </w:r>
      <w:r w:rsidRPr="00BC508A">
        <w:t>.</w:t>
      </w:r>
      <w:r w:rsidRPr="00BC508A">
        <w:rPr>
          <w:lang w:eastAsia="zh-CN"/>
        </w:rPr>
        <w:t>12</w:t>
      </w:r>
      <w:r w:rsidRPr="00BC508A">
        <w:t>.</w:t>
      </w:r>
      <w:r w:rsidRPr="00BC508A">
        <w:rPr>
          <w:lang w:eastAsia="zh-CN"/>
        </w:rPr>
        <w:t>5</w:t>
      </w:r>
      <w:r w:rsidRPr="00BC508A">
        <w:tab/>
        <w:t>NBIFOM container</w:t>
      </w:r>
      <w:bookmarkEnd w:id="6491"/>
      <w:bookmarkEnd w:id="6492"/>
      <w:bookmarkEnd w:id="6493"/>
      <w:bookmarkEnd w:id="6494"/>
      <w:bookmarkEnd w:id="6495"/>
      <w:bookmarkEnd w:id="6496"/>
      <w:bookmarkEnd w:id="6497"/>
      <w:bookmarkEnd w:id="6498"/>
    </w:p>
    <w:p w14:paraId="4C81674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1B64F81A" w14:textId="77777777" w:rsidR="00D40C70" w:rsidRPr="00BC508A" w:rsidRDefault="00D40C70" w:rsidP="00295835">
      <w:pPr>
        <w:pStyle w:val="Heading4"/>
        <w:rPr>
          <w:lang w:eastAsia="ko-KR"/>
        </w:rPr>
      </w:pPr>
      <w:bookmarkStart w:id="6499" w:name="_Toc20218499"/>
      <w:bookmarkStart w:id="6500" w:name="_Toc27744387"/>
      <w:bookmarkStart w:id="6501" w:name="_Toc35959961"/>
      <w:bookmarkStart w:id="6502" w:name="_Toc45203399"/>
      <w:bookmarkStart w:id="6503" w:name="_Toc45700775"/>
      <w:bookmarkStart w:id="6504" w:name="_Toc51920511"/>
      <w:bookmarkStart w:id="6505" w:name="_Toc68251571"/>
      <w:bookmarkStart w:id="6506" w:name="_Toc178411713"/>
      <w:r w:rsidRPr="00BC508A">
        <w:t>8.3.</w:t>
      </w:r>
      <w:r w:rsidRPr="00BC508A">
        <w:rPr>
          <w:lang w:eastAsia="ko-KR"/>
        </w:rPr>
        <w:t>12.6</w:t>
      </w:r>
      <w:r w:rsidRPr="00BC508A">
        <w:tab/>
        <w:t>Extended protocol configuration options</w:t>
      </w:r>
      <w:bookmarkEnd w:id="6499"/>
      <w:bookmarkEnd w:id="6500"/>
      <w:bookmarkEnd w:id="6501"/>
      <w:bookmarkEnd w:id="6502"/>
      <w:bookmarkEnd w:id="6503"/>
      <w:bookmarkEnd w:id="6504"/>
      <w:bookmarkEnd w:id="6505"/>
      <w:bookmarkEnd w:id="6506"/>
    </w:p>
    <w:p w14:paraId="0B8EABFB" w14:textId="0E532A79"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B6867F0" w14:textId="77777777" w:rsidR="00D40C70" w:rsidRPr="00BC508A" w:rsidRDefault="00D40C70" w:rsidP="00295835">
      <w:pPr>
        <w:pStyle w:val="Heading3"/>
      </w:pPr>
      <w:bookmarkStart w:id="6507" w:name="_Toc20218500"/>
      <w:bookmarkStart w:id="6508" w:name="_Toc27744388"/>
      <w:bookmarkStart w:id="6509" w:name="_Toc35959962"/>
      <w:bookmarkStart w:id="6510" w:name="_Toc45203400"/>
      <w:bookmarkStart w:id="6511" w:name="_Toc45700776"/>
      <w:bookmarkStart w:id="6512" w:name="_Toc51920512"/>
      <w:bookmarkStart w:id="6513" w:name="_Toc68251572"/>
      <w:bookmarkStart w:id="6514" w:name="_Toc178411714"/>
      <w:r w:rsidRPr="00BC508A">
        <w:t>8.3.12A</w:t>
      </w:r>
      <w:r w:rsidRPr="00BC508A">
        <w:tab/>
        <w:t>ESM dummy message</w:t>
      </w:r>
      <w:bookmarkEnd w:id="6507"/>
      <w:bookmarkEnd w:id="6508"/>
      <w:bookmarkEnd w:id="6509"/>
      <w:bookmarkEnd w:id="6510"/>
      <w:bookmarkEnd w:id="6511"/>
      <w:bookmarkEnd w:id="6512"/>
      <w:bookmarkEnd w:id="6513"/>
      <w:bookmarkEnd w:id="6514"/>
    </w:p>
    <w:p w14:paraId="6F686562" w14:textId="77777777" w:rsidR="00D40C70" w:rsidRPr="00BC508A" w:rsidRDefault="00D40C70" w:rsidP="00D40C70">
      <w:r w:rsidRPr="00BC508A">
        <w:t>This message is sent by the UE or the network included in an ESM message container information element during an attach procedure, if the UE does not request for PDN connection. See table 8.3.12A.1.</w:t>
      </w:r>
    </w:p>
    <w:p w14:paraId="130662E8" w14:textId="77777777" w:rsidR="00D40C70" w:rsidRPr="00BC508A" w:rsidRDefault="00D40C70" w:rsidP="00D40C70">
      <w:pPr>
        <w:pStyle w:val="B1"/>
      </w:pPr>
      <w:r w:rsidRPr="00BC508A">
        <w:t>Message type:</w:t>
      </w:r>
      <w:r w:rsidRPr="00BC508A">
        <w:tab/>
        <w:t>ESM DUMMY MESSAGE</w:t>
      </w:r>
    </w:p>
    <w:p w14:paraId="770D0CF5" w14:textId="77777777" w:rsidR="00D40C70" w:rsidRPr="00BC508A" w:rsidRDefault="00D40C70" w:rsidP="00D40C70">
      <w:pPr>
        <w:pStyle w:val="B1"/>
      </w:pPr>
      <w:r w:rsidRPr="00BC508A">
        <w:t>Significance:</w:t>
      </w:r>
      <w:r w:rsidRPr="00BC508A">
        <w:tab/>
        <w:t>dual</w:t>
      </w:r>
    </w:p>
    <w:p w14:paraId="4AB7196D" w14:textId="77777777" w:rsidR="00D40C70" w:rsidRPr="00BC508A" w:rsidRDefault="00D40C70" w:rsidP="00D40C70">
      <w:pPr>
        <w:pStyle w:val="B1"/>
      </w:pPr>
      <w:r w:rsidRPr="00BC508A">
        <w:lastRenderedPageBreak/>
        <w:t>Direction:</w:t>
      </w:r>
      <w:r w:rsidRPr="00BC508A">
        <w:tab/>
        <w:t>both</w:t>
      </w:r>
    </w:p>
    <w:p w14:paraId="6D573F57" w14:textId="77777777" w:rsidR="00D40C70" w:rsidRPr="00BC508A" w:rsidRDefault="00D40C70" w:rsidP="00D40C70">
      <w:pPr>
        <w:pStyle w:val="TH"/>
      </w:pPr>
      <w:bookmarkStart w:id="6515" w:name="_CRTable8_3_12A_1"/>
      <w:r w:rsidRPr="00BC508A">
        <w:t xml:space="preserve">Table </w:t>
      </w:r>
      <w:bookmarkEnd w:id="6515"/>
      <w:r w:rsidRPr="00BC508A">
        <w:t xml:space="preserve">8.3.12A.1: </w:t>
      </w:r>
      <w:r w:rsidRPr="00BC508A">
        <w:rPr>
          <w:lang w:eastAsia="zh-CN"/>
        </w:rPr>
        <w:t>ESM DUMMY MESSAGE</w:t>
      </w:r>
      <w:r w:rsidRPr="00BC508A">
        <w:t xml:space="preserv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7205B8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5D72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11BBD866"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E6983BD"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0EFDCD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CF76B88"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6AE53B49" w14:textId="77777777" w:rsidR="00D40C70" w:rsidRPr="00BC508A" w:rsidRDefault="00D40C70" w:rsidP="00E6030B">
            <w:pPr>
              <w:pStyle w:val="TAH"/>
            </w:pPr>
            <w:r w:rsidRPr="00BC508A">
              <w:t>Length</w:t>
            </w:r>
          </w:p>
        </w:tc>
      </w:tr>
      <w:tr w:rsidR="00D40C70" w:rsidRPr="00BC508A" w14:paraId="4A4E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64153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8E003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BAA609F" w14:textId="77777777" w:rsidR="00D40C70" w:rsidRPr="00BC508A" w:rsidRDefault="00D40C70" w:rsidP="00E6030B">
            <w:pPr>
              <w:pStyle w:val="TAL"/>
            </w:pPr>
            <w:r w:rsidRPr="00BC508A">
              <w:t>Protocol discriminator</w:t>
            </w:r>
          </w:p>
          <w:p w14:paraId="1249812A"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8ECF41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55CC2F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2AF4DF2" w14:textId="77777777" w:rsidR="00D40C70" w:rsidRPr="00BC508A" w:rsidRDefault="00D40C70" w:rsidP="00E6030B">
            <w:pPr>
              <w:pStyle w:val="TAC"/>
            </w:pPr>
            <w:r w:rsidRPr="00BC508A">
              <w:t>1/2</w:t>
            </w:r>
          </w:p>
        </w:tc>
      </w:tr>
      <w:tr w:rsidR="00D40C70" w:rsidRPr="00BC508A" w14:paraId="115AF29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5CDC22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19F4284"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5C799B2" w14:textId="77777777" w:rsidR="00D40C70" w:rsidRPr="00BC508A" w:rsidRDefault="00D40C70" w:rsidP="00E6030B">
            <w:pPr>
              <w:pStyle w:val="TAL"/>
            </w:pPr>
            <w:r w:rsidRPr="00BC508A">
              <w:t>EPS bearer identity</w:t>
            </w:r>
          </w:p>
          <w:p w14:paraId="1560100B"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154295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4C218E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419E19" w14:textId="77777777" w:rsidR="00D40C70" w:rsidRPr="00BC508A" w:rsidRDefault="00D40C70" w:rsidP="00E6030B">
            <w:pPr>
              <w:pStyle w:val="TAC"/>
            </w:pPr>
            <w:r w:rsidRPr="00BC508A">
              <w:t>1/2</w:t>
            </w:r>
          </w:p>
        </w:tc>
      </w:tr>
      <w:tr w:rsidR="00D40C70" w:rsidRPr="00BC508A" w14:paraId="1F881A4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182AB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5F2CB03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070E4C1" w14:textId="77777777" w:rsidR="00D40C70" w:rsidRPr="00BC508A" w:rsidRDefault="00D40C70" w:rsidP="00E6030B">
            <w:pPr>
              <w:pStyle w:val="TAL"/>
            </w:pPr>
            <w:r w:rsidRPr="00BC508A">
              <w:t>Procedure transaction identity</w:t>
            </w:r>
          </w:p>
          <w:p w14:paraId="1604917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84E25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11D3CE"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F77674" w14:textId="77777777" w:rsidR="00D40C70" w:rsidRPr="00BC508A" w:rsidRDefault="00D40C70" w:rsidP="00E6030B">
            <w:pPr>
              <w:pStyle w:val="TAC"/>
            </w:pPr>
            <w:r w:rsidRPr="00BC508A">
              <w:t>1</w:t>
            </w:r>
          </w:p>
        </w:tc>
      </w:tr>
      <w:tr w:rsidR="00D40C70" w:rsidRPr="00BC508A" w14:paraId="1D87513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65035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3DE983" w14:textId="3DB32331" w:rsidR="00D40C70" w:rsidRPr="00BC508A" w:rsidRDefault="00D40C70" w:rsidP="00E6030B">
            <w:pPr>
              <w:pStyle w:val="TAL"/>
            </w:pPr>
            <w:r w:rsidRPr="00BC508A">
              <w:t>ESM dummy message</w:t>
            </w:r>
            <w:r w:rsidRPr="00BC508A">
              <w:br/>
              <w:t>message identity</w:t>
            </w:r>
          </w:p>
        </w:tc>
        <w:tc>
          <w:tcPr>
            <w:tcW w:w="3119" w:type="dxa"/>
            <w:tcBorders>
              <w:top w:val="single" w:sz="6" w:space="0" w:color="000000"/>
              <w:left w:val="single" w:sz="6" w:space="0" w:color="000000"/>
              <w:bottom w:val="single" w:sz="6" w:space="0" w:color="000000"/>
              <w:right w:val="single" w:sz="6" w:space="0" w:color="000000"/>
            </w:tcBorders>
          </w:tcPr>
          <w:p w14:paraId="03341651" w14:textId="77777777" w:rsidR="00D40C70" w:rsidRPr="00BC508A" w:rsidRDefault="00D40C70" w:rsidP="00E6030B">
            <w:pPr>
              <w:pStyle w:val="TAL"/>
            </w:pPr>
            <w:r w:rsidRPr="00BC508A">
              <w:t>Message type</w:t>
            </w:r>
          </w:p>
          <w:p w14:paraId="0048DF1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6A3620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4F3995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04FB95F" w14:textId="77777777" w:rsidR="00D40C70" w:rsidRPr="00BC508A" w:rsidRDefault="00D40C70" w:rsidP="00E6030B">
            <w:pPr>
              <w:pStyle w:val="TAC"/>
            </w:pPr>
            <w:r w:rsidRPr="00BC508A">
              <w:t>1</w:t>
            </w:r>
          </w:p>
        </w:tc>
      </w:tr>
    </w:tbl>
    <w:p w14:paraId="6B42C347" w14:textId="77777777" w:rsidR="00D40C70" w:rsidRPr="00BC508A" w:rsidRDefault="00D40C70" w:rsidP="00D40C70"/>
    <w:p w14:paraId="7B4A6C02" w14:textId="77777777" w:rsidR="00D40C70" w:rsidRPr="00BC508A" w:rsidRDefault="00D40C70" w:rsidP="00295835">
      <w:pPr>
        <w:pStyle w:val="Heading3"/>
      </w:pPr>
      <w:bookmarkStart w:id="6516" w:name="_Toc20218501"/>
      <w:bookmarkStart w:id="6517" w:name="_Toc27744389"/>
      <w:bookmarkStart w:id="6518" w:name="_Toc35959963"/>
      <w:bookmarkStart w:id="6519" w:name="_Toc45203401"/>
      <w:bookmarkStart w:id="6520" w:name="_Toc45700777"/>
      <w:bookmarkStart w:id="6521" w:name="_Toc51920513"/>
      <w:bookmarkStart w:id="6522" w:name="_Toc68251573"/>
      <w:bookmarkStart w:id="6523" w:name="_Toc178411715"/>
      <w:r w:rsidRPr="00BC508A">
        <w:t>8.3.13</w:t>
      </w:r>
      <w:r w:rsidRPr="00BC508A">
        <w:tab/>
        <w:t>ESM information request</w:t>
      </w:r>
      <w:bookmarkEnd w:id="6516"/>
      <w:bookmarkEnd w:id="6517"/>
      <w:bookmarkEnd w:id="6518"/>
      <w:bookmarkEnd w:id="6519"/>
      <w:bookmarkEnd w:id="6520"/>
      <w:bookmarkEnd w:id="6521"/>
      <w:bookmarkEnd w:id="6522"/>
      <w:bookmarkEnd w:id="6523"/>
    </w:p>
    <w:p w14:paraId="711E743F" w14:textId="77777777" w:rsidR="00D40C70" w:rsidRPr="00BC508A" w:rsidRDefault="00D40C70" w:rsidP="00D40C70">
      <w:r w:rsidRPr="00BC508A">
        <w:t>This message is sent by the network to the UE to request the UE to provide ESM information, i.e. protocol configuration options or APN or both. See table 8.3.13.1.</w:t>
      </w:r>
    </w:p>
    <w:p w14:paraId="385E87E7" w14:textId="77777777" w:rsidR="00D40C70" w:rsidRPr="00BC508A" w:rsidRDefault="00D40C70" w:rsidP="00D40C70">
      <w:pPr>
        <w:pStyle w:val="B1"/>
      </w:pPr>
      <w:r w:rsidRPr="00BC508A">
        <w:t>Message type:</w:t>
      </w:r>
      <w:r w:rsidRPr="00BC508A">
        <w:tab/>
      </w:r>
      <w:r w:rsidRPr="00BC508A">
        <w:rPr>
          <w:lang w:eastAsia="zh-CN"/>
        </w:rPr>
        <w:t xml:space="preserve">ESM INFORMATION </w:t>
      </w:r>
      <w:r w:rsidRPr="00BC508A">
        <w:t>REQUEST</w:t>
      </w:r>
    </w:p>
    <w:p w14:paraId="1D907BDE" w14:textId="77777777" w:rsidR="00D40C70" w:rsidRPr="00BC508A" w:rsidRDefault="00D40C70" w:rsidP="00D40C70">
      <w:pPr>
        <w:pStyle w:val="B1"/>
      </w:pPr>
      <w:r w:rsidRPr="00BC508A">
        <w:t>Significance:</w:t>
      </w:r>
      <w:r w:rsidRPr="00BC508A">
        <w:tab/>
        <w:t>dual</w:t>
      </w:r>
    </w:p>
    <w:p w14:paraId="4AECAA0C" w14:textId="77777777" w:rsidR="00D40C70" w:rsidRPr="00BC508A" w:rsidRDefault="00D40C70" w:rsidP="00D40C70">
      <w:pPr>
        <w:pStyle w:val="B1"/>
      </w:pPr>
      <w:r w:rsidRPr="00BC508A">
        <w:t>Direction:</w:t>
      </w:r>
      <w:r w:rsidRPr="00BC508A">
        <w:tab/>
        <w:t>network to UE</w:t>
      </w:r>
    </w:p>
    <w:p w14:paraId="74446340" w14:textId="77777777" w:rsidR="00D40C70" w:rsidRPr="00E95035" w:rsidRDefault="00D40C70" w:rsidP="00D40C70">
      <w:pPr>
        <w:pStyle w:val="TH"/>
        <w:rPr>
          <w:lang w:val="fr-FR"/>
        </w:rPr>
      </w:pPr>
      <w:bookmarkStart w:id="6524" w:name="_CRTable8_3_13_1"/>
      <w:r w:rsidRPr="00E95035">
        <w:rPr>
          <w:lang w:val="fr-FR"/>
        </w:rPr>
        <w:t xml:space="preserve">Table </w:t>
      </w:r>
      <w:bookmarkEnd w:id="6524"/>
      <w:r w:rsidRPr="00E95035">
        <w:rPr>
          <w:lang w:val="fr-FR"/>
        </w:rPr>
        <w:t xml:space="preserve">8.3.13.1: </w:t>
      </w:r>
      <w:r w:rsidRPr="00E95035">
        <w:rPr>
          <w:lang w:val="fr-FR" w:eastAsia="zh-CN"/>
        </w:rPr>
        <w:t xml:space="preserve">ESM INFORMATION </w:t>
      </w:r>
      <w:r w:rsidRPr="00E95035">
        <w:rPr>
          <w:lang w:val="fr-FR"/>
        </w:rPr>
        <w:t>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625D732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EA086B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F5DB72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9476F4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4853EE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6CBEA3B"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7E5B500" w14:textId="77777777" w:rsidR="00D40C70" w:rsidRPr="00BC508A" w:rsidRDefault="00D40C70" w:rsidP="00E6030B">
            <w:pPr>
              <w:pStyle w:val="TAH"/>
            </w:pPr>
            <w:r w:rsidRPr="00BC508A">
              <w:t>Length</w:t>
            </w:r>
          </w:p>
        </w:tc>
      </w:tr>
      <w:tr w:rsidR="00D40C70" w:rsidRPr="00BC508A" w14:paraId="32F9CCC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1680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845A0A2"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2302E55" w14:textId="77777777" w:rsidR="00D40C70" w:rsidRPr="00BC508A" w:rsidRDefault="00D40C70" w:rsidP="00E6030B">
            <w:pPr>
              <w:pStyle w:val="TAL"/>
            </w:pPr>
            <w:r w:rsidRPr="00BC508A">
              <w:t>Protocol discriminator</w:t>
            </w:r>
          </w:p>
          <w:p w14:paraId="4D6E57A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1D25ADA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983056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27238CC" w14:textId="77777777" w:rsidR="00D40C70" w:rsidRPr="00BC508A" w:rsidRDefault="00D40C70" w:rsidP="00E6030B">
            <w:pPr>
              <w:pStyle w:val="TAC"/>
            </w:pPr>
            <w:r w:rsidRPr="00BC508A">
              <w:t>1/2</w:t>
            </w:r>
          </w:p>
        </w:tc>
      </w:tr>
      <w:tr w:rsidR="00D40C70" w:rsidRPr="00BC508A" w14:paraId="01C0F46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43243B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75B9C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099DF45" w14:textId="77777777" w:rsidR="00D40C70" w:rsidRPr="00BC508A" w:rsidRDefault="00D40C70" w:rsidP="00E6030B">
            <w:pPr>
              <w:pStyle w:val="TAL"/>
            </w:pPr>
            <w:r w:rsidRPr="00BC508A">
              <w:t>EPS bearer identity</w:t>
            </w:r>
          </w:p>
          <w:p w14:paraId="0A1752A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C9A7E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3C2D3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99EF245" w14:textId="77777777" w:rsidR="00D40C70" w:rsidRPr="00BC508A" w:rsidRDefault="00D40C70" w:rsidP="00E6030B">
            <w:pPr>
              <w:pStyle w:val="TAC"/>
            </w:pPr>
            <w:r w:rsidRPr="00BC508A">
              <w:t>1/2</w:t>
            </w:r>
          </w:p>
        </w:tc>
      </w:tr>
      <w:tr w:rsidR="00D40C70" w:rsidRPr="00BC508A" w14:paraId="58961FE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26C8A6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907593A"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9F710EA" w14:textId="77777777" w:rsidR="00D40C70" w:rsidRPr="00BC508A" w:rsidRDefault="00D40C70" w:rsidP="00E6030B">
            <w:pPr>
              <w:pStyle w:val="TAL"/>
            </w:pPr>
            <w:r w:rsidRPr="00BC508A">
              <w:t>Procedure transaction identity</w:t>
            </w:r>
          </w:p>
          <w:p w14:paraId="0650AAD1"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FB5C4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3F1A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CA5E72" w14:textId="77777777" w:rsidR="00D40C70" w:rsidRPr="00BC508A" w:rsidRDefault="00D40C70" w:rsidP="00E6030B">
            <w:pPr>
              <w:pStyle w:val="TAC"/>
            </w:pPr>
            <w:r w:rsidRPr="00BC508A">
              <w:t>1</w:t>
            </w:r>
          </w:p>
        </w:tc>
      </w:tr>
      <w:tr w:rsidR="00D40C70" w:rsidRPr="00BC508A" w14:paraId="5E2DF5E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525E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CECD640" w14:textId="77777777" w:rsidR="00D40C70" w:rsidRPr="00BC508A" w:rsidRDefault="00D40C70" w:rsidP="00E6030B">
            <w:pPr>
              <w:pStyle w:val="TAL"/>
            </w:pPr>
            <w:r w:rsidRPr="00BC508A">
              <w:t>ESM information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4E4548E" w14:textId="77777777" w:rsidR="00D40C70" w:rsidRPr="00BC508A" w:rsidRDefault="00D40C70" w:rsidP="00E6030B">
            <w:pPr>
              <w:pStyle w:val="TAL"/>
            </w:pPr>
            <w:r w:rsidRPr="00BC508A">
              <w:t>Message type</w:t>
            </w:r>
          </w:p>
          <w:p w14:paraId="668C9670"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3A74322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6B42E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1961F62E" w14:textId="77777777" w:rsidR="00D40C70" w:rsidRPr="00BC508A" w:rsidRDefault="00D40C70" w:rsidP="00E6030B">
            <w:pPr>
              <w:pStyle w:val="TAC"/>
            </w:pPr>
            <w:r w:rsidRPr="00BC508A">
              <w:t>1</w:t>
            </w:r>
          </w:p>
        </w:tc>
      </w:tr>
    </w:tbl>
    <w:p w14:paraId="243EE1A1" w14:textId="77777777" w:rsidR="00D40C70" w:rsidRPr="00BC508A" w:rsidRDefault="00D40C70" w:rsidP="00D40C70"/>
    <w:p w14:paraId="1B62A100" w14:textId="77777777" w:rsidR="00D40C70" w:rsidRPr="00BC508A" w:rsidRDefault="00D40C70" w:rsidP="00295835">
      <w:pPr>
        <w:pStyle w:val="Heading3"/>
      </w:pPr>
      <w:bookmarkStart w:id="6525" w:name="_Toc20218502"/>
      <w:bookmarkStart w:id="6526" w:name="_Toc27744390"/>
      <w:bookmarkStart w:id="6527" w:name="_Toc35959964"/>
      <w:bookmarkStart w:id="6528" w:name="_Toc45203402"/>
      <w:bookmarkStart w:id="6529" w:name="_Toc45700778"/>
      <w:bookmarkStart w:id="6530" w:name="_Toc51920514"/>
      <w:bookmarkStart w:id="6531" w:name="_Toc68251574"/>
      <w:bookmarkStart w:id="6532" w:name="_Toc178411716"/>
      <w:r w:rsidRPr="00BC508A">
        <w:t>8.3.14</w:t>
      </w:r>
      <w:r w:rsidRPr="00BC508A">
        <w:tab/>
        <w:t>ESM information response</w:t>
      </w:r>
      <w:bookmarkEnd w:id="6525"/>
      <w:bookmarkEnd w:id="6526"/>
      <w:bookmarkEnd w:id="6527"/>
      <w:bookmarkEnd w:id="6528"/>
      <w:bookmarkEnd w:id="6529"/>
      <w:bookmarkEnd w:id="6530"/>
      <w:bookmarkEnd w:id="6531"/>
      <w:bookmarkEnd w:id="6532"/>
    </w:p>
    <w:p w14:paraId="31C749BA" w14:textId="77777777" w:rsidR="00D40C70" w:rsidRPr="00BC508A" w:rsidRDefault="00D40C70" w:rsidP="00295835">
      <w:pPr>
        <w:pStyle w:val="Heading4"/>
      </w:pPr>
      <w:bookmarkStart w:id="6533" w:name="_Toc20218503"/>
      <w:bookmarkStart w:id="6534" w:name="_Toc27744391"/>
      <w:bookmarkStart w:id="6535" w:name="_Toc35959965"/>
      <w:bookmarkStart w:id="6536" w:name="_Toc45203403"/>
      <w:bookmarkStart w:id="6537" w:name="_Toc45700779"/>
      <w:bookmarkStart w:id="6538" w:name="_Toc51920515"/>
      <w:bookmarkStart w:id="6539" w:name="_Toc68251575"/>
      <w:bookmarkStart w:id="6540" w:name="_Toc178411717"/>
      <w:r w:rsidRPr="00BC508A">
        <w:t>8.3.14.1</w:t>
      </w:r>
      <w:r w:rsidRPr="00BC508A">
        <w:tab/>
        <w:t>Message definition</w:t>
      </w:r>
      <w:bookmarkEnd w:id="6533"/>
      <w:bookmarkEnd w:id="6534"/>
      <w:bookmarkEnd w:id="6535"/>
      <w:bookmarkEnd w:id="6536"/>
      <w:bookmarkEnd w:id="6537"/>
      <w:bookmarkEnd w:id="6538"/>
      <w:bookmarkEnd w:id="6539"/>
      <w:bookmarkEnd w:id="6540"/>
    </w:p>
    <w:p w14:paraId="45643E69" w14:textId="77777777" w:rsidR="00D40C70" w:rsidRPr="00BC508A" w:rsidRDefault="00D40C70" w:rsidP="00D40C70">
      <w:r w:rsidRPr="00BC508A">
        <w:t xml:space="preserve">This message is sent by the UE to the network in response to an </w:t>
      </w:r>
      <w:r w:rsidRPr="00BC508A">
        <w:rPr>
          <w:lang w:eastAsia="zh-CN"/>
        </w:rPr>
        <w:t xml:space="preserve">ESM INFORMATION </w:t>
      </w:r>
      <w:r w:rsidRPr="00BC508A">
        <w:t>REQUEST message and provides the requested ESM information. See table 8.3.14.1.</w:t>
      </w:r>
    </w:p>
    <w:p w14:paraId="31BB13D1" w14:textId="77777777" w:rsidR="00D40C70" w:rsidRPr="00BC508A" w:rsidRDefault="00D40C70" w:rsidP="00D40C70">
      <w:pPr>
        <w:pStyle w:val="B1"/>
      </w:pPr>
      <w:r w:rsidRPr="00BC508A">
        <w:t>Message type:</w:t>
      </w:r>
      <w:r w:rsidRPr="00BC508A">
        <w:tab/>
        <w:t>ESM INFORMATION RESPONSE</w:t>
      </w:r>
    </w:p>
    <w:p w14:paraId="70F41250" w14:textId="77777777" w:rsidR="00D40C70" w:rsidRPr="00BC508A" w:rsidRDefault="00D40C70" w:rsidP="00D40C70">
      <w:pPr>
        <w:pStyle w:val="B1"/>
      </w:pPr>
      <w:r w:rsidRPr="00BC508A">
        <w:t>Significance:</w:t>
      </w:r>
      <w:r w:rsidRPr="00BC508A">
        <w:tab/>
        <w:t>dual</w:t>
      </w:r>
    </w:p>
    <w:p w14:paraId="5E6F7BA6" w14:textId="77777777" w:rsidR="00D40C70" w:rsidRPr="00BC508A" w:rsidRDefault="00D40C70" w:rsidP="00D40C70">
      <w:pPr>
        <w:pStyle w:val="B1"/>
      </w:pPr>
      <w:r w:rsidRPr="00BC508A">
        <w:t>Direction:</w:t>
      </w:r>
      <w:r w:rsidRPr="00BC508A">
        <w:tab/>
        <w:t>UE to network</w:t>
      </w:r>
    </w:p>
    <w:p w14:paraId="75E7816B" w14:textId="77777777" w:rsidR="00D40C70" w:rsidRPr="00E95035" w:rsidRDefault="00D40C70" w:rsidP="00D40C70">
      <w:pPr>
        <w:pStyle w:val="TH"/>
        <w:rPr>
          <w:lang w:val="fr-FR"/>
        </w:rPr>
      </w:pPr>
      <w:bookmarkStart w:id="6541" w:name="_CRTable8_3_14_1"/>
      <w:r w:rsidRPr="00E95035">
        <w:rPr>
          <w:lang w:val="fr-FR"/>
        </w:rPr>
        <w:lastRenderedPageBreak/>
        <w:t xml:space="preserve">Table </w:t>
      </w:r>
      <w:bookmarkEnd w:id="6541"/>
      <w:r w:rsidRPr="00E95035">
        <w:rPr>
          <w:lang w:val="fr-FR"/>
        </w:rPr>
        <w:t>8.3.14.1: ESM INFORMATION RESPONSE message content</w:t>
      </w:r>
    </w:p>
    <w:tbl>
      <w:tblPr>
        <w:tblW w:w="9682"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68"/>
      </w:tblGrid>
      <w:tr w:rsidR="00D40C70" w:rsidRPr="00BC508A" w14:paraId="7463839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5CD836"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7DDF70A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7FF172C2"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CCC706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7A00862A" w14:textId="77777777" w:rsidR="00D40C70" w:rsidRPr="00BC508A" w:rsidRDefault="00D40C70" w:rsidP="00E6030B">
            <w:pPr>
              <w:pStyle w:val="TAH"/>
            </w:pPr>
            <w:r w:rsidRPr="00BC508A">
              <w:t>Format</w:t>
            </w:r>
          </w:p>
        </w:tc>
        <w:tc>
          <w:tcPr>
            <w:tcW w:w="865" w:type="dxa"/>
            <w:tcBorders>
              <w:top w:val="single" w:sz="6" w:space="0" w:color="000000"/>
              <w:left w:val="single" w:sz="6" w:space="0" w:color="000000"/>
              <w:bottom w:val="single" w:sz="6" w:space="0" w:color="000000"/>
              <w:right w:val="single" w:sz="6" w:space="0" w:color="000000"/>
            </w:tcBorders>
          </w:tcPr>
          <w:p w14:paraId="0127F15F" w14:textId="77777777" w:rsidR="00D40C70" w:rsidRPr="00BC508A" w:rsidRDefault="00D40C70" w:rsidP="00E6030B">
            <w:pPr>
              <w:pStyle w:val="TAH"/>
            </w:pPr>
            <w:r w:rsidRPr="00BC508A">
              <w:t>Length</w:t>
            </w:r>
          </w:p>
        </w:tc>
      </w:tr>
      <w:tr w:rsidR="00D40C70" w:rsidRPr="00BC508A" w14:paraId="13716D8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BBBC3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2FEA70"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5A419278" w14:textId="77777777" w:rsidR="00D40C70" w:rsidRPr="00BC508A" w:rsidRDefault="00D40C70" w:rsidP="00E6030B">
            <w:pPr>
              <w:pStyle w:val="TAL"/>
            </w:pPr>
            <w:r w:rsidRPr="00BC508A">
              <w:t>Protocol discriminator</w:t>
            </w:r>
          </w:p>
          <w:p w14:paraId="209CDFE2"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D45B6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6C695F"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781331FB" w14:textId="77777777" w:rsidR="00D40C70" w:rsidRPr="00BC508A" w:rsidRDefault="00D40C70" w:rsidP="00E6030B">
            <w:pPr>
              <w:pStyle w:val="TAC"/>
            </w:pPr>
            <w:r w:rsidRPr="00BC508A">
              <w:t>1/2</w:t>
            </w:r>
          </w:p>
        </w:tc>
      </w:tr>
      <w:tr w:rsidR="00D40C70" w:rsidRPr="00BC508A" w14:paraId="15B471C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183E449"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BD96AE2"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EE639F2" w14:textId="77777777" w:rsidR="00D40C70" w:rsidRPr="00BC508A" w:rsidRDefault="00D40C70" w:rsidP="00E6030B">
            <w:pPr>
              <w:pStyle w:val="TAL"/>
            </w:pPr>
            <w:r w:rsidRPr="00BC508A">
              <w:t>EPS bearer identity</w:t>
            </w:r>
          </w:p>
          <w:p w14:paraId="0149AFB1"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E5C45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3A8EE94"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42D58DF9" w14:textId="77777777" w:rsidR="00D40C70" w:rsidRPr="00BC508A" w:rsidRDefault="00D40C70" w:rsidP="00E6030B">
            <w:pPr>
              <w:pStyle w:val="TAC"/>
            </w:pPr>
            <w:r w:rsidRPr="00BC508A">
              <w:t>1/2</w:t>
            </w:r>
          </w:p>
        </w:tc>
      </w:tr>
      <w:tr w:rsidR="00D40C70" w:rsidRPr="00BC508A" w14:paraId="5FBA963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67CF3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28F747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4730339" w14:textId="77777777" w:rsidR="00D40C70" w:rsidRPr="00BC508A" w:rsidRDefault="00D40C70" w:rsidP="00E6030B">
            <w:pPr>
              <w:pStyle w:val="TAL"/>
            </w:pPr>
            <w:r w:rsidRPr="00BC508A">
              <w:t>Procedure transaction identity</w:t>
            </w:r>
          </w:p>
          <w:p w14:paraId="1B4F51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D0823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C3F587A"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shd w:val="clear" w:color="auto" w:fill="auto"/>
          </w:tcPr>
          <w:p w14:paraId="353224CD" w14:textId="77777777" w:rsidR="00D40C70" w:rsidRPr="00BC508A" w:rsidRDefault="00D40C70" w:rsidP="00E6030B">
            <w:pPr>
              <w:pStyle w:val="TAC"/>
            </w:pPr>
            <w:r w:rsidRPr="00BC508A">
              <w:t>1</w:t>
            </w:r>
          </w:p>
        </w:tc>
      </w:tr>
      <w:tr w:rsidR="00D40C70" w:rsidRPr="00BC508A" w14:paraId="2A8BDE4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21188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4B74331" w14:textId="77777777" w:rsidR="00D40C70" w:rsidRPr="00BC508A" w:rsidRDefault="00D40C70" w:rsidP="00E6030B">
            <w:pPr>
              <w:pStyle w:val="TAL"/>
            </w:pPr>
            <w:r w:rsidRPr="00BC508A">
              <w:t>ESM information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15999F92" w14:textId="77777777" w:rsidR="00D40C70" w:rsidRPr="00BC508A" w:rsidRDefault="00D40C70" w:rsidP="00E6030B">
            <w:pPr>
              <w:pStyle w:val="TAL"/>
            </w:pPr>
            <w:r w:rsidRPr="00BC508A">
              <w:t>Message type</w:t>
            </w:r>
          </w:p>
          <w:p w14:paraId="418B65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BC87C2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550E4D9" w14:textId="77777777" w:rsidR="00D40C70" w:rsidRPr="00BC508A" w:rsidRDefault="00D40C70" w:rsidP="00E6030B">
            <w:pPr>
              <w:pStyle w:val="TAC"/>
            </w:pPr>
            <w:r w:rsidRPr="00BC508A">
              <w:t>V</w:t>
            </w:r>
          </w:p>
        </w:tc>
        <w:tc>
          <w:tcPr>
            <w:tcW w:w="865" w:type="dxa"/>
            <w:tcBorders>
              <w:top w:val="single" w:sz="6" w:space="0" w:color="000000"/>
              <w:left w:val="single" w:sz="6" w:space="0" w:color="000000"/>
              <w:bottom w:val="single" w:sz="6" w:space="0" w:color="000000"/>
              <w:right w:val="single" w:sz="6" w:space="0" w:color="000000"/>
            </w:tcBorders>
          </w:tcPr>
          <w:p w14:paraId="3B684780" w14:textId="77777777" w:rsidR="00D40C70" w:rsidRPr="00BC508A" w:rsidRDefault="00D40C70" w:rsidP="00E6030B">
            <w:pPr>
              <w:pStyle w:val="TAC"/>
            </w:pPr>
            <w:r w:rsidRPr="00BC508A">
              <w:t>1</w:t>
            </w:r>
          </w:p>
        </w:tc>
      </w:tr>
      <w:tr w:rsidR="00D40C70" w:rsidRPr="00BC508A" w14:paraId="118904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B2F65"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3DB61B38" w14:textId="77777777" w:rsidR="00D40C70" w:rsidRPr="00BC508A" w:rsidDel="00672B66"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E3F11E8" w14:textId="77777777" w:rsidR="00D40C70" w:rsidRPr="00BC508A" w:rsidRDefault="00D40C70" w:rsidP="00E6030B">
            <w:pPr>
              <w:pStyle w:val="TAL"/>
            </w:pPr>
            <w:r w:rsidRPr="00BC508A">
              <w:t>Access point name</w:t>
            </w:r>
          </w:p>
          <w:p w14:paraId="249EAD9A"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7676A8E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139F24B" w14:textId="77777777" w:rsidR="00D40C70" w:rsidRPr="00BC508A" w:rsidRDefault="00D40C70" w:rsidP="00E6030B">
            <w:pPr>
              <w:pStyle w:val="TAC"/>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10FB63" w14:textId="77777777" w:rsidR="00D40C70" w:rsidRPr="00BC508A" w:rsidRDefault="00D40C70" w:rsidP="00E6030B">
            <w:pPr>
              <w:pStyle w:val="TAC"/>
            </w:pPr>
            <w:r w:rsidRPr="00BC508A">
              <w:t>3-102</w:t>
            </w:r>
          </w:p>
        </w:tc>
      </w:tr>
      <w:tr w:rsidR="00D40C70" w:rsidRPr="00BC508A" w14:paraId="3742384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7E3575"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4D5A19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62A61B9D" w14:textId="77777777" w:rsidR="00D40C70" w:rsidRPr="00BC508A" w:rsidRDefault="00D40C70" w:rsidP="00E6030B">
            <w:pPr>
              <w:pStyle w:val="TAL"/>
            </w:pPr>
            <w:r w:rsidRPr="00BC508A">
              <w:t>Protocol configuration options</w:t>
            </w:r>
          </w:p>
          <w:p w14:paraId="197E417C"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BA2F7A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603B80E" w14:textId="77777777" w:rsidR="00D40C70" w:rsidRPr="00BC508A" w:rsidRDefault="00D40C70" w:rsidP="00E6030B">
            <w:pPr>
              <w:pStyle w:val="TAC"/>
              <w:rPr>
                <w:lang w:eastAsia="ja-JP"/>
              </w:rPr>
            </w:pPr>
            <w:r w:rsidRPr="00BC508A">
              <w:rPr>
                <w:lang w:eastAsia="ja-JP"/>
              </w:rPr>
              <w:t>TLV</w:t>
            </w:r>
          </w:p>
        </w:tc>
        <w:tc>
          <w:tcPr>
            <w:tcW w:w="865" w:type="dxa"/>
            <w:tcBorders>
              <w:top w:val="single" w:sz="6" w:space="0" w:color="000000"/>
              <w:left w:val="single" w:sz="6" w:space="0" w:color="000000"/>
              <w:bottom w:val="single" w:sz="6" w:space="0" w:color="000000"/>
              <w:right w:val="single" w:sz="6" w:space="0" w:color="000000"/>
            </w:tcBorders>
          </w:tcPr>
          <w:p w14:paraId="67B8CAA0" w14:textId="77777777" w:rsidR="00D40C70" w:rsidRPr="00BC508A" w:rsidRDefault="00D40C70" w:rsidP="00E6030B">
            <w:pPr>
              <w:pStyle w:val="TAC"/>
            </w:pPr>
            <w:r w:rsidRPr="00BC508A">
              <w:t>3-253</w:t>
            </w:r>
          </w:p>
        </w:tc>
      </w:tr>
      <w:tr w:rsidR="00D40C70" w:rsidRPr="00BC508A" w14:paraId="0DCC35F3"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76326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B78196C"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73F7B7" w14:textId="77777777" w:rsidR="00D40C70" w:rsidRPr="00BC508A" w:rsidRDefault="00D40C70" w:rsidP="00E6030B">
            <w:pPr>
              <w:pStyle w:val="TAL"/>
            </w:pPr>
            <w:r w:rsidRPr="00BC508A">
              <w:t>Extended protocol configuration options</w:t>
            </w:r>
          </w:p>
          <w:p w14:paraId="10F2E9C9"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51FF85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2A1CD56" w14:textId="77777777" w:rsidR="00D40C70" w:rsidRPr="00BC508A" w:rsidRDefault="00D40C70" w:rsidP="00E6030B">
            <w:pPr>
              <w:pStyle w:val="TAC"/>
              <w:rPr>
                <w:lang w:eastAsia="ja-JP"/>
              </w:rPr>
            </w:pPr>
            <w:r w:rsidRPr="00BC508A">
              <w:t>TLV-E</w:t>
            </w:r>
          </w:p>
        </w:tc>
        <w:tc>
          <w:tcPr>
            <w:tcW w:w="865" w:type="dxa"/>
            <w:tcBorders>
              <w:top w:val="single" w:sz="6" w:space="0" w:color="000000"/>
              <w:left w:val="single" w:sz="6" w:space="0" w:color="000000"/>
              <w:bottom w:val="single" w:sz="6" w:space="0" w:color="000000"/>
              <w:right w:val="single" w:sz="6" w:space="0" w:color="000000"/>
            </w:tcBorders>
          </w:tcPr>
          <w:p w14:paraId="244F35B5" w14:textId="77777777" w:rsidR="00D40C70" w:rsidRPr="00BC508A" w:rsidRDefault="00D40C70" w:rsidP="00E6030B">
            <w:pPr>
              <w:pStyle w:val="TAC"/>
            </w:pPr>
            <w:r w:rsidRPr="00BC508A">
              <w:t>4-65538</w:t>
            </w:r>
          </w:p>
        </w:tc>
      </w:tr>
    </w:tbl>
    <w:p w14:paraId="6E3E72E8" w14:textId="77777777" w:rsidR="00D40C70" w:rsidRPr="00BC508A" w:rsidRDefault="00D40C70" w:rsidP="00D40C70"/>
    <w:p w14:paraId="6CCB20FE" w14:textId="77777777" w:rsidR="00D40C70" w:rsidRPr="00BC508A" w:rsidRDefault="00D40C70" w:rsidP="00295835">
      <w:pPr>
        <w:pStyle w:val="Heading4"/>
        <w:rPr>
          <w:lang w:eastAsia="ko-KR"/>
        </w:rPr>
      </w:pPr>
      <w:bookmarkStart w:id="6542" w:name="_Toc20218504"/>
      <w:bookmarkStart w:id="6543" w:name="_Toc27744392"/>
      <w:bookmarkStart w:id="6544" w:name="_Toc35959966"/>
      <w:bookmarkStart w:id="6545" w:name="_Toc45203404"/>
      <w:bookmarkStart w:id="6546" w:name="_Toc45700780"/>
      <w:bookmarkStart w:id="6547" w:name="_Toc51920516"/>
      <w:bookmarkStart w:id="6548" w:name="_Toc68251576"/>
      <w:bookmarkStart w:id="6549" w:name="_Toc178411718"/>
      <w:r w:rsidRPr="00BC508A">
        <w:t>8.3.14</w:t>
      </w:r>
      <w:r w:rsidRPr="00BC508A">
        <w:rPr>
          <w:lang w:eastAsia="ko-KR"/>
        </w:rPr>
        <w:t>.2</w:t>
      </w:r>
      <w:r w:rsidRPr="00BC508A">
        <w:tab/>
        <w:t>Access point name</w:t>
      </w:r>
      <w:bookmarkEnd w:id="6542"/>
      <w:bookmarkEnd w:id="6543"/>
      <w:bookmarkEnd w:id="6544"/>
      <w:bookmarkEnd w:id="6545"/>
      <w:bookmarkEnd w:id="6546"/>
      <w:bookmarkEnd w:id="6547"/>
      <w:bookmarkEnd w:id="6548"/>
      <w:bookmarkEnd w:id="6549"/>
    </w:p>
    <w:p w14:paraId="47BDB412"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during the attach procedure.</w:t>
      </w:r>
    </w:p>
    <w:p w14:paraId="53B203DC" w14:textId="77777777" w:rsidR="00D40C70" w:rsidRPr="00BC508A" w:rsidRDefault="00D40C70" w:rsidP="00295835">
      <w:pPr>
        <w:pStyle w:val="Heading4"/>
        <w:rPr>
          <w:lang w:eastAsia="ko-KR"/>
        </w:rPr>
      </w:pPr>
      <w:bookmarkStart w:id="6550" w:name="_Toc20218505"/>
      <w:bookmarkStart w:id="6551" w:name="_Toc27744393"/>
      <w:bookmarkStart w:id="6552" w:name="_Toc35959967"/>
      <w:bookmarkStart w:id="6553" w:name="_Toc45203405"/>
      <w:bookmarkStart w:id="6554" w:name="_Toc45700781"/>
      <w:bookmarkStart w:id="6555" w:name="_Toc51920517"/>
      <w:bookmarkStart w:id="6556" w:name="_Toc68251577"/>
      <w:bookmarkStart w:id="6557" w:name="_Toc178411719"/>
      <w:r w:rsidRPr="00BC508A">
        <w:t>8.3.14</w:t>
      </w:r>
      <w:r w:rsidRPr="00BC508A">
        <w:rPr>
          <w:lang w:eastAsia="ko-KR"/>
        </w:rPr>
        <w:t>.3</w:t>
      </w:r>
      <w:r w:rsidRPr="00BC508A">
        <w:tab/>
        <w:t>Protocol configuration options</w:t>
      </w:r>
      <w:bookmarkEnd w:id="6550"/>
      <w:bookmarkEnd w:id="6551"/>
      <w:bookmarkEnd w:id="6552"/>
      <w:bookmarkEnd w:id="6553"/>
      <w:bookmarkEnd w:id="6554"/>
      <w:bookmarkEnd w:id="6555"/>
      <w:bookmarkEnd w:id="6556"/>
      <w:bookmarkEnd w:id="6557"/>
    </w:p>
    <w:p w14:paraId="78BBDAD7" w14:textId="77777777" w:rsidR="00C30744" w:rsidRPr="00BC508A" w:rsidRDefault="00C0225E" w:rsidP="00C0225E">
      <w:bookmarkStart w:id="6558" w:name="_Toc20218506"/>
      <w:bookmarkStart w:id="6559" w:name="_Toc27744394"/>
      <w:bookmarkStart w:id="6560" w:name="_Toc35959968"/>
      <w:bookmarkStart w:id="6561" w:name="_Toc45203406"/>
      <w:bookmarkStart w:id="6562" w:name="_Toc45700782"/>
      <w:bookmarkStart w:id="6563" w:name="_Toc51920518"/>
      <w:bookmarkStart w:id="6564" w:name="_Toc68251578"/>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w:t>
      </w:r>
      <w:r w:rsidRPr="00BC508A">
        <w:t xml:space="preserve"> </w:t>
      </w:r>
      <w:r w:rsidR="00C30744" w:rsidRPr="00BC508A">
        <w:t>and:</w:t>
      </w:r>
    </w:p>
    <w:p w14:paraId="0591C69C" w14:textId="6D97424F" w:rsidR="00C30744" w:rsidRPr="00BC508A" w:rsidRDefault="00C30744" w:rsidP="00C30744">
      <w:pPr>
        <w:pStyle w:val="B1"/>
      </w:pPr>
      <w:r w:rsidRPr="00BC508A">
        <w:t>a)</w:t>
      </w:r>
      <w:r w:rsidRPr="00BC508A">
        <w:tab/>
      </w:r>
      <w:r w:rsidR="00C0225E" w:rsidRPr="00BC508A">
        <w:t>the UE is in WB-S1 mode</w:t>
      </w:r>
      <w:r w:rsidRPr="00BC508A">
        <w:t>;</w:t>
      </w:r>
    </w:p>
    <w:p w14:paraId="7B016339" w14:textId="30CED3D5" w:rsidR="00C0225E" w:rsidRPr="00BC508A" w:rsidRDefault="00C30744" w:rsidP="007C5733">
      <w:pPr>
        <w:pStyle w:val="B1"/>
      </w:pPr>
      <w:r w:rsidRPr="00BC508A">
        <w:t>b)</w:t>
      </w:r>
      <w:r w:rsidRPr="00BC508A">
        <w:tab/>
      </w:r>
      <w:r w:rsidR="00C0225E" w:rsidRPr="00BC508A">
        <w:t>the requested PDN Type is different from non-IP and Ethernet</w:t>
      </w:r>
      <w:r w:rsidRPr="00BC508A">
        <w:t>; and</w:t>
      </w:r>
    </w:p>
    <w:p w14:paraId="09DED5CE" w14:textId="35DC8E80" w:rsidR="00C30744" w:rsidRPr="00BC508A" w:rsidRDefault="00C30744" w:rsidP="00C30744">
      <w:pPr>
        <w:pStyle w:val="B1"/>
      </w:pPr>
      <w:r w:rsidRPr="00BC508A">
        <w:t>c)</w:t>
      </w:r>
      <w:r w:rsidRPr="00BC508A">
        <w:tab/>
        <w:t>the requested APN is not for UAS services.</w:t>
      </w:r>
    </w:p>
    <w:p w14:paraId="0265CC05" w14:textId="09A15465" w:rsidR="00C30744" w:rsidRPr="00BC508A" w:rsidRDefault="00C0225E" w:rsidP="00C0225E">
      <w:r w:rsidRPr="00BC508A">
        <w:t>This IE shall be included if</w:t>
      </w:r>
      <w:r w:rsidR="00C30744" w:rsidRPr="00BC508A">
        <w:t>:</w:t>
      </w:r>
    </w:p>
    <w:p w14:paraId="54646F59" w14:textId="0D2F5B25"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F0A379E" w14:textId="6CC8539C" w:rsidR="00C30744" w:rsidRPr="00BC508A" w:rsidRDefault="00C30744" w:rsidP="00C30744">
      <w:pPr>
        <w:pStyle w:val="B1"/>
      </w:pPr>
      <w:r w:rsidRPr="00BC508A">
        <w:t>b)</w:t>
      </w:r>
      <w:r w:rsidRPr="00BC508A">
        <w:tab/>
      </w:r>
      <w:r w:rsidR="00C0225E" w:rsidRPr="00BC508A">
        <w:t>the UE is in WB-S1 mode</w:t>
      </w:r>
      <w:r w:rsidRPr="00BC508A">
        <w:t>;</w:t>
      </w:r>
    </w:p>
    <w:p w14:paraId="7F488607" w14:textId="5C3C7836" w:rsidR="00C0225E" w:rsidRPr="00BC508A" w:rsidRDefault="00C30744" w:rsidP="007C5733">
      <w:pPr>
        <w:pStyle w:val="B1"/>
      </w:pPr>
      <w:r w:rsidRPr="00BC508A">
        <w:t>c)</w:t>
      </w:r>
      <w:r w:rsidRPr="00BC508A">
        <w:tab/>
      </w:r>
      <w:r w:rsidR="00C0225E" w:rsidRPr="00BC508A">
        <w:t>the requested PDN Type is different from non-IP and Ethernet</w:t>
      </w:r>
      <w:r w:rsidRPr="00BC508A">
        <w:t>; and</w:t>
      </w:r>
    </w:p>
    <w:p w14:paraId="20CB58D2" w14:textId="00FBD7A1" w:rsidR="00C30744" w:rsidRPr="00BC508A" w:rsidRDefault="00C30744" w:rsidP="00C30744">
      <w:pPr>
        <w:pStyle w:val="B1"/>
      </w:pPr>
      <w:r w:rsidRPr="00BC508A">
        <w:t>d)</w:t>
      </w:r>
      <w:r w:rsidRPr="00BC508A">
        <w:tab/>
        <w:t>the requested APN is not for UAS services.</w:t>
      </w:r>
    </w:p>
    <w:p w14:paraId="1C4AB25B" w14:textId="77777777" w:rsidR="00C0225E" w:rsidRPr="00BC508A" w:rsidRDefault="00C0225E" w:rsidP="00C0225E">
      <w:r w:rsidRPr="00BC508A">
        <w:t>This IE shall not be included if the Extended protocol configuration options IE is included in the message.</w:t>
      </w:r>
    </w:p>
    <w:p w14:paraId="1C4E30B4" w14:textId="77777777" w:rsidR="00D40C70" w:rsidRPr="00BC508A" w:rsidRDefault="00D40C70" w:rsidP="00295835">
      <w:pPr>
        <w:pStyle w:val="Heading4"/>
        <w:rPr>
          <w:lang w:eastAsia="ko-KR"/>
        </w:rPr>
      </w:pPr>
      <w:bookmarkStart w:id="6565" w:name="_Toc178411720"/>
      <w:r w:rsidRPr="00BC508A">
        <w:t>8.3.</w:t>
      </w:r>
      <w:r w:rsidRPr="00BC508A">
        <w:rPr>
          <w:lang w:eastAsia="ko-KR"/>
        </w:rPr>
        <w:t>14.4</w:t>
      </w:r>
      <w:r w:rsidRPr="00BC508A">
        <w:tab/>
        <w:t>Extended protocol configuration options</w:t>
      </w:r>
      <w:bookmarkEnd w:id="6558"/>
      <w:bookmarkEnd w:id="6559"/>
      <w:bookmarkEnd w:id="6560"/>
      <w:bookmarkEnd w:id="6561"/>
      <w:bookmarkEnd w:id="6562"/>
      <w:bookmarkEnd w:id="6563"/>
      <w:bookmarkEnd w:id="6564"/>
      <w:bookmarkEnd w:id="6565"/>
    </w:p>
    <w:p w14:paraId="2AA72795" w14:textId="61334EAB" w:rsidR="00C30744" w:rsidRPr="00BC508A" w:rsidRDefault="00C0225E" w:rsidP="00C0225E">
      <w:pPr>
        <w:rPr>
          <w:lang w:eastAsia="ko-KR"/>
        </w:rPr>
      </w:pPr>
      <w:bookmarkStart w:id="6566" w:name="_Toc20218507"/>
      <w:bookmarkStart w:id="6567" w:name="_Toc27744395"/>
      <w:bookmarkStart w:id="6568" w:name="_Toc35959969"/>
      <w:bookmarkStart w:id="6569" w:name="_Toc45203407"/>
      <w:bookmarkStart w:id="6570" w:name="_Toc45700783"/>
      <w:bookmarkStart w:id="6571" w:name="_Toc51920519"/>
      <w:bookmarkStart w:id="6572" w:name="_Toc68251579"/>
      <w:r w:rsidRPr="00BC508A">
        <w:t xml:space="preserve">This IE shall be included in the message when, during the attach procedure, the </w:t>
      </w:r>
      <w:r w:rsidRPr="00BC508A">
        <w:rPr>
          <w:lang w:eastAsia="ko-KR"/>
        </w:rPr>
        <w:t>UE</w:t>
      </w:r>
      <w:r w:rsidRPr="00BC508A">
        <w:t xml:space="preserve"> wishes to transmit security protected (protocol) data (e.g. configuration parameters, error codes or messages/events) to the </w:t>
      </w:r>
      <w:r w:rsidRPr="00BC508A">
        <w:rPr>
          <w:lang w:eastAsia="ko-KR"/>
        </w:rPr>
        <w:t>network, and</w:t>
      </w:r>
      <w:r w:rsidR="00C30744" w:rsidRPr="00BC508A">
        <w:rPr>
          <w:lang w:eastAsia="ko-KR"/>
        </w:rPr>
        <w:t>:</w:t>
      </w:r>
    </w:p>
    <w:p w14:paraId="5067602E" w14:textId="085DF2A8"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33C31323" w14:textId="1732C62A"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54576FEB" w14:textId="1717400C" w:rsidR="00C30744" w:rsidRPr="00BC508A" w:rsidRDefault="00C30744" w:rsidP="00C30744">
      <w:pPr>
        <w:pStyle w:val="B1"/>
      </w:pPr>
      <w:r w:rsidRPr="00BC508A">
        <w:t>c)</w:t>
      </w:r>
      <w:r w:rsidRPr="00BC508A">
        <w:tab/>
        <w:t>the requested APN is for UAS services.</w:t>
      </w:r>
    </w:p>
    <w:p w14:paraId="6E14A128" w14:textId="11E8F667" w:rsidR="00C30744" w:rsidRPr="00BC508A" w:rsidRDefault="00C0225E" w:rsidP="00C0225E">
      <w:r w:rsidRPr="00BC508A">
        <w:t>This IE shall be included if</w:t>
      </w:r>
      <w:r w:rsidR="00C30744" w:rsidRPr="00BC508A">
        <w:t>:</w:t>
      </w:r>
    </w:p>
    <w:p w14:paraId="5DC1E4A7" w14:textId="31418949"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C107C44" w14:textId="41800955" w:rsidR="00C30744" w:rsidRPr="00BC508A" w:rsidRDefault="00C30744" w:rsidP="00C30744">
      <w:pPr>
        <w:pStyle w:val="B1"/>
      </w:pPr>
      <w:r w:rsidRPr="00BC508A">
        <w:lastRenderedPageBreak/>
        <w:t>b)</w:t>
      </w:r>
      <w:r w:rsidRPr="00BC508A">
        <w:tab/>
        <w:t>the UE supports local IP address in traffic flow aggregate description and TFT filter, the requested PDN Type is different from non-IP and Ethernet, and the requested APN is for UAS services.</w:t>
      </w:r>
    </w:p>
    <w:p w14:paraId="726DCAAF" w14:textId="77777777" w:rsidR="00C0225E" w:rsidRPr="00BC508A" w:rsidRDefault="00C0225E" w:rsidP="00C0225E">
      <w:r w:rsidRPr="00BC508A">
        <w:t>This IE shall not be included if the Protocol configuration options IE is included in the message.</w:t>
      </w:r>
    </w:p>
    <w:p w14:paraId="49B14C13" w14:textId="77777777" w:rsidR="00D40C70" w:rsidRPr="00BC508A" w:rsidRDefault="00D40C70" w:rsidP="00295835">
      <w:pPr>
        <w:pStyle w:val="Heading3"/>
      </w:pPr>
      <w:bookmarkStart w:id="6573" w:name="_Toc178411721"/>
      <w:r w:rsidRPr="00BC508A">
        <w:t>8.3.15</w:t>
      </w:r>
      <w:r w:rsidRPr="00BC508A">
        <w:tab/>
        <w:t>ESM status</w:t>
      </w:r>
      <w:bookmarkEnd w:id="6566"/>
      <w:bookmarkEnd w:id="6567"/>
      <w:bookmarkEnd w:id="6568"/>
      <w:bookmarkEnd w:id="6569"/>
      <w:bookmarkEnd w:id="6570"/>
      <w:bookmarkEnd w:id="6571"/>
      <w:bookmarkEnd w:id="6572"/>
      <w:bookmarkEnd w:id="6573"/>
    </w:p>
    <w:p w14:paraId="31C04FF1" w14:textId="77777777" w:rsidR="00D40C70" w:rsidRPr="00BC508A" w:rsidRDefault="00D40C70" w:rsidP="00D40C70">
      <w:r w:rsidRPr="00BC508A">
        <w:t>This message is sent by the network or the UE to pass information on the status of the indicated EPS bearer context and report certain error conditions (e.g. as listed in clause 7). See table 8.3.15.1.</w:t>
      </w:r>
    </w:p>
    <w:p w14:paraId="39C79EA0" w14:textId="77777777" w:rsidR="00D40C70" w:rsidRPr="00BC508A" w:rsidRDefault="00D40C70" w:rsidP="00D40C70">
      <w:pPr>
        <w:pStyle w:val="B1"/>
      </w:pPr>
      <w:r w:rsidRPr="00BC508A">
        <w:t>Message type:</w:t>
      </w:r>
      <w:r w:rsidRPr="00BC508A">
        <w:tab/>
        <w:t>ESM STATUS</w:t>
      </w:r>
    </w:p>
    <w:p w14:paraId="3A1D444E" w14:textId="77777777" w:rsidR="00D40C70" w:rsidRPr="00BC508A" w:rsidRDefault="00D40C70" w:rsidP="00D40C70">
      <w:pPr>
        <w:pStyle w:val="B1"/>
      </w:pPr>
      <w:r w:rsidRPr="00BC508A">
        <w:t>Significance:</w:t>
      </w:r>
      <w:r w:rsidRPr="00BC508A">
        <w:tab/>
        <w:t>dual</w:t>
      </w:r>
    </w:p>
    <w:p w14:paraId="0FD2388F" w14:textId="77777777" w:rsidR="00D40C70" w:rsidRPr="00BC508A" w:rsidRDefault="00D40C70" w:rsidP="00D40C70">
      <w:pPr>
        <w:pStyle w:val="B1"/>
      </w:pPr>
      <w:r w:rsidRPr="00BC508A">
        <w:t>Direction:</w:t>
      </w:r>
      <w:r w:rsidRPr="00BC508A">
        <w:tab/>
        <w:t>both</w:t>
      </w:r>
    </w:p>
    <w:p w14:paraId="0ED07FB9" w14:textId="77777777" w:rsidR="00D40C70" w:rsidRPr="00BC508A" w:rsidRDefault="00D40C70" w:rsidP="00D40C70">
      <w:pPr>
        <w:pStyle w:val="TH"/>
      </w:pPr>
      <w:bookmarkStart w:id="6574" w:name="_CRTable8_3_15_1"/>
      <w:r w:rsidRPr="00BC508A">
        <w:t xml:space="preserve">Table </w:t>
      </w:r>
      <w:bookmarkEnd w:id="6574"/>
      <w:r w:rsidRPr="00BC508A">
        <w:t>8.3.15.1: ESM STATUS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39C85B4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C09167"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9971B4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4FE13D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24BD68D"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72C8F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5893D111" w14:textId="77777777" w:rsidR="00D40C70" w:rsidRPr="00BC508A" w:rsidRDefault="00D40C70" w:rsidP="00E6030B">
            <w:pPr>
              <w:pStyle w:val="TAH"/>
            </w:pPr>
            <w:r w:rsidRPr="00BC508A">
              <w:t>Length</w:t>
            </w:r>
          </w:p>
        </w:tc>
      </w:tr>
      <w:tr w:rsidR="00D40C70" w:rsidRPr="00BC508A" w14:paraId="2F6132F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C3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A52EFC"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7F0870FB" w14:textId="77777777" w:rsidR="00D40C70" w:rsidRPr="00BC508A" w:rsidRDefault="00D40C70" w:rsidP="00E6030B">
            <w:pPr>
              <w:pStyle w:val="TAL"/>
            </w:pPr>
            <w:r w:rsidRPr="00BC508A">
              <w:t>Protocol discriminator</w:t>
            </w:r>
          </w:p>
          <w:p w14:paraId="01E33BB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5763F3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2464A84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4498A791" w14:textId="77777777" w:rsidR="00D40C70" w:rsidRPr="00BC508A" w:rsidRDefault="00D40C70" w:rsidP="00E6030B">
            <w:pPr>
              <w:pStyle w:val="TAC"/>
            </w:pPr>
            <w:r w:rsidRPr="00BC508A">
              <w:t>1/2</w:t>
            </w:r>
          </w:p>
        </w:tc>
      </w:tr>
      <w:tr w:rsidR="00D40C70" w:rsidRPr="00BC508A" w14:paraId="0261C4B8"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EED024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57C26E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6ECEA45" w14:textId="77777777" w:rsidR="00D40C70" w:rsidRPr="00BC508A" w:rsidRDefault="00D40C70" w:rsidP="00E6030B">
            <w:pPr>
              <w:pStyle w:val="TAL"/>
            </w:pPr>
            <w:r w:rsidRPr="00BC508A">
              <w:t>EPS bearer identity</w:t>
            </w:r>
          </w:p>
          <w:p w14:paraId="69E433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877FB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33AA0D0"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B381A9E" w14:textId="77777777" w:rsidR="00D40C70" w:rsidRPr="00BC508A" w:rsidRDefault="00D40C70" w:rsidP="00E6030B">
            <w:pPr>
              <w:pStyle w:val="TAC"/>
            </w:pPr>
            <w:r w:rsidRPr="00BC508A">
              <w:t>1/2</w:t>
            </w:r>
          </w:p>
        </w:tc>
      </w:tr>
      <w:tr w:rsidR="00D40C70" w:rsidRPr="00BC508A" w14:paraId="05D03AB3"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BC4657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7651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E1E3ABB" w14:textId="77777777" w:rsidR="00D40C70" w:rsidRPr="00BC508A" w:rsidRDefault="00D40C70" w:rsidP="00E6030B">
            <w:pPr>
              <w:pStyle w:val="TAL"/>
            </w:pPr>
            <w:r w:rsidRPr="00BC508A">
              <w:t>Procedure transaction identity</w:t>
            </w:r>
          </w:p>
          <w:p w14:paraId="58BFEF00"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640AF6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A95416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AFA0CF8" w14:textId="77777777" w:rsidR="00D40C70" w:rsidRPr="00BC508A" w:rsidRDefault="00D40C70" w:rsidP="00E6030B">
            <w:pPr>
              <w:pStyle w:val="TAC"/>
            </w:pPr>
            <w:r w:rsidRPr="00BC508A">
              <w:t>1</w:t>
            </w:r>
          </w:p>
        </w:tc>
      </w:tr>
      <w:tr w:rsidR="00D40C70" w:rsidRPr="00BC508A" w14:paraId="65C5A03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6885C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4E0BEDD" w14:textId="77777777" w:rsidR="00D40C70" w:rsidRPr="00BC508A" w:rsidRDefault="00D40C70" w:rsidP="00E6030B">
            <w:pPr>
              <w:pStyle w:val="TAL"/>
            </w:pPr>
            <w:r w:rsidRPr="00BC508A">
              <w:t>ESM status message identity</w:t>
            </w:r>
          </w:p>
        </w:tc>
        <w:tc>
          <w:tcPr>
            <w:tcW w:w="3119" w:type="dxa"/>
            <w:tcBorders>
              <w:top w:val="single" w:sz="6" w:space="0" w:color="000000"/>
              <w:left w:val="single" w:sz="6" w:space="0" w:color="000000"/>
              <w:bottom w:val="single" w:sz="6" w:space="0" w:color="000000"/>
              <w:right w:val="single" w:sz="6" w:space="0" w:color="000000"/>
            </w:tcBorders>
          </w:tcPr>
          <w:p w14:paraId="1D071E7F" w14:textId="77777777" w:rsidR="00D40C70" w:rsidRPr="00BC508A" w:rsidRDefault="00D40C70" w:rsidP="00E6030B">
            <w:pPr>
              <w:pStyle w:val="TAL"/>
            </w:pPr>
            <w:r w:rsidRPr="00BC508A">
              <w:t>Message type</w:t>
            </w:r>
          </w:p>
          <w:p w14:paraId="3529AB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1AA264C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30089D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B4163B" w14:textId="77777777" w:rsidR="00D40C70" w:rsidRPr="00BC508A" w:rsidRDefault="00D40C70" w:rsidP="00E6030B">
            <w:pPr>
              <w:pStyle w:val="TAC"/>
            </w:pPr>
            <w:r w:rsidRPr="00BC508A">
              <w:t>1</w:t>
            </w:r>
          </w:p>
        </w:tc>
      </w:tr>
      <w:tr w:rsidR="00D40C70" w:rsidRPr="00BC508A" w14:paraId="0A3F42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A01C1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62B4D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6BBF5F35" w14:textId="77777777" w:rsidR="00D40C70" w:rsidRPr="00BC508A" w:rsidRDefault="00D40C70" w:rsidP="00E6030B">
            <w:pPr>
              <w:pStyle w:val="TAL"/>
            </w:pPr>
            <w:r w:rsidRPr="00BC508A">
              <w:t>ESM cause</w:t>
            </w:r>
          </w:p>
          <w:p w14:paraId="27B477A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516018C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EA2E6C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A7C3662" w14:textId="77777777" w:rsidR="00D40C70" w:rsidRPr="00BC508A" w:rsidRDefault="00D40C70" w:rsidP="00E6030B">
            <w:pPr>
              <w:pStyle w:val="TAC"/>
            </w:pPr>
            <w:r w:rsidRPr="00BC508A">
              <w:t>1</w:t>
            </w:r>
          </w:p>
        </w:tc>
      </w:tr>
    </w:tbl>
    <w:p w14:paraId="37E97CFB" w14:textId="77777777" w:rsidR="00D40C70" w:rsidRPr="00BC508A" w:rsidRDefault="00D40C70" w:rsidP="00D40C70"/>
    <w:p w14:paraId="136C8DE4" w14:textId="77777777" w:rsidR="00D40C70" w:rsidRPr="00BC508A" w:rsidRDefault="00D40C70" w:rsidP="00295835">
      <w:pPr>
        <w:pStyle w:val="Heading3"/>
      </w:pPr>
      <w:bookmarkStart w:id="6575" w:name="_Toc20218508"/>
      <w:bookmarkStart w:id="6576" w:name="_Toc27744396"/>
      <w:bookmarkStart w:id="6577" w:name="_Toc35959970"/>
      <w:bookmarkStart w:id="6578" w:name="_Toc45203408"/>
      <w:bookmarkStart w:id="6579" w:name="_Toc45700784"/>
      <w:bookmarkStart w:id="6580" w:name="_Toc51920520"/>
      <w:bookmarkStart w:id="6581" w:name="_Toc68251580"/>
      <w:bookmarkStart w:id="6582" w:name="_Toc178411722"/>
      <w:r w:rsidRPr="00BC508A">
        <w:t>8.3.16</w:t>
      </w:r>
      <w:r w:rsidRPr="00BC508A">
        <w:tab/>
        <w:t>Modify EPS bearer context accept</w:t>
      </w:r>
      <w:bookmarkEnd w:id="6575"/>
      <w:bookmarkEnd w:id="6576"/>
      <w:bookmarkEnd w:id="6577"/>
      <w:bookmarkEnd w:id="6578"/>
      <w:bookmarkEnd w:id="6579"/>
      <w:bookmarkEnd w:id="6580"/>
      <w:bookmarkEnd w:id="6581"/>
      <w:bookmarkEnd w:id="6582"/>
    </w:p>
    <w:p w14:paraId="468C1C19" w14:textId="77777777" w:rsidR="00D40C70" w:rsidRPr="00BC508A" w:rsidRDefault="00D40C70" w:rsidP="00295835">
      <w:pPr>
        <w:pStyle w:val="Heading4"/>
        <w:rPr>
          <w:lang w:eastAsia="ko-KR"/>
        </w:rPr>
      </w:pPr>
      <w:bookmarkStart w:id="6583" w:name="_Toc20218509"/>
      <w:bookmarkStart w:id="6584" w:name="_Toc27744397"/>
      <w:bookmarkStart w:id="6585" w:name="_Toc35959971"/>
      <w:bookmarkStart w:id="6586" w:name="_Toc45203409"/>
      <w:bookmarkStart w:id="6587" w:name="_Toc45700785"/>
      <w:bookmarkStart w:id="6588" w:name="_Toc51920521"/>
      <w:bookmarkStart w:id="6589" w:name="_Toc68251581"/>
      <w:bookmarkStart w:id="6590" w:name="_Toc178411723"/>
      <w:r w:rsidRPr="00BC508A">
        <w:t>8.3.</w:t>
      </w:r>
      <w:r w:rsidRPr="00BC508A">
        <w:rPr>
          <w:lang w:eastAsia="ko-KR"/>
        </w:rPr>
        <w:t>16.1</w:t>
      </w:r>
      <w:r w:rsidRPr="00BC508A">
        <w:tab/>
      </w:r>
      <w:r w:rsidRPr="00BC508A">
        <w:rPr>
          <w:lang w:eastAsia="ko-KR"/>
        </w:rPr>
        <w:t>Message definition</w:t>
      </w:r>
      <w:bookmarkEnd w:id="6583"/>
      <w:bookmarkEnd w:id="6584"/>
      <w:bookmarkEnd w:id="6585"/>
      <w:bookmarkEnd w:id="6586"/>
      <w:bookmarkEnd w:id="6587"/>
      <w:bookmarkEnd w:id="6588"/>
      <w:bookmarkEnd w:id="6589"/>
      <w:bookmarkEnd w:id="6590"/>
    </w:p>
    <w:p w14:paraId="081ED4BC" w14:textId="77777777" w:rsidR="00D40C70" w:rsidRPr="00BC508A" w:rsidRDefault="00D40C70" w:rsidP="00D40C70">
      <w:r w:rsidRPr="00BC508A">
        <w:t>This message is sent by the UE to the network to acknowledge the modification of an active EPS bearer context. See table 8.3.16.1.</w:t>
      </w:r>
    </w:p>
    <w:p w14:paraId="21D3E81F" w14:textId="77777777" w:rsidR="00D40C70" w:rsidRPr="00BC508A" w:rsidRDefault="00D40C70" w:rsidP="00D40C70">
      <w:pPr>
        <w:pStyle w:val="B1"/>
      </w:pPr>
      <w:r w:rsidRPr="00BC508A">
        <w:t>Message type:</w:t>
      </w:r>
      <w:r w:rsidRPr="00BC508A">
        <w:tab/>
        <w:t>MODIFY EPS BEARER CONTEXT ACCEPT</w:t>
      </w:r>
    </w:p>
    <w:p w14:paraId="597CAD19" w14:textId="77777777" w:rsidR="00D40C70" w:rsidRPr="00BC508A" w:rsidRDefault="00D40C70" w:rsidP="00D40C70">
      <w:pPr>
        <w:pStyle w:val="B1"/>
      </w:pPr>
      <w:r w:rsidRPr="00BC508A">
        <w:t>Significance:</w:t>
      </w:r>
      <w:r w:rsidRPr="00BC508A">
        <w:tab/>
        <w:t>dual</w:t>
      </w:r>
    </w:p>
    <w:p w14:paraId="1F098EFF" w14:textId="77777777" w:rsidR="00D40C70" w:rsidRPr="00BC508A" w:rsidRDefault="00D40C70" w:rsidP="00D40C70">
      <w:pPr>
        <w:pStyle w:val="B1"/>
      </w:pPr>
      <w:r w:rsidRPr="00BC508A">
        <w:t>Direction:</w:t>
      </w:r>
      <w:r w:rsidRPr="00BC508A">
        <w:tab/>
        <w:t>UE to network</w:t>
      </w:r>
    </w:p>
    <w:p w14:paraId="4CBF8A3A" w14:textId="77777777" w:rsidR="00D40C70" w:rsidRPr="00BC508A" w:rsidRDefault="00D40C70" w:rsidP="00D40C70">
      <w:pPr>
        <w:pStyle w:val="TH"/>
      </w:pPr>
      <w:bookmarkStart w:id="6591" w:name="_CRTable8_3_16_1"/>
      <w:r w:rsidRPr="00BC508A">
        <w:t xml:space="preserve">Table </w:t>
      </w:r>
      <w:bookmarkEnd w:id="6591"/>
      <w:r w:rsidRPr="00BC508A">
        <w:t>8.3.16.1: MODIFY EPS BEARER CONTEXT ACCEP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06F2D36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26B8BF"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8A63E2"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326AF8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E29243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2B5E2439"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55A06FEE" w14:textId="77777777" w:rsidR="00D40C70" w:rsidRPr="00BC508A" w:rsidRDefault="00D40C70" w:rsidP="00E6030B">
            <w:pPr>
              <w:pStyle w:val="TAH"/>
            </w:pPr>
            <w:r w:rsidRPr="00BC508A">
              <w:t>Length</w:t>
            </w:r>
          </w:p>
        </w:tc>
      </w:tr>
      <w:tr w:rsidR="00D40C70" w:rsidRPr="00BC508A" w14:paraId="48E04A2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CA4FD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098EF04"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6164D90" w14:textId="77777777" w:rsidR="00D40C70" w:rsidRPr="00BC508A" w:rsidRDefault="00D40C70" w:rsidP="00E6030B">
            <w:pPr>
              <w:pStyle w:val="TAL"/>
            </w:pPr>
            <w:r w:rsidRPr="00BC508A">
              <w:t>Protocol discriminator</w:t>
            </w:r>
          </w:p>
          <w:p w14:paraId="70AA505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0DA3C2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F4296E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8A33977" w14:textId="77777777" w:rsidR="00D40C70" w:rsidRPr="00BC508A" w:rsidRDefault="00D40C70" w:rsidP="00E6030B">
            <w:pPr>
              <w:pStyle w:val="TAC"/>
            </w:pPr>
            <w:r w:rsidRPr="00BC508A">
              <w:t>1/2</w:t>
            </w:r>
          </w:p>
        </w:tc>
      </w:tr>
      <w:tr w:rsidR="00D40C70" w:rsidRPr="00BC508A" w14:paraId="25989DE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8944F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0274AD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6ED9CB" w14:textId="77777777" w:rsidR="00D40C70" w:rsidRPr="00BC508A" w:rsidRDefault="00D40C70" w:rsidP="00E6030B">
            <w:pPr>
              <w:pStyle w:val="TAL"/>
            </w:pPr>
            <w:r w:rsidRPr="00BC508A">
              <w:t>EPS bearer identity</w:t>
            </w:r>
          </w:p>
          <w:p w14:paraId="2DA629B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9B641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65C986F"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7950A360" w14:textId="77777777" w:rsidR="00D40C70" w:rsidRPr="00BC508A" w:rsidRDefault="00D40C70" w:rsidP="00E6030B">
            <w:pPr>
              <w:pStyle w:val="TAC"/>
            </w:pPr>
            <w:r w:rsidRPr="00BC508A">
              <w:t>1/2</w:t>
            </w:r>
          </w:p>
        </w:tc>
      </w:tr>
      <w:tr w:rsidR="00D40C70" w:rsidRPr="00BC508A" w14:paraId="5366326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EE5C7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55F22BE"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DC4AC43" w14:textId="77777777" w:rsidR="00D40C70" w:rsidRPr="00BC508A" w:rsidRDefault="00D40C70" w:rsidP="00E6030B">
            <w:pPr>
              <w:pStyle w:val="TAL"/>
            </w:pPr>
            <w:r w:rsidRPr="00BC508A">
              <w:t>Procedure transaction identity</w:t>
            </w:r>
          </w:p>
          <w:p w14:paraId="3D116CFE"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608F20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DD5C24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C8B9F2C" w14:textId="77777777" w:rsidR="00D40C70" w:rsidRPr="00BC508A" w:rsidRDefault="00D40C70" w:rsidP="00E6030B">
            <w:pPr>
              <w:pStyle w:val="TAC"/>
            </w:pPr>
            <w:r w:rsidRPr="00BC508A">
              <w:t>1</w:t>
            </w:r>
          </w:p>
        </w:tc>
      </w:tr>
      <w:tr w:rsidR="00D40C70" w:rsidRPr="00BC508A" w14:paraId="7CA24B9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A958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B3910B" w14:textId="77777777" w:rsidR="00D40C70" w:rsidRPr="00BC508A" w:rsidRDefault="00D40C70" w:rsidP="00E6030B">
            <w:pPr>
              <w:pStyle w:val="TAL"/>
            </w:pPr>
            <w:r w:rsidRPr="00BC508A">
              <w:t>Modify EPS bearer context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54D0153B" w14:textId="77777777" w:rsidR="00D40C70" w:rsidRPr="00BC508A" w:rsidRDefault="00D40C70" w:rsidP="00E6030B">
            <w:pPr>
              <w:pStyle w:val="TAL"/>
            </w:pPr>
            <w:r w:rsidRPr="00BC508A">
              <w:t>Message type</w:t>
            </w:r>
          </w:p>
          <w:p w14:paraId="4DCB6827"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F67735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EC09BE9"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0E2A022E" w14:textId="77777777" w:rsidR="00D40C70" w:rsidRPr="00BC508A" w:rsidRDefault="00D40C70" w:rsidP="00E6030B">
            <w:pPr>
              <w:pStyle w:val="TAC"/>
            </w:pPr>
            <w:r w:rsidRPr="00BC508A">
              <w:t>1</w:t>
            </w:r>
          </w:p>
        </w:tc>
      </w:tr>
      <w:tr w:rsidR="00D40C70" w:rsidRPr="00BC508A" w14:paraId="0D625A1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3AD87D"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61901E55"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0E88482" w14:textId="77777777" w:rsidR="00D40C70" w:rsidRPr="00BC508A" w:rsidRDefault="00D40C70" w:rsidP="00E6030B">
            <w:pPr>
              <w:pStyle w:val="TAL"/>
            </w:pPr>
            <w:r w:rsidRPr="00BC508A">
              <w:t>Protocol configuration options</w:t>
            </w:r>
          </w:p>
          <w:p w14:paraId="2330631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255562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ED5C005"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9347B13" w14:textId="77777777" w:rsidR="00D40C70" w:rsidRPr="00BC508A" w:rsidRDefault="00D40C70" w:rsidP="00E6030B">
            <w:pPr>
              <w:pStyle w:val="TAC"/>
            </w:pPr>
            <w:r w:rsidRPr="00BC508A">
              <w:t>3-253</w:t>
            </w:r>
          </w:p>
        </w:tc>
      </w:tr>
      <w:tr w:rsidR="00D40C70" w:rsidRPr="00BC508A" w14:paraId="236CFD8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12754E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2CF06035"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1CA79FA2" w14:textId="77777777" w:rsidR="00D40C70" w:rsidRPr="00BC508A" w:rsidRDefault="00D40C70" w:rsidP="00E6030B">
            <w:pPr>
              <w:pStyle w:val="TAL"/>
            </w:pPr>
            <w:r w:rsidRPr="00BC508A">
              <w:rPr>
                <w:lang w:eastAsia="zh-CN"/>
              </w:rPr>
              <w:t>NBIFOM container</w:t>
            </w:r>
          </w:p>
          <w:p w14:paraId="65A3BD2D"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559D5172"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4A640D"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33ECEDD6" w14:textId="77777777" w:rsidR="00D40C70" w:rsidRPr="00BC508A" w:rsidRDefault="00D40C70" w:rsidP="00E6030B">
            <w:pPr>
              <w:pStyle w:val="TAC"/>
            </w:pPr>
            <w:r w:rsidRPr="00BC508A">
              <w:t>3-257</w:t>
            </w:r>
          </w:p>
        </w:tc>
      </w:tr>
      <w:tr w:rsidR="00D40C70" w:rsidRPr="00BC508A" w14:paraId="6F6AABD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765F6"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91F4523"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FAC4773" w14:textId="77777777" w:rsidR="00D40C70" w:rsidRPr="00BC508A" w:rsidRDefault="00D40C70" w:rsidP="00E6030B">
            <w:pPr>
              <w:pStyle w:val="TAL"/>
            </w:pPr>
            <w:r w:rsidRPr="00BC508A">
              <w:t>Extended protocol configuration options</w:t>
            </w:r>
          </w:p>
          <w:p w14:paraId="4F3DEACE"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1565CD7C"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D88D00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04A2AA44" w14:textId="77777777" w:rsidR="00D40C70" w:rsidRPr="00BC508A" w:rsidRDefault="00D40C70" w:rsidP="00E6030B">
            <w:pPr>
              <w:pStyle w:val="TAC"/>
            </w:pPr>
            <w:r w:rsidRPr="00BC508A">
              <w:t>4-65538</w:t>
            </w:r>
          </w:p>
        </w:tc>
      </w:tr>
    </w:tbl>
    <w:p w14:paraId="6A507A8D" w14:textId="77777777" w:rsidR="00D40C70" w:rsidRPr="00BC508A" w:rsidRDefault="00D40C70" w:rsidP="00D40C70"/>
    <w:p w14:paraId="2C7A6CD5" w14:textId="77777777" w:rsidR="00D40C70" w:rsidRPr="00BC508A" w:rsidRDefault="00D40C70" w:rsidP="00295835">
      <w:pPr>
        <w:pStyle w:val="Heading4"/>
        <w:rPr>
          <w:lang w:eastAsia="ko-KR"/>
        </w:rPr>
      </w:pPr>
      <w:bookmarkStart w:id="6592" w:name="_Toc20218510"/>
      <w:bookmarkStart w:id="6593" w:name="_Toc27744398"/>
      <w:bookmarkStart w:id="6594" w:name="_Toc35959972"/>
      <w:bookmarkStart w:id="6595" w:name="_Toc45203410"/>
      <w:bookmarkStart w:id="6596" w:name="_Toc45700786"/>
      <w:bookmarkStart w:id="6597" w:name="_Toc51920522"/>
      <w:bookmarkStart w:id="6598" w:name="_Toc68251582"/>
      <w:bookmarkStart w:id="6599" w:name="_Toc178411724"/>
      <w:r w:rsidRPr="00BC508A">
        <w:lastRenderedPageBreak/>
        <w:t>8.3.</w:t>
      </w:r>
      <w:r w:rsidRPr="00BC508A">
        <w:rPr>
          <w:lang w:eastAsia="ko-KR"/>
        </w:rPr>
        <w:t>16.2</w:t>
      </w:r>
      <w:r w:rsidRPr="00BC508A">
        <w:tab/>
        <w:t>Protocol configuration options</w:t>
      </w:r>
      <w:bookmarkEnd w:id="6592"/>
      <w:bookmarkEnd w:id="6593"/>
      <w:bookmarkEnd w:id="6594"/>
      <w:bookmarkEnd w:id="6595"/>
      <w:bookmarkEnd w:id="6596"/>
      <w:bookmarkEnd w:id="6597"/>
      <w:bookmarkEnd w:id="6598"/>
      <w:bookmarkEnd w:id="6599"/>
    </w:p>
    <w:p w14:paraId="6FADF9A6" w14:textId="04F1E6DA"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04F4015" w14:textId="77777777" w:rsidR="00D40C70" w:rsidRPr="00BC508A" w:rsidRDefault="00D40C70" w:rsidP="00295835">
      <w:pPr>
        <w:pStyle w:val="Heading4"/>
        <w:rPr>
          <w:lang w:eastAsia="zh-CN"/>
        </w:rPr>
      </w:pPr>
      <w:bookmarkStart w:id="6600" w:name="_Toc20218511"/>
      <w:bookmarkStart w:id="6601" w:name="_Toc27744399"/>
      <w:bookmarkStart w:id="6602" w:name="_Toc35959973"/>
      <w:bookmarkStart w:id="6603" w:name="_Toc45203411"/>
      <w:bookmarkStart w:id="6604" w:name="_Toc45700787"/>
      <w:bookmarkStart w:id="6605" w:name="_Toc51920523"/>
      <w:bookmarkStart w:id="6606" w:name="_Toc68251583"/>
      <w:bookmarkStart w:id="6607" w:name="_Toc178411725"/>
      <w:r w:rsidRPr="00BC508A">
        <w:rPr>
          <w:lang w:eastAsia="zh-CN"/>
        </w:rPr>
        <w:t>8</w:t>
      </w:r>
      <w:r w:rsidRPr="00BC508A">
        <w:t>.</w:t>
      </w:r>
      <w:r w:rsidRPr="00BC508A">
        <w:rPr>
          <w:lang w:eastAsia="zh-CN"/>
        </w:rPr>
        <w:t>3</w:t>
      </w:r>
      <w:r w:rsidRPr="00BC508A">
        <w:t>.</w:t>
      </w:r>
      <w:r w:rsidRPr="00BC508A">
        <w:rPr>
          <w:lang w:eastAsia="zh-CN"/>
        </w:rPr>
        <w:t>16</w:t>
      </w:r>
      <w:r w:rsidRPr="00BC508A">
        <w:t>.</w:t>
      </w:r>
      <w:r w:rsidRPr="00BC508A">
        <w:rPr>
          <w:lang w:eastAsia="zh-CN"/>
        </w:rPr>
        <w:t>3</w:t>
      </w:r>
      <w:r w:rsidRPr="00BC508A">
        <w:tab/>
        <w:t>NBIFOM container</w:t>
      </w:r>
      <w:bookmarkEnd w:id="6600"/>
      <w:bookmarkEnd w:id="6601"/>
      <w:bookmarkEnd w:id="6602"/>
      <w:bookmarkEnd w:id="6603"/>
      <w:bookmarkEnd w:id="6604"/>
      <w:bookmarkEnd w:id="6605"/>
      <w:bookmarkEnd w:id="6606"/>
      <w:bookmarkEnd w:id="6607"/>
    </w:p>
    <w:p w14:paraId="7B5A12F5"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49963D16" w14:textId="77777777" w:rsidR="00D40C70" w:rsidRPr="00BC508A" w:rsidRDefault="00D40C70" w:rsidP="00295835">
      <w:pPr>
        <w:pStyle w:val="Heading4"/>
        <w:rPr>
          <w:lang w:eastAsia="ko-KR"/>
        </w:rPr>
      </w:pPr>
      <w:bookmarkStart w:id="6608" w:name="_Toc20218512"/>
      <w:bookmarkStart w:id="6609" w:name="_Toc27744400"/>
      <w:bookmarkStart w:id="6610" w:name="_Toc35959974"/>
      <w:bookmarkStart w:id="6611" w:name="_Toc45203412"/>
      <w:bookmarkStart w:id="6612" w:name="_Toc45700788"/>
      <w:bookmarkStart w:id="6613" w:name="_Toc51920524"/>
      <w:bookmarkStart w:id="6614" w:name="_Toc68251584"/>
      <w:bookmarkStart w:id="6615" w:name="_Toc178411726"/>
      <w:r w:rsidRPr="00BC508A">
        <w:t>8.3.</w:t>
      </w:r>
      <w:r w:rsidRPr="00BC508A">
        <w:rPr>
          <w:lang w:eastAsia="ko-KR"/>
        </w:rPr>
        <w:t>16.4</w:t>
      </w:r>
      <w:r w:rsidRPr="00BC508A">
        <w:tab/>
        <w:t>Extended protocol configuration options</w:t>
      </w:r>
      <w:bookmarkEnd w:id="6608"/>
      <w:bookmarkEnd w:id="6609"/>
      <w:bookmarkEnd w:id="6610"/>
      <w:bookmarkEnd w:id="6611"/>
      <w:bookmarkEnd w:id="6612"/>
      <w:bookmarkEnd w:id="6613"/>
      <w:bookmarkEnd w:id="6614"/>
      <w:bookmarkEnd w:id="6615"/>
    </w:p>
    <w:p w14:paraId="23B2556D" w14:textId="4A96258B"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0B8407AC" w14:textId="77777777" w:rsidR="00D40C70" w:rsidRPr="00BC508A" w:rsidRDefault="00D40C70" w:rsidP="00295835">
      <w:pPr>
        <w:pStyle w:val="Heading3"/>
      </w:pPr>
      <w:bookmarkStart w:id="6616" w:name="_Toc20218513"/>
      <w:bookmarkStart w:id="6617" w:name="_Toc27744401"/>
      <w:bookmarkStart w:id="6618" w:name="_Toc35959975"/>
      <w:bookmarkStart w:id="6619" w:name="_Toc45203413"/>
      <w:bookmarkStart w:id="6620" w:name="_Toc45700789"/>
      <w:bookmarkStart w:id="6621" w:name="_Toc51920525"/>
      <w:bookmarkStart w:id="6622" w:name="_Toc68251585"/>
      <w:bookmarkStart w:id="6623" w:name="_Toc178411727"/>
      <w:r w:rsidRPr="00BC508A">
        <w:t>8.3.17</w:t>
      </w:r>
      <w:r w:rsidRPr="00BC508A">
        <w:tab/>
        <w:t>Modify EPS bearer context reject</w:t>
      </w:r>
      <w:bookmarkEnd w:id="6616"/>
      <w:bookmarkEnd w:id="6617"/>
      <w:bookmarkEnd w:id="6618"/>
      <w:bookmarkEnd w:id="6619"/>
      <w:bookmarkEnd w:id="6620"/>
      <w:bookmarkEnd w:id="6621"/>
      <w:bookmarkEnd w:id="6622"/>
      <w:bookmarkEnd w:id="6623"/>
    </w:p>
    <w:p w14:paraId="6327197D" w14:textId="77777777" w:rsidR="00D40C70" w:rsidRPr="00BC508A" w:rsidRDefault="00D40C70" w:rsidP="00295835">
      <w:pPr>
        <w:pStyle w:val="Heading4"/>
        <w:rPr>
          <w:lang w:eastAsia="ko-KR"/>
        </w:rPr>
      </w:pPr>
      <w:bookmarkStart w:id="6624" w:name="_Toc20218514"/>
      <w:bookmarkStart w:id="6625" w:name="_Toc27744402"/>
      <w:bookmarkStart w:id="6626" w:name="_Toc35959976"/>
      <w:bookmarkStart w:id="6627" w:name="_Toc45203414"/>
      <w:bookmarkStart w:id="6628" w:name="_Toc45700790"/>
      <w:bookmarkStart w:id="6629" w:name="_Toc51920526"/>
      <w:bookmarkStart w:id="6630" w:name="_Toc68251586"/>
      <w:bookmarkStart w:id="6631" w:name="_Toc178411728"/>
      <w:r w:rsidRPr="00BC508A">
        <w:t>8.3.</w:t>
      </w:r>
      <w:r w:rsidRPr="00BC508A">
        <w:rPr>
          <w:lang w:eastAsia="ko-KR"/>
        </w:rPr>
        <w:t>17.1</w:t>
      </w:r>
      <w:r w:rsidRPr="00BC508A">
        <w:tab/>
      </w:r>
      <w:r w:rsidRPr="00BC508A">
        <w:rPr>
          <w:lang w:eastAsia="ko-KR"/>
        </w:rPr>
        <w:t>Message definition</w:t>
      </w:r>
      <w:bookmarkEnd w:id="6624"/>
      <w:bookmarkEnd w:id="6625"/>
      <w:bookmarkEnd w:id="6626"/>
      <w:bookmarkEnd w:id="6627"/>
      <w:bookmarkEnd w:id="6628"/>
      <w:bookmarkEnd w:id="6629"/>
      <w:bookmarkEnd w:id="6630"/>
      <w:bookmarkEnd w:id="6631"/>
    </w:p>
    <w:p w14:paraId="6E09BF9A" w14:textId="77777777" w:rsidR="00D40C70" w:rsidRPr="00BC508A" w:rsidRDefault="00D40C70" w:rsidP="00D40C70">
      <w:r w:rsidRPr="00BC508A">
        <w:t>This message is sent by the UE or the network to reject a modification of an active EPS bearer context. See table 8.3.17.1.</w:t>
      </w:r>
    </w:p>
    <w:p w14:paraId="07086611" w14:textId="77777777" w:rsidR="00D40C70" w:rsidRPr="00BC508A" w:rsidRDefault="00D40C70" w:rsidP="00D40C70">
      <w:pPr>
        <w:pStyle w:val="B1"/>
      </w:pPr>
      <w:r w:rsidRPr="00BC508A">
        <w:t>Message type:</w:t>
      </w:r>
      <w:r w:rsidRPr="00BC508A">
        <w:tab/>
        <w:t>MODIFY EPS BEARER CONTEXT REJECT</w:t>
      </w:r>
    </w:p>
    <w:p w14:paraId="68405C09" w14:textId="77777777" w:rsidR="00D40C70" w:rsidRPr="00BC508A" w:rsidRDefault="00D40C70" w:rsidP="00D40C70">
      <w:pPr>
        <w:pStyle w:val="B1"/>
      </w:pPr>
      <w:r w:rsidRPr="00BC508A">
        <w:t>Significance:</w:t>
      </w:r>
      <w:r w:rsidRPr="00BC508A">
        <w:tab/>
        <w:t>dual</w:t>
      </w:r>
    </w:p>
    <w:p w14:paraId="0817B883" w14:textId="77777777" w:rsidR="00D40C70" w:rsidRPr="00BC508A" w:rsidRDefault="00D40C70" w:rsidP="00D40C70">
      <w:pPr>
        <w:pStyle w:val="B1"/>
      </w:pPr>
      <w:r w:rsidRPr="00BC508A">
        <w:t>Direction:</w:t>
      </w:r>
      <w:r w:rsidRPr="00BC508A">
        <w:tab/>
        <w:t>UE to network</w:t>
      </w:r>
    </w:p>
    <w:p w14:paraId="110E3B01" w14:textId="77777777" w:rsidR="00D40C70" w:rsidRPr="00BC508A" w:rsidRDefault="00D40C70" w:rsidP="00D40C70">
      <w:pPr>
        <w:pStyle w:val="TH"/>
      </w:pPr>
      <w:bookmarkStart w:id="6632" w:name="_CRTable8_3_17_1"/>
      <w:r w:rsidRPr="00BC508A">
        <w:t xml:space="preserve">Table </w:t>
      </w:r>
      <w:bookmarkEnd w:id="6632"/>
      <w:r w:rsidRPr="00BC508A">
        <w:t>8.3.17.1: MODIFY EPS BEARER CONTEXT REJECT message content</w:t>
      </w:r>
    </w:p>
    <w:tbl>
      <w:tblPr>
        <w:tblW w:w="9710" w:type="dxa"/>
        <w:jc w:val="center"/>
        <w:tblLayout w:type="fixed"/>
        <w:tblCellMar>
          <w:left w:w="28" w:type="dxa"/>
          <w:right w:w="56" w:type="dxa"/>
        </w:tblCellMar>
        <w:tblLook w:val="0000" w:firstRow="0" w:lastRow="0" w:firstColumn="0" w:lastColumn="0" w:noHBand="0" w:noVBand="0"/>
      </w:tblPr>
      <w:tblGrid>
        <w:gridCol w:w="569"/>
        <w:gridCol w:w="2843"/>
        <w:gridCol w:w="3128"/>
        <w:gridCol w:w="1137"/>
        <w:gridCol w:w="1137"/>
        <w:gridCol w:w="896"/>
      </w:tblGrid>
      <w:tr w:rsidR="00D40C70" w:rsidRPr="00BC508A" w14:paraId="6AE5C27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A5ECA"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5136BE3"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51EAAA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54856B3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D6EC658" w14:textId="77777777" w:rsidR="00D40C70" w:rsidRPr="00BC508A" w:rsidRDefault="00D40C70" w:rsidP="00E6030B">
            <w:pPr>
              <w:pStyle w:val="TAH"/>
            </w:pPr>
            <w:r w:rsidRPr="00BC508A">
              <w:t>Format</w:t>
            </w:r>
          </w:p>
        </w:tc>
        <w:tc>
          <w:tcPr>
            <w:tcW w:w="893" w:type="dxa"/>
            <w:tcBorders>
              <w:top w:val="single" w:sz="6" w:space="0" w:color="000000"/>
              <w:left w:val="single" w:sz="6" w:space="0" w:color="000000"/>
              <w:bottom w:val="single" w:sz="6" w:space="0" w:color="000000"/>
              <w:right w:val="single" w:sz="6" w:space="0" w:color="000000"/>
            </w:tcBorders>
          </w:tcPr>
          <w:p w14:paraId="3DBBDBA3" w14:textId="77777777" w:rsidR="00D40C70" w:rsidRPr="00BC508A" w:rsidRDefault="00D40C70" w:rsidP="00E6030B">
            <w:pPr>
              <w:pStyle w:val="TAH"/>
            </w:pPr>
            <w:r w:rsidRPr="00BC508A">
              <w:t>Length</w:t>
            </w:r>
          </w:p>
        </w:tc>
      </w:tr>
      <w:tr w:rsidR="00D40C70" w:rsidRPr="00BC508A" w14:paraId="566EAA2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636A8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F9FE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A474D3" w14:textId="77777777" w:rsidR="00D40C70" w:rsidRPr="00BC508A" w:rsidRDefault="00D40C70" w:rsidP="00E6030B">
            <w:pPr>
              <w:pStyle w:val="TAL"/>
            </w:pPr>
            <w:r w:rsidRPr="00BC508A">
              <w:t>Protocol discriminator</w:t>
            </w:r>
          </w:p>
          <w:p w14:paraId="242288B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BE3819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1EF3EAB"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2440489" w14:textId="77777777" w:rsidR="00D40C70" w:rsidRPr="00BC508A" w:rsidRDefault="00D40C70" w:rsidP="00E6030B">
            <w:pPr>
              <w:pStyle w:val="TAC"/>
            </w:pPr>
            <w:r w:rsidRPr="00BC508A">
              <w:t>1/2</w:t>
            </w:r>
          </w:p>
        </w:tc>
      </w:tr>
      <w:tr w:rsidR="00D40C70" w:rsidRPr="00BC508A" w14:paraId="0B2A1B7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E825E5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A6A87C7"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3E7921F" w14:textId="77777777" w:rsidR="00D40C70" w:rsidRPr="00BC508A" w:rsidRDefault="00D40C70" w:rsidP="00E6030B">
            <w:pPr>
              <w:pStyle w:val="TAL"/>
            </w:pPr>
            <w:r w:rsidRPr="00BC508A">
              <w:t>EPS bearer identity</w:t>
            </w:r>
          </w:p>
          <w:p w14:paraId="65DD64E9"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9751A9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C899B1A"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shd w:val="clear" w:color="auto" w:fill="auto"/>
          </w:tcPr>
          <w:p w14:paraId="660FE752" w14:textId="77777777" w:rsidR="00D40C70" w:rsidRPr="00BC508A" w:rsidRDefault="00D40C70" w:rsidP="00E6030B">
            <w:pPr>
              <w:pStyle w:val="TAC"/>
            </w:pPr>
            <w:r w:rsidRPr="00BC508A">
              <w:t>1/2</w:t>
            </w:r>
          </w:p>
        </w:tc>
      </w:tr>
      <w:tr w:rsidR="00D40C70" w:rsidRPr="00BC508A" w14:paraId="4ADC4F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6B920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ECEA19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3819DF6B" w14:textId="77777777" w:rsidR="00D40C70" w:rsidRPr="00BC508A" w:rsidRDefault="00D40C70" w:rsidP="00E6030B">
            <w:pPr>
              <w:pStyle w:val="TAL"/>
            </w:pPr>
            <w:r w:rsidRPr="00BC508A">
              <w:t>Procedure transaction identity</w:t>
            </w:r>
          </w:p>
          <w:p w14:paraId="539CE33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4C66D0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B52A062"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7BDF9176" w14:textId="77777777" w:rsidR="00D40C70" w:rsidRPr="00BC508A" w:rsidRDefault="00D40C70" w:rsidP="00E6030B">
            <w:pPr>
              <w:pStyle w:val="TAC"/>
            </w:pPr>
            <w:r w:rsidRPr="00BC508A">
              <w:t>1</w:t>
            </w:r>
          </w:p>
        </w:tc>
      </w:tr>
      <w:tr w:rsidR="00D40C70" w:rsidRPr="00BC508A" w14:paraId="360AA2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D3A6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2B051AA" w14:textId="77777777" w:rsidR="00D40C70" w:rsidRPr="00BC508A" w:rsidRDefault="00D40C70" w:rsidP="00E6030B">
            <w:pPr>
              <w:pStyle w:val="TAL"/>
            </w:pPr>
            <w:r w:rsidRPr="00BC508A">
              <w:t>Modify EPS bearer contex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5139B8A8" w14:textId="77777777" w:rsidR="00D40C70" w:rsidRPr="00BC508A" w:rsidRDefault="00D40C70" w:rsidP="00E6030B">
            <w:pPr>
              <w:pStyle w:val="TAL"/>
            </w:pPr>
            <w:r w:rsidRPr="00BC508A">
              <w:t>Message type</w:t>
            </w:r>
          </w:p>
          <w:p w14:paraId="2E6DD86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714ADC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F5C9A5D"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1E9ADC85" w14:textId="77777777" w:rsidR="00D40C70" w:rsidRPr="00BC508A" w:rsidRDefault="00D40C70" w:rsidP="00E6030B">
            <w:pPr>
              <w:pStyle w:val="TAC"/>
            </w:pPr>
            <w:r w:rsidRPr="00BC508A">
              <w:t>1</w:t>
            </w:r>
          </w:p>
        </w:tc>
      </w:tr>
      <w:tr w:rsidR="00D40C70" w:rsidRPr="00BC508A" w14:paraId="159B41F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FC533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12428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68ECFB9" w14:textId="77777777" w:rsidR="00D40C70" w:rsidRPr="00BC508A" w:rsidRDefault="00D40C70" w:rsidP="00E6030B">
            <w:pPr>
              <w:pStyle w:val="TAL"/>
            </w:pPr>
            <w:r w:rsidRPr="00BC508A">
              <w:t>ESM cause</w:t>
            </w:r>
          </w:p>
          <w:p w14:paraId="2FC392CC"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7CE3647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A92FB15" w14:textId="77777777" w:rsidR="00D40C70" w:rsidRPr="00BC508A" w:rsidRDefault="00D40C70" w:rsidP="00E6030B">
            <w:pPr>
              <w:pStyle w:val="TAC"/>
            </w:pPr>
            <w:r w:rsidRPr="00BC508A">
              <w:t>V</w:t>
            </w:r>
          </w:p>
        </w:tc>
        <w:tc>
          <w:tcPr>
            <w:tcW w:w="893" w:type="dxa"/>
            <w:tcBorders>
              <w:top w:val="single" w:sz="6" w:space="0" w:color="000000"/>
              <w:left w:val="single" w:sz="6" w:space="0" w:color="000000"/>
              <w:bottom w:val="single" w:sz="6" w:space="0" w:color="000000"/>
              <w:right w:val="single" w:sz="6" w:space="0" w:color="000000"/>
            </w:tcBorders>
          </w:tcPr>
          <w:p w14:paraId="33B72F38" w14:textId="77777777" w:rsidR="00D40C70" w:rsidRPr="00BC508A" w:rsidRDefault="00D40C70" w:rsidP="00E6030B">
            <w:pPr>
              <w:pStyle w:val="TAC"/>
            </w:pPr>
            <w:r w:rsidRPr="00BC508A">
              <w:t>1</w:t>
            </w:r>
          </w:p>
        </w:tc>
      </w:tr>
      <w:tr w:rsidR="00D40C70" w:rsidRPr="00BC508A" w14:paraId="1D9809B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3EC40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02F205FA"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9DBF05C" w14:textId="77777777" w:rsidR="00D40C70" w:rsidRPr="00BC508A" w:rsidRDefault="00D40C70" w:rsidP="00E6030B">
            <w:pPr>
              <w:pStyle w:val="TAL"/>
            </w:pPr>
            <w:r w:rsidRPr="00BC508A">
              <w:t>Protocol configuration options</w:t>
            </w:r>
          </w:p>
          <w:p w14:paraId="25A0C58A"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23C707B4"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57F47F1" w14:textId="77777777" w:rsidR="00D40C70" w:rsidRPr="00BC508A" w:rsidRDefault="00D40C70" w:rsidP="00E6030B">
            <w:pPr>
              <w:pStyle w:val="TAC"/>
            </w:pPr>
            <w:r w:rsidRPr="00BC508A">
              <w:t>TLV</w:t>
            </w:r>
          </w:p>
        </w:tc>
        <w:tc>
          <w:tcPr>
            <w:tcW w:w="893" w:type="dxa"/>
            <w:tcBorders>
              <w:top w:val="single" w:sz="6" w:space="0" w:color="000000"/>
              <w:left w:val="single" w:sz="6" w:space="0" w:color="000000"/>
              <w:bottom w:val="single" w:sz="6" w:space="0" w:color="000000"/>
              <w:right w:val="single" w:sz="6" w:space="0" w:color="000000"/>
            </w:tcBorders>
          </w:tcPr>
          <w:p w14:paraId="1EF7A595" w14:textId="77777777" w:rsidR="00D40C70" w:rsidRPr="00BC508A" w:rsidRDefault="00D40C70" w:rsidP="00E6030B">
            <w:pPr>
              <w:pStyle w:val="TAC"/>
            </w:pPr>
            <w:r w:rsidRPr="00BC508A">
              <w:t>3-253</w:t>
            </w:r>
          </w:p>
        </w:tc>
      </w:tr>
      <w:tr w:rsidR="00D40C70" w:rsidRPr="00BC508A" w14:paraId="18D32099"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B9F66D"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352FB197"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1BCC500" w14:textId="77777777" w:rsidR="00D40C70" w:rsidRPr="00BC508A" w:rsidRDefault="00D40C70" w:rsidP="00E6030B">
            <w:pPr>
              <w:pStyle w:val="TAL"/>
            </w:pPr>
            <w:r w:rsidRPr="00BC508A">
              <w:rPr>
                <w:lang w:eastAsia="zh-CN"/>
              </w:rPr>
              <w:t>NBIFOM container</w:t>
            </w:r>
          </w:p>
          <w:p w14:paraId="41DE4DFE" w14:textId="77777777" w:rsidR="00D40C70" w:rsidRPr="00BC508A" w:rsidRDefault="00D40C70" w:rsidP="00E6030B">
            <w:pPr>
              <w:pStyle w:val="TAL"/>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0862DD93"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3DB01C7" w14:textId="77777777" w:rsidR="00D40C70" w:rsidRPr="00BC508A" w:rsidRDefault="00D40C70" w:rsidP="00E6030B">
            <w:pPr>
              <w:pStyle w:val="TAC"/>
            </w:pPr>
            <w:r w:rsidRPr="00BC508A">
              <w:rPr>
                <w:lang w:eastAsia="zh-CN"/>
              </w:rPr>
              <w:t>T</w:t>
            </w:r>
            <w:r w:rsidRPr="00BC508A">
              <w:t>LV</w:t>
            </w:r>
          </w:p>
        </w:tc>
        <w:tc>
          <w:tcPr>
            <w:tcW w:w="893" w:type="dxa"/>
            <w:tcBorders>
              <w:top w:val="single" w:sz="6" w:space="0" w:color="000000"/>
              <w:left w:val="single" w:sz="6" w:space="0" w:color="000000"/>
              <w:bottom w:val="single" w:sz="6" w:space="0" w:color="000000"/>
              <w:right w:val="single" w:sz="6" w:space="0" w:color="000000"/>
            </w:tcBorders>
          </w:tcPr>
          <w:p w14:paraId="13E02409" w14:textId="77777777" w:rsidR="00D40C70" w:rsidRPr="00BC508A" w:rsidRDefault="00D40C70" w:rsidP="00E6030B">
            <w:pPr>
              <w:pStyle w:val="TAC"/>
            </w:pPr>
            <w:r w:rsidRPr="00BC508A">
              <w:t>3-257</w:t>
            </w:r>
          </w:p>
        </w:tc>
      </w:tr>
      <w:tr w:rsidR="00D40C70" w:rsidRPr="00BC508A" w14:paraId="5027EA3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965150"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7FBA720E"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2EB67700" w14:textId="77777777" w:rsidR="00D40C70" w:rsidRPr="00BC508A" w:rsidRDefault="00D40C70" w:rsidP="00E6030B">
            <w:pPr>
              <w:pStyle w:val="TAL"/>
            </w:pPr>
            <w:r w:rsidRPr="00BC508A">
              <w:t>Extended protocol configuration options</w:t>
            </w:r>
          </w:p>
          <w:p w14:paraId="290014D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32C4DC8"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B0A4AE" w14:textId="77777777" w:rsidR="00D40C70" w:rsidRPr="00BC508A" w:rsidRDefault="00D40C70" w:rsidP="00E6030B">
            <w:pPr>
              <w:pStyle w:val="TAC"/>
              <w:rPr>
                <w:lang w:eastAsia="zh-CN"/>
              </w:rPr>
            </w:pPr>
            <w:r w:rsidRPr="00BC508A">
              <w:t>TLV-E</w:t>
            </w:r>
          </w:p>
        </w:tc>
        <w:tc>
          <w:tcPr>
            <w:tcW w:w="893" w:type="dxa"/>
            <w:tcBorders>
              <w:top w:val="single" w:sz="6" w:space="0" w:color="000000"/>
              <w:left w:val="single" w:sz="6" w:space="0" w:color="000000"/>
              <w:bottom w:val="single" w:sz="6" w:space="0" w:color="000000"/>
              <w:right w:val="single" w:sz="6" w:space="0" w:color="000000"/>
            </w:tcBorders>
          </w:tcPr>
          <w:p w14:paraId="74AA9BCC" w14:textId="77777777" w:rsidR="00D40C70" w:rsidRPr="00BC508A" w:rsidRDefault="00D40C70" w:rsidP="00E6030B">
            <w:pPr>
              <w:pStyle w:val="TAC"/>
            </w:pPr>
            <w:r w:rsidRPr="00BC508A">
              <w:t>4-65538</w:t>
            </w:r>
          </w:p>
        </w:tc>
      </w:tr>
    </w:tbl>
    <w:p w14:paraId="26519C7F" w14:textId="77777777" w:rsidR="00D40C70" w:rsidRPr="00BC508A" w:rsidRDefault="00D40C70" w:rsidP="00D40C70"/>
    <w:p w14:paraId="23ED7D6B" w14:textId="77777777" w:rsidR="00D40C70" w:rsidRPr="00BC508A" w:rsidRDefault="00D40C70" w:rsidP="00295835">
      <w:pPr>
        <w:pStyle w:val="Heading4"/>
        <w:rPr>
          <w:lang w:eastAsia="ko-KR"/>
        </w:rPr>
      </w:pPr>
      <w:bookmarkStart w:id="6633" w:name="_Toc20218515"/>
      <w:bookmarkStart w:id="6634" w:name="_Toc27744403"/>
      <w:bookmarkStart w:id="6635" w:name="_Toc35959977"/>
      <w:bookmarkStart w:id="6636" w:name="_Toc45203415"/>
      <w:bookmarkStart w:id="6637" w:name="_Toc45700791"/>
      <w:bookmarkStart w:id="6638" w:name="_Toc51920527"/>
      <w:bookmarkStart w:id="6639" w:name="_Toc68251587"/>
      <w:bookmarkStart w:id="6640" w:name="_Toc178411729"/>
      <w:r w:rsidRPr="00BC508A">
        <w:t>8.3.</w:t>
      </w:r>
      <w:r w:rsidRPr="00BC508A">
        <w:rPr>
          <w:lang w:eastAsia="ko-KR"/>
        </w:rPr>
        <w:t>17.2</w:t>
      </w:r>
      <w:r w:rsidRPr="00BC508A">
        <w:tab/>
        <w:t>Protocol configuration options</w:t>
      </w:r>
      <w:bookmarkEnd w:id="6633"/>
      <w:bookmarkEnd w:id="6634"/>
      <w:bookmarkEnd w:id="6635"/>
      <w:bookmarkEnd w:id="6636"/>
      <w:bookmarkEnd w:id="6637"/>
      <w:bookmarkEnd w:id="6638"/>
      <w:bookmarkEnd w:id="6639"/>
      <w:bookmarkEnd w:id="6640"/>
    </w:p>
    <w:p w14:paraId="68F13E12" w14:textId="7980A1DE"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9E72E54" w14:textId="77777777" w:rsidR="00D40C70" w:rsidRPr="00BC508A" w:rsidRDefault="00D40C70" w:rsidP="00295835">
      <w:pPr>
        <w:pStyle w:val="Heading4"/>
        <w:rPr>
          <w:lang w:eastAsia="zh-CN"/>
        </w:rPr>
      </w:pPr>
      <w:bookmarkStart w:id="6641" w:name="_Toc20218516"/>
      <w:bookmarkStart w:id="6642" w:name="_Toc27744404"/>
      <w:bookmarkStart w:id="6643" w:name="_Toc35959978"/>
      <w:bookmarkStart w:id="6644" w:name="_Toc45203416"/>
      <w:bookmarkStart w:id="6645" w:name="_Toc45700792"/>
      <w:bookmarkStart w:id="6646" w:name="_Toc51920528"/>
      <w:bookmarkStart w:id="6647" w:name="_Toc68251588"/>
      <w:bookmarkStart w:id="6648" w:name="_Toc178411730"/>
      <w:r w:rsidRPr="00BC508A">
        <w:rPr>
          <w:lang w:eastAsia="zh-CN"/>
        </w:rPr>
        <w:lastRenderedPageBreak/>
        <w:t>8</w:t>
      </w:r>
      <w:r w:rsidRPr="00BC508A">
        <w:t>.</w:t>
      </w:r>
      <w:r w:rsidRPr="00BC508A">
        <w:rPr>
          <w:lang w:eastAsia="zh-CN"/>
        </w:rPr>
        <w:t>3</w:t>
      </w:r>
      <w:r w:rsidRPr="00BC508A">
        <w:t>.</w:t>
      </w:r>
      <w:r w:rsidRPr="00BC508A">
        <w:rPr>
          <w:lang w:eastAsia="zh-CN"/>
        </w:rPr>
        <w:t>17</w:t>
      </w:r>
      <w:r w:rsidRPr="00BC508A">
        <w:t>.</w:t>
      </w:r>
      <w:r w:rsidRPr="00BC508A">
        <w:rPr>
          <w:lang w:eastAsia="zh-CN"/>
        </w:rPr>
        <w:t>3</w:t>
      </w:r>
      <w:r w:rsidRPr="00BC508A">
        <w:tab/>
        <w:t>NBIFOM container</w:t>
      </w:r>
      <w:bookmarkEnd w:id="6641"/>
      <w:bookmarkEnd w:id="6642"/>
      <w:bookmarkEnd w:id="6643"/>
      <w:bookmarkEnd w:id="6644"/>
      <w:bookmarkEnd w:id="6645"/>
      <w:bookmarkEnd w:id="6646"/>
      <w:bookmarkEnd w:id="6647"/>
      <w:bookmarkEnd w:id="6648"/>
    </w:p>
    <w:p w14:paraId="04E914AD" w14:textId="77777777" w:rsidR="00D40C70" w:rsidRPr="00BC508A" w:rsidRDefault="00D40C70" w:rsidP="00D40C70">
      <w:r w:rsidRPr="00BC508A">
        <w:rPr>
          <w:lang w:eastAsia="zh-CN"/>
        </w:rPr>
        <w:t>This information element is used to transfer information associated with network-based IP flow mobility, see 3GPP TS 24.161 [36].</w:t>
      </w:r>
    </w:p>
    <w:p w14:paraId="7CCAE13F" w14:textId="77777777" w:rsidR="00D40C70" w:rsidRPr="00BC508A" w:rsidRDefault="00D40C70" w:rsidP="00295835">
      <w:pPr>
        <w:pStyle w:val="Heading4"/>
        <w:rPr>
          <w:lang w:eastAsia="ko-KR"/>
        </w:rPr>
      </w:pPr>
      <w:bookmarkStart w:id="6649" w:name="_Toc20218517"/>
      <w:bookmarkStart w:id="6650" w:name="_Toc27744405"/>
      <w:bookmarkStart w:id="6651" w:name="_Toc35959979"/>
      <w:bookmarkStart w:id="6652" w:name="_Toc45203417"/>
      <w:bookmarkStart w:id="6653" w:name="_Toc45700793"/>
      <w:bookmarkStart w:id="6654" w:name="_Toc51920529"/>
      <w:bookmarkStart w:id="6655" w:name="_Toc68251589"/>
      <w:bookmarkStart w:id="6656" w:name="_Toc178411731"/>
      <w:r w:rsidRPr="00BC508A">
        <w:t>8.3.</w:t>
      </w:r>
      <w:r w:rsidRPr="00BC508A">
        <w:rPr>
          <w:lang w:eastAsia="ko-KR"/>
        </w:rPr>
        <w:t>17.4</w:t>
      </w:r>
      <w:r w:rsidRPr="00BC508A">
        <w:tab/>
        <w:t>Extended protocol configuration options</w:t>
      </w:r>
      <w:bookmarkEnd w:id="6649"/>
      <w:bookmarkEnd w:id="6650"/>
      <w:bookmarkEnd w:id="6651"/>
      <w:bookmarkEnd w:id="6652"/>
      <w:bookmarkEnd w:id="6653"/>
      <w:bookmarkEnd w:id="6654"/>
      <w:bookmarkEnd w:id="6655"/>
      <w:bookmarkEnd w:id="6656"/>
    </w:p>
    <w:p w14:paraId="0E303B21" w14:textId="5670C89D"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6B592399" w14:textId="77777777" w:rsidR="00D40C70" w:rsidRPr="00BC508A" w:rsidRDefault="00D40C70" w:rsidP="00295835">
      <w:pPr>
        <w:pStyle w:val="Heading3"/>
      </w:pPr>
      <w:bookmarkStart w:id="6657" w:name="_Toc20218518"/>
      <w:bookmarkStart w:id="6658" w:name="_Toc27744406"/>
      <w:bookmarkStart w:id="6659" w:name="_Toc35959980"/>
      <w:bookmarkStart w:id="6660" w:name="_Toc45203418"/>
      <w:bookmarkStart w:id="6661" w:name="_Toc45700794"/>
      <w:bookmarkStart w:id="6662" w:name="_Toc51920530"/>
      <w:bookmarkStart w:id="6663" w:name="_Toc68251590"/>
      <w:bookmarkStart w:id="6664" w:name="_Toc178411732"/>
      <w:r w:rsidRPr="00BC508A">
        <w:t>8.3.18</w:t>
      </w:r>
      <w:r w:rsidRPr="00BC508A">
        <w:tab/>
        <w:t>Modify EPS bearer context request</w:t>
      </w:r>
      <w:bookmarkEnd w:id="6657"/>
      <w:bookmarkEnd w:id="6658"/>
      <w:bookmarkEnd w:id="6659"/>
      <w:bookmarkEnd w:id="6660"/>
      <w:bookmarkEnd w:id="6661"/>
      <w:bookmarkEnd w:id="6662"/>
      <w:bookmarkEnd w:id="6663"/>
      <w:bookmarkEnd w:id="6664"/>
    </w:p>
    <w:p w14:paraId="55B790C7" w14:textId="77777777" w:rsidR="00D40C70" w:rsidRPr="00BC508A" w:rsidRDefault="00D40C70" w:rsidP="00295835">
      <w:pPr>
        <w:pStyle w:val="Heading4"/>
        <w:rPr>
          <w:lang w:eastAsia="ko-KR"/>
        </w:rPr>
      </w:pPr>
      <w:bookmarkStart w:id="6665" w:name="_Toc20218519"/>
      <w:bookmarkStart w:id="6666" w:name="_Toc27744407"/>
      <w:bookmarkStart w:id="6667" w:name="_Toc35959981"/>
      <w:bookmarkStart w:id="6668" w:name="_Toc45203419"/>
      <w:bookmarkStart w:id="6669" w:name="_Toc45700795"/>
      <w:bookmarkStart w:id="6670" w:name="_Toc51920531"/>
      <w:bookmarkStart w:id="6671" w:name="_Toc68251591"/>
      <w:bookmarkStart w:id="6672" w:name="_Toc178411733"/>
      <w:r w:rsidRPr="00BC508A">
        <w:t>8.3.</w:t>
      </w:r>
      <w:r w:rsidRPr="00BC508A">
        <w:rPr>
          <w:lang w:eastAsia="ko-KR"/>
        </w:rPr>
        <w:t>18.1</w:t>
      </w:r>
      <w:r w:rsidRPr="00BC508A">
        <w:tab/>
      </w:r>
      <w:r w:rsidRPr="00BC508A">
        <w:rPr>
          <w:lang w:eastAsia="ko-KR"/>
        </w:rPr>
        <w:t>Message definition</w:t>
      </w:r>
      <w:bookmarkEnd w:id="6665"/>
      <w:bookmarkEnd w:id="6666"/>
      <w:bookmarkEnd w:id="6667"/>
      <w:bookmarkEnd w:id="6668"/>
      <w:bookmarkEnd w:id="6669"/>
      <w:bookmarkEnd w:id="6670"/>
      <w:bookmarkEnd w:id="6671"/>
      <w:bookmarkEnd w:id="6672"/>
    </w:p>
    <w:p w14:paraId="7E3A0738" w14:textId="77777777" w:rsidR="00D40C70" w:rsidRPr="00BC508A" w:rsidRDefault="00D40C70" w:rsidP="00D40C70">
      <w:r w:rsidRPr="00BC508A">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14:paraId="1333E2E3" w14:textId="77777777" w:rsidR="00D40C70" w:rsidRPr="00BC508A" w:rsidRDefault="00D40C70" w:rsidP="00D40C70">
      <w:pPr>
        <w:pStyle w:val="B1"/>
      </w:pPr>
      <w:r w:rsidRPr="00BC508A">
        <w:t>Message type:</w:t>
      </w:r>
      <w:r w:rsidRPr="00BC508A">
        <w:tab/>
        <w:t>MODIFY EPS BEARER CONTEXT REQUEST</w:t>
      </w:r>
    </w:p>
    <w:p w14:paraId="4893D589" w14:textId="77777777" w:rsidR="00D40C70" w:rsidRPr="00BC508A" w:rsidRDefault="00D40C70" w:rsidP="00D40C70">
      <w:pPr>
        <w:pStyle w:val="B1"/>
      </w:pPr>
      <w:r w:rsidRPr="00BC508A">
        <w:t>Significance:</w:t>
      </w:r>
      <w:r w:rsidRPr="00BC508A">
        <w:tab/>
        <w:t>dual</w:t>
      </w:r>
    </w:p>
    <w:p w14:paraId="6A73D603" w14:textId="77777777" w:rsidR="00D40C70" w:rsidRPr="00BC508A" w:rsidRDefault="00D40C70" w:rsidP="00D40C70">
      <w:pPr>
        <w:pStyle w:val="B1"/>
      </w:pPr>
      <w:r w:rsidRPr="00BC508A">
        <w:t>Direction:</w:t>
      </w:r>
      <w:r w:rsidRPr="00BC508A">
        <w:tab/>
        <w:t>network to UE</w:t>
      </w:r>
    </w:p>
    <w:p w14:paraId="78E62AD8" w14:textId="77777777" w:rsidR="00D40C70" w:rsidRPr="00BC508A" w:rsidRDefault="00D40C70" w:rsidP="00D40C70">
      <w:pPr>
        <w:pStyle w:val="TH"/>
      </w:pPr>
      <w:bookmarkStart w:id="6673" w:name="_CRTable8_3_18_1"/>
      <w:r w:rsidRPr="00BC508A">
        <w:lastRenderedPageBreak/>
        <w:t xml:space="preserve">Table </w:t>
      </w:r>
      <w:bookmarkEnd w:id="6673"/>
      <w:r w:rsidRPr="00BC508A">
        <w:t>8.3.18.1: MODIFY EPS BEARER CONTEXT REQUEST message content</w:t>
      </w:r>
    </w:p>
    <w:tbl>
      <w:tblPr>
        <w:tblW w:w="9709" w:type="dxa"/>
        <w:jc w:val="center"/>
        <w:tblLayout w:type="fixed"/>
        <w:tblCellMar>
          <w:left w:w="28" w:type="dxa"/>
          <w:right w:w="56" w:type="dxa"/>
        </w:tblCellMar>
        <w:tblLook w:val="0000" w:firstRow="0" w:lastRow="0" w:firstColumn="0" w:lastColumn="0" w:noHBand="0" w:noVBand="0"/>
      </w:tblPr>
      <w:tblGrid>
        <w:gridCol w:w="570"/>
        <w:gridCol w:w="2851"/>
        <w:gridCol w:w="3137"/>
        <w:gridCol w:w="1141"/>
        <w:gridCol w:w="1141"/>
        <w:gridCol w:w="869"/>
      </w:tblGrid>
      <w:tr w:rsidR="00D40C70" w:rsidRPr="00BC508A" w14:paraId="3F44462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06A70B"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67430D29"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25CD8A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0EEF6033"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04A317D" w14:textId="77777777" w:rsidR="00D40C70" w:rsidRPr="00BC508A" w:rsidRDefault="00D40C70" w:rsidP="00E6030B">
            <w:pPr>
              <w:pStyle w:val="TAH"/>
            </w:pPr>
            <w:r w:rsidRPr="00BC508A">
              <w:t>Format</w:t>
            </w:r>
          </w:p>
        </w:tc>
        <w:tc>
          <w:tcPr>
            <w:tcW w:w="864" w:type="dxa"/>
            <w:tcBorders>
              <w:top w:val="single" w:sz="6" w:space="0" w:color="000000"/>
              <w:left w:val="single" w:sz="6" w:space="0" w:color="000000"/>
              <w:bottom w:val="single" w:sz="6" w:space="0" w:color="000000"/>
              <w:right w:val="single" w:sz="6" w:space="0" w:color="000000"/>
            </w:tcBorders>
          </w:tcPr>
          <w:p w14:paraId="09593B4A" w14:textId="77777777" w:rsidR="00D40C70" w:rsidRPr="00BC508A" w:rsidRDefault="00D40C70" w:rsidP="00E6030B">
            <w:pPr>
              <w:pStyle w:val="TAH"/>
            </w:pPr>
            <w:r w:rsidRPr="00BC508A">
              <w:t>Length</w:t>
            </w:r>
          </w:p>
        </w:tc>
      </w:tr>
      <w:tr w:rsidR="00D40C70" w:rsidRPr="00BC508A" w14:paraId="2361F6B7"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44D9FB"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16B3D6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2A1FCD12" w14:textId="77777777" w:rsidR="00D40C70" w:rsidRPr="00BC508A" w:rsidRDefault="00D40C70" w:rsidP="00E6030B">
            <w:pPr>
              <w:pStyle w:val="TAL"/>
            </w:pPr>
            <w:r w:rsidRPr="00BC508A">
              <w:t>Protocol discriminator</w:t>
            </w:r>
          </w:p>
          <w:p w14:paraId="210B02E8"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3E7B502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BBFBCA5"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25B4C7CE" w14:textId="77777777" w:rsidR="00D40C70" w:rsidRPr="00BC508A" w:rsidRDefault="00D40C70" w:rsidP="00E6030B">
            <w:pPr>
              <w:pStyle w:val="TAC"/>
            </w:pPr>
            <w:r w:rsidRPr="00BC508A">
              <w:t>1/2</w:t>
            </w:r>
          </w:p>
        </w:tc>
      </w:tr>
      <w:tr w:rsidR="00D40C70" w:rsidRPr="00BC508A" w14:paraId="3622A91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0428BE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3FD99A0"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B42E8" w14:textId="77777777" w:rsidR="00D40C70" w:rsidRPr="00BC508A" w:rsidRDefault="00D40C70" w:rsidP="00E6030B">
            <w:pPr>
              <w:pStyle w:val="TAL"/>
            </w:pPr>
            <w:r w:rsidRPr="00BC508A">
              <w:t>EPS bearer identity</w:t>
            </w:r>
          </w:p>
          <w:p w14:paraId="7C426D77"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6E608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47B00F9"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2DE1450C" w14:textId="77777777" w:rsidR="00D40C70" w:rsidRPr="00BC508A" w:rsidRDefault="00D40C70" w:rsidP="00E6030B">
            <w:pPr>
              <w:pStyle w:val="TAC"/>
            </w:pPr>
            <w:r w:rsidRPr="00BC508A">
              <w:t>1/2</w:t>
            </w:r>
          </w:p>
        </w:tc>
      </w:tr>
      <w:tr w:rsidR="00D40C70" w:rsidRPr="00BC508A" w14:paraId="414191B6"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BE898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AAE4779"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7AF8C179" w14:textId="77777777" w:rsidR="00D40C70" w:rsidRPr="00BC508A" w:rsidRDefault="00D40C70" w:rsidP="00E6030B">
            <w:pPr>
              <w:pStyle w:val="TAL"/>
            </w:pPr>
            <w:r w:rsidRPr="00BC508A">
              <w:t>Procedure transaction identity</w:t>
            </w:r>
          </w:p>
          <w:p w14:paraId="34233AF7"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4699E0E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8551F10"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14955DF1" w14:textId="77777777" w:rsidR="00D40C70" w:rsidRPr="00BC508A" w:rsidRDefault="00D40C70" w:rsidP="00E6030B">
            <w:pPr>
              <w:pStyle w:val="TAC"/>
            </w:pPr>
            <w:r w:rsidRPr="00BC508A">
              <w:t>1</w:t>
            </w:r>
          </w:p>
        </w:tc>
      </w:tr>
      <w:tr w:rsidR="00D40C70" w:rsidRPr="00BC508A" w14:paraId="2769E745"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7FBE9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BEBD82" w14:textId="77777777" w:rsidR="00D40C70" w:rsidRPr="00BC508A" w:rsidRDefault="00D40C70" w:rsidP="00E6030B">
            <w:pPr>
              <w:pStyle w:val="TAL"/>
            </w:pPr>
            <w:r w:rsidRPr="00BC508A">
              <w:t>Modify EPS bearer contex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678EF3B" w14:textId="77777777" w:rsidR="00D40C70" w:rsidRPr="00BC508A" w:rsidRDefault="00D40C70" w:rsidP="00E6030B">
            <w:pPr>
              <w:pStyle w:val="TAL"/>
            </w:pPr>
            <w:r w:rsidRPr="00BC508A">
              <w:t>Message type</w:t>
            </w:r>
          </w:p>
          <w:p w14:paraId="587E7D74"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079FAEE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40471CA" w14:textId="77777777" w:rsidR="00D40C70" w:rsidRPr="00BC508A" w:rsidRDefault="00D40C70" w:rsidP="00E6030B">
            <w:pPr>
              <w:pStyle w:val="TAC"/>
            </w:pPr>
            <w:r w:rsidRPr="00BC508A">
              <w:t>V</w:t>
            </w:r>
          </w:p>
        </w:tc>
        <w:tc>
          <w:tcPr>
            <w:tcW w:w="864" w:type="dxa"/>
            <w:tcBorders>
              <w:top w:val="single" w:sz="6" w:space="0" w:color="000000"/>
              <w:left w:val="single" w:sz="6" w:space="0" w:color="000000"/>
              <w:bottom w:val="single" w:sz="6" w:space="0" w:color="000000"/>
              <w:right w:val="single" w:sz="6" w:space="0" w:color="000000"/>
            </w:tcBorders>
          </w:tcPr>
          <w:p w14:paraId="098DFE85" w14:textId="77777777" w:rsidR="00D40C70" w:rsidRPr="00BC508A" w:rsidRDefault="00D40C70" w:rsidP="00E6030B">
            <w:pPr>
              <w:pStyle w:val="TAC"/>
            </w:pPr>
            <w:r w:rsidRPr="00BC508A">
              <w:t>1</w:t>
            </w:r>
          </w:p>
        </w:tc>
      </w:tr>
      <w:tr w:rsidR="00D40C70" w:rsidRPr="00BC508A" w14:paraId="13418A83" w14:textId="77777777" w:rsidTr="00534AC5">
        <w:trPr>
          <w:cantSplit/>
          <w:trHeight w:val="195"/>
          <w:jc w:val="center"/>
        </w:trPr>
        <w:tc>
          <w:tcPr>
            <w:tcW w:w="567" w:type="dxa"/>
            <w:tcBorders>
              <w:top w:val="single" w:sz="4" w:space="0" w:color="auto"/>
              <w:left w:val="single" w:sz="6" w:space="0" w:color="000000"/>
              <w:bottom w:val="single" w:sz="4" w:space="0" w:color="auto"/>
              <w:right w:val="single" w:sz="6" w:space="0" w:color="000000"/>
            </w:tcBorders>
          </w:tcPr>
          <w:p w14:paraId="24DA0953" w14:textId="77777777" w:rsidR="00D40C70" w:rsidRPr="00BC508A" w:rsidRDefault="00D40C70" w:rsidP="00E6030B">
            <w:pPr>
              <w:pStyle w:val="TAL"/>
            </w:pPr>
            <w:r w:rsidRPr="00BC508A">
              <w:t>5B</w:t>
            </w:r>
          </w:p>
        </w:tc>
        <w:tc>
          <w:tcPr>
            <w:tcW w:w="2835" w:type="dxa"/>
            <w:tcBorders>
              <w:top w:val="single" w:sz="4" w:space="0" w:color="auto"/>
              <w:left w:val="single" w:sz="6" w:space="0" w:color="000000"/>
              <w:bottom w:val="single" w:sz="4" w:space="0" w:color="auto"/>
              <w:right w:val="single" w:sz="6" w:space="0" w:color="000000"/>
            </w:tcBorders>
          </w:tcPr>
          <w:p w14:paraId="5BA48506" w14:textId="77777777" w:rsidR="00D40C70" w:rsidRPr="00BC508A" w:rsidRDefault="00D40C70" w:rsidP="00E6030B">
            <w:pPr>
              <w:pStyle w:val="TAL"/>
            </w:pPr>
            <w:r w:rsidRPr="00BC508A">
              <w:t>New EPS QoS</w:t>
            </w:r>
          </w:p>
        </w:tc>
        <w:tc>
          <w:tcPr>
            <w:tcW w:w="3119" w:type="dxa"/>
            <w:tcBorders>
              <w:top w:val="single" w:sz="4" w:space="0" w:color="auto"/>
              <w:left w:val="single" w:sz="6" w:space="0" w:color="000000"/>
              <w:bottom w:val="single" w:sz="6" w:space="0" w:color="000000"/>
              <w:right w:val="single" w:sz="6" w:space="0" w:color="000000"/>
            </w:tcBorders>
          </w:tcPr>
          <w:p w14:paraId="51902925" w14:textId="77777777" w:rsidR="00D40C70" w:rsidRPr="00BC508A" w:rsidRDefault="00D40C70" w:rsidP="00E6030B">
            <w:pPr>
              <w:pStyle w:val="TAL"/>
            </w:pPr>
            <w:r w:rsidRPr="00BC508A">
              <w:t>EPS quality of service</w:t>
            </w:r>
          </w:p>
          <w:p w14:paraId="228754D9" w14:textId="77777777" w:rsidR="00D40C70" w:rsidRPr="00BC508A" w:rsidRDefault="00D40C70" w:rsidP="00E6030B">
            <w:pPr>
              <w:pStyle w:val="TAL"/>
            </w:pPr>
            <w:r w:rsidRPr="00BC508A">
              <w:t>9.9.4.3</w:t>
            </w:r>
          </w:p>
        </w:tc>
        <w:tc>
          <w:tcPr>
            <w:tcW w:w="1134" w:type="dxa"/>
            <w:tcBorders>
              <w:top w:val="single" w:sz="4" w:space="0" w:color="auto"/>
              <w:left w:val="single" w:sz="6" w:space="0" w:color="000000"/>
              <w:bottom w:val="single" w:sz="6" w:space="0" w:color="000000"/>
              <w:right w:val="single" w:sz="6" w:space="0" w:color="000000"/>
            </w:tcBorders>
          </w:tcPr>
          <w:p w14:paraId="3CCECB98" w14:textId="77777777" w:rsidR="00D40C70" w:rsidRPr="00BC508A" w:rsidRDefault="00D40C70" w:rsidP="00E6030B">
            <w:pPr>
              <w:pStyle w:val="TAC"/>
            </w:pPr>
            <w:r w:rsidRPr="00BC508A">
              <w:t>O</w:t>
            </w:r>
          </w:p>
        </w:tc>
        <w:tc>
          <w:tcPr>
            <w:tcW w:w="1134" w:type="dxa"/>
            <w:tcBorders>
              <w:top w:val="single" w:sz="4" w:space="0" w:color="auto"/>
              <w:left w:val="single" w:sz="6" w:space="0" w:color="000000"/>
              <w:bottom w:val="single" w:sz="6" w:space="0" w:color="000000"/>
              <w:right w:val="single" w:sz="6" w:space="0" w:color="000000"/>
            </w:tcBorders>
          </w:tcPr>
          <w:p w14:paraId="646559FD" w14:textId="77777777" w:rsidR="00D40C70" w:rsidRPr="00BC508A" w:rsidRDefault="00D40C70" w:rsidP="00E6030B">
            <w:pPr>
              <w:pStyle w:val="TAC"/>
            </w:pPr>
            <w:r w:rsidRPr="00BC508A">
              <w:t>TLV</w:t>
            </w:r>
          </w:p>
        </w:tc>
        <w:tc>
          <w:tcPr>
            <w:tcW w:w="864" w:type="dxa"/>
            <w:tcBorders>
              <w:top w:val="single" w:sz="4" w:space="0" w:color="auto"/>
              <w:left w:val="single" w:sz="6" w:space="0" w:color="000000"/>
              <w:bottom w:val="single" w:sz="6" w:space="0" w:color="000000"/>
              <w:right w:val="single" w:sz="6" w:space="0" w:color="000000"/>
            </w:tcBorders>
          </w:tcPr>
          <w:p w14:paraId="1F3A1B99" w14:textId="77777777" w:rsidR="00D40C70" w:rsidRPr="00BC508A" w:rsidRDefault="00D40C70" w:rsidP="00E6030B">
            <w:pPr>
              <w:pStyle w:val="TAC"/>
            </w:pPr>
            <w:r w:rsidRPr="00BC508A">
              <w:t>3-15</w:t>
            </w:r>
          </w:p>
        </w:tc>
      </w:tr>
      <w:tr w:rsidR="00D40C70" w:rsidRPr="00BC508A" w14:paraId="1F0EC47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B7378" w14:textId="77777777" w:rsidR="00D40C70" w:rsidRPr="00BC508A" w:rsidRDefault="00D40C70" w:rsidP="00E6030B">
            <w:pPr>
              <w:pStyle w:val="TAL"/>
            </w:pPr>
            <w:r w:rsidRPr="00BC508A">
              <w:t>36</w:t>
            </w:r>
          </w:p>
        </w:tc>
        <w:tc>
          <w:tcPr>
            <w:tcW w:w="2835" w:type="dxa"/>
            <w:tcBorders>
              <w:top w:val="single" w:sz="6" w:space="0" w:color="000000"/>
              <w:left w:val="single" w:sz="6" w:space="0" w:color="000000"/>
              <w:bottom w:val="single" w:sz="6" w:space="0" w:color="000000"/>
              <w:right w:val="single" w:sz="6" w:space="0" w:color="000000"/>
            </w:tcBorders>
          </w:tcPr>
          <w:p w14:paraId="39399F0E" w14:textId="77777777" w:rsidR="00D40C70" w:rsidRPr="00BC508A" w:rsidRDefault="00D40C70" w:rsidP="00E6030B">
            <w:pPr>
              <w:pStyle w:val="TAL"/>
            </w:pPr>
            <w:r w:rsidRPr="00BC508A">
              <w:t>TFT</w:t>
            </w:r>
          </w:p>
        </w:tc>
        <w:tc>
          <w:tcPr>
            <w:tcW w:w="3119" w:type="dxa"/>
            <w:tcBorders>
              <w:top w:val="single" w:sz="6" w:space="0" w:color="000000"/>
              <w:left w:val="single" w:sz="6" w:space="0" w:color="000000"/>
              <w:bottom w:val="single" w:sz="6" w:space="0" w:color="000000"/>
              <w:right w:val="single" w:sz="6" w:space="0" w:color="000000"/>
            </w:tcBorders>
          </w:tcPr>
          <w:p w14:paraId="7297BB78" w14:textId="77777777" w:rsidR="00D40C70" w:rsidRPr="00BC508A" w:rsidRDefault="00D40C70" w:rsidP="00E6030B">
            <w:pPr>
              <w:pStyle w:val="TAL"/>
            </w:pPr>
            <w:r w:rsidRPr="00BC508A">
              <w:t>Traffic flow template</w:t>
            </w:r>
          </w:p>
          <w:p w14:paraId="41FFCD33" w14:textId="77777777" w:rsidR="00D40C70" w:rsidRPr="00BC508A" w:rsidRDefault="00D40C70" w:rsidP="00E6030B">
            <w:pPr>
              <w:pStyle w:val="TAL"/>
            </w:pPr>
            <w:r w:rsidRPr="00BC508A">
              <w:t>9.9.4.16</w:t>
            </w:r>
          </w:p>
        </w:tc>
        <w:tc>
          <w:tcPr>
            <w:tcW w:w="1134" w:type="dxa"/>
            <w:tcBorders>
              <w:top w:val="single" w:sz="6" w:space="0" w:color="000000"/>
              <w:left w:val="single" w:sz="6" w:space="0" w:color="000000"/>
              <w:bottom w:val="single" w:sz="6" w:space="0" w:color="000000"/>
              <w:right w:val="single" w:sz="6" w:space="0" w:color="000000"/>
            </w:tcBorders>
          </w:tcPr>
          <w:p w14:paraId="0D6FF8D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AB203C"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0F00717F" w14:textId="77777777" w:rsidR="00D40C70" w:rsidRPr="00BC508A" w:rsidRDefault="00D40C70" w:rsidP="00E6030B">
            <w:pPr>
              <w:pStyle w:val="TAC"/>
            </w:pPr>
            <w:r w:rsidRPr="00BC508A">
              <w:t>3-257</w:t>
            </w:r>
          </w:p>
        </w:tc>
      </w:tr>
      <w:tr w:rsidR="00D40C70" w:rsidRPr="00BC508A" w14:paraId="753B084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94E7D3" w14:textId="77777777" w:rsidR="00D40C70" w:rsidRPr="00BC508A" w:rsidRDefault="00D40C70" w:rsidP="00E6030B">
            <w:pPr>
              <w:pStyle w:val="TAL"/>
            </w:pPr>
            <w:r w:rsidRPr="00BC508A">
              <w:t>30</w:t>
            </w:r>
          </w:p>
        </w:tc>
        <w:tc>
          <w:tcPr>
            <w:tcW w:w="2835" w:type="dxa"/>
            <w:tcBorders>
              <w:top w:val="single" w:sz="6" w:space="0" w:color="000000"/>
              <w:left w:val="single" w:sz="6" w:space="0" w:color="000000"/>
              <w:bottom w:val="single" w:sz="6" w:space="0" w:color="000000"/>
              <w:right w:val="single" w:sz="6" w:space="0" w:color="000000"/>
            </w:tcBorders>
          </w:tcPr>
          <w:p w14:paraId="2F8E3929" w14:textId="77777777" w:rsidR="00D40C70" w:rsidRPr="00BC508A" w:rsidRDefault="00D40C70" w:rsidP="00E6030B">
            <w:pPr>
              <w:pStyle w:val="TAL"/>
            </w:pPr>
            <w:r w:rsidRPr="00BC508A">
              <w:t>New QoS</w:t>
            </w:r>
          </w:p>
        </w:tc>
        <w:tc>
          <w:tcPr>
            <w:tcW w:w="3119" w:type="dxa"/>
            <w:tcBorders>
              <w:top w:val="single" w:sz="6" w:space="0" w:color="000000"/>
              <w:left w:val="single" w:sz="6" w:space="0" w:color="000000"/>
              <w:bottom w:val="single" w:sz="6" w:space="0" w:color="000000"/>
              <w:right w:val="single" w:sz="6" w:space="0" w:color="000000"/>
            </w:tcBorders>
          </w:tcPr>
          <w:p w14:paraId="7E339383" w14:textId="77777777" w:rsidR="00D40C70" w:rsidRPr="00BC508A" w:rsidRDefault="00D40C70" w:rsidP="00E6030B">
            <w:pPr>
              <w:pStyle w:val="TAL"/>
            </w:pPr>
            <w:r w:rsidRPr="00BC508A">
              <w:t>Quality of service</w:t>
            </w:r>
          </w:p>
          <w:p w14:paraId="1BAEFC95" w14:textId="77777777" w:rsidR="00D40C70" w:rsidRPr="00BC508A" w:rsidRDefault="00D40C70" w:rsidP="00E6030B">
            <w:pPr>
              <w:pStyle w:val="TAL"/>
            </w:pPr>
            <w:r w:rsidRPr="00BC508A">
              <w:t>9.9.4.12</w:t>
            </w:r>
          </w:p>
        </w:tc>
        <w:tc>
          <w:tcPr>
            <w:tcW w:w="1134" w:type="dxa"/>
            <w:tcBorders>
              <w:top w:val="single" w:sz="6" w:space="0" w:color="000000"/>
              <w:left w:val="single" w:sz="6" w:space="0" w:color="000000"/>
              <w:bottom w:val="single" w:sz="6" w:space="0" w:color="000000"/>
              <w:right w:val="single" w:sz="6" w:space="0" w:color="000000"/>
            </w:tcBorders>
          </w:tcPr>
          <w:p w14:paraId="231C9A80"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B5FE716"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4930EE84" w14:textId="77777777" w:rsidR="00D40C70" w:rsidRPr="00BC508A" w:rsidRDefault="00D40C70" w:rsidP="00E6030B">
            <w:pPr>
              <w:pStyle w:val="TAC"/>
            </w:pPr>
            <w:r w:rsidRPr="00BC508A">
              <w:t>14-22</w:t>
            </w:r>
          </w:p>
        </w:tc>
      </w:tr>
      <w:tr w:rsidR="00D40C70" w:rsidRPr="00BC508A" w14:paraId="6F383600"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B9932F" w14:textId="77777777" w:rsidR="00D40C70" w:rsidRPr="00BC508A" w:rsidRDefault="00D40C70" w:rsidP="00E6030B">
            <w:pPr>
              <w:pStyle w:val="TAL"/>
            </w:pPr>
            <w:r w:rsidRPr="00BC508A">
              <w:t>32</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E507AF9" w14:textId="77777777" w:rsidR="00D40C70" w:rsidRPr="00BC508A" w:rsidRDefault="00D40C70" w:rsidP="00E6030B">
            <w:pPr>
              <w:pStyle w:val="TAL"/>
            </w:pPr>
            <w:r w:rsidRPr="00BC508A">
              <w:t>Negotiated LLC SAPI</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408A508A" w14:textId="77777777" w:rsidR="00D40C70" w:rsidRPr="00BC508A" w:rsidRDefault="00D40C70" w:rsidP="00E6030B">
            <w:pPr>
              <w:pStyle w:val="TAL"/>
            </w:pPr>
            <w:r w:rsidRPr="00BC508A">
              <w:t>LLC service access point identifier</w:t>
            </w:r>
          </w:p>
          <w:p w14:paraId="15408CCF" w14:textId="77777777" w:rsidR="00D40C70" w:rsidRPr="00BC508A" w:rsidRDefault="00D40C70" w:rsidP="00E6030B">
            <w:pPr>
              <w:pStyle w:val="TAL"/>
            </w:pPr>
            <w:r w:rsidRPr="00BC508A">
              <w:t>9.9.4.7</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866B065"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68A12A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39FB0D40" w14:textId="77777777" w:rsidR="00D40C70" w:rsidRPr="00BC508A" w:rsidRDefault="00D40C70" w:rsidP="00E6030B">
            <w:pPr>
              <w:pStyle w:val="TAC"/>
            </w:pPr>
            <w:r w:rsidRPr="00BC508A">
              <w:t>2</w:t>
            </w:r>
          </w:p>
        </w:tc>
      </w:tr>
      <w:tr w:rsidR="00D40C70" w:rsidRPr="00BC508A" w14:paraId="4BA72A5D"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A7C9177" w14:textId="77777777" w:rsidR="00D40C70" w:rsidRPr="00BC508A" w:rsidRDefault="00D40C70" w:rsidP="00E6030B">
            <w:pPr>
              <w:pStyle w:val="TAL"/>
            </w:pPr>
            <w:r w:rsidRPr="00BC508A">
              <w:t>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77E5589F" w14:textId="77777777" w:rsidR="00D40C70" w:rsidRPr="00BC508A" w:rsidRDefault="00D40C70" w:rsidP="00E6030B">
            <w:pPr>
              <w:pStyle w:val="TAL"/>
            </w:pPr>
            <w:r w:rsidRPr="00BC508A">
              <w:t>Radio prior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485B629" w14:textId="77777777" w:rsidR="00D40C70" w:rsidRPr="00BC508A" w:rsidRDefault="00D40C70" w:rsidP="00E6030B">
            <w:pPr>
              <w:pStyle w:val="TAL"/>
            </w:pPr>
            <w:r w:rsidRPr="00BC508A">
              <w:t>Radio priority</w:t>
            </w:r>
          </w:p>
          <w:p w14:paraId="08AA1A0A" w14:textId="77777777" w:rsidR="00D40C70" w:rsidRPr="00BC508A" w:rsidRDefault="00D40C70" w:rsidP="00E6030B">
            <w:pPr>
              <w:pStyle w:val="TAL"/>
            </w:pPr>
            <w:r w:rsidRPr="00BC508A">
              <w:t>9.9.4.13</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0B5AEA1"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4F9046B" w14:textId="77777777" w:rsidR="00D40C70" w:rsidRPr="00BC508A" w:rsidRDefault="00D40C70" w:rsidP="00E6030B">
            <w:pPr>
              <w:pStyle w:val="TAC"/>
            </w:pPr>
            <w:r w:rsidRPr="00BC508A">
              <w:t>TV</w:t>
            </w:r>
          </w:p>
        </w:tc>
        <w:tc>
          <w:tcPr>
            <w:tcW w:w="864" w:type="dxa"/>
            <w:tcBorders>
              <w:top w:val="single" w:sz="6" w:space="0" w:color="000000"/>
              <w:left w:val="single" w:sz="6" w:space="0" w:color="000000"/>
              <w:bottom w:val="single" w:sz="6" w:space="0" w:color="000000"/>
              <w:right w:val="single" w:sz="6" w:space="0" w:color="000000"/>
            </w:tcBorders>
            <w:shd w:val="clear" w:color="auto" w:fill="auto"/>
          </w:tcPr>
          <w:p w14:paraId="702B63F9" w14:textId="77777777" w:rsidR="00D40C70" w:rsidRPr="00BC508A" w:rsidRDefault="00D40C70" w:rsidP="00E6030B">
            <w:pPr>
              <w:pStyle w:val="TAC"/>
            </w:pPr>
            <w:r w:rsidRPr="00BC508A">
              <w:t>1</w:t>
            </w:r>
          </w:p>
        </w:tc>
      </w:tr>
      <w:tr w:rsidR="00D40C70" w:rsidRPr="00BC508A" w14:paraId="519372C2"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1102A1" w14:textId="77777777" w:rsidR="00D40C70" w:rsidRPr="00BC508A" w:rsidRDefault="00D40C70" w:rsidP="00E6030B">
            <w:pPr>
              <w:pStyle w:val="TAL"/>
            </w:pPr>
            <w:r w:rsidRPr="00BC508A">
              <w:t>34</w:t>
            </w:r>
          </w:p>
        </w:tc>
        <w:tc>
          <w:tcPr>
            <w:tcW w:w="2835" w:type="dxa"/>
            <w:tcBorders>
              <w:top w:val="single" w:sz="6" w:space="0" w:color="000000"/>
              <w:left w:val="single" w:sz="6" w:space="0" w:color="000000"/>
              <w:bottom w:val="single" w:sz="6" w:space="0" w:color="000000"/>
              <w:right w:val="single" w:sz="6" w:space="0" w:color="000000"/>
            </w:tcBorders>
          </w:tcPr>
          <w:p w14:paraId="129EDA52" w14:textId="77777777" w:rsidR="00D40C70" w:rsidRPr="00BC508A" w:rsidRDefault="00D40C70" w:rsidP="00E6030B">
            <w:pPr>
              <w:pStyle w:val="TAL"/>
            </w:pPr>
            <w:r w:rsidRPr="00BC508A">
              <w:t>Packet flow Identifier</w:t>
            </w:r>
          </w:p>
        </w:tc>
        <w:tc>
          <w:tcPr>
            <w:tcW w:w="3119" w:type="dxa"/>
            <w:tcBorders>
              <w:top w:val="single" w:sz="6" w:space="0" w:color="000000"/>
              <w:left w:val="single" w:sz="6" w:space="0" w:color="000000"/>
              <w:bottom w:val="single" w:sz="6" w:space="0" w:color="000000"/>
              <w:right w:val="single" w:sz="6" w:space="0" w:color="000000"/>
            </w:tcBorders>
          </w:tcPr>
          <w:p w14:paraId="732A2A9E" w14:textId="77777777" w:rsidR="00D40C70" w:rsidRPr="00BC508A" w:rsidRDefault="00D40C70" w:rsidP="00E6030B">
            <w:pPr>
              <w:pStyle w:val="TAL"/>
            </w:pPr>
            <w:r w:rsidRPr="00BC508A">
              <w:t>Packet flow Identifier</w:t>
            </w:r>
          </w:p>
          <w:p w14:paraId="33B1DD65" w14:textId="77777777" w:rsidR="00D40C70" w:rsidRPr="00BC508A" w:rsidRDefault="00D40C70" w:rsidP="00E6030B">
            <w:pPr>
              <w:pStyle w:val="TAL"/>
            </w:pPr>
            <w:r w:rsidRPr="00BC508A">
              <w:t>9.9.4.8</w:t>
            </w:r>
          </w:p>
        </w:tc>
        <w:tc>
          <w:tcPr>
            <w:tcW w:w="1134" w:type="dxa"/>
            <w:tcBorders>
              <w:top w:val="single" w:sz="6" w:space="0" w:color="000000"/>
              <w:left w:val="single" w:sz="6" w:space="0" w:color="000000"/>
              <w:bottom w:val="single" w:sz="6" w:space="0" w:color="000000"/>
              <w:right w:val="single" w:sz="6" w:space="0" w:color="000000"/>
            </w:tcBorders>
          </w:tcPr>
          <w:p w14:paraId="4987380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37DDB5B"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6E551855" w14:textId="77777777" w:rsidR="00D40C70" w:rsidRPr="00BC508A" w:rsidRDefault="00D40C70" w:rsidP="00E6030B">
            <w:pPr>
              <w:pStyle w:val="TAC"/>
            </w:pPr>
            <w:r w:rsidRPr="00BC508A">
              <w:t>3</w:t>
            </w:r>
          </w:p>
        </w:tc>
      </w:tr>
      <w:tr w:rsidR="00D40C70" w:rsidRPr="00BC508A" w14:paraId="729E4AE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A65C50" w14:textId="77777777" w:rsidR="00D40C70" w:rsidRPr="00BC508A" w:rsidRDefault="00D40C70" w:rsidP="00E6030B">
            <w:pPr>
              <w:pStyle w:val="TAL"/>
            </w:pPr>
            <w:r w:rsidRPr="00BC508A">
              <w:t>5E</w:t>
            </w:r>
          </w:p>
        </w:tc>
        <w:tc>
          <w:tcPr>
            <w:tcW w:w="2835" w:type="dxa"/>
            <w:tcBorders>
              <w:top w:val="single" w:sz="6" w:space="0" w:color="000000"/>
              <w:left w:val="single" w:sz="6" w:space="0" w:color="000000"/>
              <w:bottom w:val="single" w:sz="6" w:space="0" w:color="000000"/>
              <w:right w:val="single" w:sz="6" w:space="0" w:color="000000"/>
            </w:tcBorders>
          </w:tcPr>
          <w:p w14:paraId="293028C1" w14:textId="77777777" w:rsidR="00D40C70" w:rsidRPr="00BC508A" w:rsidRDefault="00D40C70" w:rsidP="00E6030B">
            <w:pPr>
              <w:pStyle w:val="TAL"/>
            </w:pPr>
            <w:r w:rsidRPr="00BC508A">
              <w:t>APN-AMBR</w:t>
            </w:r>
          </w:p>
        </w:tc>
        <w:tc>
          <w:tcPr>
            <w:tcW w:w="3119" w:type="dxa"/>
            <w:tcBorders>
              <w:top w:val="single" w:sz="6" w:space="0" w:color="000000"/>
              <w:left w:val="single" w:sz="6" w:space="0" w:color="000000"/>
              <w:bottom w:val="single" w:sz="6" w:space="0" w:color="000000"/>
              <w:right w:val="single" w:sz="6" w:space="0" w:color="000000"/>
            </w:tcBorders>
          </w:tcPr>
          <w:p w14:paraId="379836BA" w14:textId="77777777" w:rsidR="00D40C70" w:rsidRPr="00BC508A" w:rsidRDefault="00D40C70" w:rsidP="00E6030B">
            <w:pPr>
              <w:pStyle w:val="TAL"/>
            </w:pPr>
            <w:r w:rsidRPr="00BC508A">
              <w:t>APN aggregate maximum bit rate</w:t>
            </w:r>
          </w:p>
          <w:p w14:paraId="65784367" w14:textId="77777777" w:rsidR="00D40C70" w:rsidRPr="00BC508A" w:rsidRDefault="00D40C70" w:rsidP="00E6030B">
            <w:pPr>
              <w:pStyle w:val="TAL"/>
            </w:pPr>
            <w:r w:rsidRPr="00BC508A">
              <w:t>9.9.4.2</w:t>
            </w:r>
          </w:p>
        </w:tc>
        <w:tc>
          <w:tcPr>
            <w:tcW w:w="1134" w:type="dxa"/>
            <w:tcBorders>
              <w:top w:val="single" w:sz="6" w:space="0" w:color="000000"/>
              <w:left w:val="single" w:sz="6" w:space="0" w:color="000000"/>
              <w:bottom w:val="single" w:sz="6" w:space="0" w:color="000000"/>
              <w:right w:val="single" w:sz="6" w:space="0" w:color="000000"/>
            </w:tcBorders>
          </w:tcPr>
          <w:p w14:paraId="51BEAB5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AC04283"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5CC45283" w14:textId="77777777" w:rsidR="00D40C70" w:rsidRPr="00BC508A" w:rsidRDefault="00D40C70" w:rsidP="00E6030B">
            <w:pPr>
              <w:pStyle w:val="TAC"/>
            </w:pPr>
            <w:r w:rsidRPr="00BC508A">
              <w:t>4-8</w:t>
            </w:r>
          </w:p>
        </w:tc>
      </w:tr>
      <w:tr w:rsidR="00D40C70" w:rsidRPr="00BC508A" w14:paraId="70FC65DE"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AC353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2817856"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BF2456D" w14:textId="77777777" w:rsidR="00D40C70" w:rsidRPr="00BC508A" w:rsidRDefault="00D40C70" w:rsidP="00E6030B">
            <w:pPr>
              <w:pStyle w:val="TAL"/>
            </w:pPr>
            <w:r w:rsidRPr="00BC508A">
              <w:t>Protocol configuration options</w:t>
            </w:r>
          </w:p>
          <w:p w14:paraId="685E1354"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7C18683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F62D2A2" w14:textId="77777777" w:rsidR="00D40C70" w:rsidRPr="00BC508A" w:rsidRDefault="00D40C70" w:rsidP="00E6030B">
            <w:pPr>
              <w:pStyle w:val="TAC"/>
            </w:pPr>
            <w:r w:rsidRPr="00BC508A">
              <w:t>TLV</w:t>
            </w:r>
          </w:p>
        </w:tc>
        <w:tc>
          <w:tcPr>
            <w:tcW w:w="864" w:type="dxa"/>
            <w:tcBorders>
              <w:top w:val="single" w:sz="6" w:space="0" w:color="000000"/>
              <w:left w:val="single" w:sz="6" w:space="0" w:color="000000"/>
              <w:bottom w:val="single" w:sz="6" w:space="0" w:color="000000"/>
              <w:right w:val="single" w:sz="6" w:space="0" w:color="000000"/>
            </w:tcBorders>
          </w:tcPr>
          <w:p w14:paraId="1D3763CD" w14:textId="77777777" w:rsidR="00D40C70" w:rsidRPr="00BC508A" w:rsidRDefault="00D40C70" w:rsidP="00E6030B">
            <w:pPr>
              <w:pStyle w:val="TAC"/>
            </w:pPr>
            <w:r w:rsidRPr="00BC508A">
              <w:t>3-253</w:t>
            </w:r>
          </w:p>
        </w:tc>
      </w:tr>
      <w:tr w:rsidR="00D40C70" w:rsidRPr="00BC508A" w14:paraId="51859D4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DCF0E8"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4012C67A" w14:textId="77777777" w:rsidR="00D40C70" w:rsidRPr="00BC508A" w:rsidRDefault="00D40C70" w:rsidP="00E6030B">
            <w:pPr>
              <w:pStyle w:val="TAL"/>
            </w:pPr>
            <w:r w:rsidRPr="00BC508A">
              <w:rPr>
                <w:lang w:eastAsia="zh-CN"/>
              </w:rPr>
              <w:t>WLAN offload indication</w:t>
            </w:r>
          </w:p>
        </w:tc>
        <w:tc>
          <w:tcPr>
            <w:tcW w:w="3119" w:type="dxa"/>
            <w:tcBorders>
              <w:top w:val="single" w:sz="6" w:space="0" w:color="000000"/>
              <w:left w:val="single" w:sz="6" w:space="0" w:color="000000"/>
              <w:bottom w:val="single" w:sz="6" w:space="0" w:color="000000"/>
              <w:right w:val="single" w:sz="6" w:space="0" w:color="000000"/>
            </w:tcBorders>
          </w:tcPr>
          <w:p w14:paraId="2B551A20" w14:textId="77777777" w:rsidR="00D40C70" w:rsidRPr="00BC508A" w:rsidRDefault="00D40C70" w:rsidP="00E6030B">
            <w:pPr>
              <w:pStyle w:val="TAL"/>
              <w:rPr>
                <w:lang w:eastAsia="zh-CN"/>
              </w:rPr>
            </w:pPr>
            <w:r w:rsidRPr="00BC508A">
              <w:rPr>
                <w:lang w:eastAsia="zh-CN"/>
              </w:rPr>
              <w:t xml:space="preserve">WLAN offload </w:t>
            </w:r>
            <w:r w:rsidRPr="00BC508A">
              <w:t>acceptability</w:t>
            </w:r>
          </w:p>
          <w:p w14:paraId="7AD8155D" w14:textId="77777777" w:rsidR="00D40C70" w:rsidRPr="00BC508A" w:rsidRDefault="00D40C70" w:rsidP="00E6030B">
            <w:pPr>
              <w:pStyle w:val="TAL"/>
            </w:pPr>
            <w:r w:rsidRPr="00BC508A">
              <w:rPr>
                <w:lang w:eastAsia="zh-CN"/>
              </w:rPr>
              <w:t>9.9.4.18</w:t>
            </w:r>
          </w:p>
        </w:tc>
        <w:tc>
          <w:tcPr>
            <w:tcW w:w="1134" w:type="dxa"/>
            <w:tcBorders>
              <w:top w:val="single" w:sz="6" w:space="0" w:color="000000"/>
              <w:left w:val="single" w:sz="6" w:space="0" w:color="000000"/>
              <w:bottom w:val="single" w:sz="6" w:space="0" w:color="000000"/>
              <w:right w:val="single" w:sz="6" w:space="0" w:color="000000"/>
            </w:tcBorders>
          </w:tcPr>
          <w:p w14:paraId="4EB88586"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17E73F85" w14:textId="77777777" w:rsidR="00D40C70" w:rsidRPr="00BC508A" w:rsidRDefault="00D40C70" w:rsidP="00E6030B">
            <w:pPr>
              <w:pStyle w:val="TAC"/>
            </w:pPr>
            <w:r w:rsidRPr="00BC508A">
              <w:rPr>
                <w:lang w:eastAsia="zh-CN"/>
              </w:rPr>
              <w:t>TV</w:t>
            </w:r>
          </w:p>
        </w:tc>
        <w:tc>
          <w:tcPr>
            <w:tcW w:w="864" w:type="dxa"/>
            <w:tcBorders>
              <w:top w:val="single" w:sz="6" w:space="0" w:color="000000"/>
              <w:left w:val="single" w:sz="6" w:space="0" w:color="000000"/>
              <w:bottom w:val="single" w:sz="6" w:space="0" w:color="000000"/>
              <w:right w:val="single" w:sz="6" w:space="0" w:color="000000"/>
            </w:tcBorders>
          </w:tcPr>
          <w:p w14:paraId="1D7CA2FE" w14:textId="77777777" w:rsidR="00D40C70" w:rsidRPr="00BC508A" w:rsidRDefault="00D40C70" w:rsidP="00E6030B">
            <w:pPr>
              <w:pStyle w:val="TAC"/>
            </w:pPr>
            <w:r w:rsidRPr="00BC508A">
              <w:rPr>
                <w:lang w:eastAsia="zh-CN"/>
              </w:rPr>
              <w:t>1</w:t>
            </w:r>
          </w:p>
        </w:tc>
      </w:tr>
      <w:tr w:rsidR="00D40C70" w:rsidRPr="00BC508A" w14:paraId="75BF9762"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F06134" w14:textId="77777777" w:rsidR="00D40C70" w:rsidRPr="00BC508A" w:rsidRDefault="00D40C70" w:rsidP="00E6030B">
            <w:pPr>
              <w:pStyle w:val="TAL"/>
            </w:pPr>
            <w:r w:rsidRPr="00BC508A">
              <w:t>33</w:t>
            </w:r>
          </w:p>
        </w:tc>
        <w:tc>
          <w:tcPr>
            <w:tcW w:w="2835" w:type="dxa"/>
            <w:tcBorders>
              <w:top w:val="single" w:sz="6" w:space="0" w:color="000000"/>
              <w:left w:val="single" w:sz="6" w:space="0" w:color="000000"/>
              <w:bottom w:val="single" w:sz="6" w:space="0" w:color="000000"/>
              <w:right w:val="single" w:sz="6" w:space="0" w:color="000000"/>
            </w:tcBorders>
          </w:tcPr>
          <w:p w14:paraId="59CDAD47" w14:textId="77777777" w:rsidR="00D40C70" w:rsidRPr="00BC508A" w:rsidRDefault="00D40C70" w:rsidP="00E6030B">
            <w:pPr>
              <w:pStyle w:val="TAL"/>
              <w:rPr>
                <w:lang w:eastAsia="zh-CN"/>
              </w:rPr>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427D6F22" w14:textId="77777777" w:rsidR="00D40C70" w:rsidRPr="00BC508A" w:rsidRDefault="00D40C70" w:rsidP="00E6030B">
            <w:pPr>
              <w:pStyle w:val="TAL"/>
            </w:pPr>
            <w:r w:rsidRPr="00BC508A">
              <w:rPr>
                <w:lang w:eastAsia="zh-CN"/>
              </w:rPr>
              <w:t>NBIFOM container</w:t>
            </w:r>
          </w:p>
          <w:p w14:paraId="611D4C3B" w14:textId="77777777" w:rsidR="00D40C70" w:rsidRPr="00BC508A" w:rsidRDefault="00D40C70" w:rsidP="00E6030B">
            <w:pPr>
              <w:pStyle w:val="TAL"/>
              <w:rPr>
                <w:lang w:eastAsia="zh-CN"/>
              </w:rPr>
            </w:pPr>
            <w:r w:rsidRPr="00BC508A">
              <w:t>9.9.4.</w:t>
            </w:r>
            <w:r w:rsidRPr="00BC508A">
              <w:rPr>
                <w:lang w:eastAsia="zh-CN"/>
              </w:rPr>
              <w:t>19</w:t>
            </w:r>
          </w:p>
        </w:tc>
        <w:tc>
          <w:tcPr>
            <w:tcW w:w="1134" w:type="dxa"/>
            <w:tcBorders>
              <w:top w:val="single" w:sz="6" w:space="0" w:color="000000"/>
              <w:left w:val="single" w:sz="6" w:space="0" w:color="000000"/>
              <w:bottom w:val="single" w:sz="6" w:space="0" w:color="000000"/>
              <w:right w:val="single" w:sz="6" w:space="0" w:color="000000"/>
            </w:tcBorders>
          </w:tcPr>
          <w:p w14:paraId="3C026E5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44EEF12" w14:textId="77777777" w:rsidR="00D40C70" w:rsidRPr="00BC508A" w:rsidRDefault="00D40C70" w:rsidP="00E6030B">
            <w:pPr>
              <w:pStyle w:val="TAC"/>
              <w:rPr>
                <w:lang w:eastAsia="zh-CN"/>
              </w:rPr>
            </w:pPr>
            <w:r w:rsidRPr="00BC508A">
              <w:rPr>
                <w:lang w:eastAsia="zh-CN"/>
              </w:rPr>
              <w:t>T</w:t>
            </w:r>
            <w:r w:rsidRPr="00BC508A">
              <w:t>LV</w:t>
            </w:r>
          </w:p>
        </w:tc>
        <w:tc>
          <w:tcPr>
            <w:tcW w:w="864" w:type="dxa"/>
            <w:tcBorders>
              <w:top w:val="single" w:sz="6" w:space="0" w:color="000000"/>
              <w:left w:val="single" w:sz="6" w:space="0" w:color="000000"/>
              <w:bottom w:val="single" w:sz="6" w:space="0" w:color="000000"/>
              <w:right w:val="single" w:sz="6" w:space="0" w:color="000000"/>
            </w:tcBorders>
          </w:tcPr>
          <w:p w14:paraId="2336509F" w14:textId="77777777" w:rsidR="00D40C70" w:rsidRPr="00BC508A" w:rsidRDefault="00D40C70" w:rsidP="00E6030B">
            <w:pPr>
              <w:pStyle w:val="TAC"/>
              <w:rPr>
                <w:lang w:eastAsia="zh-CN"/>
              </w:rPr>
            </w:pPr>
            <w:r w:rsidRPr="00BC508A">
              <w:rPr>
                <w:lang w:eastAsia="zh-CN"/>
              </w:rPr>
              <w:t>3</w:t>
            </w:r>
            <w:r w:rsidRPr="00BC508A">
              <w:t>-257</w:t>
            </w:r>
          </w:p>
        </w:tc>
      </w:tr>
      <w:tr w:rsidR="00D40C70" w:rsidRPr="00BC508A" w14:paraId="4B160554"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1F9093" w14:textId="77777777" w:rsidR="00D40C70" w:rsidRPr="00BC508A" w:rsidRDefault="00D40C70" w:rsidP="00E6030B">
            <w:pPr>
              <w:pStyle w:val="TAL"/>
            </w:pPr>
            <w:r w:rsidRPr="00BC508A">
              <w:t>66</w:t>
            </w:r>
          </w:p>
        </w:tc>
        <w:tc>
          <w:tcPr>
            <w:tcW w:w="2835" w:type="dxa"/>
            <w:tcBorders>
              <w:top w:val="single" w:sz="6" w:space="0" w:color="000000"/>
              <w:left w:val="single" w:sz="6" w:space="0" w:color="000000"/>
              <w:bottom w:val="single" w:sz="6" w:space="0" w:color="000000"/>
              <w:right w:val="single" w:sz="6" w:space="0" w:color="000000"/>
            </w:tcBorders>
          </w:tcPr>
          <w:p w14:paraId="1FFA288D" w14:textId="77777777" w:rsidR="00D40C70" w:rsidRPr="00BC508A" w:rsidRDefault="00D40C70" w:rsidP="00E6030B">
            <w:pPr>
              <w:pStyle w:val="TAL"/>
              <w:rPr>
                <w:lang w:eastAsia="zh-CN"/>
              </w:rPr>
            </w:pPr>
            <w:r w:rsidRPr="00BC508A">
              <w:rPr>
                <w:lang w:eastAsia="zh-CN"/>
              </w:rPr>
              <w:t>Header compression configuration</w:t>
            </w:r>
          </w:p>
        </w:tc>
        <w:tc>
          <w:tcPr>
            <w:tcW w:w="3119" w:type="dxa"/>
            <w:tcBorders>
              <w:top w:val="single" w:sz="6" w:space="0" w:color="000000"/>
              <w:left w:val="single" w:sz="6" w:space="0" w:color="000000"/>
              <w:bottom w:val="single" w:sz="6" w:space="0" w:color="000000"/>
              <w:right w:val="single" w:sz="6" w:space="0" w:color="000000"/>
            </w:tcBorders>
          </w:tcPr>
          <w:p w14:paraId="5AF27832" w14:textId="77777777" w:rsidR="00D40C70" w:rsidRPr="00BC508A" w:rsidRDefault="00D40C70" w:rsidP="00E6030B">
            <w:pPr>
              <w:pStyle w:val="TAL"/>
              <w:rPr>
                <w:lang w:eastAsia="zh-CN"/>
              </w:rPr>
            </w:pPr>
            <w:r w:rsidRPr="00BC508A">
              <w:rPr>
                <w:lang w:eastAsia="zh-CN"/>
              </w:rPr>
              <w:t>Header compression configuration</w:t>
            </w:r>
          </w:p>
          <w:p w14:paraId="22FA013D"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6C0E4A4A"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7B44DD82"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1BF2C255" w14:textId="77777777" w:rsidR="00D40C70" w:rsidRPr="00BC508A" w:rsidRDefault="00D40C70" w:rsidP="00E6030B">
            <w:pPr>
              <w:pStyle w:val="TAC"/>
              <w:rPr>
                <w:lang w:eastAsia="zh-CN"/>
              </w:rPr>
            </w:pPr>
            <w:r w:rsidRPr="00BC508A">
              <w:rPr>
                <w:lang w:eastAsia="zh-CN"/>
              </w:rPr>
              <w:t>5-257</w:t>
            </w:r>
          </w:p>
        </w:tc>
      </w:tr>
      <w:tr w:rsidR="00D40C70" w:rsidRPr="00BC508A" w14:paraId="6922671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D7482D"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2BF8A5F7"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D03B05F" w14:textId="77777777" w:rsidR="00D40C70" w:rsidRPr="00BC508A" w:rsidRDefault="00D40C70" w:rsidP="00E6030B">
            <w:pPr>
              <w:pStyle w:val="TAL"/>
            </w:pPr>
            <w:r w:rsidRPr="00BC508A">
              <w:t>Extended protocol configuration options</w:t>
            </w:r>
          </w:p>
          <w:p w14:paraId="11921CD5"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D68D5A5"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D8F29C" w14:textId="77777777" w:rsidR="00D40C70" w:rsidRPr="00BC508A" w:rsidRDefault="00D40C70" w:rsidP="00E6030B">
            <w:pPr>
              <w:pStyle w:val="TAC"/>
              <w:rPr>
                <w:lang w:eastAsia="zh-CN"/>
              </w:rPr>
            </w:pPr>
            <w:r w:rsidRPr="00BC508A">
              <w:t>TLV-E</w:t>
            </w:r>
          </w:p>
        </w:tc>
        <w:tc>
          <w:tcPr>
            <w:tcW w:w="864" w:type="dxa"/>
            <w:tcBorders>
              <w:top w:val="single" w:sz="6" w:space="0" w:color="000000"/>
              <w:left w:val="single" w:sz="6" w:space="0" w:color="000000"/>
              <w:bottom w:val="single" w:sz="6" w:space="0" w:color="000000"/>
              <w:right w:val="single" w:sz="6" w:space="0" w:color="000000"/>
            </w:tcBorders>
          </w:tcPr>
          <w:p w14:paraId="02E01215" w14:textId="77777777" w:rsidR="00D40C70" w:rsidRPr="00BC508A" w:rsidRDefault="00D40C70" w:rsidP="00E6030B">
            <w:pPr>
              <w:pStyle w:val="TAC"/>
              <w:rPr>
                <w:lang w:eastAsia="zh-CN"/>
              </w:rPr>
            </w:pPr>
            <w:r w:rsidRPr="00BC508A">
              <w:t>4-65538</w:t>
            </w:r>
          </w:p>
        </w:tc>
      </w:tr>
      <w:tr w:rsidR="00D40C70" w:rsidRPr="00BC508A" w14:paraId="6ECAE31B"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D92DA0" w14:textId="77777777" w:rsidR="00D40C70" w:rsidRPr="00BC508A" w:rsidRDefault="00D40C70" w:rsidP="00E6030B">
            <w:pPr>
              <w:pStyle w:val="TAL"/>
            </w:pPr>
            <w:r w:rsidRPr="00BC508A">
              <w:rPr>
                <w:lang w:eastAsia="zh-CN"/>
              </w:rPr>
              <w:t>5F</w:t>
            </w:r>
          </w:p>
        </w:tc>
        <w:tc>
          <w:tcPr>
            <w:tcW w:w="2835" w:type="dxa"/>
            <w:tcBorders>
              <w:top w:val="single" w:sz="6" w:space="0" w:color="000000"/>
              <w:left w:val="single" w:sz="6" w:space="0" w:color="000000"/>
              <w:bottom w:val="single" w:sz="6" w:space="0" w:color="000000"/>
              <w:right w:val="single" w:sz="6" w:space="0" w:color="000000"/>
            </w:tcBorders>
          </w:tcPr>
          <w:p w14:paraId="11B84F49" w14:textId="77777777" w:rsidR="00D40C70" w:rsidRPr="00BC508A" w:rsidRDefault="00D40C70" w:rsidP="00E6030B">
            <w:pPr>
              <w:pStyle w:val="TAL"/>
            </w:pPr>
            <w:r w:rsidRPr="00BC508A">
              <w:t>Extended APN-AMBR</w:t>
            </w:r>
          </w:p>
        </w:tc>
        <w:tc>
          <w:tcPr>
            <w:tcW w:w="3119" w:type="dxa"/>
            <w:tcBorders>
              <w:top w:val="single" w:sz="6" w:space="0" w:color="000000"/>
              <w:left w:val="single" w:sz="6" w:space="0" w:color="000000"/>
              <w:bottom w:val="single" w:sz="6" w:space="0" w:color="000000"/>
              <w:right w:val="single" w:sz="6" w:space="0" w:color="000000"/>
            </w:tcBorders>
          </w:tcPr>
          <w:p w14:paraId="66C6562B" w14:textId="77777777" w:rsidR="00D40C70" w:rsidRPr="00BC508A" w:rsidRDefault="00D40C70" w:rsidP="00E6030B">
            <w:pPr>
              <w:pStyle w:val="TAL"/>
            </w:pPr>
            <w:r w:rsidRPr="00BC508A">
              <w:t>Extended APN aggregate maximum bit rate</w:t>
            </w:r>
          </w:p>
          <w:p w14:paraId="61E4A7BB" w14:textId="77777777" w:rsidR="00D40C70" w:rsidRPr="00BC508A" w:rsidRDefault="00D40C70" w:rsidP="00E6030B">
            <w:pPr>
              <w:pStyle w:val="TAL"/>
            </w:pPr>
            <w:r w:rsidRPr="00BC508A">
              <w:t>9.9.4.29</w:t>
            </w:r>
          </w:p>
        </w:tc>
        <w:tc>
          <w:tcPr>
            <w:tcW w:w="1134" w:type="dxa"/>
            <w:tcBorders>
              <w:top w:val="single" w:sz="6" w:space="0" w:color="000000"/>
              <w:left w:val="single" w:sz="6" w:space="0" w:color="000000"/>
              <w:bottom w:val="single" w:sz="6" w:space="0" w:color="000000"/>
              <w:right w:val="single" w:sz="6" w:space="0" w:color="000000"/>
            </w:tcBorders>
          </w:tcPr>
          <w:p w14:paraId="1C03914B"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4FE9B459" w14:textId="77777777" w:rsidR="00D40C70" w:rsidRPr="00BC508A" w:rsidRDefault="00D40C70" w:rsidP="00E6030B">
            <w:pPr>
              <w:pStyle w:val="TAC"/>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53B8ACD2" w14:textId="77777777" w:rsidR="00D40C70" w:rsidRPr="00BC508A" w:rsidRDefault="00D40C70" w:rsidP="00E6030B">
            <w:pPr>
              <w:pStyle w:val="TAC"/>
            </w:pPr>
            <w:r w:rsidRPr="00BC508A">
              <w:rPr>
                <w:lang w:eastAsia="zh-CN"/>
              </w:rPr>
              <w:t>8</w:t>
            </w:r>
          </w:p>
        </w:tc>
      </w:tr>
      <w:tr w:rsidR="00D40C70" w:rsidRPr="00BC508A" w14:paraId="4CC4B9E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777572" w14:textId="77777777" w:rsidR="00D40C70" w:rsidRPr="00BC508A" w:rsidRDefault="00D40C70" w:rsidP="00E6030B">
            <w:pPr>
              <w:pStyle w:val="TAL"/>
              <w:rPr>
                <w:lang w:eastAsia="zh-CN"/>
              </w:rPr>
            </w:pPr>
            <w:r w:rsidRPr="00BC508A">
              <w:rPr>
                <w:lang w:eastAsia="zh-CN"/>
              </w:rPr>
              <w:t>5C</w:t>
            </w:r>
          </w:p>
        </w:tc>
        <w:tc>
          <w:tcPr>
            <w:tcW w:w="2835" w:type="dxa"/>
            <w:tcBorders>
              <w:top w:val="single" w:sz="6" w:space="0" w:color="000000"/>
              <w:left w:val="single" w:sz="6" w:space="0" w:color="000000"/>
              <w:bottom w:val="single" w:sz="6" w:space="0" w:color="000000"/>
              <w:right w:val="single" w:sz="6" w:space="0" w:color="000000"/>
            </w:tcBorders>
          </w:tcPr>
          <w:p w14:paraId="19E19352" w14:textId="77777777" w:rsidR="00D40C70" w:rsidRPr="00BC508A" w:rsidRDefault="00D40C70" w:rsidP="00E6030B">
            <w:pPr>
              <w:pStyle w:val="TAL"/>
            </w:pPr>
            <w:r w:rsidRPr="00BC508A">
              <w:t>Extended EPS QoS</w:t>
            </w:r>
          </w:p>
        </w:tc>
        <w:tc>
          <w:tcPr>
            <w:tcW w:w="3119" w:type="dxa"/>
            <w:tcBorders>
              <w:top w:val="single" w:sz="6" w:space="0" w:color="000000"/>
              <w:left w:val="single" w:sz="6" w:space="0" w:color="000000"/>
              <w:bottom w:val="single" w:sz="6" w:space="0" w:color="000000"/>
              <w:right w:val="single" w:sz="6" w:space="0" w:color="000000"/>
            </w:tcBorders>
          </w:tcPr>
          <w:p w14:paraId="7DDD82D5" w14:textId="77777777" w:rsidR="00D40C70" w:rsidRPr="00BC508A" w:rsidRDefault="00D40C70" w:rsidP="00E6030B">
            <w:pPr>
              <w:pStyle w:val="TAL"/>
            </w:pPr>
            <w:r w:rsidRPr="00BC508A">
              <w:t>Extended quality of service</w:t>
            </w:r>
          </w:p>
          <w:p w14:paraId="35F1219C" w14:textId="77777777" w:rsidR="00D40C70" w:rsidRPr="00BC508A" w:rsidRDefault="00D40C70" w:rsidP="00E6030B">
            <w:pPr>
              <w:pStyle w:val="TAL"/>
            </w:pPr>
            <w:r w:rsidRPr="00BC508A">
              <w:t>9.9.4.30</w:t>
            </w:r>
          </w:p>
        </w:tc>
        <w:tc>
          <w:tcPr>
            <w:tcW w:w="1134" w:type="dxa"/>
            <w:tcBorders>
              <w:top w:val="single" w:sz="6" w:space="0" w:color="000000"/>
              <w:left w:val="single" w:sz="6" w:space="0" w:color="000000"/>
              <w:bottom w:val="single" w:sz="6" w:space="0" w:color="000000"/>
              <w:right w:val="single" w:sz="6" w:space="0" w:color="000000"/>
            </w:tcBorders>
          </w:tcPr>
          <w:p w14:paraId="7EA33DCD"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786E366" w14:textId="77777777" w:rsidR="00D40C70" w:rsidRPr="00BC508A" w:rsidRDefault="00D40C70" w:rsidP="00E6030B">
            <w:pPr>
              <w:pStyle w:val="TAC"/>
              <w:rPr>
                <w:lang w:eastAsia="zh-CN"/>
              </w:rPr>
            </w:pPr>
            <w:r w:rsidRPr="00BC508A">
              <w:rPr>
                <w:lang w:eastAsia="zh-CN"/>
              </w:rPr>
              <w:t>TLV</w:t>
            </w:r>
          </w:p>
        </w:tc>
        <w:tc>
          <w:tcPr>
            <w:tcW w:w="864" w:type="dxa"/>
            <w:tcBorders>
              <w:top w:val="single" w:sz="6" w:space="0" w:color="000000"/>
              <w:left w:val="single" w:sz="6" w:space="0" w:color="000000"/>
              <w:bottom w:val="single" w:sz="6" w:space="0" w:color="000000"/>
              <w:right w:val="single" w:sz="6" w:space="0" w:color="000000"/>
            </w:tcBorders>
          </w:tcPr>
          <w:p w14:paraId="6CCE98B1" w14:textId="77777777" w:rsidR="00D40C70" w:rsidRPr="00BC508A" w:rsidRDefault="00D40C70" w:rsidP="00E6030B">
            <w:pPr>
              <w:pStyle w:val="TAC"/>
              <w:rPr>
                <w:lang w:eastAsia="zh-CN"/>
              </w:rPr>
            </w:pPr>
            <w:r w:rsidRPr="00BC508A">
              <w:rPr>
                <w:lang w:eastAsia="zh-CN"/>
              </w:rPr>
              <w:t>12</w:t>
            </w:r>
          </w:p>
        </w:tc>
      </w:tr>
    </w:tbl>
    <w:p w14:paraId="321DD493" w14:textId="77777777" w:rsidR="00D40C70" w:rsidRPr="00BC508A" w:rsidRDefault="00D40C70" w:rsidP="00D40C70"/>
    <w:p w14:paraId="3D70E192" w14:textId="77777777" w:rsidR="00D40C70" w:rsidRPr="00BC508A" w:rsidRDefault="00D40C70" w:rsidP="00295835">
      <w:pPr>
        <w:pStyle w:val="Heading4"/>
        <w:rPr>
          <w:lang w:eastAsia="ko-KR"/>
        </w:rPr>
      </w:pPr>
      <w:bookmarkStart w:id="6674" w:name="_Toc20218520"/>
      <w:bookmarkStart w:id="6675" w:name="_Toc27744408"/>
      <w:bookmarkStart w:id="6676" w:name="_Toc35959982"/>
      <w:bookmarkStart w:id="6677" w:name="_Toc45203420"/>
      <w:bookmarkStart w:id="6678" w:name="_Toc45700796"/>
      <w:bookmarkStart w:id="6679" w:name="_Toc51920532"/>
      <w:bookmarkStart w:id="6680" w:name="_Toc68251592"/>
      <w:bookmarkStart w:id="6681" w:name="_Toc178411734"/>
      <w:r w:rsidRPr="00BC508A">
        <w:t>8.3.</w:t>
      </w:r>
      <w:r w:rsidRPr="00BC508A">
        <w:rPr>
          <w:lang w:eastAsia="ko-KR"/>
        </w:rPr>
        <w:t>18</w:t>
      </w:r>
      <w:r w:rsidRPr="00BC508A">
        <w:t>.</w:t>
      </w:r>
      <w:r w:rsidRPr="00BC508A">
        <w:rPr>
          <w:lang w:eastAsia="ko-KR"/>
        </w:rPr>
        <w:t>2</w:t>
      </w:r>
      <w:r w:rsidRPr="00BC508A">
        <w:rPr>
          <w:lang w:eastAsia="ko-KR"/>
        </w:rPr>
        <w:tab/>
        <w:t xml:space="preserve">New </w:t>
      </w:r>
      <w:r w:rsidRPr="00BC508A">
        <w:t>EPS</w:t>
      </w:r>
      <w:r w:rsidRPr="00BC508A">
        <w:rPr>
          <w:lang w:eastAsia="ko-KR"/>
        </w:rPr>
        <w:t xml:space="preserve"> QoS</w:t>
      </w:r>
      <w:bookmarkEnd w:id="6674"/>
      <w:bookmarkEnd w:id="6675"/>
      <w:bookmarkEnd w:id="6676"/>
      <w:bookmarkEnd w:id="6677"/>
      <w:bookmarkEnd w:id="6678"/>
      <w:bookmarkEnd w:id="6679"/>
      <w:bookmarkEnd w:id="6680"/>
      <w:bookmarkEnd w:id="6681"/>
    </w:p>
    <w:p w14:paraId="2E8A7389" w14:textId="77777777" w:rsidR="00D40C70" w:rsidRPr="00BC508A" w:rsidRDefault="00D40C70" w:rsidP="00D40C70">
      <w:pPr>
        <w:rPr>
          <w:lang w:eastAsia="ko-KR"/>
        </w:rPr>
      </w:pPr>
      <w:r w:rsidRPr="00BC508A">
        <w:rPr>
          <w:lang w:eastAsia="ko-KR"/>
        </w:rPr>
        <w:t>When the EPS QoS of the EPS bearer context is modified, t</w:t>
      </w:r>
      <w:r w:rsidRPr="00BC508A">
        <w:t xml:space="preserve">he </w:t>
      </w:r>
      <w:r w:rsidRPr="00BC508A">
        <w:rPr>
          <w:lang w:eastAsia="ko-KR"/>
        </w:rPr>
        <w:t>network shall</w:t>
      </w:r>
      <w:r w:rsidRPr="00BC508A">
        <w:t xml:space="preserve"> include </w:t>
      </w:r>
      <w:r w:rsidRPr="00BC508A">
        <w:rPr>
          <w:lang w:eastAsia="ko-KR"/>
        </w:rPr>
        <w:t xml:space="preserve">the modified </w:t>
      </w:r>
      <w:r w:rsidRPr="00BC508A">
        <w:t>EPS</w:t>
      </w:r>
      <w:r w:rsidRPr="00BC508A">
        <w:rPr>
          <w:lang w:eastAsia="ko-KR"/>
        </w:rPr>
        <w:t xml:space="preserve"> QoS assigned to the EPS bearer context.</w:t>
      </w:r>
    </w:p>
    <w:p w14:paraId="107F0BEA" w14:textId="77777777" w:rsidR="00D40C70" w:rsidRPr="00BC508A" w:rsidRDefault="00D40C70" w:rsidP="00295835">
      <w:pPr>
        <w:pStyle w:val="Heading4"/>
        <w:rPr>
          <w:lang w:eastAsia="ko-KR"/>
        </w:rPr>
      </w:pPr>
      <w:bookmarkStart w:id="6682" w:name="_Toc20218521"/>
      <w:bookmarkStart w:id="6683" w:name="_Toc27744409"/>
      <w:bookmarkStart w:id="6684" w:name="_Toc35959983"/>
      <w:bookmarkStart w:id="6685" w:name="_Toc45203421"/>
      <w:bookmarkStart w:id="6686" w:name="_Toc45700797"/>
      <w:bookmarkStart w:id="6687" w:name="_Toc51920533"/>
      <w:bookmarkStart w:id="6688" w:name="_Toc68251593"/>
      <w:bookmarkStart w:id="6689" w:name="_Toc178411735"/>
      <w:r w:rsidRPr="00BC508A">
        <w:t>8.3.</w:t>
      </w:r>
      <w:r w:rsidRPr="00BC508A">
        <w:rPr>
          <w:lang w:eastAsia="ko-KR"/>
        </w:rPr>
        <w:t>18</w:t>
      </w:r>
      <w:r w:rsidRPr="00BC508A">
        <w:t>.</w:t>
      </w:r>
      <w:r w:rsidRPr="00BC508A">
        <w:rPr>
          <w:lang w:eastAsia="ko-KR"/>
        </w:rPr>
        <w:t>3</w:t>
      </w:r>
      <w:r w:rsidRPr="00BC508A">
        <w:tab/>
      </w:r>
      <w:r w:rsidRPr="00BC508A">
        <w:rPr>
          <w:lang w:eastAsia="ko-KR"/>
        </w:rPr>
        <w:t>TFT</w:t>
      </w:r>
      <w:bookmarkEnd w:id="6682"/>
      <w:bookmarkEnd w:id="6683"/>
      <w:bookmarkEnd w:id="6684"/>
      <w:bookmarkEnd w:id="6685"/>
      <w:bookmarkEnd w:id="6686"/>
      <w:bookmarkEnd w:id="6687"/>
      <w:bookmarkEnd w:id="6688"/>
      <w:bookmarkEnd w:id="6689"/>
    </w:p>
    <w:p w14:paraId="74F8CBDF" w14:textId="77777777" w:rsidR="00D40C70" w:rsidRPr="00BC508A" w:rsidRDefault="00D40C70" w:rsidP="00D40C70">
      <w:pPr>
        <w:rPr>
          <w:lang w:eastAsia="ko-KR"/>
        </w:rPr>
      </w:pPr>
      <w:r w:rsidRPr="00BC508A">
        <w:t xml:space="preserve">This IE provides the </w:t>
      </w:r>
      <w:r w:rsidRPr="00BC508A">
        <w:rPr>
          <w:lang w:eastAsia="ko-KR"/>
        </w:rPr>
        <w:t>UE</w:t>
      </w:r>
      <w:r w:rsidRPr="00BC508A">
        <w:t xml:space="preserve"> with packet filters.</w:t>
      </w:r>
    </w:p>
    <w:p w14:paraId="07B22F3D" w14:textId="77777777" w:rsidR="00D40C70" w:rsidRPr="00BC508A" w:rsidRDefault="00D40C70" w:rsidP="00295835">
      <w:pPr>
        <w:pStyle w:val="Heading4"/>
        <w:rPr>
          <w:lang w:eastAsia="ko-KR"/>
        </w:rPr>
      </w:pPr>
      <w:bookmarkStart w:id="6690" w:name="_Toc20218522"/>
      <w:bookmarkStart w:id="6691" w:name="_Toc27744410"/>
      <w:bookmarkStart w:id="6692" w:name="_Toc35959984"/>
      <w:bookmarkStart w:id="6693" w:name="_Toc45203422"/>
      <w:bookmarkStart w:id="6694" w:name="_Toc45700798"/>
      <w:bookmarkStart w:id="6695" w:name="_Toc51920534"/>
      <w:bookmarkStart w:id="6696" w:name="_Toc68251594"/>
      <w:bookmarkStart w:id="6697" w:name="_Toc178411736"/>
      <w:r w:rsidRPr="00BC508A">
        <w:t>8.3.</w:t>
      </w:r>
      <w:r w:rsidRPr="00BC508A">
        <w:rPr>
          <w:lang w:eastAsia="ko-KR"/>
        </w:rPr>
        <w:t>18</w:t>
      </w:r>
      <w:r w:rsidRPr="00BC508A">
        <w:t>.</w:t>
      </w:r>
      <w:r w:rsidRPr="00BC508A">
        <w:rPr>
          <w:lang w:eastAsia="ko-KR"/>
        </w:rPr>
        <w:t>4</w:t>
      </w:r>
      <w:r w:rsidRPr="00BC508A">
        <w:tab/>
      </w:r>
      <w:r w:rsidRPr="00BC508A">
        <w:rPr>
          <w:lang w:eastAsia="ko-KR"/>
        </w:rPr>
        <w:t>New QoS</w:t>
      </w:r>
      <w:bookmarkEnd w:id="6690"/>
      <w:bookmarkEnd w:id="6691"/>
      <w:bookmarkEnd w:id="6692"/>
      <w:bookmarkEnd w:id="6693"/>
      <w:bookmarkEnd w:id="6694"/>
      <w:bookmarkEnd w:id="6695"/>
      <w:bookmarkEnd w:id="6696"/>
      <w:bookmarkEnd w:id="6697"/>
    </w:p>
    <w:p w14:paraId="59CAE923" w14:textId="77777777" w:rsidR="00D40C70" w:rsidRPr="00BC508A" w:rsidRDefault="00D40C70" w:rsidP="00D40C70">
      <w:pPr>
        <w:rPr>
          <w:lang w:eastAsia="ko-KR"/>
        </w:rPr>
      </w:pPr>
      <w:r w:rsidRPr="00BC508A">
        <w:t xml:space="preserve">If the UE supports A/Gb mode or Iu mode or both and when the corresponding R99 QoS of the EPS bearer context is modified, a </w:t>
      </w:r>
      <w:r w:rsidRPr="00BC508A">
        <w:rPr>
          <w:lang w:eastAsia="ko-KR"/>
        </w:rPr>
        <w:t xml:space="preserve">network </w:t>
      </w:r>
      <w:r w:rsidRPr="00BC508A">
        <w:t>supporting mobility from S1 mode to A/Gb mode or Iu mode or both shall include the corresponding R99 QoS parameter values of a PDP context.</w:t>
      </w:r>
    </w:p>
    <w:p w14:paraId="585EC379" w14:textId="77777777" w:rsidR="00D40C70" w:rsidRPr="00BC508A" w:rsidRDefault="00D40C70" w:rsidP="00295835">
      <w:pPr>
        <w:pStyle w:val="Heading4"/>
        <w:rPr>
          <w:lang w:eastAsia="ko-KR"/>
        </w:rPr>
      </w:pPr>
      <w:bookmarkStart w:id="6698" w:name="_Toc20218523"/>
      <w:bookmarkStart w:id="6699" w:name="_Toc27744411"/>
      <w:bookmarkStart w:id="6700" w:name="_Toc35959985"/>
      <w:bookmarkStart w:id="6701" w:name="_Toc45203423"/>
      <w:bookmarkStart w:id="6702" w:name="_Toc45700799"/>
      <w:bookmarkStart w:id="6703" w:name="_Toc51920535"/>
      <w:bookmarkStart w:id="6704" w:name="_Toc68251595"/>
      <w:bookmarkStart w:id="6705" w:name="_Toc178411737"/>
      <w:r w:rsidRPr="00BC508A">
        <w:t>8.3.</w:t>
      </w:r>
      <w:r w:rsidRPr="00BC508A">
        <w:rPr>
          <w:lang w:eastAsia="ko-KR"/>
        </w:rPr>
        <w:t>18</w:t>
      </w:r>
      <w:r w:rsidRPr="00BC508A">
        <w:t>.</w:t>
      </w:r>
      <w:r w:rsidRPr="00BC508A">
        <w:rPr>
          <w:lang w:eastAsia="ko-KR"/>
        </w:rPr>
        <w:t>5</w:t>
      </w:r>
      <w:r w:rsidRPr="00BC508A">
        <w:tab/>
      </w:r>
      <w:r w:rsidRPr="00BC508A">
        <w:rPr>
          <w:lang w:eastAsia="ko-KR"/>
        </w:rPr>
        <w:t>Negotiated LLC SAPI</w:t>
      </w:r>
      <w:bookmarkEnd w:id="6698"/>
      <w:bookmarkEnd w:id="6699"/>
      <w:bookmarkEnd w:id="6700"/>
      <w:bookmarkEnd w:id="6701"/>
      <w:bookmarkEnd w:id="6702"/>
      <w:bookmarkEnd w:id="6703"/>
      <w:bookmarkEnd w:id="6704"/>
      <w:bookmarkEnd w:id="6705"/>
    </w:p>
    <w:p w14:paraId="467DD80A" w14:textId="77777777" w:rsidR="00D40C70" w:rsidRPr="00BC508A" w:rsidRDefault="00D40C70" w:rsidP="00D40C70">
      <w:pPr>
        <w:rPr>
          <w:lang w:eastAsia="ko-KR"/>
        </w:rPr>
      </w:pPr>
      <w:r w:rsidRPr="00BC508A">
        <w:t xml:space="preserve">If the UE supports A/Gb mode and when the negotiated LLC SAPI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4D5E4BA" w14:textId="77777777" w:rsidR="00D40C70" w:rsidRPr="00BC508A" w:rsidRDefault="00D40C70" w:rsidP="00295835">
      <w:pPr>
        <w:pStyle w:val="Heading4"/>
        <w:rPr>
          <w:lang w:eastAsia="ko-KR"/>
        </w:rPr>
      </w:pPr>
      <w:bookmarkStart w:id="6706" w:name="_Toc20218524"/>
      <w:bookmarkStart w:id="6707" w:name="_Toc27744412"/>
      <w:bookmarkStart w:id="6708" w:name="_Toc35959986"/>
      <w:bookmarkStart w:id="6709" w:name="_Toc45203424"/>
      <w:bookmarkStart w:id="6710" w:name="_Toc45700800"/>
      <w:bookmarkStart w:id="6711" w:name="_Toc51920536"/>
      <w:bookmarkStart w:id="6712" w:name="_Toc68251596"/>
      <w:bookmarkStart w:id="6713" w:name="_Toc178411738"/>
      <w:r w:rsidRPr="00BC508A">
        <w:lastRenderedPageBreak/>
        <w:t>8.3.</w:t>
      </w:r>
      <w:r w:rsidRPr="00BC508A">
        <w:rPr>
          <w:lang w:eastAsia="ko-KR"/>
        </w:rPr>
        <w:t>18</w:t>
      </w:r>
      <w:r w:rsidRPr="00BC508A">
        <w:t>.</w:t>
      </w:r>
      <w:r w:rsidRPr="00BC508A">
        <w:rPr>
          <w:lang w:eastAsia="ko-KR"/>
        </w:rPr>
        <w:t>6</w:t>
      </w:r>
      <w:r w:rsidRPr="00BC508A">
        <w:tab/>
      </w:r>
      <w:r w:rsidRPr="00BC508A">
        <w:rPr>
          <w:lang w:eastAsia="ko-KR"/>
        </w:rPr>
        <w:t>Radio priority</w:t>
      </w:r>
      <w:bookmarkEnd w:id="6706"/>
      <w:bookmarkEnd w:id="6707"/>
      <w:bookmarkEnd w:id="6708"/>
      <w:bookmarkEnd w:id="6709"/>
      <w:bookmarkEnd w:id="6710"/>
      <w:bookmarkEnd w:id="6711"/>
      <w:bookmarkEnd w:id="6712"/>
      <w:bookmarkEnd w:id="6713"/>
    </w:p>
    <w:p w14:paraId="7CB49F64" w14:textId="77777777" w:rsidR="00D40C70" w:rsidRPr="00BC508A" w:rsidRDefault="00D40C70" w:rsidP="00D40C70">
      <w:pPr>
        <w:rPr>
          <w:lang w:eastAsia="ko-KR"/>
        </w:rPr>
      </w:pPr>
      <w:r w:rsidRPr="00BC508A">
        <w:t xml:space="preserve">If the UE supports A/Gb mode and when the radio priority is modified,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3853A7C7" w14:textId="77777777" w:rsidR="00D40C70" w:rsidRPr="00BC508A" w:rsidRDefault="00D40C70" w:rsidP="00295835">
      <w:pPr>
        <w:pStyle w:val="Heading4"/>
        <w:rPr>
          <w:lang w:eastAsia="ko-KR"/>
        </w:rPr>
      </w:pPr>
      <w:bookmarkStart w:id="6714" w:name="_Toc20218525"/>
      <w:bookmarkStart w:id="6715" w:name="_Toc27744413"/>
      <w:bookmarkStart w:id="6716" w:name="_Toc35959987"/>
      <w:bookmarkStart w:id="6717" w:name="_Toc45203425"/>
      <w:bookmarkStart w:id="6718" w:name="_Toc45700801"/>
      <w:bookmarkStart w:id="6719" w:name="_Toc51920537"/>
      <w:bookmarkStart w:id="6720" w:name="_Toc68251597"/>
      <w:bookmarkStart w:id="6721" w:name="_Toc178411739"/>
      <w:r w:rsidRPr="00BC508A">
        <w:t>8.3.</w:t>
      </w:r>
      <w:r w:rsidRPr="00BC508A">
        <w:rPr>
          <w:lang w:eastAsia="ko-KR"/>
        </w:rPr>
        <w:t>18</w:t>
      </w:r>
      <w:r w:rsidRPr="00BC508A">
        <w:t>.</w:t>
      </w:r>
      <w:r w:rsidRPr="00BC508A">
        <w:rPr>
          <w:lang w:eastAsia="ko-KR"/>
        </w:rPr>
        <w:t>7</w:t>
      </w:r>
      <w:r w:rsidRPr="00BC508A">
        <w:tab/>
        <w:t>Packet flow identifier</w:t>
      </w:r>
      <w:bookmarkEnd w:id="6714"/>
      <w:bookmarkEnd w:id="6715"/>
      <w:bookmarkEnd w:id="6716"/>
      <w:bookmarkEnd w:id="6717"/>
      <w:bookmarkEnd w:id="6718"/>
      <w:bookmarkEnd w:id="6719"/>
      <w:bookmarkEnd w:id="6720"/>
      <w:bookmarkEnd w:id="6721"/>
    </w:p>
    <w:p w14:paraId="7C585F39" w14:textId="77777777" w:rsidR="00D40C70" w:rsidRPr="00BC508A" w:rsidRDefault="00D40C70" w:rsidP="00D40C70">
      <w:pPr>
        <w:rPr>
          <w:lang w:eastAsia="ko-KR"/>
        </w:rPr>
      </w:pPr>
      <w:r w:rsidRPr="00BC508A">
        <w:t xml:space="preserve">If the UE supports A/Gb mode and BSS packet flow procedures, a </w:t>
      </w:r>
      <w:r w:rsidRPr="00BC508A">
        <w:rPr>
          <w:lang w:eastAsia="ko-KR"/>
        </w:rPr>
        <w:t xml:space="preserve">network </w:t>
      </w:r>
      <w:r w:rsidRPr="00BC508A">
        <w:t xml:space="preserve">supporting mobility from S1 mode to A/Gb mode shall include </w:t>
      </w:r>
      <w:r w:rsidRPr="00BC508A">
        <w:rPr>
          <w:lang w:eastAsia="ko-KR"/>
        </w:rPr>
        <w:t>this IE</w:t>
      </w:r>
      <w:r w:rsidRPr="00BC508A">
        <w:t>.</w:t>
      </w:r>
    </w:p>
    <w:p w14:paraId="6549F70E" w14:textId="77777777" w:rsidR="00D40C70" w:rsidRPr="00BC508A" w:rsidRDefault="00D40C70" w:rsidP="00295835">
      <w:pPr>
        <w:pStyle w:val="Heading4"/>
      </w:pPr>
      <w:bookmarkStart w:id="6722" w:name="_Toc20218526"/>
      <w:bookmarkStart w:id="6723" w:name="_Toc27744414"/>
      <w:bookmarkStart w:id="6724" w:name="_Toc35959988"/>
      <w:bookmarkStart w:id="6725" w:name="_Toc45203426"/>
      <w:bookmarkStart w:id="6726" w:name="_Toc45700802"/>
      <w:bookmarkStart w:id="6727" w:name="_Toc51920538"/>
      <w:bookmarkStart w:id="6728" w:name="_Toc68251598"/>
      <w:bookmarkStart w:id="6729" w:name="_Toc178411740"/>
      <w:r w:rsidRPr="00BC508A">
        <w:t>8.3.18.8</w:t>
      </w:r>
      <w:r w:rsidRPr="00BC508A">
        <w:tab/>
        <w:t>APN-AMBR</w:t>
      </w:r>
      <w:bookmarkEnd w:id="6722"/>
      <w:bookmarkEnd w:id="6723"/>
      <w:bookmarkEnd w:id="6724"/>
      <w:bookmarkEnd w:id="6725"/>
      <w:bookmarkEnd w:id="6726"/>
      <w:bookmarkEnd w:id="6727"/>
      <w:bookmarkEnd w:id="6728"/>
      <w:bookmarkEnd w:id="6729"/>
    </w:p>
    <w:p w14:paraId="6197BCE9" w14:textId="77777777" w:rsidR="00D40C70" w:rsidRPr="00BC508A" w:rsidRDefault="00D40C70" w:rsidP="00D40C70">
      <w:r w:rsidRPr="00BC508A">
        <w:t>This IE is included when the APN-AMBR has been changed by the network.</w:t>
      </w:r>
    </w:p>
    <w:p w14:paraId="153714E8" w14:textId="77777777" w:rsidR="00D40C70" w:rsidRPr="00BC508A" w:rsidRDefault="00D40C70" w:rsidP="00295835">
      <w:pPr>
        <w:pStyle w:val="Heading4"/>
        <w:rPr>
          <w:lang w:eastAsia="ko-KR"/>
        </w:rPr>
      </w:pPr>
      <w:bookmarkStart w:id="6730" w:name="_Toc20218527"/>
      <w:bookmarkStart w:id="6731" w:name="_Toc27744415"/>
      <w:bookmarkStart w:id="6732" w:name="_Toc35959989"/>
      <w:bookmarkStart w:id="6733" w:name="_Toc45203427"/>
      <w:bookmarkStart w:id="6734" w:name="_Toc45700803"/>
      <w:bookmarkStart w:id="6735" w:name="_Toc51920539"/>
      <w:bookmarkStart w:id="6736" w:name="_Toc68251599"/>
      <w:bookmarkStart w:id="6737" w:name="_Toc178411741"/>
      <w:r w:rsidRPr="00BC508A">
        <w:t>8.3.</w:t>
      </w:r>
      <w:r w:rsidRPr="00BC508A">
        <w:rPr>
          <w:lang w:eastAsia="ko-KR"/>
        </w:rPr>
        <w:t>18</w:t>
      </w:r>
      <w:r w:rsidRPr="00BC508A">
        <w:t>.9</w:t>
      </w:r>
      <w:r w:rsidRPr="00BC508A">
        <w:tab/>
        <w:t>Protocol configuration options</w:t>
      </w:r>
      <w:bookmarkEnd w:id="6730"/>
      <w:bookmarkEnd w:id="6731"/>
      <w:bookmarkEnd w:id="6732"/>
      <w:bookmarkEnd w:id="6733"/>
      <w:bookmarkEnd w:id="6734"/>
      <w:bookmarkEnd w:id="6735"/>
      <w:bookmarkEnd w:id="6736"/>
      <w:bookmarkEnd w:id="6737"/>
    </w:p>
    <w:p w14:paraId="7D29CF16" w14:textId="368FB9EC" w:rsidR="00D40C70" w:rsidRPr="00BC508A" w:rsidRDefault="00D40C70" w:rsidP="00D40C70">
      <w:r w:rsidRPr="00BC508A">
        <w:t>This IE is included in the message when the network wishes to transmit (protocol) data (e.g. configuration parameters, error codes or messages/events) to the 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7FA71C8" w14:textId="77777777" w:rsidR="00D40C70" w:rsidRPr="00BC508A" w:rsidRDefault="00D40C70" w:rsidP="00295835">
      <w:pPr>
        <w:pStyle w:val="Heading4"/>
        <w:rPr>
          <w:lang w:eastAsia="ko-KR"/>
        </w:rPr>
      </w:pPr>
      <w:bookmarkStart w:id="6738" w:name="_Toc20218528"/>
      <w:bookmarkStart w:id="6739" w:name="_Toc27744416"/>
      <w:bookmarkStart w:id="6740" w:name="_Toc35959990"/>
      <w:bookmarkStart w:id="6741" w:name="_Toc45203428"/>
      <w:bookmarkStart w:id="6742" w:name="_Toc45700804"/>
      <w:bookmarkStart w:id="6743" w:name="_Toc51920540"/>
      <w:bookmarkStart w:id="6744" w:name="_Toc68251600"/>
      <w:bookmarkStart w:id="6745" w:name="_Toc178411742"/>
      <w:r w:rsidRPr="00BC508A">
        <w:t>8.3.</w:t>
      </w:r>
      <w:r w:rsidRPr="00BC508A">
        <w:rPr>
          <w:lang w:eastAsia="zh-CN"/>
        </w:rPr>
        <w:t>18</w:t>
      </w:r>
      <w:r w:rsidRPr="00BC508A">
        <w:t>.10</w:t>
      </w:r>
      <w:r w:rsidRPr="00BC508A">
        <w:tab/>
      </w:r>
      <w:r w:rsidRPr="00BC508A">
        <w:rPr>
          <w:lang w:eastAsia="zh-CN"/>
        </w:rPr>
        <w:t>WLAN offload indication</w:t>
      </w:r>
      <w:bookmarkEnd w:id="6738"/>
      <w:bookmarkEnd w:id="6739"/>
      <w:bookmarkEnd w:id="6740"/>
      <w:bookmarkEnd w:id="6741"/>
      <w:bookmarkEnd w:id="6742"/>
      <w:bookmarkEnd w:id="6743"/>
      <w:bookmarkEnd w:id="6744"/>
      <w:bookmarkEnd w:id="6745"/>
    </w:p>
    <w:p w14:paraId="6DEBE9FC" w14:textId="197560A9" w:rsidR="00D40C70" w:rsidRPr="00BC508A" w:rsidRDefault="00D40C70" w:rsidP="00D40C70">
      <w:pPr>
        <w:rPr>
          <w:lang w:eastAsia="zh-CN"/>
        </w:rPr>
      </w:pPr>
      <w:r w:rsidRPr="00BC508A">
        <w:rPr>
          <w:lang w:eastAsia="zh-CN"/>
        </w:rPr>
        <w:t xml:space="preserve">This IE shall be included in the message when the network wishes to indicate if the UE is allowed to offload the traffic </w:t>
      </w:r>
      <w:r w:rsidRPr="00BC508A">
        <w:t>of the associated PDN connection</w:t>
      </w:r>
      <w:r w:rsidRPr="00BC508A">
        <w:rPr>
          <w:lang w:eastAsia="zh-CN"/>
        </w:rPr>
        <w:t xml:space="preserve"> to WLAN(s), as specified in </w:t>
      </w:r>
      <w:r w:rsidR="00FB1684" w:rsidRPr="00BC508A">
        <w:rPr>
          <w:lang w:eastAsia="zh-CN"/>
        </w:rPr>
        <w:t>clause</w:t>
      </w:r>
      <w:r w:rsidRPr="00BC508A">
        <w:rPr>
          <w:lang w:eastAsia="zh-CN"/>
        </w:rPr>
        <w:t> 9.9.4.18.</w:t>
      </w:r>
    </w:p>
    <w:p w14:paraId="0E7C4AB5" w14:textId="77777777" w:rsidR="00D40C70" w:rsidRPr="00BC508A" w:rsidRDefault="00D40C70" w:rsidP="00295835">
      <w:pPr>
        <w:pStyle w:val="Heading4"/>
        <w:rPr>
          <w:lang w:eastAsia="zh-CN"/>
        </w:rPr>
      </w:pPr>
      <w:bookmarkStart w:id="6746" w:name="_Toc20218529"/>
      <w:bookmarkStart w:id="6747" w:name="_Toc27744417"/>
      <w:bookmarkStart w:id="6748" w:name="_Toc35959991"/>
      <w:bookmarkStart w:id="6749" w:name="_Toc45203429"/>
      <w:bookmarkStart w:id="6750" w:name="_Toc45700805"/>
      <w:bookmarkStart w:id="6751" w:name="_Toc51920541"/>
      <w:bookmarkStart w:id="6752" w:name="_Toc68251601"/>
      <w:bookmarkStart w:id="6753" w:name="_Toc178411743"/>
      <w:r w:rsidRPr="00BC508A">
        <w:rPr>
          <w:lang w:eastAsia="zh-CN"/>
        </w:rPr>
        <w:t>8</w:t>
      </w:r>
      <w:r w:rsidRPr="00BC508A">
        <w:t>.</w:t>
      </w:r>
      <w:r w:rsidRPr="00BC508A">
        <w:rPr>
          <w:lang w:eastAsia="zh-CN"/>
        </w:rPr>
        <w:t>3</w:t>
      </w:r>
      <w:r w:rsidRPr="00BC508A">
        <w:t>.</w:t>
      </w:r>
      <w:r w:rsidRPr="00BC508A">
        <w:rPr>
          <w:lang w:eastAsia="zh-CN"/>
        </w:rPr>
        <w:t>18</w:t>
      </w:r>
      <w:r w:rsidRPr="00BC508A">
        <w:t>.11</w:t>
      </w:r>
      <w:r w:rsidRPr="00BC508A">
        <w:tab/>
        <w:t>NBIFOM container</w:t>
      </w:r>
      <w:bookmarkEnd w:id="6746"/>
      <w:bookmarkEnd w:id="6747"/>
      <w:bookmarkEnd w:id="6748"/>
      <w:bookmarkEnd w:id="6749"/>
      <w:bookmarkEnd w:id="6750"/>
      <w:bookmarkEnd w:id="6751"/>
      <w:bookmarkEnd w:id="6752"/>
      <w:bookmarkEnd w:id="6753"/>
    </w:p>
    <w:p w14:paraId="514AB36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39D26D36" w14:textId="77777777" w:rsidR="00D40C70" w:rsidRPr="00BC508A" w:rsidRDefault="00D40C70" w:rsidP="00295835">
      <w:pPr>
        <w:pStyle w:val="Heading4"/>
      </w:pPr>
      <w:bookmarkStart w:id="6754" w:name="_Toc20218530"/>
      <w:bookmarkStart w:id="6755" w:name="_Toc27744418"/>
      <w:bookmarkStart w:id="6756" w:name="_Toc35959992"/>
      <w:bookmarkStart w:id="6757" w:name="_Toc45203430"/>
      <w:bookmarkStart w:id="6758" w:name="_Toc45700806"/>
      <w:bookmarkStart w:id="6759" w:name="_Toc51920542"/>
      <w:bookmarkStart w:id="6760" w:name="_Toc68251602"/>
      <w:bookmarkStart w:id="6761" w:name="_Toc178411744"/>
      <w:r w:rsidRPr="00BC508A">
        <w:t>8.3.18.12</w:t>
      </w:r>
      <w:r w:rsidRPr="00BC508A">
        <w:tab/>
        <w:t>Header compression configuration</w:t>
      </w:r>
      <w:bookmarkEnd w:id="6754"/>
      <w:bookmarkEnd w:id="6755"/>
      <w:bookmarkEnd w:id="6756"/>
      <w:bookmarkEnd w:id="6757"/>
      <w:bookmarkEnd w:id="6758"/>
      <w:bookmarkEnd w:id="6759"/>
      <w:bookmarkEnd w:id="6760"/>
      <w:bookmarkEnd w:id="6761"/>
    </w:p>
    <w:p w14:paraId="58B479D2" w14:textId="77777777" w:rsidR="00D40C70" w:rsidRPr="00BC508A" w:rsidRDefault="00D40C70" w:rsidP="00FF573B">
      <w:pPr>
        <w:overflowPunct/>
        <w:autoSpaceDE/>
        <w:autoSpaceDN/>
        <w:adjustRightInd/>
        <w:textAlignment w:val="auto"/>
        <w:rPr>
          <w:rFonts w:eastAsia="Times New Roman"/>
          <w:lang w:eastAsia="en-US"/>
        </w:rPr>
      </w:pPr>
      <w:r w:rsidRPr="00BC508A">
        <w:rPr>
          <w:rFonts w:eastAsia="Times New Roman"/>
          <w:lang w:eastAsia="en-US"/>
        </w:rPr>
        <w:t>This IE is included in the message if the network wishes to re-negotiate header compression configuration associated to an EPS bearer context and both the UE and the network support Control plane CIoT EPS optimization and header compression.</w:t>
      </w:r>
    </w:p>
    <w:p w14:paraId="1EB258E3" w14:textId="77777777" w:rsidR="00D40C70" w:rsidRPr="00BC508A" w:rsidRDefault="00D40C70" w:rsidP="00295835">
      <w:pPr>
        <w:pStyle w:val="Heading4"/>
        <w:rPr>
          <w:lang w:eastAsia="ko-KR"/>
        </w:rPr>
      </w:pPr>
      <w:bookmarkStart w:id="6762" w:name="_Toc20218531"/>
      <w:bookmarkStart w:id="6763" w:name="_Toc27744419"/>
      <w:bookmarkStart w:id="6764" w:name="_Toc35959993"/>
      <w:bookmarkStart w:id="6765" w:name="_Toc45203431"/>
      <w:bookmarkStart w:id="6766" w:name="_Toc45700807"/>
      <w:bookmarkStart w:id="6767" w:name="_Toc51920543"/>
      <w:bookmarkStart w:id="6768" w:name="_Toc68251603"/>
      <w:bookmarkStart w:id="6769" w:name="_Toc178411745"/>
      <w:r w:rsidRPr="00BC508A">
        <w:t>8.3.</w:t>
      </w:r>
      <w:r w:rsidRPr="00BC508A">
        <w:rPr>
          <w:lang w:eastAsia="ko-KR"/>
        </w:rPr>
        <w:t>18.13</w:t>
      </w:r>
      <w:r w:rsidRPr="00BC508A">
        <w:tab/>
        <w:t>Extended protocol configuration options</w:t>
      </w:r>
      <w:bookmarkEnd w:id="6762"/>
      <w:bookmarkEnd w:id="6763"/>
      <w:bookmarkEnd w:id="6764"/>
      <w:bookmarkEnd w:id="6765"/>
      <w:bookmarkEnd w:id="6766"/>
      <w:bookmarkEnd w:id="6767"/>
      <w:bookmarkEnd w:id="6768"/>
      <w:bookmarkEnd w:id="6769"/>
    </w:p>
    <w:p w14:paraId="3B08D003" w14:textId="63019E23"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5C20CADF" w14:textId="77777777" w:rsidR="00D40C70" w:rsidRPr="00BC508A" w:rsidRDefault="00D40C70" w:rsidP="00295835">
      <w:pPr>
        <w:pStyle w:val="Heading4"/>
        <w:rPr>
          <w:lang w:eastAsia="ko-KR"/>
        </w:rPr>
      </w:pPr>
      <w:bookmarkStart w:id="6770" w:name="_Toc20218532"/>
      <w:bookmarkStart w:id="6771" w:name="_Toc27744420"/>
      <w:bookmarkStart w:id="6772" w:name="_Toc35959994"/>
      <w:bookmarkStart w:id="6773" w:name="_Toc45203432"/>
      <w:bookmarkStart w:id="6774" w:name="_Toc45700808"/>
      <w:bookmarkStart w:id="6775" w:name="_Toc51920544"/>
      <w:bookmarkStart w:id="6776" w:name="_Toc68251604"/>
      <w:bookmarkStart w:id="6777" w:name="_Toc178411746"/>
      <w:r w:rsidRPr="00BC508A">
        <w:t>8.3.1</w:t>
      </w:r>
      <w:r w:rsidRPr="00BC508A">
        <w:rPr>
          <w:lang w:eastAsia="ko-KR"/>
        </w:rPr>
        <w:t>8.14</w:t>
      </w:r>
      <w:r w:rsidRPr="00BC508A">
        <w:tab/>
        <w:t>Extended APN-AMBR</w:t>
      </w:r>
      <w:bookmarkEnd w:id="6770"/>
      <w:bookmarkEnd w:id="6771"/>
      <w:bookmarkEnd w:id="6772"/>
      <w:bookmarkEnd w:id="6773"/>
      <w:bookmarkEnd w:id="6774"/>
      <w:bookmarkEnd w:id="6775"/>
      <w:bookmarkEnd w:id="6776"/>
      <w:bookmarkEnd w:id="6777"/>
    </w:p>
    <w:p w14:paraId="7113A74C" w14:textId="7374599F" w:rsidR="00D40C70" w:rsidRPr="00BC508A" w:rsidRDefault="00D40C70" w:rsidP="00D40C70">
      <w:r w:rsidRPr="00BC508A">
        <w:t xml:space="preserve">This IE shall be included in the message only if at least one of the APN-AMBR values has been changed by the network and at least one of the values to be transmitted exceeds the maximum value specified in the APN aggregate maximum bit rate information element in </w:t>
      </w:r>
      <w:r w:rsidR="00FB1684" w:rsidRPr="00BC508A">
        <w:t>clause</w:t>
      </w:r>
      <w:r w:rsidRPr="00BC508A">
        <w:t> 9.9.4.2.</w:t>
      </w:r>
    </w:p>
    <w:p w14:paraId="1A060A18" w14:textId="77777777" w:rsidR="00D40C70" w:rsidRPr="00BC508A" w:rsidRDefault="00D40C70" w:rsidP="00295835">
      <w:pPr>
        <w:pStyle w:val="Heading4"/>
        <w:rPr>
          <w:lang w:eastAsia="ko-KR"/>
        </w:rPr>
      </w:pPr>
      <w:bookmarkStart w:id="6778" w:name="_Toc20218533"/>
      <w:bookmarkStart w:id="6779" w:name="_Toc27744421"/>
      <w:bookmarkStart w:id="6780" w:name="_Toc35959995"/>
      <w:bookmarkStart w:id="6781" w:name="_Toc45203433"/>
      <w:bookmarkStart w:id="6782" w:name="_Toc45700809"/>
      <w:bookmarkStart w:id="6783" w:name="_Toc51920545"/>
      <w:bookmarkStart w:id="6784" w:name="_Toc68251605"/>
      <w:bookmarkStart w:id="6785" w:name="_Toc178411747"/>
      <w:r w:rsidRPr="00BC508A">
        <w:t>8.3.1</w:t>
      </w:r>
      <w:r w:rsidRPr="00BC508A">
        <w:rPr>
          <w:lang w:eastAsia="ko-KR"/>
        </w:rPr>
        <w:t>8.15</w:t>
      </w:r>
      <w:r w:rsidRPr="00BC508A">
        <w:tab/>
        <w:t>Extended EPS QoS</w:t>
      </w:r>
      <w:bookmarkEnd w:id="6778"/>
      <w:bookmarkEnd w:id="6779"/>
      <w:bookmarkEnd w:id="6780"/>
      <w:bookmarkEnd w:id="6781"/>
      <w:bookmarkEnd w:id="6782"/>
      <w:bookmarkEnd w:id="6783"/>
      <w:bookmarkEnd w:id="6784"/>
      <w:bookmarkEnd w:id="6785"/>
    </w:p>
    <w:p w14:paraId="74BDFB61" w14:textId="6063CF60" w:rsidR="00D40C70" w:rsidRPr="00BC508A" w:rsidRDefault="00D40C70" w:rsidP="00D40C70">
      <w:r w:rsidRPr="00BC508A">
        <w:t xml:space="preserve">This IE shall be included in the message only if the network wishes to transmit the maximum and guaranteed bit rate values to the UE and at least one of the values to be transmitted exceeds the maximum value specified in the EPS quality of service information element in </w:t>
      </w:r>
      <w:r w:rsidR="00FB1684" w:rsidRPr="00BC508A">
        <w:t>clause</w:t>
      </w:r>
      <w:r w:rsidRPr="00BC508A">
        <w:t> 9.9.4.3.</w:t>
      </w:r>
    </w:p>
    <w:p w14:paraId="3761AF13" w14:textId="77777777" w:rsidR="00D40C70" w:rsidRPr="00BC508A" w:rsidRDefault="00D40C70" w:rsidP="00295835">
      <w:pPr>
        <w:pStyle w:val="Heading3"/>
      </w:pPr>
      <w:bookmarkStart w:id="6786" w:name="_Toc20218534"/>
      <w:bookmarkStart w:id="6787" w:name="_Toc27744422"/>
      <w:bookmarkStart w:id="6788" w:name="_Toc35959996"/>
      <w:bookmarkStart w:id="6789" w:name="_Toc45203434"/>
      <w:bookmarkStart w:id="6790" w:name="_Toc45700810"/>
      <w:bookmarkStart w:id="6791" w:name="_Toc51920546"/>
      <w:bookmarkStart w:id="6792" w:name="_Toc68251606"/>
      <w:bookmarkStart w:id="6793" w:name="_Toc178411748"/>
      <w:r w:rsidRPr="00BC508A">
        <w:t>8.3.18A</w:t>
      </w:r>
      <w:r w:rsidRPr="00BC508A">
        <w:tab/>
        <w:t>Notification</w:t>
      </w:r>
      <w:bookmarkEnd w:id="6786"/>
      <w:bookmarkEnd w:id="6787"/>
      <w:bookmarkEnd w:id="6788"/>
      <w:bookmarkEnd w:id="6789"/>
      <w:bookmarkEnd w:id="6790"/>
      <w:bookmarkEnd w:id="6791"/>
      <w:bookmarkEnd w:id="6792"/>
      <w:bookmarkEnd w:id="6793"/>
    </w:p>
    <w:p w14:paraId="3986490A" w14:textId="77777777" w:rsidR="00D40C70" w:rsidRPr="00BC508A" w:rsidRDefault="00D40C70" w:rsidP="00D40C70">
      <w:r w:rsidRPr="00BC508A">
        <w:t>This message is sent by the network to inform the UE about events which are relevant for the upper layer using an EPS bearer context or having requested a procedure transaction. See table 8.3.18A.1.</w:t>
      </w:r>
    </w:p>
    <w:p w14:paraId="6FACD601" w14:textId="77777777" w:rsidR="00D40C70" w:rsidRPr="00BC508A" w:rsidRDefault="00D40C70" w:rsidP="00D40C70">
      <w:pPr>
        <w:pStyle w:val="B1"/>
      </w:pPr>
      <w:r w:rsidRPr="00BC508A">
        <w:lastRenderedPageBreak/>
        <w:t>Message type:</w:t>
      </w:r>
      <w:r w:rsidRPr="00BC508A">
        <w:tab/>
        <w:t>NOTIFICATION</w:t>
      </w:r>
    </w:p>
    <w:p w14:paraId="549AC83E" w14:textId="77777777" w:rsidR="00D40C70" w:rsidRPr="00BC508A" w:rsidRDefault="00D40C70" w:rsidP="00D40C70">
      <w:pPr>
        <w:pStyle w:val="B1"/>
      </w:pPr>
      <w:r w:rsidRPr="00BC508A">
        <w:t>Significance:</w:t>
      </w:r>
      <w:r w:rsidRPr="00BC508A">
        <w:tab/>
        <w:t>local</w:t>
      </w:r>
    </w:p>
    <w:p w14:paraId="5100D14F" w14:textId="77777777" w:rsidR="00D40C70" w:rsidRPr="00BC508A" w:rsidRDefault="00D40C70" w:rsidP="00D40C70">
      <w:pPr>
        <w:pStyle w:val="B1"/>
      </w:pPr>
      <w:r w:rsidRPr="00BC508A">
        <w:t>Direction:</w:t>
      </w:r>
      <w:r w:rsidRPr="00BC508A">
        <w:tab/>
        <w:t>network to UE</w:t>
      </w:r>
    </w:p>
    <w:p w14:paraId="276A94EC" w14:textId="77777777" w:rsidR="00D40C70" w:rsidRPr="00BC508A" w:rsidRDefault="00D40C70" w:rsidP="00D40C70">
      <w:pPr>
        <w:pStyle w:val="TH"/>
      </w:pPr>
      <w:bookmarkStart w:id="6794" w:name="_CRTable8_3_18A_1"/>
      <w:r w:rsidRPr="00BC508A">
        <w:t xml:space="preserve">Table </w:t>
      </w:r>
      <w:bookmarkEnd w:id="6794"/>
      <w:r w:rsidRPr="00BC508A">
        <w:t>8.3.18A.1: NOTIFICATION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3420192"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DFF7AD"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2D8ECD"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BCC17FA"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FC0B2EE"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E9D1786"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2B9C38F6" w14:textId="77777777" w:rsidR="00D40C70" w:rsidRPr="00BC508A" w:rsidRDefault="00D40C70" w:rsidP="00E6030B">
            <w:pPr>
              <w:pStyle w:val="TAH"/>
            </w:pPr>
            <w:r w:rsidRPr="00BC508A">
              <w:t>Length</w:t>
            </w:r>
          </w:p>
        </w:tc>
      </w:tr>
      <w:tr w:rsidR="00D40C70" w:rsidRPr="00BC508A" w14:paraId="39CCADB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430D7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5685663"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4EC6EABB" w14:textId="77777777" w:rsidR="00D40C70" w:rsidRPr="00BC508A" w:rsidRDefault="00D40C70" w:rsidP="00E6030B">
            <w:pPr>
              <w:pStyle w:val="TAL"/>
            </w:pPr>
            <w:r w:rsidRPr="00BC508A">
              <w:t>Protocol discriminator</w:t>
            </w:r>
          </w:p>
          <w:p w14:paraId="4027EEC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701641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69F84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5B67D7BF" w14:textId="77777777" w:rsidR="00D40C70" w:rsidRPr="00BC508A" w:rsidRDefault="00D40C70" w:rsidP="00E6030B">
            <w:pPr>
              <w:pStyle w:val="TAC"/>
            </w:pPr>
            <w:r w:rsidRPr="00BC508A">
              <w:t>1/2</w:t>
            </w:r>
          </w:p>
        </w:tc>
      </w:tr>
      <w:tr w:rsidR="00D40C70" w:rsidRPr="00BC508A" w14:paraId="20C9B2B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C309AC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FAE633C"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021F5C0" w14:textId="77777777" w:rsidR="00D40C70" w:rsidRPr="00BC508A" w:rsidRDefault="00D40C70" w:rsidP="00E6030B">
            <w:pPr>
              <w:pStyle w:val="TAL"/>
            </w:pPr>
            <w:r w:rsidRPr="00BC508A">
              <w:t>EPS bearer identity</w:t>
            </w:r>
          </w:p>
          <w:p w14:paraId="01DD9175"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21ECA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C809086"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B352498" w14:textId="77777777" w:rsidR="00D40C70" w:rsidRPr="00BC508A" w:rsidRDefault="00D40C70" w:rsidP="00E6030B">
            <w:pPr>
              <w:pStyle w:val="TAC"/>
            </w:pPr>
            <w:r w:rsidRPr="00BC508A">
              <w:t>1/2</w:t>
            </w:r>
          </w:p>
        </w:tc>
      </w:tr>
      <w:tr w:rsidR="00D40C70" w:rsidRPr="00BC508A" w14:paraId="1E6DFCF1"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DAB62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589F60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8B0C6C3" w14:textId="77777777" w:rsidR="00D40C70" w:rsidRPr="00BC508A" w:rsidRDefault="00D40C70" w:rsidP="00E6030B">
            <w:pPr>
              <w:pStyle w:val="TAL"/>
            </w:pPr>
            <w:r w:rsidRPr="00BC508A">
              <w:t>Procedure transaction identity</w:t>
            </w:r>
          </w:p>
          <w:p w14:paraId="50C5D43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06C519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82425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3766C2" w14:textId="77777777" w:rsidR="00D40C70" w:rsidRPr="00BC508A" w:rsidRDefault="00D40C70" w:rsidP="00E6030B">
            <w:pPr>
              <w:pStyle w:val="TAC"/>
            </w:pPr>
            <w:r w:rsidRPr="00BC508A">
              <w:t>1</w:t>
            </w:r>
          </w:p>
        </w:tc>
      </w:tr>
      <w:tr w:rsidR="00D40C70" w:rsidRPr="00BC508A" w14:paraId="0645F45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8D629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70B5DA5" w14:textId="77777777" w:rsidR="00D40C70" w:rsidRPr="00BC508A" w:rsidRDefault="00D40C70" w:rsidP="00E6030B">
            <w:pPr>
              <w:pStyle w:val="TAL"/>
            </w:pPr>
            <w:r w:rsidRPr="00BC508A">
              <w:t>Notification message identity</w:t>
            </w:r>
          </w:p>
        </w:tc>
        <w:tc>
          <w:tcPr>
            <w:tcW w:w="3119" w:type="dxa"/>
            <w:tcBorders>
              <w:top w:val="single" w:sz="6" w:space="0" w:color="000000"/>
              <w:left w:val="single" w:sz="6" w:space="0" w:color="000000"/>
              <w:bottom w:val="single" w:sz="6" w:space="0" w:color="000000"/>
              <w:right w:val="single" w:sz="6" w:space="0" w:color="000000"/>
            </w:tcBorders>
          </w:tcPr>
          <w:p w14:paraId="6A145E47" w14:textId="77777777" w:rsidR="00D40C70" w:rsidRPr="00BC508A" w:rsidRDefault="00D40C70" w:rsidP="00E6030B">
            <w:pPr>
              <w:pStyle w:val="TAL"/>
            </w:pPr>
            <w:r w:rsidRPr="00BC508A">
              <w:t>Message type</w:t>
            </w:r>
          </w:p>
          <w:p w14:paraId="2A71B3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70953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BDD8F8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DD9595C" w14:textId="77777777" w:rsidR="00D40C70" w:rsidRPr="00BC508A" w:rsidRDefault="00D40C70" w:rsidP="00E6030B">
            <w:pPr>
              <w:pStyle w:val="TAC"/>
            </w:pPr>
            <w:r w:rsidRPr="00BC508A">
              <w:t>1</w:t>
            </w:r>
          </w:p>
        </w:tc>
      </w:tr>
      <w:tr w:rsidR="00D40C70" w:rsidRPr="00BC508A" w14:paraId="3F7D94D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BC7AB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DBD6E2B" w14:textId="77777777" w:rsidR="00D40C70" w:rsidRPr="00BC508A" w:rsidRDefault="00D40C70" w:rsidP="00E6030B">
            <w:pPr>
              <w:pStyle w:val="TAL"/>
            </w:pPr>
            <w:r w:rsidRPr="00BC508A">
              <w:t>Notification indicator</w:t>
            </w:r>
          </w:p>
        </w:tc>
        <w:tc>
          <w:tcPr>
            <w:tcW w:w="3119" w:type="dxa"/>
            <w:tcBorders>
              <w:top w:val="single" w:sz="6" w:space="0" w:color="000000"/>
              <w:left w:val="single" w:sz="6" w:space="0" w:color="000000"/>
              <w:bottom w:val="single" w:sz="6" w:space="0" w:color="000000"/>
              <w:right w:val="single" w:sz="6" w:space="0" w:color="000000"/>
            </w:tcBorders>
          </w:tcPr>
          <w:p w14:paraId="3738225E" w14:textId="77777777" w:rsidR="00D40C70" w:rsidRPr="00BC508A" w:rsidRDefault="00D40C70" w:rsidP="00E6030B">
            <w:pPr>
              <w:pStyle w:val="TAL"/>
            </w:pPr>
            <w:r w:rsidRPr="00BC508A">
              <w:t>Notification indicator</w:t>
            </w:r>
          </w:p>
          <w:p w14:paraId="7F8B3335" w14:textId="77777777" w:rsidR="00D40C70" w:rsidRPr="00BC508A" w:rsidRDefault="00D40C70" w:rsidP="00E6030B">
            <w:pPr>
              <w:pStyle w:val="TAL"/>
            </w:pPr>
            <w:r w:rsidRPr="00BC508A">
              <w:t>9.9.4.7A</w:t>
            </w:r>
          </w:p>
        </w:tc>
        <w:tc>
          <w:tcPr>
            <w:tcW w:w="1134" w:type="dxa"/>
            <w:tcBorders>
              <w:top w:val="single" w:sz="6" w:space="0" w:color="000000"/>
              <w:left w:val="single" w:sz="6" w:space="0" w:color="000000"/>
              <w:bottom w:val="single" w:sz="6" w:space="0" w:color="000000"/>
              <w:right w:val="single" w:sz="6" w:space="0" w:color="000000"/>
            </w:tcBorders>
          </w:tcPr>
          <w:p w14:paraId="1A3867E6"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00F6AEE9" w14:textId="77777777" w:rsidR="00D40C70" w:rsidRPr="00BC508A" w:rsidRDefault="00D40C70" w:rsidP="00E6030B">
            <w:pPr>
              <w:pStyle w:val="TAC"/>
            </w:pPr>
            <w:r w:rsidRPr="00BC508A">
              <w:t>LV</w:t>
            </w:r>
          </w:p>
        </w:tc>
        <w:tc>
          <w:tcPr>
            <w:tcW w:w="1134" w:type="dxa"/>
            <w:tcBorders>
              <w:top w:val="single" w:sz="6" w:space="0" w:color="000000"/>
              <w:left w:val="single" w:sz="6" w:space="0" w:color="000000"/>
              <w:bottom w:val="single" w:sz="6" w:space="0" w:color="000000"/>
              <w:right w:val="single" w:sz="6" w:space="0" w:color="000000"/>
            </w:tcBorders>
          </w:tcPr>
          <w:p w14:paraId="12A0D7A5" w14:textId="77777777" w:rsidR="00D40C70" w:rsidRPr="00BC508A" w:rsidRDefault="00D40C70" w:rsidP="00E6030B">
            <w:pPr>
              <w:pStyle w:val="TAC"/>
            </w:pPr>
            <w:r w:rsidRPr="00BC508A">
              <w:t>2</w:t>
            </w:r>
          </w:p>
        </w:tc>
      </w:tr>
    </w:tbl>
    <w:p w14:paraId="4FC47893" w14:textId="77777777" w:rsidR="00D40C70" w:rsidRPr="00BC508A" w:rsidRDefault="00D40C70" w:rsidP="00D40C70"/>
    <w:p w14:paraId="3F528DD9" w14:textId="77777777" w:rsidR="00D40C70" w:rsidRPr="00BC508A" w:rsidRDefault="00D40C70" w:rsidP="00295835">
      <w:pPr>
        <w:pStyle w:val="Heading3"/>
      </w:pPr>
      <w:bookmarkStart w:id="6795" w:name="_Toc20218535"/>
      <w:bookmarkStart w:id="6796" w:name="_Toc27744423"/>
      <w:bookmarkStart w:id="6797" w:name="_Toc35959997"/>
      <w:bookmarkStart w:id="6798" w:name="_Toc45203435"/>
      <w:bookmarkStart w:id="6799" w:name="_Toc45700811"/>
      <w:bookmarkStart w:id="6800" w:name="_Toc51920547"/>
      <w:bookmarkStart w:id="6801" w:name="_Toc68251607"/>
      <w:bookmarkStart w:id="6802" w:name="_Toc178411749"/>
      <w:r w:rsidRPr="00BC508A">
        <w:t>8.3.19</w:t>
      </w:r>
      <w:r w:rsidRPr="00BC508A">
        <w:tab/>
        <w:t>PDN connectivity reject</w:t>
      </w:r>
      <w:bookmarkEnd w:id="6795"/>
      <w:bookmarkEnd w:id="6796"/>
      <w:bookmarkEnd w:id="6797"/>
      <w:bookmarkEnd w:id="6798"/>
      <w:bookmarkEnd w:id="6799"/>
      <w:bookmarkEnd w:id="6800"/>
      <w:bookmarkEnd w:id="6801"/>
      <w:bookmarkEnd w:id="6802"/>
    </w:p>
    <w:p w14:paraId="5D188DA1" w14:textId="77777777" w:rsidR="00D40C70" w:rsidRPr="00BC508A" w:rsidRDefault="00D40C70" w:rsidP="00295835">
      <w:pPr>
        <w:pStyle w:val="Heading4"/>
      </w:pPr>
      <w:bookmarkStart w:id="6803" w:name="_Toc20218536"/>
      <w:bookmarkStart w:id="6804" w:name="_Toc27744424"/>
      <w:bookmarkStart w:id="6805" w:name="_Toc35959998"/>
      <w:bookmarkStart w:id="6806" w:name="_Toc45203436"/>
      <w:bookmarkStart w:id="6807" w:name="_Toc45700812"/>
      <w:bookmarkStart w:id="6808" w:name="_Toc51920548"/>
      <w:bookmarkStart w:id="6809" w:name="_Toc68251608"/>
      <w:bookmarkStart w:id="6810" w:name="_Toc178411750"/>
      <w:r w:rsidRPr="00BC508A">
        <w:t>8.3.</w:t>
      </w:r>
      <w:r w:rsidRPr="00BC508A">
        <w:rPr>
          <w:lang w:eastAsia="ko-KR"/>
        </w:rPr>
        <w:t>19.1</w:t>
      </w:r>
      <w:r w:rsidRPr="00BC508A">
        <w:tab/>
      </w:r>
      <w:r w:rsidRPr="00BC508A">
        <w:rPr>
          <w:lang w:eastAsia="ko-KR"/>
        </w:rPr>
        <w:t>Message definition</w:t>
      </w:r>
      <w:bookmarkEnd w:id="6803"/>
      <w:bookmarkEnd w:id="6804"/>
      <w:bookmarkEnd w:id="6805"/>
      <w:bookmarkEnd w:id="6806"/>
      <w:bookmarkEnd w:id="6807"/>
      <w:bookmarkEnd w:id="6808"/>
      <w:bookmarkEnd w:id="6809"/>
      <w:bookmarkEnd w:id="6810"/>
    </w:p>
    <w:p w14:paraId="11FE447D" w14:textId="77777777" w:rsidR="00D40C70" w:rsidRPr="00BC508A" w:rsidRDefault="00D40C70" w:rsidP="00D40C70">
      <w:r w:rsidRPr="00BC508A">
        <w:t>This message is sent by the network to the UE to reject establishment of a PDN connection. See table 8.3.19.1.</w:t>
      </w:r>
    </w:p>
    <w:p w14:paraId="62963192" w14:textId="77777777" w:rsidR="00D40C70" w:rsidRPr="00BC508A" w:rsidRDefault="00D40C70" w:rsidP="00D40C70">
      <w:pPr>
        <w:pStyle w:val="B1"/>
      </w:pPr>
      <w:r w:rsidRPr="00BC508A">
        <w:t>Message type:</w:t>
      </w:r>
      <w:r w:rsidRPr="00BC508A">
        <w:tab/>
        <w:t>PDN CONNECTIVITY REJECT</w:t>
      </w:r>
    </w:p>
    <w:p w14:paraId="36F896CA" w14:textId="77777777" w:rsidR="00D40C70" w:rsidRPr="00BC508A" w:rsidRDefault="00D40C70" w:rsidP="00D40C70">
      <w:pPr>
        <w:pStyle w:val="B1"/>
      </w:pPr>
      <w:r w:rsidRPr="00BC508A">
        <w:t>Significance:</w:t>
      </w:r>
      <w:r w:rsidRPr="00BC508A">
        <w:tab/>
        <w:t>dual</w:t>
      </w:r>
    </w:p>
    <w:p w14:paraId="79BD9AAC" w14:textId="77777777" w:rsidR="00D40C70" w:rsidRPr="00BC508A" w:rsidRDefault="00D40C70" w:rsidP="00D40C70">
      <w:pPr>
        <w:pStyle w:val="B1"/>
      </w:pPr>
      <w:r w:rsidRPr="00BC508A">
        <w:t>Direction:</w:t>
      </w:r>
      <w:r w:rsidRPr="00BC508A">
        <w:tab/>
        <w:t>network to UE</w:t>
      </w:r>
    </w:p>
    <w:p w14:paraId="79E3A9C6" w14:textId="77777777" w:rsidR="00D40C70" w:rsidRPr="00BC508A" w:rsidRDefault="00D40C70" w:rsidP="00D40C70">
      <w:pPr>
        <w:pStyle w:val="TH"/>
      </w:pPr>
      <w:bookmarkStart w:id="6811" w:name="_CRTable8_3_19_1"/>
      <w:r w:rsidRPr="00BC508A">
        <w:t xml:space="preserve">Table </w:t>
      </w:r>
      <w:bookmarkEnd w:id="6811"/>
      <w:r w:rsidRPr="00BC508A">
        <w:t>8.3.19.1: PDN CONNECTIVITY REJECT message content</w:t>
      </w:r>
    </w:p>
    <w:tbl>
      <w:tblPr>
        <w:tblW w:w="9930" w:type="dxa"/>
        <w:jc w:val="center"/>
        <w:tblLayout w:type="fixed"/>
        <w:tblCellMar>
          <w:left w:w="28" w:type="dxa"/>
          <w:right w:w="56" w:type="dxa"/>
        </w:tblCellMar>
        <w:tblLook w:val="0000" w:firstRow="0" w:lastRow="0" w:firstColumn="0" w:lastColumn="0" w:noHBand="0" w:noVBand="0"/>
      </w:tblPr>
      <w:tblGrid>
        <w:gridCol w:w="568"/>
        <w:gridCol w:w="2835"/>
        <w:gridCol w:w="3119"/>
        <w:gridCol w:w="1134"/>
        <w:gridCol w:w="1134"/>
        <w:gridCol w:w="1140"/>
      </w:tblGrid>
      <w:tr w:rsidR="00D40C70" w:rsidRPr="00BC508A" w14:paraId="16D37B0E"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F5035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B8E2EE5"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A9DE90"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77CBE5D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43D7DC3" w14:textId="77777777" w:rsidR="00D40C70" w:rsidRPr="00BC508A" w:rsidRDefault="00D40C70" w:rsidP="00E6030B">
            <w:pPr>
              <w:pStyle w:val="TAH"/>
            </w:pPr>
            <w:r w:rsidRPr="00BC508A">
              <w:t>Format</w:t>
            </w:r>
          </w:p>
        </w:tc>
        <w:tc>
          <w:tcPr>
            <w:tcW w:w="1133" w:type="dxa"/>
            <w:tcBorders>
              <w:top w:val="single" w:sz="6" w:space="0" w:color="000000"/>
              <w:left w:val="single" w:sz="6" w:space="0" w:color="000000"/>
              <w:bottom w:val="single" w:sz="6" w:space="0" w:color="000000"/>
              <w:right w:val="single" w:sz="6" w:space="0" w:color="000000"/>
            </w:tcBorders>
          </w:tcPr>
          <w:p w14:paraId="260E8A11" w14:textId="77777777" w:rsidR="00D40C70" w:rsidRPr="00BC508A" w:rsidRDefault="00D40C70" w:rsidP="00E6030B">
            <w:pPr>
              <w:pStyle w:val="TAH"/>
            </w:pPr>
            <w:r w:rsidRPr="00BC508A">
              <w:t>Length</w:t>
            </w:r>
          </w:p>
        </w:tc>
      </w:tr>
      <w:tr w:rsidR="00D40C70" w:rsidRPr="00BC508A" w14:paraId="19143B4A"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24897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6BBBCED"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4BD09A" w14:textId="77777777" w:rsidR="00D40C70" w:rsidRPr="00BC508A" w:rsidRDefault="00D40C70" w:rsidP="00E6030B">
            <w:pPr>
              <w:pStyle w:val="TAL"/>
            </w:pPr>
            <w:r w:rsidRPr="00BC508A">
              <w:t>Protocol discriminator</w:t>
            </w:r>
          </w:p>
          <w:p w14:paraId="468E6B3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60B379C3"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0531FCE"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6FF8063D" w14:textId="77777777" w:rsidR="00D40C70" w:rsidRPr="00BC508A" w:rsidRDefault="00D40C70" w:rsidP="00E6030B">
            <w:pPr>
              <w:pStyle w:val="TAC"/>
            </w:pPr>
            <w:r w:rsidRPr="00BC508A">
              <w:t>1/2</w:t>
            </w:r>
          </w:p>
        </w:tc>
      </w:tr>
      <w:tr w:rsidR="00D40C70" w:rsidRPr="00BC508A" w14:paraId="3D635864"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3833335D"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F465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9086ADA" w14:textId="77777777" w:rsidR="00D40C70" w:rsidRPr="00BC508A" w:rsidRDefault="00D40C70" w:rsidP="00E6030B">
            <w:pPr>
              <w:pStyle w:val="TAL"/>
            </w:pPr>
            <w:r w:rsidRPr="00BC508A">
              <w:t>EPS bearer identity</w:t>
            </w:r>
          </w:p>
          <w:p w14:paraId="02F82A2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576D94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7AB6AA"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6DBE6CDD" w14:textId="77777777" w:rsidR="00D40C70" w:rsidRPr="00BC508A" w:rsidRDefault="00D40C70" w:rsidP="00E6030B">
            <w:pPr>
              <w:pStyle w:val="TAC"/>
            </w:pPr>
            <w:r w:rsidRPr="00BC508A">
              <w:t>1/2</w:t>
            </w:r>
          </w:p>
        </w:tc>
      </w:tr>
      <w:tr w:rsidR="00D40C70" w:rsidRPr="00BC508A" w14:paraId="173BC6A1"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shd w:val="clear" w:color="auto" w:fill="auto"/>
          </w:tcPr>
          <w:p w14:paraId="2742C2C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7372CF3"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AC44C42" w14:textId="77777777" w:rsidR="00D40C70" w:rsidRPr="00BC508A" w:rsidRDefault="00D40C70" w:rsidP="00E6030B">
            <w:pPr>
              <w:pStyle w:val="TAL"/>
            </w:pPr>
            <w:r w:rsidRPr="00BC508A">
              <w:t>Procedure transaction identity</w:t>
            </w:r>
          </w:p>
          <w:p w14:paraId="47AE3B9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2320CB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51EAD09"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shd w:val="clear" w:color="auto" w:fill="auto"/>
          </w:tcPr>
          <w:p w14:paraId="14E102F9" w14:textId="77777777" w:rsidR="00D40C70" w:rsidRPr="00BC508A" w:rsidRDefault="00D40C70" w:rsidP="00E6030B">
            <w:pPr>
              <w:pStyle w:val="TAC"/>
            </w:pPr>
            <w:r w:rsidRPr="00BC508A">
              <w:t>1</w:t>
            </w:r>
          </w:p>
        </w:tc>
      </w:tr>
      <w:tr w:rsidR="00D40C70" w:rsidRPr="00BC508A" w14:paraId="3E744330"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FBC7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72F1BD9" w14:textId="77777777" w:rsidR="00D40C70" w:rsidRPr="00BC508A" w:rsidRDefault="00D40C70" w:rsidP="00E6030B">
            <w:pPr>
              <w:pStyle w:val="TAL"/>
            </w:pPr>
            <w:r w:rsidRPr="00BC508A">
              <w:t>PDN connectivity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354C00DD" w14:textId="77777777" w:rsidR="00D40C70" w:rsidRPr="00BC508A" w:rsidRDefault="00D40C70" w:rsidP="00E6030B">
            <w:pPr>
              <w:pStyle w:val="TAL"/>
            </w:pPr>
            <w:r w:rsidRPr="00BC508A">
              <w:t>Message type</w:t>
            </w:r>
          </w:p>
          <w:p w14:paraId="3FC9FE7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43350A4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4D926B4"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79AEB575" w14:textId="77777777" w:rsidR="00D40C70" w:rsidRPr="00BC508A" w:rsidRDefault="00D40C70" w:rsidP="00E6030B">
            <w:pPr>
              <w:pStyle w:val="TAC"/>
            </w:pPr>
            <w:r w:rsidRPr="00BC508A">
              <w:t>1</w:t>
            </w:r>
          </w:p>
        </w:tc>
      </w:tr>
      <w:tr w:rsidR="00D40C70" w:rsidRPr="00BC508A" w14:paraId="16B8BEEC"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4261A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6AA1080"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0547D280" w14:textId="77777777" w:rsidR="00D40C70" w:rsidRPr="00BC508A" w:rsidRDefault="00D40C70" w:rsidP="00E6030B">
            <w:pPr>
              <w:pStyle w:val="TAL"/>
            </w:pPr>
            <w:r w:rsidRPr="00BC508A">
              <w:t>ESM cause</w:t>
            </w:r>
          </w:p>
          <w:p w14:paraId="2F631D5E"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086A60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40CFD7B" w14:textId="77777777" w:rsidR="00D40C70" w:rsidRPr="00BC508A" w:rsidRDefault="00D40C70" w:rsidP="00E6030B">
            <w:pPr>
              <w:pStyle w:val="TAC"/>
            </w:pPr>
            <w:r w:rsidRPr="00BC508A">
              <w:t>V</w:t>
            </w:r>
          </w:p>
        </w:tc>
        <w:tc>
          <w:tcPr>
            <w:tcW w:w="1133" w:type="dxa"/>
            <w:tcBorders>
              <w:top w:val="single" w:sz="6" w:space="0" w:color="000000"/>
              <w:left w:val="single" w:sz="6" w:space="0" w:color="000000"/>
              <w:bottom w:val="single" w:sz="6" w:space="0" w:color="000000"/>
              <w:right w:val="single" w:sz="6" w:space="0" w:color="000000"/>
            </w:tcBorders>
          </w:tcPr>
          <w:p w14:paraId="31654FF2" w14:textId="77777777" w:rsidR="00D40C70" w:rsidRPr="00BC508A" w:rsidRDefault="00D40C70" w:rsidP="00E6030B">
            <w:pPr>
              <w:pStyle w:val="TAC"/>
            </w:pPr>
            <w:r w:rsidRPr="00BC508A">
              <w:t>1</w:t>
            </w:r>
          </w:p>
        </w:tc>
      </w:tr>
      <w:tr w:rsidR="00D40C70" w:rsidRPr="00BC508A" w14:paraId="742441EB"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812C91"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E977F6F"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500871D" w14:textId="77777777" w:rsidR="00D40C70" w:rsidRPr="00BC508A" w:rsidRDefault="00D40C70" w:rsidP="00E6030B">
            <w:pPr>
              <w:pStyle w:val="TAL"/>
            </w:pPr>
            <w:r w:rsidRPr="00BC508A">
              <w:t>Protocol configuration options</w:t>
            </w:r>
          </w:p>
          <w:p w14:paraId="704C2971"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34DEBFF3"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6076965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4072188A" w14:textId="77777777" w:rsidR="00D40C70" w:rsidRPr="00BC508A" w:rsidRDefault="00D40C70" w:rsidP="00E6030B">
            <w:pPr>
              <w:pStyle w:val="TAC"/>
            </w:pPr>
            <w:r w:rsidRPr="00BC508A">
              <w:t>3-253</w:t>
            </w:r>
          </w:p>
        </w:tc>
      </w:tr>
      <w:tr w:rsidR="00D40C70" w:rsidRPr="00BC508A" w14:paraId="6CD16EC3"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01C1C5" w14:textId="77777777" w:rsidR="00D40C70" w:rsidRPr="00BC508A" w:rsidRDefault="00D40C70" w:rsidP="00E6030B">
            <w:pPr>
              <w:pStyle w:val="TAL"/>
            </w:pPr>
            <w:r w:rsidRPr="00BC508A">
              <w:t>37</w:t>
            </w:r>
          </w:p>
        </w:tc>
        <w:tc>
          <w:tcPr>
            <w:tcW w:w="2835" w:type="dxa"/>
            <w:tcBorders>
              <w:top w:val="single" w:sz="6" w:space="0" w:color="000000"/>
              <w:left w:val="single" w:sz="6" w:space="0" w:color="000000"/>
              <w:bottom w:val="single" w:sz="6" w:space="0" w:color="000000"/>
              <w:right w:val="single" w:sz="6" w:space="0" w:color="000000"/>
            </w:tcBorders>
          </w:tcPr>
          <w:p w14:paraId="14735D8A" w14:textId="77777777" w:rsidR="00D40C70" w:rsidRPr="00BC508A" w:rsidRDefault="00D40C70" w:rsidP="00E6030B">
            <w:pPr>
              <w:pStyle w:val="TAL"/>
            </w:pPr>
            <w:r w:rsidRPr="00BC508A">
              <w:rPr>
                <w:lang w:eastAsia="ko-KR"/>
              </w:rPr>
              <w:t>Back-off timer</w:t>
            </w:r>
            <w:r w:rsidRPr="00BC508A">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28D828BD" w14:textId="77777777" w:rsidR="00D40C70" w:rsidRPr="00BC508A" w:rsidRDefault="00D40C70" w:rsidP="00E6030B">
            <w:pPr>
              <w:pStyle w:val="TAL"/>
            </w:pPr>
            <w:r w:rsidRPr="00BC508A">
              <w:t>GPRS timer 3</w:t>
            </w:r>
          </w:p>
          <w:p w14:paraId="079F9795" w14:textId="77777777" w:rsidR="00D40C70" w:rsidRPr="00BC508A" w:rsidRDefault="00D40C70" w:rsidP="00E6030B">
            <w:pPr>
              <w:pStyle w:val="TAL"/>
            </w:pPr>
            <w:r w:rsidRPr="00BC508A">
              <w:t>9.9.3.16B</w:t>
            </w:r>
          </w:p>
        </w:tc>
        <w:tc>
          <w:tcPr>
            <w:tcW w:w="1134" w:type="dxa"/>
            <w:tcBorders>
              <w:top w:val="single" w:sz="6" w:space="0" w:color="000000"/>
              <w:left w:val="single" w:sz="6" w:space="0" w:color="000000"/>
              <w:bottom w:val="single" w:sz="6" w:space="0" w:color="000000"/>
              <w:right w:val="single" w:sz="6" w:space="0" w:color="000000"/>
            </w:tcBorders>
          </w:tcPr>
          <w:p w14:paraId="1086D6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FD01B95"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0DBED3D6" w14:textId="77777777" w:rsidR="00D40C70" w:rsidRPr="00BC508A" w:rsidRDefault="00D40C70" w:rsidP="00E6030B">
            <w:pPr>
              <w:pStyle w:val="TAC"/>
            </w:pPr>
            <w:r w:rsidRPr="00BC508A">
              <w:t>3</w:t>
            </w:r>
          </w:p>
        </w:tc>
      </w:tr>
      <w:tr w:rsidR="00D40C70" w:rsidRPr="00BC508A" w14:paraId="34DD98C5" w14:textId="77777777" w:rsidTr="00E603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932D9F" w14:textId="77777777" w:rsidR="00D40C70" w:rsidRPr="00BC508A" w:rsidRDefault="00D40C70" w:rsidP="00E6030B">
            <w:pPr>
              <w:pStyle w:val="TAL"/>
            </w:pPr>
            <w:r w:rsidRPr="00BC508A">
              <w:t>6B</w:t>
            </w:r>
          </w:p>
        </w:tc>
        <w:tc>
          <w:tcPr>
            <w:tcW w:w="2835" w:type="dxa"/>
            <w:tcBorders>
              <w:top w:val="single" w:sz="6" w:space="0" w:color="000000"/>
              <w:left w:val="single" w:sz="6" w:space="0" w:color="000000"/>
              <w:bottom w:val="single" w:sz="6" w:space="0" w:color="000000"/>
              <w:right w:val="single" w:sz="6" w:space="0" w:color="000000"/>
            </w:tcBorders>
          </w:tcPr>
          <w:p w14:paraId="5E49ED20" w14:textId="77777777" w:rsidR="00D40C70" w:rsidRPr="00BC508A" w:rsidDel="00D23029" w:rsidRDefault="00D40C70" w:rsidP="00E6030B">
            <w:pPr>
              <w:pStyle w:val="TAL"/>
              <w:rPr>
                <w:lang w:eastAsia="ko-KR"/>
              </w:rPr>
            </w:pPr>
            <w:r w:rsidRPr="00BC508A">
              <w:t>Re-attempt indicator</w:t>
            </w:r>
          </w:p>
        </w:tc>
        <w:tc>
          <w:tcPr>
            <w:tcW w:w="3119" w:type="dxa"/>
            <w:tcBorders>
              <w:top w:val="single" w:sz="6" w:space="0" w:color="000000"/>
              <w:left w:val="single" w:sz="6" w:space="0" w:color="000000"/>
              <w:bottom w:val="single" w:sz="6" w:space="0" w:color="000000"/>
              <w:right w:val="single" w:sz="6" w:space="0" w:color="000000"/>
            </w:tcBorders>
          </w:tcPr>
          <w:p w14:paraId="551ABF96" w14:textId="77777777" w:rsidR="00D40C70" w:rsidRPr="00BC508A" w:rsidRDefault="00D40C70" w:rsidP="00E6030B">
            <w:pPr>
              <w:pStyle w:val="TAL"/>
            </w:pPr>
            <w:r w:rsidRPr="00BC508A">
              <w:t>Re-attempt indicator</w:t>
            </w:r>
          </w:p>
          <w:p w14:paraId="7E34CAF5" w14:textId="77777777" w:rsidR="00D40C70" w:rsidRPr="00BC508A" w:rsidRDefault="00D40C70" w:rsidP="00E6030B">
            <w:pPr>
              <w:pStyle w:val="TAL"/>
            </w:pPr>
            <w:r w:rsidRPr="00BC508A">
              <w:t>9.9.4.13A</w:t>
            </w:r>
          </w:p>
        </w:tc>
        <w:tc>
          <w:tcPr>
            <w:tcW w:w="1134" w:type="dxa"/>
            <w:tcBorders>
              <w:top w:val="single" w:sz="6" w:space="0" w:color="000000"/>
              <w:left w:val="single" w:sz="6" w:space="0" w:color="000000"/>
              <w:bottom w:val="single" w:sz="6" w:space="0" w:color="000000"/>
              <w:right w:val="single" w:sz="6" w:space="0" w:color="000000"/>
            </w:tcBorders>
          </w:tcPr>
          <w:p w14:paraId="4A5B27A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60D9EF8" w14:textId="77777777" w:rsidR="00D40C70" w:rsidRPr="00BC508A" w:rsidRDefault="00D40C70" w:rsidP="00E6030B">
            <w:pPr>
              <w:pStyle w:val="TAC"/>
            </w:pPr>
            <w:r w:rsidRPr="00BC508A">
              <w:t>TLV</w:t>
            </w:r>
          </w:p>
        </w:tc>
        <w:tc>
          <w:tcPr>
            <w:tcW w:w="1133" w:type="dxa"/>
            <w:tcBorders>
              <w:top w:val="single" w:sz="6" w:space="0" w:color="000000"/>
              <w:left w:val="single" w:sz="6" w:space="0" w:color="000000"/>
              <w:bottom w:val="single" w:sz="6" w:space="0" w:color="000000"/>
              <w:right w:val="single" w:sz="6" w:space="0" w:color="000000"/>
            </w:tcBorders>
          </w:tcPr>
          <w:p w14:paraId="73984D62" w14:textId="77777777" w:rsidR="00D40C70" w:rsidRPr="00BC508A" w:rsidRDefault="00D40C70" w:rsidP="00E6030B">
            <w:pPr>
              <w:pStyle w:val="TAC"/>
            </w:pPr>
            <w:r w:rsidRPr="00BC508A">
              <w:t>3</w:t>
            </w:r>
          </w:p>
        </w:tc>
      </w:tr>
      <w:tr w:rsidR="00D40C70" w:rsidRPr="00BC508A" w14:paraId="2AFA9B71"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9442" w14:textId="77777777" w:rsidR="00D40C70" w:rsidRPr="00BC508A" w:rsidRDefault="00D40C70" w:rsidP="00E6030B">
            <w:pPr>
              <w:pStyle w:val="TAL"/>
            </w:pPr>
            <w:r w:rsidRPr="00BC508A">
              <w:rPr>
                <w:lang w:eastAsia="zh-CN"/>
              </w:rPr>
              <w:t>33</w:t>
            </w:r>
          </w:p>
        </w:tc>
        <w:tc>
          <w:tcPr>
            <w:tcW w:w="2835" w:type="dxa"/>
            <w:tcBorders>
              <w:top w:val="single" w:sz="6" w:space="0" w:color="000000"/>
              <w:left w:val="single" w:sz="6" w:space="0" w:color="000000"/>
              <w:bottom w:val="single" w:sz="6" w:space="0" w:color="000000"/>
              <w:right w:val="single" w:sz="6" w:space="0" w:color="000000"/>
            </w:tcBorders>
          </w:tcPr>
          <w:p w14:paraId="465687E2" w14:textId="77777777" w:rsidR="00D40C70" w:rsidRPr="00BC508A" w:rsidRDefault="00D40C70" w:rsidP="00E6030B">
            <w:pPr>
              <w:pStyle w:val="TAL"/>
            </w:pPr>
            <w:r w:rsidRPr="00BC508A">
              <w:rPr>
                <w:lang w:eastAsia="zh-CN"/>
              </w:rPr>
              <w:t>NBIFOM container</w:t>
            </w:r>
          </w:p>
        </w:tc>
        <w:tc>
          <w:tcPr>
            <w:tcW w:w="3119" w:type="dxa"/>
            <w:tcBorders>
              <w:top w:val="single" w:sz="6" w:space="0" w:color="000000"/>
              <w:left w:val="single" w:sz="6" w:space="0" w:color="000000"/>
              <w:bottom w:val="single" w:sz="6" w:space="0" w:color="000000"/>
              <w:right w:val="single" w:sz="6" w:space="0" w:color="000000"/>
            </w:tcBorders>
          </w:tcPr>
          <w:p w14:paraId="00A7D620" w14:textId="77777777" w:rsidR="00D40C70" w:rsidRPr="00BC508A" w:rsidRDefault="00D40C70" w:rsidP="00E6030B">
            <w:pPr>
              <w:pStyle w:val="TAL"/>
              <w:rPr>
                <w:lang w:eastAsia="zh-CN"/>
              </w:rPr>
            </w:pPr>
            <w:r w:rsidRPr="00BC508A">
              <w:rPr>
                <w:lang w:eastAsia="zh-CN"/>
              </w:rPr>
              <w:t>NBIFOM container</w:t>
            </w:r>
          </w:p>
          <w:p w14:paraId="41CE481E" w14:textId="77777777" w:rsidR="00D40C70" w:rsidRPr="00BC508A" w:rsidRDefault="00D40C70" w:rsidP="00E6030B">
            <w:pPr>
              <w:pStyle w:val="TAL"/>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21B16D1C" w14:textId="77777777" w:rsidR="00D40C70" w:rsidRPr="00BC508A" w:rsidRDefault="00D40C70" w:rsidP="00E6030B">
            <w:pPr>
              <w:pStyle w:val="TAC"/>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EB391AE" w14:textId="77777777" w:rsidR="00D40C70" w:rsidRPr="00BC508A" w:rsidRDefault="00D40C70" w:rsidP="00E6030B">
            <w:pPr>
              <w:pStyle w:val="TAC"/>
            </w:pPr>
            <w:r w:rsidRPr="00BC508A">
              <w:rPr>
                <w:lang w:eastAsia="zh-CN"/>
              </w:rPr>
              <w:t>TLV</w:t>
            </w:r>
          </w:p>
        </w:tc>
        <w:tc>
          <w:tcPr>
            <w:tcW w:w="1140" w:type="dxa"/>
            <w:tcBorders>
              <w:top w:val="single" w:sz="6" w:space="0" w:color="000000"/>
              <w:left w:val="single" w:sz="6" w:space="0" w:color="000000"/>
              <w:bottom w:val="single" w:sz="6" w:space="0" w:color="000000"/>
              <w:right w:val="single" w:sz="6" w:space="0" w:color="000000"/>
            </w:tcBorders>
          </w:tcPr>
          <w:p w14:paraId="39E89721" w14:textId="77777777" w:rsidR="00D40C70" w:rsidRPr="00BC508A" w:rsidRDefault="00D40C70" w:rsidP="00E6030B">
            <w:pPr>
              <w:pStyle w:val="TAC"/>
            </w:pPr>
            <w:r w:rsidRPr="00BC508A">
              <w:rPr>
                <w:lang w:eastAsia="zh-CN"/>
              </w:rPr>
              <w:t>3-257</w:t>
            </w:r>
          </w:p>
        </w:tc>
      </w:tr>
      <w:tr w:rsidR="00D40C70" w:rsidRPr="00BC508A" w14:paraId="6F626163" w14:textId="77777777" w:rsidTr="00E6030B">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29F858" w14:textId="77777777" w:rsidR="00D40C70" w:rsidRPr="00BC508A" w:rsidRDefault="00D40C70" w:rsidP="00E6030B">
            <w:pPr>
              <w:pStyle w:val="TAL"/>
              <w:rPr>
                <w:lang w:eastAsia="zh-CN"/>
              </w:rPr>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44292DF2" w14:textId="77777777" w:rsidR="00D40C70" w:rsidRPr="00BC508A" w:rsidRDefault="00D40C70" w:rsidP="00E6030B">
            <w:pPr>
              <w:pStyle w:val="TAL"/>
              <w:rPr>
                <w:lang w:eastAsia="zh-CN"/>
              </w:rPr>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AD47EFE" w14:textId="77777777" w:rsidR="00D40C70" w:rsidRPr="00BC508A" w:rsidRDefault="00D40C70" w:rsidP="00E6030B">
            <w:pPr>
              <w:pStyle w:val="TAL"/>
            </w:pPr>
            <w:r w:rsidRPr="00BC508A">
              <w:t>Extended protocol configuration options</w:t>
            </w:r>
          </w:p>
          <w:p w14:paraId="4518CD8F"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6392C761"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10F7CBAD" w14:textId="77777777" w:rsidR="00D40C70" w:rsidRPr="00BC508A" w:rsidRDefault="00D40C70" w:rsidP="00E6030B">
            <w:pPr>
              <w:pStyle w:val="TAC"/>
              <w:rPr>
                <w:lang w:eastAsia="zh-CN"/>
              </w:rPr>
            </w:pPr>
            <w:r w:rsidRPr="00BC508A">
              <w:t>TLV-E</w:t>
            </w:r>
          </w:p>
        </w:tc>
        <w:tc>
          <w:tcPr>
            <w:tcW w:w="1140" w:type="dxa"/>
            <w:tcBorders>
              <w:top w:val="single" w:sz="6" w:space="0" w:color="000000"/>
              <w:left w:val="single" w:sz="6" w:space="0" w:color="000000"/>
              <w:bottom w:val="single" w:sz="6" w:space="0" w:color="000000"/>
              <w:right w:val="single" w:sz="6" w:space="0" w:color="000000"/>
            </w:tcBorders>
          </w:tcPr>
          <w:p w14:paraId="0D4D73DB" w14:textId="77777777" w:rsidR="00D40C70" w:rsidRPr="00BC508A" w:rsidRDefault="00D40C70" w:rsidP="00E6030B">
            <w:pPr>
              <w:pStyle w:val="TAC"/>
              <w:rPr>
                <w:lang w:eastAsia="zh-CN"/>
              </w:rPr>
            </w:pPr>
            <w:r w:rsidRPr="00BC508A">
              <w:t>4-65538</w:t>
            </w:r>
          </w:p>
        </w:tc>
      </w:tr>
    </w:tbl>
    <w:p w14:paraId="2C3F0216" w14:textId="77777777" w:rsidR="00D40C70" w:rsidRPr="00BC508A" w:rsidRDefault="00D40C70" w:rsidP="00D40C70"/>
    <w:p w14:paraId="083FC7DC" w14:textId="77777777" w:rsidR="00D40C70" w:rsidRPr="00BC508A" w:rsidRDefault="00D40C70" w:rsidP="00295835">
      <w:pPr>
        <w:pStyle w:val="Heading4"/>
        <w:rPr>
          <w:lang w:eastAsia="ko-KR"/>
        </w:rPr>
      </w:pPr>
      <w:bookmarkStart w:id="6812" w:name="_Toc20218537"/>
      <w:bookmarkStart w:id="6813" w:name="_Toc27744425"/>
      <w:bookmarkStart w:id="6814" w:name="_Toc35959999"/>
      <w:bookmarkStart w:id="6815" w:name="_Toc45203437"/>
      <w:bookmarkStart w:id="6816" w:name="_Toc45700813"/>
      <w:bookmarkStart w:id="6817" w:name="_Toc51920549"/>
      <w:bookmarkStart w:id="6818" w:name="_Toc68251609"/>
      <w:bookmarkStart w:id="6819" w:name="_Toc178411751"/>
      <w:r w:rsidRPr="00BC508A">
        <w:t>8.3.</w:t>
      </w:r>
      <w:r w:rsidRPr="00BC508A">
        <w:rPr>
          <w:lang w:eastAsia="ko-KR"/>
        </w:rPr>
        <w:t>19</w:t>
      </w:r>
      <w:r w:rsidRPr="00BC508A">
        <w:t>.2</w:t>
      </w:r>
      <w:r w:rsidRPr="00BC508A">
        <w:tab/>
        <w:t>Protocol configuration options</w:t>
      </w:r>
      <w:bookmarkEnd w:id="6812"/>
      <w:bookmarkEnd w:id="6813"/>
      <w:bookmarkEnd w:id="6814"/>
      <w:bookmarkEnd w:id="6815"/>
      <w:bookmarkEnd w:id="6816"/>
      <w:bookmarkEnd w:id="6817"/>
      <w:bookmarkEnd w:id="6818"/>
      <w:bookmarkEnd w:id="6819"/>
    </w:p>
    <w:p w14:paraId="11E2E970" w14:textId="536F743D" w:rsidR="00D40C70" w:rsidRPr="00BC508A" w:rsidRDefault="00D40C70" w:rsidP="00D40C70">
      <w:r w:rsidRPr="00BC508A">
        <w:t xml:space="preserve">This IE is included in the message when the </w:t>
      </w:r>
      <w:r w:rsidRPr="00BC508A">
        <w:rPr>
          <w:lang w:eastAsia="zh-TW"/>
        </w:rPr>
        <w:t>network</w:t>
      </w:r>
      <w:r w:rsidRPr="00BC508A">
        <w:t xml:space="preserve"> wishes to transmit (protocol) data (e.g. configuration parameters, error codes or messages/events) to the </w:t>
      </w:r>
      <w:r w:rsidRPr="00BC508A">
        <w:rPr>
          <w:lang w:eastAsia="zh-TW"/>
        </w:rPr>
        <w:t>UE</w:t>
      </w:r>
      <w:r w:rsidRPr="00BC508A">
        <w:rPr>
          <w:lang w:eastAsia="ko-KR"/>
        </w:rPr>
        <w:t xml:space="preserve"> and the </w:t>
      </w:r>
      <w:r w:rsidRPr="00BC508A">
        <w:t xml:space="preserve">extended protocol configuration options is not supported by the UE or the network end-to-end for the PDN connection (see </w:t>
      </w:r>
      <w:r w:rsidR="00FB1684" w:rsidRPr="00BC508A">
        <w:t>clause</w:t>
      </w:r>
      <w:r w:rsidRPr="00BC508A">
        <w:t> 6.6.1.1).</w:t>
      </w:r>
    </w:p>
    <w:p w14:paraId="49222F1A" w14:textId="77777777" w:rsidR="00D40C70" w:rsidRPr="00BC508A" w:rsidRDefault="00D40C70" w:rsidP="00295835">
      <w:pPr>
        <w:pStyle w:val="Heading4"/>
        <w:rPr>
          <w:lang w:eastAsia="ja-JP"/>
        </w:rPr>
      </w:pPr>
      <w:bookmarkStart w:id="6820" w:name="_Toc20218538"/>
      <w:bookmarkStart w:id="6821" w:name="_Toc27744426"/>
      <w:bookmarkStart w:id="6822" w:name="_Toc35960000"/>
      <w:bookmarkStart w:id="6823" w:name="_Toc45203438"/>
      <w:bookmarkStart w:id="6824" w:name="_Toc45700814"/>
      <w:bookmarkStart w:id="6825" w:name="_Toc51920550"/>
      <w:bookmarkStart w:id="6826" w:name="_Toc68251610"/>
      <w:bookmarkStart w:id="6827" w:name="_Toc178411752"/>
      <w:r w:rsidRPr="00BC508A">
        <w:lastRenderedPageBreak/>
        <w:t>8.3.19.3</w:t>
      </w:r>
      <w:r w:rsidRPr="00BC508A">
        <w:tab/>
      </w:r>
      <w:r w:rsidRPr="00BC508A">
        <w:rPr>
          <w:lang w:eastAsia="ko-KR"/>
        </w:rPr>
        <w:t>Back-off timer</w:t>
      </w:r>
      <w:r w:rsidRPr="00BC508A">
        <w:rPr>
          <w:lang w:eastAsia="ja-JP"/>
        </w:rPr>
        <w:t xml:space="preserve"> value</w:t>
      </w:r>
      <w:bookmarkEnd w:id="6820"/>
      <w:bookmarkEnd w:id="6821"/>
      <w:bookmarkEnd w:id="6822"/>
      <w:bookmarkEnd w:id="6823"/>
      <w:bookmarkEnd w:id="6824"/>
      <w:bookmarkEnd w:id="6825"/>
      <w:bookmarkEnd w:id="6826"/>
      <w:bookmarkEnd w:id="6827"/>
    </w:p>
    <w:p w14:paraId="3F75C1E0" w14:textId="77777777" w:rsidR="00D40C70" w:rsidRPr="00BC508A" w:rsidRDefault="00D40C70" w:rsidP="00D40C70">
      <w:pPr>
        <w:rPr>
          <w:lang w:eastAsia="ja-JP"/>
        </w:rPr>
      </w:pPr>
      <w:r w:rsidRPr="00BC508A">
        <w:t xml:space="preserve">The network may include this IE if the ESM cause is not #28 "unknown PDN type", #50 "PDN type IPv4 only allowed", #51 "PDN type IPv6 only allowed", #54 "PDN connection does not exist", </w:t>
      </w:r>
      <w:r w:rsidRPr="00BC508A">
        <w:rPr>
          <w:lang w:eastAsia="ko-KR"/>
        </w:rPr>
        <w:t>#57 "PDN type IPv4v6 only allowed", #58 "PDN type non IP only allowed", #</w:t>
      </w:r>
      <w:r w:rsidRPr="00BC508A">
        <w:t>61</w:t>
      </w:r>
      <w:r w:rsidRPr="00BC508A">
        <w:rPr>
          <w:lang w:eastAsia="ko-KR"/>
        </w:rPr>
        <w:t xml:space="preserve"> "PDN type Ethernet only allowed", </w:t>
      </w:r>
      <w:r w:rsidRPr="00BC508A">
        <w:t>or #65 "maximum number of EPS bearers reached", to request a minimum time interval before p</w:t>
      </w:r>
      <w:r w:rsidRPr="00BC508A">
        <w:rPr>
          <w:lang w:eastAsia="ja-JP"/>
        </w:rPr>
        <w:t>rocedure retry is allowed.</w:t>
      </w:r>
    </w:p>
    <w:p w14:paraId="239B8884" w14:textId="77777777" w:rsidR="00D40C70" w:rsidRPr="00BC508A" w:rsidRDefault="00D40C70" w:rsidP="00295835">
      <w:pPr>
        <w:pStyle w:val="Heading4"/>
        <w:rPr>
          <w:lang w:eastAsia="ko-KR"/>
        </w:rPr>
      </w:pPr>
      <w:bookmarkStart w:id="6828" w:name="_Toc20218539"/>
      <w:bookmarkStart w:id="6829" w:name="_Toc27744427"/>
      <w:bookmarkStart w:id="6830" w:name="_Toc35960001"/>
      <w:bookmarkStart w:id="6831" w:name="_Toc45203439"/>
      <w:bookmarkStart w:id="6832" w:name="_Toc45700815"/>
      <w:bookmarkStart w:id="6833" w:name="_Toc51920551"/>
      <w:bookmarkStart w:id="6834" w:name="_Toc68251611"/>
      <w:bookmarkStart w:id="6835" w:name="_Toc178411753"/>
      <w:r w:rsidRPr="00BC508A">
        <w:t>8.3.19.4</w:t>
      </w:r>
      <w:r w:rsidRPr="00BC508A">
        <w:tab/>
      </w:r>
      <w:r w:rsidRPr="00BC508A">
        <w:rPr>
          <w:lang w:eastAsia="ko-KR"/>
        </w:rPr>
        <w:t>Re-attempt indicator</w:t>
      </w:r>
      <w:bookmarkEnd w:id="6828"/>
      <w:bookmarkEnd w:id="6829"/>
      <w:bookmarkEnd w:id="6830"/>
      <w:bookmarkEnd w:id="6831"/>
      <w:bookmarkEnd w:id="6832"/>
      <w:bookmarkEnd w:id="6833"/>
      <w:bookmarkEnd w:id="6834"/>
      <w:bookmarkEnd w:id="6835"/>
    </w:p>
    <w:p w14:paraId="20D0F723" w14:textId="77777777" w:rsidR="00D40C70" w:rsidRPr="00BC508A" w:rsidRDefault="00D40C70" w:rsidP="00D40C70">
      <w:pPr>
        <w:rPr>
          <w:lang w:eastAsia="ja-JP"/>
        </w:rPr>
      </w:pPr>
      <w:r w:rsidRPr="00BC508A">
        <w:rPr>
          <w:lang w:eastAsia="ko-KR"/>
        </w:rPr>
        <w:t xml:space="preserve">The network may include this IE only if the ESM cause value is </w:t>
      </w:r>
      <w:r w:rsidRPr="00BC508A">
        <w:t xml:space="preserve">#28 "unknown PDN type", </w:t>
      </w:r>
      <w:r w:rsidRPr="00BC508A">
        <w:rPr>
          <w:lang w:eastAsia="ko-KR"/>
        </w:rPr>
        <w:t>#50 "PDN type IPv4 only allowed", #51 "PDN type IPv6 only allowed", #57 "PDN type IPv4v6 only allowed", #58 "PDN type non IP only allowed", #</w:t>
      </w:r>
      <w:r w:rsidRPr="00BC508A">
        <w:t>61</w:t>
      </w:r>
      <w:r w:rsidRPr="00BC508A">
        <w:rPr>
          <w:lang w:eastAsia="ko-KR"/>
        </w:rPr>
        <w:t xml:space="preserve"> "PDN type Ethernet only allowed", </w:t>
      </w:r>
      <w:r w:rsidRPr="00BC508A">
        <w:t xml:space="preserve">or #66 "requested APN not supported in current RAT and PLMN combination", </w:t>
      </w:r>
      <w:r w:rsidRPr="00BC508A">
        <w:rPr>
          <w:lang w:eastAsia="ko-KR"/>
        </w:rPr>
        <w:t>or if the network includes the Back-off timer value IE</w:t>
      </w:r>
      <w:r w:rsidRPr="00BC508A">
        <w:t xml:space="preserve"> </w:t>
      </w:r>
      <w:r w:rsidRPr="00BC508A">
        <w:rPr>
          <w:lang w:eastAsia="ko-KR"/>
        </w:rPr>
        <w:t>and the ESM cause value is not #26 "insufficient resources".</w:t>
      </w:r>
    </w:p>
    <w:p w14:paraId="0BA5C2A0" w14:textId="77777777" w:rsidR="00D40C70" w:rsidRPr="00BC508A" w:rsidRDefault="00D40C70" w:rsidP="00295835">
      <w:pPr>
        <w:pStyle w:val="Heading4"/>
        <w:rPr>
          <w:lang w:eastAsia="ko-KR"/>
        </w:rPr>
      </w:pPr>
      <w:bookmarkStart w:id="6836" w:name="_Toc20218540"/>
      <w:bookmarkStart w:id="6837" w:name="_Toc27744428"/>
      <w:bookmarkStart w:id="6838" w:name="_Toc35960002"/>
      <w:bookmarkStart w:id="6839" w:name="_Toc45203440"/>
      <w:bookmarkStart w:id="6840" w:name="_Toc45700816"/>
      <w:bookmarkStart w:id="6841" w:name="_Toc51920552"/>
      <w:bookmarkStart w:id="6842" w:name="_Toc68251612"/>
      <w:bookmarkStart w:id="6843" w:name="_Toc178411754"/>
      <w:r w:rsidRPr="00BC508A">
        <w:t>8.3.</w:t>
      </w:r>
      <w:r w:rsidRPr="00BC508A">
        <w:rPr>
          <w:lang w:eastAsia="ko-KR"/>
        </w:rPr>
        <w:t>19.5</w:t>
      </w:r>
      <w:r w:rsidRPr="00BC508A">
        <w:tab/>
        <w:t>Extended protocol configuration options</w:t>
      </w:r>
      <w:bookmarkEnd w:id="6836"/>
      <w:bookmarkEnd w:id="6837"/>
      <w:bookmarkEnd w:id="6838"/>
      <w:bookmarkEnd w:id="6839"/>
      <w:bookmarkEnd w:id="6840"/>
      <w:bookmarkEnd w:id="6841"/>
      <w:bookmarkEnd w:id="6842"/>
      <w:bookmarkEnd w:id="6843"/>
    </w:p>
    <w:p w14:paraId="71281D7C" w14:textId="0F28D18D"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2B000214" w14:textId="77777777" w:rsidR="00D40C70" w:rsidRPr="00BC508A" w:rsidRDefault="00D40C70" w:rsidP="00295835">
      <w:pPr>
        <w:pStyle w:val="Heading3"/>
      </w:pPr>
      <w:bookmarkStart w:id="6844" w:name="_Toc20218541"/>
      <w:bookmarkStart w:id="6845" w:name="_Toc27744429"/>
      <w:bookmarkStart w:id="6846" w:name="_Toc35960003"/>
      <w:bookmarkStart w:id="6847" w:name="_Toc45203441"/>
      <w:bookmarkStart w:id="6848" w:name="_Toc45700817"/>
      <w:bookmarkStart w:id="6849" w:name="_Toc51920553"/>
      <w:bookmarkStart w:id="6850" w:name="_Toc68251613"/>
      <w:bookmarkStart w:id="6851" w:name="_Toc178411755"/>
      <w:r w:rsidRPr="00BC508A">
        <w:t>8.3.20</w:t>
      </w:r>
      <w:r w:rsidRPr="00BC508A">
        <w:tab/>
        <w:t>PDN connectivity request</w:t>
      </w:r>
      <w:bookmarkEnd w:id="6844"/>
      <w:bookmarkEnd w:id="6845"/>
      <w:bookmarkEnd w:id="6846"/>
      <w:bookmarkEnd w:id="6847"/>
      <w:bookmarkEnd w:id="6848"/>
      <w:bookmarkEnd w:id="6849"/>
      <w:bookmarkEnd w:id="6850"/>
      <w:bookmarkEnd w:id="6851"/>
    </w:p>
    <w:p w14:paraId="3A5C7FA0" w14:textId="77777777" w:rsidR="00D40C70" w:rsidRPr="00BC508A" w:rsidRDefault="00D40C70" w:rsidP="00295835">
      <w:pPr>
        <w:pStyle w:val="Heading4"/>
        <w:rPr>
          <w:lang w:eastAsia="ko-KR"/>
        </w:rPr>
      </w:pPr>
      <w:bookmarkStart w:id="6852" w:name="_Toc20218542"/>
      <w:bookmarkStart w:id="6853" w:name="_Toc27744430"/>
      <w:bookmarkStart w:id="6854" w:name="_Toc35960004"/>
      <w:bookmarkStart w:id="6855" w:name="_Toc45203442"/>
      <w:bookmarkStart w:id="6856" w:name="_Toc45700818"/>
      <w:bookmarkStart w:id="6857" w:name="_Toc51920554"/>
      <w:bookmarkStart w:id="6858" w:name="_Toc68251614"/>
      <w:bookmarkStart w:id="6859" w:name="_Toc178411756"/>
      <w:r w:rsidRPr="00BC508A">
        <w:t>8.3.20</w:t>
      </w:r>
      <w:r w:rsidRPr="00BC508A">
        <w:rPr>
          <w:lang w:eastAsia="ko-KR"/>
        </w:rPr>
        <w:t>.1</w:t>
      </w:r>
      <w:r w:rsidRPr="00BC508A">
        <w:tab/>
      </w:r>
      <w:r w:rsidRPr="00BC508A">
        <w:rPr>
          <w:lang w:eastAsia="ko-KR"/>
        </w:rPr>
        <w:t>Message definition</w:t>
      </w:r>
      <w:bookmarkEnd w:id="6852"/>
      <w:bookmarkEnd w:id="6853"/>
      <w:bookmarkEnd w:id="6854"/>
      <w:bookmarkEnd w:id="6855"/>
      <w:bookmarkEnd w:id="6856"/>
      <w:bookmarkEnd w:id="6857"/>
      <w:bookmarkEnd w:id="6858"/>
      <w:bookmarkEnd w:id="6859"/>
    </w:p>
    <w:p w14:paraId="0998E61C" w14:textId="77777777" w:rsidR="00D40C70" w:rsidRPr="00BC508A" w:rsidRDefault="00D40C70" w:rsidP="00D40C70">
      <w:pPr>
        <w:keepNext/>
      </w:pPr>
      <w:r w:rsidRPr="00BC508A">
        <w:t>This message is sent by the UE to the network to initiate establishment of a PDN connection. See table 8.3.20.1.</w:t>
      </w:r>
    </w:p>
    <w:p w14:paraId="49C07080" w14:textId="77777777" w:rsidR="00D40C70" w:rsidRPr="00BC508A" w:rsidRDefault="00D40C70" w:rsidP="00D40C70">
      <w:pPr>
        <w:pStyle w:val="B1"/>
      </w:pPr>
      <w:r w:rsidRPr="00BC508A">
        <w:t>Message type:</w:t>
      </w:r>
      <w:r w:rsidRPr="00BC508A">
        <w:tab/>
        <w:t>PDN CONNECTIVITY REQUEST</w:t>
      </w:r>
    </w:p>
    <w:p w14:paraId="76A8BE68" w14:textId="77777777" w:rsidR="00D40C70" w:rsidRPr="00BC508A" w:rsidRDefault="00D40C70" w:rsidP="00D40C70">
      <w:pPr>
        <w:pStyle w:val="B1"/>
      </w:pPr>
      <w:r w:rsidRPr="00BC508A">
        <w:t>Significance:</w:t>
      </w:r>
      <w:r w:rsidRPr="00BC508A">
        <w:tab/>
        <w:t>dual</w:t>
      </w:r>
    </w:p>
    <w:p w14:paraId="429D88CD" w14:textId="77777777" w:rsidR="00D40C70" w:rsidRPr="00BC508A" w:rsidRDefault="00D40C70" w:rsidP="00D40C70">
      <w:pPr>
        <w:pStyle w:val="B1"/>
      </w:pPr>
      <w:r w:rsidRPr="00BC508A">
        <w:t>Direction:</w:t>
      </w:r>
      <w:r w:rsidRPr="00BC508A">
        <w:tab/>
        <w:t>UE to network</w:t>
      </w:r>
    </w:p>
    <w:p w14:paraId="30960567" w14:textId="77777777" w:rsidR="00D40C70" w:rsidRPr="00BC508A" w:rsidRDefault="00D40C70" w:rsidP="00D40C70">
      <w:pPr>
        <w:pStyle w:val="TH"/>
      </w:pPr>
      <w:bookmarkStart w:id="6860" w:name="_CRTable8_3_20_1"/>
      <w:r w:rsidRPr="00BC508A">
        <w:lastRenderedPageBreak/>
        <w:t xml:space="preserve">Table </w:t>
      </w:r>
      <w:bookmarkEnd w:id="6860"/>
      <w:r w:rsidRPr="00BC508A">
        <w:t>8.3.20.1: PDN CONNECTIVITY REQUEST message content</w:t>
      </w:r>
    </w:p>
    <w:tbl>
      <w:tblPr>
        <w:tblW w:w="9674" w:type="dxa"/>
        <w:jc w:val="center"/>
        <w:tblLayout w:type="fixed"/>
        <w:tblCellMar>
          <w:left w:w="28" w:type="dxa"/>
          <w:right w:w="56" w:type="dxa"/>
        </w:tblCellMar>
        <w:tblLook w:val="0000" w:firstRow="0" w:lastRow="0" w:firstColumn="0" w:lastColumn="0" w:noHBand="0" w:noVBand="0"/>
      </w:tblPr>
      <w:tblGrid>
        <w:gridCol w:w="567"/>
        <w:gridCol w:w="2837"/>
        <w:gridCol w:w="3142"/>
        <w:gridCol w:w="1135"/>
        <w:gridCol w:w="1135"/>
        <w:gridCol w:w="858"/>
      </w:tblGrid>
      <w:tr w:rsidR="00D40C70" w:rsidRPr="00BC508A" w14:paraId="69D2C87A"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5A0D9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47C85D81"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CB7FD2B"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9785C9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49861F4C" w14:textId="77777777" w:rsidR="00D40C70" w:rsidRPr="00BC508A" w:rsidRDefault="00D40C70" w:rsidP="00E6030B">
            <w:pPr>
              <w:pStyle w:val="TAH"/>
            </w:pPr>
            <w:r w:rsidRPr="00BC508A">
              <w:t>Format</w:t>
            </w:r>
          </w:p>
        </w:tc>
        <w:tc>
          <w:tcPr>
            <w:tcW w:w="857" w:type="dxa"/>
            <w:tcBorders>
              <w:top w:val="single" w:sz="6" w:space="0" w:color="000000"/>
              <w:left w:val="single" w:sz="6" w:space="0" w:color="000000"/>
              <w:bottom w:val="single" w:sz="6" w:space="0" w:color="000000"/>
              <w:right w:val="single" w:sz="6" w:space="0" w:color="000000"/>
            </w:tcBorders>
          </w:tcPr>
          <w:p w14:paraId="396B70CA" w14:textId="77777777" w:rsidR="00D40C70" w:rsidRPr="00BC508A" w:rsidRDefault="00D40C70" w:rsidP="00E6030B">
            <w:pPr>
              <w:pStyle w:val="TAH"/>
            </w:pPr>
            <w:r w:rsidRPr="00BC508A">
              <w:t>Length</w:t>
            </w:r>
          </w:p>
        </w:tc>
      </w:tr>
      <w:tr w:rsidR="00D40C70" w:rsidRPr="00BC508A" w14:paraId="302393B8"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1DB0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31C1B79"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68569D76" w14:textId="77777777" w:rsidR="00D40C70" w:rsidRPr="00BC508A" w:rsidRDefault="00D40C70" w:rsidP="00E6030B">
            <w:pPr>
              <w:pStyle w:val="TAL"/>
            </w:pPr>
            <w:r w:rsidRPr="00BC508A">
              <w:t>Protocol discriminator</w:t>
            </w:r>
          </w:p>
          <w:p w14:paraId="5DE3B406"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37E3A3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C8B7F36"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2E9BF570" w14:textId="77777777" w:rsidR="00D40C70" w:rsidRPr="00BC508A" w:rsidRDefault="00D40C70" w:rsidP="00E6030B">
            <w:pPr>
              <w:pStyle w:val="TAC"/>
            </w:pPr>
            <w:r w:rsidRPr="00BC508A">
              <w:t>1/2</w:t>
            </w:r>
          </w:p>
        </w:tc>
      </w:tr>
      <w:tr w:rsidR="00D40C70" w:rsidRPr="00BC508A" w14:paraId="233D196C"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FE6BF00"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3A55F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FFCA75" w14:textId="77777777" w:rsidR="00D40C70" w:rsidRPr="00BC508A" w:rsidRDefault="00D40C70" w:rsidP="00E6030B">
            <w:pPr>
              <w:pStyle w:val="TAL"/>
            </w:pPr>
            <w:r w:rsidRPr="00BC508A">
              <w:t>EPS bearer identity</w:t>
            </w:r>
          </w:p>
          <w:p w14:paraId="2A069E0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AEA57BA"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B3466D7"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545A3200" w14:textId="77777777" w:rsidR="00D40C70" w:rsidRPr="00BC508A" w:rsidRDefault="00D40C70" w:rsidP="00E6030B">
            <w:pPr>
              <w:pStyle w:val="TAC"/>
            </w:pPr>
            <w:r w:rsidRPr="00BC508A">
              <w:t>1/2</w:t>
            </w:r>
          </w:p>
        </w:tc>
      </w:tr>
      <w:tr w:rsidR="00D40C70" w:rsidRPr="00BC508A" w14:paraId="1095C95D"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A04FB8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2C326C32"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56D8146" w14:textId="77777777" w:rsidR="00D40C70" w:rsidRPr="00BC508A" w:rsidRDefault="00D40C70" w:rsidP="00E6030B">
            <w:pPr>
              <w:pStyle w:val="TAL"/>
            </w:pPr>
            <w:r w:rsidRPr="00BC508A">
              <w:t>Procedure transaction identity</w:t>
            </w:r>
          </w:p>
          <w:p w14:paraId="75051C5D"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01E15FE"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D3E9500"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shd w:val="clear" w:color="auto" w:fill="auto"/>
          </w:tcPr>
          <w:p w14:paraId="64E71822" w14:textId="77777777" w:rsidR="00D40C70" w:rsidRPr="00BC508A" w:rsidRDefault="00D40C70" w:rsidP="00E6030B">
            <w:pPr>
              <w:pStyle w:val="TAC"/>
            </w:pPr>
            <w:r w:rsidRPr="00BC508A">
              <w:t>1</w:t>
            </w:r>
          </w:p>
        </w:tc>
      </w:tr>
      <w:tr w:rsidR="00D40C70" w:rsidRPr="00BC508A" w14:paraId="54C29123"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5AB5AC"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F86CDC" w14:textId="77777777" w:rsidR="00D40C70" w:rsidRPr="00BC508A" w:rsidRDefault="00D40C70" w:rsidP="00E6030B">
            <w:pPr>
              <w:pStyle w:val="TAL"/>
            </w:pPr>
            <w:r w:rsidRPr="00BC508A">
              <w:t>PDN connectiv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04752AE9" w14:textId="77777777" w:rsidR="00D40C70" w:rsidRPr="00BC508A" w:rsidRDefault="00D40C70" w:rsidP="00E6030B">
            <w:pPr>
              <w:pStyle w:val="TAL"/>
            </w:pPr>
            <w:r w:rsidRPr="00BC508A">
              <w:t>Message type</w:t>
            </w:r>
          </w:p>
          <w:p w14:paraId="1DFBF135"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65613972"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DE5B74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50B54270" w14:textId="77777777" w:rsidR="00D40C70" w:rsidRPr="00BC508A" w:rsidRDefault="00D40C70" w:rsidP="00E6030B">
            <w:pPr>
              <w:pStyle w:val="TAC"/>
            </w:pPr>
            <w:r w:rsidRPr="00BC508A">
              <w:t>1</w:t>
            </w:r>
          </w:p>
        </w:tc>
      </w:tr>
      <w:tr w:rsidR="00D40C70" w:rsidRPr="00BC508A" w14:paraId="31CBDA4F" w14:textId="77777777" w:rsidTr="00534AC5">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6CC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21B3E7E" w14:textId="77777777" w:rsidR="00D40C70" w:rsidRPr="00BC508A" w:rsidRDefault="00D40C70" w:rsidP="00E6030B">
            <w:pPr>
              <w:pStyle w:val="TAL"/>
            </w:pPr>
            <w:r w:rsidRPr="00BC508A">
              <w:t>Request type</w:t>
            </w:r>
          </w:p>
        </w:tc>
        <w:tc>
          <w:tcPr>
            <w:tcW w:w="3119" w:type="dxa"/>
            <w:tcBorders>
              <w:top w:val="single" w:sz="6" w:space="0" w:color="000000"/>
              <w:left w:val="single" w:sz="6" w:space="0" w:color="000000"/>
              <w:bottom w:val="single" w:sz="6" w:space="0" w:color="000000"/>
              <w:right w:val="single" w:sz="6" w:space="0" w:color="000000"/>
            </w:tcBorders>
          </w:tcPr>
          <w:p w14:paraId="6A39236A" w14:textId="77777777" w:rsidR="00D40C70" w:rsidRPr="00BC508A" w:rsidRDefault="00D40C70" w:rsidP="00E6030B">
            <w:pPr>
              <w:pStyle w:val="TAL"/>
            </w:pPr>
            <w:r w:rsidRPr="00BC508A">
              <w:t>Request type</w:t>
            </w:r>
          </w:p>
          <w:p w14:paraId="2D1089D4" w14:textId="77777777" w:rsidR="00D40C70" w:rsidRPr="00BC508A" w:rsidRDefault="00D40C70" w:rsidP="00E6030B">
            <w:pPr>
              <w:pStyle w:val="TAL"/>
            </w:pPr>
            <w:r w:rsidRPr="00BC508A">
              <w:t>9.9.4.14</w:t>
            </w:r>
          </w:p>
        </w:tc>
        <w:tc>
          <w:tcPr>
            <w:tcW w:w="1134" w:type="dxa"/>
            <w:tcBorders>
              <w:top w:val="single" w:sz="6" w:space="0" w:color="000000"/>
              <w:left w:val="single" w:sz="6" w:space="0" w:color="000000"/>
              <w:bottom w:val="single" w:sz="6" w:space="0" w:color="000000"/>
              <w:right w:val="single" w:sz="6" w:space="0" w:color="000000"/>
            </w:tcBorders>
          </w:tcPr>
          <w:p w14:paraId="6E845F3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745623F"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6BD6FD99" w14:textId="77777777" w:rsidR="00D40C70" w:rsidRPr="00BC508A" w:rsidRDefault="00D40C70" w:rsidP="00E6030B">
            <w:pPr>
              <w:pStyle w:val="TAC"/>
            </w:pPr>
            <w:r w:rsidRPr="00BC508A">
              <w:t>1/2</w:t>
            </w:r>
          </w:p>
        </w:tc>
      </w:tr>
      <w:tr w:rsidR="00D40C70" w:rsidRPr="00BC508A" w14:paraId="65EA2165"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82C8C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85CC64B" w14:textId="77777777" w:rsidR="00D40C70" w:rsidRPr="00BC508A" w:rsidRDefault="00D40C70" w:rsidP="00E6030B">
            <w:pPr>
              <w:pStyle w:val="TAL"/>
            </w:pPr>
            <w:r w:rsidRPr="00BC508A">
              <w:t>PDN type</w:t>
            </w:r>
          </w:p>
        </w:tc>
        <w:tc>
          <w:tcPr>
            <w:tcW w:w="3119" w:type="dxa"/>
            <w:tcBorders>
              <w:top w:val="single" w:sz="6" w:space="0" w:color="000000"/>
              <w:left w:val="single" w:sz="6" w:space="0" w:color="000000"/>
              <w:bottom w:val="single" w:sz="6" w:space="0" w:color="000000"/>
              <w:right w:val="single" w:sz="6" w:space="0" w:color="000000"/>
            </w:tcBorders>
          </w:tcPr>
          <w:p w14:paraId="7A3002FC" w14:textId="77777777" w:rsidR="00D40C70" w:rsidRPr="00BC508A" w:rsidRDefault="00D40C70" w:rsidP="00E6030B">
            <w:pPr>
              <w:pStyle w:val="TAL"/>
            </w:pPr>
            <w:r w:rsidRPr="00BC508A">
              <w:t>PDN type</w:t>
            </w:r>
          </w:p>
          <w:p w14:paraId="1EEF724A" w14:textId="77777777" w:rsidR="00D40C70" w:rsidRPr="00BC508A" w:rsidRDefault="00D40C70" w:rsidP="00E6030B">
            <w:pPr>
              <w:pStyle w:val="TAL"/>
            </w:pPr>
            <w:r w:rsidRPr="00BC508A">
              <w:t>9.9.4.10</w:t>
            </w:r>
          </w:p>
        </w:tc>
        <w:tc>
          <w:tcPr>
            <w:tcW w:w="1134" w:type="dxa"/>
            <w:tcBorders>
              <w:top w:val="single" w:sz="6" w:space="0" w:color="000000"/>
              <w:left w:val="single" w:sz="6" w:space="0" w:color="000000"/>
              <w:bottom w:val="single" w:sz="6" w:space="0" w:color="000000"/>
              <w:right w:val="single" w:sz="6" w:space="0" w:color="000000"/>
            </w:tcBorders>
          </w:tcPr>
          <w:p w14:paraId="6300345B"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19E57F19" w14:textId="77777777" w:rsidR="00D40C70" w:rsidRPr="00BC508A" w:rsidRDefault="00D40C70" w:rsidP="00E6030B">
            <w:pPr>
              <w:pStyle w:val="TAC"/>
            </w:pPr>
            <w:r w:rsidRPr="00BC508A">
              <w:t>V</w:t>
            </w:r>
          </w:p>
        </w:tc>
        <w:tc>
          <w:tcPr>
            <w:tcW w:w="857" w:type="dxa"/>
            <w:tcBorders>
              <w:top w:val="single" w:sz="6" w:space="0" w:color="000000"/>
              <w:left w:val="single" w:sz="6" w:space="0" w:color="000000"/>
              <w:bottom w:val="single" w:sz="6" w:space="0" w:color="000000"/>
              <w:right w:val="single" w:sz="6" w:space="0" w:color="000000"/>
            </w:tcBorders>
          </w:tcPr>
          <w:p w14:paraId="1449951C" w14:textId="77777777" w:rsidR="00D40C70" w:rsidRPr="00BC508A" w:rsidRDefault="00D40C70" w:rsidP="00E6030B">
            <w:pPr>
              <w:pStyle w:val="TAC"/>
            </w:pPr>
            <w:r w:rsidRPr="00BC508A">
              <w:t>1/2</w:t>
            </w:r>
          </w:p>
        </w:tc>
      </w:tr>
      <w:tr w:rsidR="00D40C70" w:rsidRPr="00BC508A" w14:paraId="4D5DE28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1011CE" w14:textId="77777777" w:rsidR="00D40C70" w:rsidRPr="00BC508A" w:rsidRDefault="00D40C70" w:rsidP="00E6030B">
            <w:pPr>
              <w:pStyle w:val="TAL"/>
              <w:rPr>
                <w:lang w:eastAsia="zh-CN"/>
              </w:rPr>
            </w:pPr>
            <w:r w:rsidRPr="00BC508A">
              <w:rPr>
                <w:lang w:eastAsia="zh-CN"/>
              </w:rPr>
              <w:t>D-</w:t>
            </w:r>
          </w:p>
        </w:tc>
        <w:tc>
          <w:tcPr>
            <w:tcW w:w="2835" w:type="dxa"/>
            <w:tcBorders>
              <w:top w:val="single" w:sz="6" w:space="0" w:color="000000"/>
              <w:left w:val="single" w:sz="6" w:space="0" w:color="000000"/>
              <w:bottom w:val="single" w:sz="6" w:space="0" w:color="000000"/>
              <w:right w:val="single" w:sz="6" w:space="0" w:color="000000"/>
            </w:tcBorders>
          </w:tcPr>
          <w:p w14:paraId="1D87FE2E" w14:textId="77777777" w:rsidR="00D40C70" w:rsidRPr="00BC508A" w:rsidRDefault="00D40C70" w:rsidP="00E6030B">
            <w:pPr>
              <w:pStyle w:val="TAL"/>
              <w:rPr>
                <w:lang w:eastAsia="zh-CN"/>
              </w:rPr>
            </w:pPr>
            <w:r w:rsidRPr="00BC508A">
              <w:rPr>
                <w:lang w:eastAsia="zh-CN"/>
              </w:rPr>
              <w:t>ESM information transfer flag</w:t>
            </w:r>
          </w:p>
        </w:tc>
        <w:tc>
          <w:tcPr>
            <w:tcW w:w="3119" w:type="dxa"/>
            <w:tcBorders>
              <w:top w:val="single" w:sz="6" w:space="0" w:color="000000"/>
              <w:left w:val="single" w:sz="6" w:space="0" w:color="000000"/>
              <w:bottom w:val="single" w:sz="6" w:space="0" w:color="000000"/>
              <w:right w:val="single" w:sz="6" w:space="0" w:color="000000"/>
            </w:tcBorders>
          </w:tcPr>
          <w:p w14:paraId="052EE53C" w14:textId="77777777" w:rsidR="00D40C70" w:rsidRPr="00BC508A" w:rsidRDefault="00D40C70" w:rsidP="00E6030B">
            <w:pPr>
              <w:pStyle w:val="TAL"/>
              <w:rPr>
                <w:lang w:eastAsia="zh-CN"/>
              </w:rPr>
            </w:pPr>
            <w:r w:rsidRPr="00BC508A">
              <w:rPr>
                <w:lang w:eastAsia="zh-CN"/>
              </w:rPr>
              <w:t>ESM information transfer flag</w:t>
            </w:r>
          </w:p>
          <w:p w14:paraId="731CDCF3" w14:textId="77777777" w:rsidR="00D40C70" w:rsidRPr="00BC508A" w:rsidRDefault="00D40C70" w:rsidP="00E6030B">
            <w:pPr>
              <w:pStyle w:val="TAL"/>
              <w:rPr>
                <w:lang w:eastAsia="zh-CN"/>
              </w:rPr>
            </w:pPr>
            <w:r w:rsidRPr="00BC508A">
              <w:rPr>
                <w:lang w:eastAsia="zh-CN"/>
              </w:rPr>
              <w:t>9.9.4.5</w:t>
            </w:r>
          </w:p>
        </w:tc>
        <w:tc>
          <w:tcPr>
            <w:tcW w:w="1134" w:type="dxa"/>
            <w:tcBorders>
              <w:top w:val="single" w:sz="6" w:space="0" w:color="000000"/>
              <w:left w:val="single" w:sz="6" w:space="0" w:color="000000"/>
              <w:bottom w:val="single" w:sz="6" w:space="0" w:color="000000"/>
              <w:right w:val="single" w:sz="6" w:space="0" w:color="000000"/>
            </w:tcBorders>
          </w:tcPr>
          <w:p w14:paraId="35555249"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254285AD" w14:textId="77777777" w:rsidR="00D40C70" w:rsidRPr="00BC508A" w:rsidRDefault="00D40C70" w:rsidP="00E6030B">
            <w:pPr>
              <w:pStyle w:val="TAC"/>
              <w:rPr>
                <w:lang w:eastAsia="zh-CN"/>
              </w:rPr>
            </w:pPr>
            <w:r w:rsidRPr="00BC508A">
              <w:rPr>
                <w:lang w:eastAsia="zh-CN"/>
              </w:rPr>
              <w:t>TV</w:t>
            </w:r>
          </w:p>
        </w:tc>
        <w:tc>
          <w:tcPr>
            <w:tcW w:w="857" w:type="dxa"/>
            <w:tcBorders>
              <w:top w:val="single" w:sz="6" w:space="0" w:color="000000"/>
              <w:left w:val="single" w:sz="6" w:space="0" w:color="000000"/>
              <w:bottom w:val="single" w:sz="6" w:space="0" w:color="000000"/>
              <w:right w:val="single" w:sz="6" w:space="0" w:color="000000"/>
            </w:tcBorders>
          </w:tcPr>
          <w:p w14:paraId="040EF872" w14:textId="77777777" w:rsidR="00D40C70" w:rsidRPr="00BC508A" w:rsidRDefault="00D40C70" w:rsidP="00E6030B">
            <w:pPr>
              <w:pStyle w:val="TAC"/>
              <w:rPr>
                <w:lang w:eastAsia="zh-CN"/>
              </w:rPr>
            </w:pPr>
            <w:r w:rsidRPr="00BC508A">
              <w:rPr>
                <w:lang w:eastAsia="zh-CN"/>
              </w:rPr>
              <w:t>1</w:t>
            </w:r>
          </w:p>
        </w:tc>
      </w:tr>
      <w:tr w:rsidR="00D40C70" w:rsidRPr="00BC508A" w14:paraId="2F15535E"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C899A8" w14:textId="77777777" w:rsidR="00D40C70" w:rsidRPr="00BC508A" w:rsidRDefault="00D40C70" w:rsidP="00E6030B">
            <w:pPr>
              <w:pStyle w:val="TAL"/>
            </w:pPr>
            <w:r w:rsidRPr="00BC508A">
              <w:t>28</w:t>
            </w:r>
          </w:p>
        </w:tc>
        <w:tc>
          <w:tcPr>
            <w:tcW w:w="2835" w:type="dxa"/>
            <w:tcBorders>
              <w:top w:val="single" w:sz="6" w:space="0" w:color="000000"/>
              <w:left w:val="single" w:sz="6" w:space="0" w:color="000000"/>
              <w:bottom w:val="single" w:sz="6" w:space="0" w:color="000000"/>
              <w:right w:val="single" w:sz="6" w:space="0" w:color="000000"/>
            </w:tcBorders>
          </w:tcPr>
          <w:p w14:paraId="1BBB8D7D" w14:textId="77777777" w:rsidR="00D40C70" w:rsidRPr="00BC508A" w:rsidRDefault="00D40C70" w:rsidP="00E6030B">
            <w:pPr>
              <w:pStyle w:val="TAL"/>
            </w:pPr>
            <w:r w:rsidRPr="00BC508A">
              <w:t>Access point name</w:t>
            </w:r>
          </w:p>
        </w:tc>
        <w:tc>
          <w:tcPr>
            <w:tcW w:w="3119" w:type="dxa"/>
            <w:tcBorders>
              <w:top w:val="single" w:sz="6" w:space="0" w:color="000000"/>
              <w:left w:val="single" w:sz="6" w:space="0" w:color="000000"/>
              <w:bottom w:val="single" w:sz="6" w:space="0" w:color="000000"/>
              <w:right w:val="single" w:sz="6" w:space="0" w:color="000000"/>
            </w:tcBorders>
          </w:tcPr>
          <w:p w14:paraId="052FA485" w14:textId="77777777" w:rsidR="00D40C70" w:rsidRPr="00BC508A" w:rsidRDefault="00D40C70" w:rsidP="00E6030B">
            <w:pPr>
              <w:pStyle w:val="TAL"/>
            </w:pPr>
            <w:r w:rsidRPr="00BC508A">
              <w:t>Access point name</w:t>
            </w:r>
          </w:p>
          <w:p w14:paraId="0FC726F6" w14:textId="77777777" w:rsidR="00D40C70" w:rsidRPr="00BC508A" w:rsidRDefault="00D40C70" w:rsidP="00E6030B">
            <w:pPr>
              <w:pStyle w:val="TAL"/>
            </w:pPr>
            <w:r w:rsidRPr="00BC508A">
              <w:t>9.9.4.1</w:t>
            </w:r>
          </w:p>
        </w:tc>
        <w:tc>
          <w:tcPr>
            <w:tcW w:w="1134" w:type="dxa"/>
            <w:tcBorders>
              <w:top w:val="single" w:sz="6" w:space="0" w:color="000000"/>
              <w:left w:val="single" w:sz="6" w:space="0" w:color="000000"/>
              <w:bottom w:val="single" w:sz="6" w:space="0" w:color="000000"/>
              <w:right w:val="single" w:sz="6" w:space="0" w:color="000000"/>
            </w:tcBorders>
          </w:tcPr>
          <w:p w14:paraId="662E5806" w14:textId="77777777" w:rsidR="00D40C70" w:rsidRPr="00BC508A" w:rsidRDefault="00D40C70" w:rsidP="00E6030B">
            <w:pPr>
              <w:pStyle w:val="TAC"/>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1AF3C1E9" w14:textId="77777777" w:rsidR="00D40C70" w:rsidRPr="00BC508A" w:rsidRDefault="00D40C70" w:rsidP="00E6030B">
            <w:pPr>
              <w:pStyle w:val="TAC"/>
            </w:pPr>
            <w:r w:rsidRPr="00BC508A">
              <w:t>TLV</w:t>
            </w:r>
          </w:p>
        </w:tc>
        <w:tc>
          <w:tcPr>
            <w:tcW w:w="857" w:type="dxa"/>
            <w:tcBorders>
              <w:top w:val="single" w:sz="6" w:space="0" w:color="000000"/>
              <w:left w:val="single" w:sz="6" w:space="0" w:color="000000"/>
              <w:bottom w:val="single" w:sz="6" w:space="0" w:color="000000"/>
              <w:right w:val="single" w:sz="6" w:space="0" w:color="000000"/>
            </w:tcBorders>
          </w:tcPr>
          <w:p w14:paraId="1462D86C" w14:textId="77777777" w:rsidR="00D40C70" w:rsidRPr="00BC508A" w:rsidRDefault="00D40C70" w:rsidP="00E6030B">
            <w:pPr>
              <w:pStyle w:val="TAC"/>
            </w:pPr>
            <w:r w:rsidRPr="00BC508A">
              <w:t>3-102</w:t>
            </w:r>
          </w:p>
        </w:tc>
      </w:tr>
      <w:tr w:rsidR="00D40C70" w:rsidRPr="00BC508A" w14:paraId="5204B8E6"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2C1676"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16669A7D"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79417D48" w14:textId="77777777" w:rsidR="00D40C70" w:rsidRPr="00BC508A" w:rsidRDefault="00D40C70" w:rsidP="00E6030B">
            <w:pPr>
              <w:pStyle w:val="TAL"/>
            </w:pPr>
            <w:r w:rsidRPr="00BC508A">
              <w:t>Protocol configuration options</w:t>
            </w:r>
          </w:p>
          <w:p w14:paraId="6070251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494CFABE"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C14C1" w14:textId="77777777" w:rsidR="00D40C70" w:rsidRPr="00BC508A" w:rsidRDefault="00D40C70" w:rsidP="00E6030B">
            <w:pPr>
              <w:pStyle w:val="TAC"/>
              <w:rPr>
                <w:lang w:eastAsia="ja-JP"/>
              </w:rPr>
            </w:pPr>
            <w:r w:rsidRPr="00BC508A">
              <w:rPr>
                <w:lang w:eastAsia="ja-JP"/>
              </w:rPr>
              <w:t>TLV</w:t>
            </w:r>
          </w:p>
        </w:tc>
        <w:tc>
          <w:tcPr>
            <w:tcW w:w="857" w:type="dxa"/>
            <w:tcBorders>
              <w:top w:val="single" w:sz="6" w:space="0" w:color="000000"/>
              <w:left w:val="single" w:sz="6" w:space="0" w:color="000000"/>
              <w:bottom w:val="single" w:sz="6" w:space="0" w:color="000000"/>
              <w:right w:val="single" w:sz="6" w:space="0" w:color="000000"/>
            </w:tcBorders>
          </w:tcPr>
          <w:p w14:paraId="00F4FFC4" w14:textId="77777777" w:rsidR="00D40C70" w:rsidRPr="00BC508A" w:rsidRDefault="00D40C70" w:rsidP="00E6030B">
            <w:pPr>
              <w:pStyle w:val="TAC"/>
            </w:pPr>
            <w:r w:rsidRPr="00BC508A">
              <w:t>3-253</w:t>
            </w:r>
          </w:p>
        </w:tc>
      </w:tr>
      <w:tr w:rsidR="00D40C70" w:rsidRPr="00BC508A" w14:paraId="5ECB47CA"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364053" w14:textId="77777777" w:rsidR="00D40C70" w:rsidRPr="00BC508A" w:rsidRDefault="00D40C70" w:rsidP="00E6030B">
            <w:pPr>
              <w:pStyle w:val="TAL"/>
            </w:pPr>
            <w:r w:rsidRPr="00BC508A">
              <w:t>C-</w:t>
            </w:r>
          </w:p>
        </w:tc>
        <w:tc>
          <w:tcPr>
            <w:tcW w:w="2835" w:type="dxa"/>
            <w:tcBorders>
              <w:top w:val="single" w:sz="6" w:space="0" w:color="000000"/>
              <w:left w:val="single" w:sz="6" w:space="0" w:color="000000"/>
              <w:bottom w:val="single" w:sz="6" w:space="0" w:color="000000"/>
              <w:right w:val="single" w:sz="6" w:space="0" w:color="000000"/>
            </w:tcBorders>
          </w:tcPr>
          <w:p w14:paraId="2E4E7D41" w14:textId="77777777" w:rsidR="00D40C70" w:rsidRPr="00BC508A" w:rsidRDefault="00D40C70" w:rsidP="00E6030B">
            <w:pPr>
              <w:pStyle w:val="TAL"/>
            </w:pPr>
            <w:r w:rsidRPr="00BC508A">
              <w:t>Device properties</w:t>
            </w:r>
          </w:p>
        </w:tc>
        <w:tc>
          <w:tcPr>
            <w:tcW w:w="3119" w:type="dxa"/>
            <w:tcBorders>
              <w:top w:val="single" w:sz="6" w:space="0" w:color="000000"/>
              <w:left w:val="single" w:sz="6" w:space="0" w:color="000000"/>
              <w:bottom w:val="single" w:sz="6" w:space="0" w:color="000000"/>
              <w:right w:val="single" w:sz="6" w:space="0" w:color="000000"/>
            </w:tcBorders>
          </w:tcPr>
          <w:p w14:paraId="1427FCEF" w14:textId="77777777" w:rsidR="00D40C70" w:rsidRPr="00BC508A" w:rsidRDefault="00D40C70" w:rsidP="00E6030B">
            <w:pPr>
              <w:pStyle w:val="TAL"/>
            </w:pPr>
            <w:r w:rsidRPr="00BC508A">
              <w:t>Device properties</w:t>
            </w:r>
          </w:p>
          <w:p w14:paraId="5D1F19E4" w14:textId="77777777" w:rsidR="00D40C70" w:rsidRPr="00BC508A" w:rsidRDefault="00D40C70" w:rsidP="00E6030B">
            <w:pPr>
              <w:pStyle w:val="TAL"/>
            </w:pPr>
            <w:r w:rsidRPr="00BC508A">
              <w:t>9.9.2.0A</w:t>
            </w:r>
          </w:p>
        </w:tc>
        <w:tc>
          <w:tcPr>
            <w:tcW w:w="1134" w:type="dxa"/>
            <w:tcBorders>
              <w:top w:val="single" w:sz="6" w:space="0" w:color="000000"/>
              <w:left w:val="single" w:sz="6" w:space="0" w:color="000000"/>
              <w:bottom w:val="single" w:sz="6" w:space="0" w:color="000000"/>
              <w:right w:val="single" w:sz="6" w:space="0" w:color="000000"/>
            </w:tcBorders>
          </w:tcPr>
          <w:p w14:paraId="0D311B18"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FE92456" w14:textId="77777777" w:rsidR="00D40C70" w:rsidRPr="00BC508A" w:rsidRDefault="00D40C70" w:rsidP="00E6030B">
            <w:pPr>
              <w:pStyle w:val="TAC"/>
              <w:rPr>
                <w:lang w:eastAsia="ja-JP"/>
              </w:rPr>
            </w:pPr>
            <w:r w:rsidRPr="00BC508A">
              <w:rPr>
                <w:lang w:eastAsia="ja-JP"/>
              </w:rPr>
              <w:t>TV</w:t>
            </w:r>
          </w:p>
        </w:tc>
        <w:tc>
          <w:tcPr>
            <w:tcW w:w="857" w:type="dxa"/>
            <w:tcBorders>
              <w:top w:val="single" w:sz="6" w:space="0" w:color="000000"/>
              <w:left w:val="single" w:sz="6" w:space="0" w:color="000000"/>
              <w:bottom w:val="single" w:sz="6" w:space="0" w:color="000000"/>
              <w:right w:val="single" w:sz="6" w:space="0" w:color="000000"/>
            </w:tcBorders>
          </w:tcPr>
          <w:p w14:paraId="1E23CF0F" w14:textId="77777777" w:rsidR="00D40C70" w:rsidRPr="00BC508A" w:rsidRDefault="00D40C70" w:rsidP="00E6030B">
            <w:pPr>
              <w:pStyle w:val="TAC"/>
            </w:pPr>
            <w:r w:rsidRPr="00BC508A">
              <w:t>1</w:t>
            </w:r>
          </w:p>
        </w:tc>
      </w:tr>
      <w:tr w:rsidR="00D40C70" w:rsidRPr="00BC508A" w14:paraId="5A385318"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8E0C51" w14:textId="77777777" w:rsidR="00D40C70" w:rsidRPr="00BC508A" w:rsidRDefault="00D40C70" w:rsidP="00E6030B">
            <w:pPr>
              <w:pStyle w:val="TAL"/>
              <w:rPr>
                <w:lang w:eastAsia="zh-CN"/>
              </w:rPr>
            </w:pPr>
            <w:r w:rsidRPr="00BC508A">
              <w:rPr>
                <w:lang w:eastAsia="zh-CN"/>
              </w:rPr>
              <w:t>33</w:t>
            </w:r>
          </w:p>
        </w:tc>
        <w:tc>
          <w:tcPr>
            <w:tcW w:w="2815" w:type="dxa"/>
            <w:tcBorders>
              <w:top w:val="single" w:sz="6" w:space="0" w:color="000000"/>
              <w:left w:val="single" w:sz="6" w:space="0" w:color="000000"/>
              <w:bottom w:val="single" w:sz="6" w:space="0" w:color="000000"/>
              <w:right w:val="single" w:sz="6" w:space="0" w:color="000000"/>
            </w:tcBorders>
          </w:tcPr>
          <w:p w14:paraId="5F7B4389" w14:textId="77777777" w:rsidR="00D40C70" w:rsidRPr="00BC508A" w:rsidRDefault="00D40C70" w:rsidP="00E6030B">
            <w:pPr>
              <w:pStyle w:val="TAL"/>
              <w:rPr>
                <w:lang w:eastAsia="zh-CN"/>
              </w:rPr>
            </w:pPr>
            <w:r w:rsidRPr="00BC508A">
              <w:rPr>
                <w:lang w:eastAsia="zh-CN"/>
              </w:rPr>
              <w:t>NBIFOM container</w:t>
            </w:r>
          </w:p>
        </w:tc>
        <w:tc>
          <w:tcPr>
            <w:tcW w:w="3139" w:type="dxa"/>
            <w:tcBorders>
              <w:top w:val="single" w:sz="6" w:space="0" w:color="000000"/>
              <w:left w:val="single" w:sz="6" w:space="0" w:color="000000"/>
              <w:bottom w:val="single" w:sz="6" w:space="0" w:color="000000"/>
              <w:right w:val="single" w:sz="6" w:space="0" w:color="000000"/>
            </w:tcBorders>
          </w:tcPr>
          <w:p w14:paraId="16DABCE2" w14:textId="77777777" w:rsidR="00D40C70" w:rsidRPr="00BC508A" w:rsidRDefault="00D40C70" w:rsidP="00E6030B">
            <w:pPr>
              <w:pStyle w:val="TAL"/>
              <w:rPr>
                <w:lang w:eastAsia="zh-CN"/>
              </w:rPr>
            </w:pPr>
            <w:r w:rsidRPr="00BC508A">
              <w:rPr>
                <w:lang w:eastAsia="zh-CN"/>
              </w:rPr>
              <w:t>NBIFOM container</w:t>
            </w:r>
          </w:p>
          <w:p w14:paraId="608CE2F8" w14:textId="77777777" w:rsidR="00D40C70" w:rsidRPr="00BC508A" w:rsidRDefault="00D40C70" w:rsidP="00E6030B">
            <w:pPr>
              <w:pStyle w:val="TAL"/>
              <w:rPr>
                <w:lang w:eastAsia="zh-CN"/>
              </w:rPr>
            </w:pPr>
            <w:r w:rsidRPr="00BC508A">
              <w:rPr>
                <w:lang w:eastAsia="zh-CN"/>
              </w:rPr>
              <w:t>9.9.4.19</w:t>
            </w:r>
          </w:p>
        </w:tc>
        <w:tc>
          <w:tcPr>
            <w:tcW w:w="1134" w:type="dxa"/>
            <w:tcBorders>
              <w:top w:val="single" w:sz="6" w:space="0" w:color="000000"/>
              <w:left w:val="single" w:sz="6" w:space="0" w:color="000000"/>
              <w:bottom w:val="single" w:sz="6" w:space="0" w:color="000000"/>
              <w:right w:val="single" w:sz="6" w:space="0" w:color="000000"/>
            </w:tcBorders>
          </w:tcPr>
          <w:p w14:paraId="17EC3F21"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5D3E9234"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47BBE17" w14:textId="77777777" w:rsidR="00D40C70" w:rsidRPr="00BC508A" w:rsidRDefault="00D40C70" w:rsidP="00E6030B">
            <w:pPr>
              <w:pStyle w:val="TAC"/>
              <w:rPr>
                <w:lang w:eastAsia="zh-CN"/>
              </w:rPr>
            </w:pPr>
            <w:r w:rsidRPr="00BC508A">
              <w:rPr>
                <w:lang w:eastAsia="zh-CN"/>
              </w:rPr>
              <w:t>3-257</w:t>
            </w:r>
          </w:p>
        </w:tc>
      </w:tr>
      <w:tr w:rsidR="00D40C70" w:rsidRPr="00BC508A" w14:paraId="768D6B71"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D89849" w14:textId="77777777" w:rsidR="00D40C70" w:rsidRPr="00BC508A" w:rsidRDefault="00D40C70" w:rsidP="00E6030B">
            <w:pPr>
              <w:pStyle w:val="TAL"/>
              <w:rPr>
                <w:lang w:eastAsia="zh-CN"/>
              </w:rPr>
            </w:pPr>
            <w:r w:rsidRPr="00BC508A">
              <w:rPr>
                <w:lang w:eastAsia="zh-CN"/>
              </w:rPr>
              <w:t>66</w:t>
            </w:r>
          </w:p>
        </w:tc>
        <w:tc>
          <w:tcPr>
            <w:tcW w:w="2815" w:type="dxa"/>
            <w:tcBorders>
              <w:top w:val="single" w:sz="6" w:space="0" w:color="000000"/>
              <w:left w:val="single" w:sz="6" w:space="0" w:color="000000"/>
              <w:bottom w:val="single" w:sz="6" w:space="0" w:color="000000"/>
              <w:right w:val="single" w:sz="6" w:space="0" w:color="000000"/>
            </w:tcBorders>
          </w:tcPr>
          <w:p w14:paraId="3956F6D2" w14:textId="77777777" w:rsidR="00D40C70" w:rsidRPr="00BC508A" w:rsidRDefault="00D40C70" w:rsidP="00E6030B">
            <w:pPr>
              <w:pStyle w:val="TAL"/>
              <w:rPr>
                <w:lang w:eastAsia="zh-CN"/>
              </w:rPr>
            </w:pPr>
            <w:r w:rsidRPr="00BC508A">
              <w:rPr>
                <w:lang w:eastAsia="zh-CN"/>
              </w:rPr>
              <w:t>Header compression configuration</w:t>
            </w:r>
          </w:p>
        </w:tc>
        <w:tc>
          <w:tcPr>
            <w:tcW w:w="3139" w:type="dxa"/>
            <w:tcBorders>
              <w:top w:val="single" w:sz="6" w:space="0" w:color="000000"/>
              <w:left w:val="single" w:sz="6" w:space="0" w:color="000000"/>
              <w:bottom w:val="single" w:sz="6" w:space="0" w:color="000000"/>
              <w:right w:val="single" w:sz="6" w:space="0" w:color="000000"/>
            </w:tcBorders>
          </w:tcPr>
          <w:p w14:paraId="5847A902" w14:textId="77777777" w:rsidR="00D40C70" w:rsidRPr="00BC508A" w:rsidRDefault="00D40C70" w:rsidP="00E6030B">
            <w:pPr>
              <w:pStyle w:val="TAL"/>
              <w:rPr>
                <w:lang w:eastAsia="zh-CN"/>
              </w:rPr>
            </w:pPr>
            <w:r w:rsidRPr="00BC508A">
              <w:rPr>
                <w:lang w:eastAsia="zh-CN"/>
              </w:rPr>
              <w:t>Header compression configuration</w:t>
            </w:r>
          </w:p>
          <w:p w14:paraId="502B9FF2" w14:textId="77777777" w:rsidR="00D40C70" w:rsidRPr="00BC508A" w:rsidRDefault="00D40C70" w:rsidP="00E6030B">
            <w:pPr>
              <w:pStyle w:val="TAL"/>
              <w:rPr>
                <w:lang w:eastAsia="zh-CN"/>
              </w:rPr>
            </w:pPr>
            <w:r w:rsidRPr="00BC508A">
              <w:rPr>
                <w:lang w:eastAsia="zh-CN"/>
              </w:rPr>
              <w:t>9.9.4.22</w:t>
            </w:r>
          </w:p>
        </w:tc>
        <w:tc>
          <w:tcPr>
            <w:tcW w:w="1134" w:type="dxa"/>
            <w:tcBorders>
              <w:top w:val="single" w:sz="6" w:space="0" w:color="000000"/>
              <w:left w:val="single" w:sz="6" w:space="0" w:color="000000"/>
              <w:bottom w:val="single" w:sz="6" w:space="0" w:color="000000"/>
              <w:right w:val="single" w:sz="6" w:space="0" w:color="000000"/>
            </w:tcBorders>
          </w:tcPr>
          <w:p w14:paraId="34A3E82C" w14:textId="77777777" w:rsidR="00D40C70" w:rsidRPr="00BC508A" w:rsidRDefault="00D40C70" w:rsidP="00E6030B">
            <w:pPr>
              <w:pStyle w:val="TAC"/>
              <w:rPr>
                <w:lang w:eastAsia="zh-CN"/>
              </w:rPr>
            </w:pPr>
            <w:r w:rsidRPr="00BC508A">
              <w:rPr>
                <w:lang w:eastAsia="zh-CN"/>
              </w:rPr>
              <w:t>O</w:t>
            </w:r>
          </w:p>
        </w:tc>
        <w:tc>
          <w:tcPr>
            <w:tcW w:w="1134" w:type="dxa"/>
            <w:tcBorders>
              <w:top w:val="single" w:sz="6" w:space="0" w:color="000000"/>
              <w:left w:val="single" w:sz="6" w:space="0" w:color="000000"/>
              <w:bottom w:val="single" w:sz="6" w:space="0" w:color="000000"/>
              <w:right w:val="single" w:sz="6" w:space="0" w:color="000000"/>
            </w:tcBorders>
          </w:tcPr>
          <w:p w14:paraId="0F0EB0FC" w14:textId="77777777" w:rsidR="00D40C70" w:rsidRPr="00BC508A" w:rsidRDefault="00D40C70" w:rsidP="00E6030B">
            <w:pPr>
              <w:pStyle w:val="TAC"/>
              <w:rPr>
                <w:lang w:eastAsia="zh-CN"/>
              </w:rPr>
            </w:pPr>
            <w:r w:rsidRPr="00BC508A">
              <w:rPr>
                <w:lang w:eastAsia="zh-CN"/>
              </w:rPr>
              <w:t>TLV</w:t>
            </w:r>
          </w:p>
        </w:tc>
        <w:tc>
          <w:tcPr>
            <w:tcW w:w="857" w:type="dxa"/>
            <w:tcBorders>
              <w:top w:val="single" w:sz="6" w:space="0" w:color="000000"/>
              <w:left w:val="single" w:sz="6" w:space="0" w:color="000000"/>
              <w:bottom w:val="single" w:sz="6" w:space="0" w:color="000000"/>
              <w:right w:val="single" w:sz="6" w:space="0" w:color="000000"/>
            </w:tcBorders>
          </w:tcPr>
          <w:p w14:paraId="41A87496" w14:textId="77777777" w:rsidR="00D40C70" w:rsidRPr="00BC508A" w:rsidRDefault="00D40C70" w:rsidP="00E6030B">
            <w:pPr>
              <w:pStyle w:val="TAC"/>
              <w:rPr>
                <w:lang w:eastAsia="zh-CN"/>
              </w:rPr>
            </w:pPr>
            <w:r w:rsidRPr="00BC508A">
              <w:rPr>
                <w:lang w:eastAsia="zh-CN"/>
              </w:rPr>
              <w:t>5-257</w:t>
            </w:r>
          </w:p>
        </w:tc>
      </w:tr>
      <w:tr w:rsidR="00D40C70" w:rsidRPr="00BC508A" w14:paraId="12D744F7" w14:textId="77777777" w:rsidTr="00534AC5">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5FBCCC" w14:textId="77777777" w:rsidR="00D40C70" w:rsidRPr="00BC508A" w:rsidRDefault="00D40C70" w:rsidP="00E6030B">
            <w:pPr>
              <w:pStyle w:val="TAL"/>
              <w:rPr>
                <w:lang w:eastAsia="zh-CN"/>
              </w:rPr>
            </w:pPr>
            <w:r w:rsidRPr="00BC508A">
              <w:t>7B</w:t>
            </w:r>
          </w:p>
        </w:tc>
        <w:tc>
          <w:tcPr>
            <w:tcW w:w="2815" w:type="dxa"/>
            <w:tcBorders>
              <w:top w:val="single" w:sz="6" w:space="0" w:color="000000"/>
              <w:left w:val="single" w:sz="6" w:space="0" w:color="000000"/>
              <w:bottom w:val="single" w:sz="6" w:space="0" w:color="000000"/>
              <w:right w:val="single" w:sz="6" w:space="0" w:color="000000"/>
            </w:tcBorders>
          </w:tcPr>
          <w:p w14:paraId="35DAA392" w14:textId="77777777" w:rsidR="00D40C70" w:rsidRPr="00BC508A" w:rsidRDefault="00D40C70" w:rsidP="00E6030B">
            <w:pPr>
              <w:pStyle w:val="TAL"/>
              <w:rPr>
                <w:lang w:eastAsia="zh-CN"/>
              </w:rPr>
            </w:pPr>
            <w:r w:rsidRPr="00BC508A">
              <w:t>Extended protocol configuration options</w:t>
            </w:r>
          </w:p>
        </w:tc>
        <w:tc>
          <w:tcPr>
            <w:tcW w:w="3139" w:type="dxa"/>
            <w:tcBorders>
              <w:top w:val="single" w:sz="6" w:space="0" w:color="000000"/>
              <w:left w:val="single" w:sz="6" w:space="0" w:color="000000"/>
              <w:bottom w:val="single" w:sz="6" w:space="0" w:color="000000"/>
              <w:right w:val="single" w:sz="6" w:space="0" w:color="000000"/>
            </w:tcBorders>
          </w:tcPr>
          <w:p w14:paraId="1FC1DA21" w14:textId="77777777" w:rsidR="00D40C70" w:rsidRPr="00BC508A" w:rsidRDefault="00D40C70" w:rsidP="00E6030B">
            <w:pPr>
              <w:pStyle w:val="TAL"/>
            </w:pPr>
            <w:r w:rsidRPr="00BC508A">
              <w:t>Extended protocol configuration options</w:t>
            </w:r>
          </w:p>
          <w:p w14:paraId="6AD9DF67" w14:textId="77777777" w:rsidR="00D40C70" w:rsidRPr="00BC508A" w:rsidRDefault="00D40C70" w:rsidP="00E6030B">
            <w:pPr>
              <w:pStyle w:val="TAL"/>
              <w:rPr>
                <w:lang w:eastAsia="zh-CN"/>
              </w:rPr>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435C7432" w14:textId="77777777" w:rsidR="00D40C70" w:rsidRPr="00BC508A" w:rsidRDefault="00D40C70" w:rsidP="00E6030B">
            <w:pPr>
              <w:pStyle w:val="TAC"/>
              <w:rPr>
                <w:lang w:eastAsia="zh-CN"/>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CE26CB8" w14:textId="77777777" w:rsidR="00D40C70" w:rsidRPr="00BC508A" w:rsidRDefault="00D40C70" w:rsidP="00E6030B">
            <w:pPr>
              <w:pStyle w:val="TAC"/>
              <w:rPr>
                <w:lang w:eastAsia="zh-CN"/>
              </w:rPr>
            </w:pPr>
            <w:r w:rsidRPr="00BC508A">
              <w:t>TLV-E</w:t>
            </w:r>
          </w:p>
        </w:tc>
        <w:tc>
          <w:tcPr>
            <w:tcW w:w="857" w:type="dxa"/>
            <w:tcBorders>
              <w:top w:val="single" w:sz="6" w:space="0" w:color="000000"/>
              <w:left w:val="single" w:sz="6" w:space="0" w:color="000000"/>
              <w:bottom w:val="single" w:sz="6" w:space="0" w:color="000000"/>
              <w:right w:val="single" w:sz="6" w:space="0" w:color="000000"/>
            </w:tcBorders>
          </w:tcPr>
          <w:p w14:paraId="25719E6B" w14:textId="77777777" w:rsidR="00D40C70" w:rsidRPr="00BC508A" w:rsidRDefault="00D40C70" w:rsidP="00E6030B">
            <w:pPr>
              <w:pStyle w:val="TAC"/>
              <w:rPr>
                <w:lang w:eastAsia="zh-CN"/>
              </w:rPr>
            </w:pPr>
            <w:r w:rsidRPr="00BC508A">
              <w:t>4-65538</w:t>
            </w:r>
          </w:p>
        </w:tc>
      </w:tr>
    </w:tbl>
    <w:p w14:paraId="677D8641" w14:textId="77777777" w:rsidR="00D40C70" w:rsidRPr="00BC508A" w:rsidRDefault="00D40C70" w:rsidP="00D40C70"/>
    <w:p w14:paraId="5594533D" w14:textId="77777777" w:rsidR="00D40C70" w:rsidRPr="00BC508A" w:rsidRDefault="00D40C70" w:rsidP="00295835">
      <w:pPr>
        <w:pStyle w:val="Heading4"/>
        <w:rPr>
          <w:lang w:eastAsia="zh-CN"/>
        </w:rPr>
      </w:pPr>
      <w:bookmarkStart w:id="6861" w:name="_Toc20218543"/>
      <w:bookmarkStart w:id="6862" w:name="_Toc27744431"/>
      <w:bookmarkStart w:id="6863" w:name="_Toc35960005"/>
      <w:bookmarkStart w:id="6864" w:name="_Toc45203443"/>
      <w:bookmarkStart w:id="6865" w:name="_Toc45700819"/>
      <w:bookmarkStart w:id="6866" w:name="_Toc51920555"/>
      <w:bookmarkStart w:id="6867" w:name="_Toc68251615"/>
      <w:bookmarkStart w:id="6868" w:name="_Toc178411757"/>
      <w:r w:rsidRPr="00BC508A">
        <w:rPr>
          <w:lang w:eastAsia="zh-CN"/>
        </w:rPr>
        <w:t>8.3.20.2</w:t>
      </w:r>
      <w:r w:rsidRPr="00BC508A">
        <w:rPr>
          <w:lang w:eastAsia="zh-CN"/>
        </w:rPr>
        <w:tab/>
        <w:t>ESM information transfer flag</w:t>
      </w:r>
      <w:bookmarkEnd w:id="6861"/>
      <w:bookmarkEnd w:id="6862"/>
      <w:bookmarkEnd w:id="6863"/>
      <w:bookmarkEnd w:id="6864"/>
      <w:bookmarkEnd w:id="6865"/>
      <w:bookmarkEnd w:id="6866"/>
      <w:bookmarkEnd w:id="6867"/>
      <w:bookmarkEnd w:id="6868"/>
    </w:p>
    <w:p w14:paraId="364A2D04" w14:textId="77777777" w:rsidR="00D40C70" w:rsidRPr="00BC508A" w:rsidRDefault="00D40C70" w:rsidP="00D40C70">
      <w:pPr>
        <w:rPr>
          <w:lang w:eastAsia="zh-CN"/>
        </w:rPr>
      </w:pPr>
      <w:r w:rsidRPr="00BC508A">
        <w:rPr>
          <w:lang w:eastAsia="zh-CN"/>
        </w:rPr>
        <w:t xml:space="preserve">The UE shall include this IE in the PDN CONNECTIVITY REQUEST message sent during the attach procedure if the UE has </w:t>
      </w:r>
      <w:r w:rsidRPr="00BC508A">
        <w:t>protocol configuration option</w:t>
      </w:r>
      <w:r w:rsidRPr="00BC508A">
        <w:rPr>
          <w:lang w:eastAsia="zh-CN"/>
        </w:rPr>
        <w:t xml:space="preserve">s that need to be transferred security protected or </w:t>
      </w:r>
      <w:r w:rsidRPr="00BC508A">
        <w:t>wishes to provide an access point name</w:t>
      </w:r>
      <w:r w:rsidRPr="00BC508A">
        <w:rPr>
          <w:lang w:eastAsia="zh-CN"/>
        </w:rPr>
        <w:t xml:space="preserve"> for the PDN connection to be established during the attach procedure.</w:t>
      </w:r>
    </w:p>
    <w:p w14:paraId="56ADD4D5" w14:textId="77777777" w:rsidR="00D40C70" w:rsidRPr="00BC508A" w:rsidRDefault="00D40C70" w:rsidP="00295835">
      <w:pPr>
        <w:pStyle w:val="Heading4"/>
        <w:rPr>
          <w:lang w:eastAsia="ko-KR"/>
        </w:rPr>
      </w:pPr>
      <w:bookmarkStart w:id="6869" w:name="_Toc20218544"/>
      <w:bookmarkStart w:id="6870" w:name="_Toc27744432"/>
      <w:bookmarkStart w:id="6871" w:name="_Toc35960006"/>
      <w:bookmarkStart w:id="6872" w:name="_Toc45203444"/>
      <w:bookmarkStart w:id="6873" w:name="_Toc45700820"/>
      <w:bookmarkStart w:id="6874" w:name="_Toc51920556"/>
      <w:bookmarkStart w:id="6875" w:name="_Toc68251616"/>
      <w:bookmarkStart w:id="6876" w:name="_Toc178411758"/>
      <w:r w:rsidRPr="00BC508A">
        <w:t>8.3.20</w:t>
      </w:r>
      <w:r w:rsidRPr="00BC508A">
        <w:rPr>
          <w:lang w:eastAsia="ko-KR"/>
        </w:rPr>
        <w:t>.3</w:t>
      </w:r>
      <w:r w:rsidRPr="00BC508A">
        <w:tab/>
        <w:t>Access point name</w:t>
      </w:r>
      <w:bookmarkEnd w:id="6869"/>
      <w:bookmarkEnd w:id="6870"/>
      <w:bookmarkEnd w:id="6871"/>
      <w:bookmarkEnd w:id="6872"/>
      <w:bookmarkEnd w:id="6873"/>
      <w:bookmarkEnd w:id="6874"/>
      <w:bookmarkEnd w:id="6875"/>
      <w:bookmarkEnd w:id="6876"/>
    </w:p>
    <w:p w14:paraId="65CADC2C" w14:textId="77777777" w:rsidR="00D40C70" w:rsidRPr="00BC508A" w:rsidRDefault="00D40C70" w:rsidP="00D40C70">
      <w:r w:rsidRPr="00BC508A">
        <w:t xml:space="preserve">This IE is included in the message when the </w:t>
      </w:r>
      <w:r w:rsidRPr="00BC508A">
        <w:rPr>
          <w:lang w:eastAsia="ko-KR"/>
        </w:rPr>
        <w:t>UE</w:t>
      </w:r>
      <w:r w:rsidRPr="00BC508A">
        <w:t xml:space="preserve"> wishes to request network connectivity as defined by a certain access point name. This IE shall not be included when the PDN CONNECTIVITY REQUEST message is included in an ATTACH REQUEST message or if the request type indicates "emergency" or "handover of emergency bearer services" or "RLOS".</w:t>
      </w:r>
    </w:p>
    <w:p w14:paraId="326D7A4C" w14:textId="77777777" w:rsidR="00D40C70" w:rsidRPr="00BC508A" w:rsidRDefault="00D40C70" w:rsidP="00295835">
      <w:pPr>
        <w:pStyle w:val="Heading4"/>
        <w:rPr>
          <w:lang w:eastAsia="ko-KR"/>
        </w:rPr>
      </w:pPr>
      <w:bookmarkStart w:id="6877" w:name="_Toc20218545"/>
      <w:bookmarkStart w:id="6878" w:name="_Toc27744433"/>
      <w:bookmarkStart w:id="6879" w:name="_Toc35960007"/>
      <w:bookmarkStart w:id="6880" w:name="_Toc45203445"/>
      <w:bookmarkStart w:id="6881" w:name="_Toc45700821"/>
      <w:bookmarkStart w:id="6882" w:name="_Toc51920557"/>
      <w:bookmarkStart w:id="6883" w:name="_Toc68251617"/>
      <w:bookmarkStart w:id="6884" w:name="_Toc178411759"/>
      <w:r w:rsidRPr="00BC508A">
        <w:t>8.3.20</w:t>
      </w:r>
      <w:r w:rsidRPr="00BC508A">
        <w:rPr>
          <w:lang w:eastAsia="ko-KR"/>
        </w:rPr>
        <w:t>.4</w:t>
      </w:r>
      <w:r w:rsidRPr="00BC508A">
        <w:tab/>
        <w:t>Protocol configuration options</w:t>
      </w:r>
      <w:bookmarkEnd w:id="6877"/>
      <w:bookmarkEnd w:id="6878"/>
      <w:bookmarkEnd w:id="6879"/>
      <w:bookmarkEnd w:id="6880"/>
      <w:bookmarkEnd w:id="6881"/>
      <w:bookmarkEnd w:id="6882"/>
      <w:bookmarkEnd w:id="6883"/>
      <w:bookmarkEnd w:id="6884"/>
    </w:p>
    <w:p w14:paraId="6E005EF7" w14:textId="7D337F12" w:rsidR="00C30744" w:rsidRPr="00BC508A" w:rsidRDefault="00C0225E" w:rsidP="00C0225E">
      <w:pPr>
        <w:rPr>
          <w:lang w:eastAsia="ko-KR"/>
        </w:rPr>
      </w:pPr>
      <w:bookmarkStart w:id="6885" w:name="_Toc20218546"/>
      <w:bookmarkStart w:id="6886" w:name="_Toc27744434"/>
      <w:bookmarkStart w:id="6887" w:name="_Toc35960008"/>
      <w:bookmarkStart w:id="6888" w:name="_Toc45203446"/>
      <w:bookmarkStart w:id="6889" w:name="_Toc45700822"/>
      <w:bookmarkStart w:id="6890" w:name="_Toc51920558"/>
      <w:bookmarkStart w:id="6891" w:name="_Toc68251618"/>
      <w:r w:rsidRPr="00BC508A">
        <w:t xml:space="preserve">This IE shall be included in the message when the </w:t>
      </w:r>
      <w:r w:rsidRPr="00BC508A">
        <w:rPr>
          <w:lang w:eastAsia="ko-KR"/>
        </w:rPr>
        <w:t>UE</w:t>
      </w:r>
      <w:r w:rsidR="00217C20" w:rsidRPr="00BC508A">
        <w:rPr>
          <w:lang w:eastAsia="ko-KR"/>
        </w:rPr>
        <w:t xml:space="preserve"> </w:t>
      </w:r>
      <w:r w:rsidRPr="00BC508A">
        <w:t xml:space="preserve">wishes to transmit (protocol) data (e.g. configuration parameters, error codes or messages/events) to the </w:t>
      </w:r>
      <w:r w:rsidRPr="00BC508A">
        <w:rPr>
          <w:lang w:eastAsia="ko-KR"/>
        </w:rPr>
        <w:t xml:space="preserve">network, </w:t>
      </w:r>
      <w:r w:rsidR="00C30744" w:rsidRPr="00BC508A">
        <w:rPr>
          <w:lang w:eastAsia="ko-KR"/>
        </w:rPr>
        <w:t>and:</w:t>
      </w:r>
    </w:p>
    <w:p w14:paraId="2DBA09CE" w14:textId="0AE27865" w:rsidR="00C30744" w:rsidRPr="00BC508A" w:rsidRDefault="00C30744" w:rsidP="00C30744">
      <w:pPr>
        <w:pStyle w:val="B1"/>
        <w:rPr>
          <w:lang w:eastAsia="ko-KR"/>
        </w:rPr>
      </w:pPr>
      <w:r w:rsidRPr="00BC508A">
        <w:rPr>
          <w:lang w:eastAsia="ko-KR"/>
        </w:rPr>
        <w:t>a)</w:t>
      </w:r>
      <w:r w:rsidRPr="00BC508A">
        <w:rPr>
          <w:lang w:eastAsia="ko-KR"/>
        </w:rPr>
        <w:tab/>
      </w:r>
      <w:r w:rsidR="00C0225E" w:rsidRPr="00BC508A">
        <w:rPr>
          <w:lang w:eastAsia="ko-KR"/>
        </w:rPr>
        <w:t>the UE is in WB-S1 mode</w:t>
      </w:r>
      <w:r w:rsidRPr="00BC508A">
        <w:rPr>
          <w:lang w:eastAsia="ko-KR"/>
        </w:rPr>
        <w:t>;</w:t>
      </w:r>
    </w:p>
    <w:p w14:paraId="691EA24E" w14:textId="2D317E5A" w:rsidR="00C0225E" w:rsidRPr="00BC508A" w:rsidRDefault="00C30744" w:rsidP="007C5733">
      <w:pPr>
        <w:pStyle w:val="B1"/>
      </w:pPr>
      <w:r w:rsidRPr="00BC508A">
        <w:rPr>
          <w:lang w:eastAsia="ko-KR"/>
        </w:rPr>
        <w:t>b)</w:t>
      </w:r>
      <w:r w:rsidRPr="00BC508A">
        <w:rPr>
          <w:lang w:eastAsia="ko-KR"/>
        </w:rPr>
        <w:tab/>
      </w:r>
      <w:r w:rsidR="00C0225E" w:rsidRPr="00BC508A">
        <w:rPr>
          <w:lang w:eastAsia="ko-KR"/>
        </w:rPr>
        <w:t>the requested PDN Type is different from non-IP and Ethernet</w:t>
      </w:r>
      <w:r w:rsidRPr="00BC508A">
        <w:rPr>
          <w:lang w:eastAsia="ko-KR"/>
        </w:rPr>
        <w:t>; and</w:t>
      </w:r>
    </w:p>
    <w:p w14:paraId="0420B9EE" w14:textId="4D898CA9" w:rsidR="00C30744" w:rsidRPr="00BC508A" w:rsidRDefault="00C30744" w:rsidP="00C30744">
      <w:pPr>
        <w:pStyle w:val="B1"/>
        <w:rPr>
          <w:lang w:eastAsia="ko-KR"/>
        </w:rPr>
      </w:pPr>
      <w:r w:rsidRPr="00BC508A">
        <w:rPr>
          <w:lang w:eastAsia="ko-KR"/>
        </w:rPr>
        <w:t>c)</w:t>
      </w:r>
      <w:r w:rsidRPr="00BC508A">
        <w:rPr>
          <w:lang w:eastAsia="ko-KR"/>
        </w:rPr>
        <w:tab/>
        <w:t>the requested APN is not for UAS services.</w:t>
      </w:r>
    </w:p>
    <w:p w14:paraId="075E6DB2" w14:textId="5EC91D5B" w:rsidR="00C30744" w:rsidRPr="00BC508A" w:rsidRDefault="00C0225E" w:rsidP="00C0225E">
      <w:r w:rsidRPr="00BC508A">
        <w:t>This IE shall be included if</w:t>
      </w:r>
      <w:r w:rsidR="00C30744" w:rsidRPr="00BC508A">
        <w:t>:</w:t>
      </w:r>
    </w:p>
    <w:p w14:paraId="52D8DD46" w14:textId="64782404" w:rsidR="00C30744" w:rsidRPr="00BC508A" w:rsidRDefault="00C30744" w:rsidP="00C30744">
      <w:pPr>
        <w:pStyle w:val="B1"/>
      </w:pPr>
      <w:r w:rsidRPr="00BC508A">
        <w:t>a)</w:t>
      </w:r>
      <w:r w:rsidRPr="00BC508A">
        <w:tab/>
      </w:r>
      <w:r w:rsidR="00C0225E" w:rsidRPr="00BC508A">
        <w:t>the UE supports local IP address in traffic flow aggregate description and TFT filter</w:t>
      </w:r>
      <w:r w:rsidRPr="00BC508A">
        <w:t>;</w:t>
      </w:r>
    </w:p>
    <w:p w14:paraId="273C3E9C" w14:textId="700AA63C" w:rsidR="00C30744" w:rsidRPr="00BC508A" w:rsidRDefault="00C30744" w:rsidP="00C30744">
      <w:pPr>
        <w:pStyle w:val="B1"/>
      </w:pPr>
      <w:r w:rsidRPr="00BC508A">
        <w:t>b)</w:t>
      </w:r>
      <w:r w:rsidRPr="00BC508A">
        <w:tab/>
      </w:r>
      <w:r w:rsidR="00C0225E" w:rsidRPr="00BC508A">
        <w:t>the UE is in WB-S1 mode</w:t>
      </w:r>
      <w:r w:rsidRPr="00BC508A">
        <w:t>;</w:t>
      </w:r>
    </w:p>
    <w:p w14:paraId="5745751C" w14:textId="63984481" w:rsidR="00C0225E" w:rsidRPr="00BC508A" w:rsidRDefault="00C30744" w:rsidP="007C5733">
      <w:pPr>
        <w:pStyle w:val="B1"/>
      </w:pPr>
      <w:r w:rsidRPr="00BC508A">
        <w:t>c)</w:t>
      </w:r>
      <w:r w:rsidRPr="00BC508A">
        <w:tab/>
      </w:r>
      <w:r w:rsidR="00C0225E" w:rsidRPr="00BC508A">
        <w:t>the requested PDN Type is different from non-IP</w:t>
      </w:r>
      <w:r w:rsidR="00C0225E" w:rsidRPr="00BC508A">
        <w:rPr>
          <w:lang w:eastAsia="ko-KR"/>
        </w:rPr>
        <w:t xml:space="preserve"> and Ethernet</w:t>
      </w:r>
      <w:r w:rsidRPr="00BC508A">
        <w:rPr>
          <w:lang w:eastAsia="ko-KR"/>
        </w:rPr>
        <w:t>; and</w:t>
      </w:r>
    </w:p>
    <w:p w14:paraId="1C6CDF89" w14:textId="5661F6C3" w:rsidR="00C30744" w:rsidRPr="00BC508A" w:rsidRDefault="00C30744" w:rsidP="00C30744">
      <w:pPr>
        <w:pStyle w:val="B1"/>
      </w:pPr>
      <w:r w:rsidRPr="00BC508A">
        <w:t>d)</w:t>
      </w:r>
      <w:r w:rsidRPr="00BC508A">
        <w:tab/>
        <w:t>the requested APN is not for UAS services.</w:t>
      </w:r>
    </w:p>
    <w:p w14:paraId="1EAA86CB" w14:textId="77777777" w:rsidR="00C0225E" w:rsidRPr="00BC508A" w:rsidRDefault="00C0225E" w:rsidP="00C0225E">
      <w:r w:rsidRPr="00BC508A">
        <w:lastRenderedPageBreak/>
        <w:t>This IE shall not be included if the Extended protocol configuration options IE is included in the message.</w:t>
      </w:r>
    </w:p>
    <w:p w14:paraId="0EFD7D2E" w14:textId="77777777" w:rsidR="00D40C70" w:rsidRPr="00BC508A" w:rsidRDefault="00D40C70" w:rsidP="00295835">
      <w:pPr>
        <w:pStyle w:val="Heading4"/>
        <w:rPr>
          <w:lang w:eastAsia="ko-KR"/>
        </w:rPr>
      </w:pPr>
      <w:bookmarkStart w:id="6892" w:name="_Toc178411760"/>
      <w:r w:rsidRPr="00BC508A">
        <w:t>8.3.20</w:t>
      </w:r>
      <w:r w:rsidRPr="00BC508A">
        <w:rPr>
          <w:lang w:eastAsia="ko-KR"/>
        </w:rPr>
        <w:t>.5</w:t>
      </w:r>
      <w:r w:rsidRPr="00BC508A">
        <w:tab/>
      </w:r>
      <w:r w:rsidRPr="00BC508A">
        <w:rPr>
          <w:lang w:eastAsia="zh-CN"/>
        </w:rPr>
        <w:t>Device properties</w:t>
      </w:r>
      <w:bookmarkEnd w:id="6885"/>
      <w:bookmarkEnd w:id="6886"/>
      <w:bookmarkEnd w:id="6887"/>
      <w:bookmarkEnd w:id="6888"/>
      <w:bookmarkEnd w:id="6889"/>
      <w:bookmarkEnd w:id="6890"/>
      <w:bookmarkEnd w:id="6891"/>
      <w:bookmarkEnd w:id="6892"/>
    </w:p>
    <w:p w14:paraId="2DB815CB" w14:textId="77777777" w:rsidR="00D40C70" w:rsidRPr="00BC508A" w:rsidRDefault="00D40C70" w:rsidP="00D40C70">
      <w:r w:rsidRPr="00BC508A">
        <w:t xml:space="preserve">The UE shall include this IE if the UE is configured </w:t>
      </w:r>
      <w:r w:rsidRPr="00BC508A">
        <w:rPr>
          <w:lang w:eastAsia="zh-CN"/>
        </w:rPr>
        <w:t>for NAS signalling low priority</w:t>
      </w:r>
      <w:r w:rsidRPr="00BC508A">
        <w:t>.</w:t>
      </w:r>
    </w:p>
    <w:p w14:paraId="0A28DC8C" w14:textId="77777777" w:rsidR="00D40C70" w:rsidRPr="00BC508A" w:rsidRDefault="00D40C70" w:rsidP="00295835">
      <w:pPr>
        <w:pStyle w:val="Heading4"/>
        <w:rPr>
          <w:lang w:eastAsia="ko-KR"/>
        </w:rPr>
      </w:pPr>
      <w:bookmarkStart w:id="6893" w:name="_Toc20218547"/>
      <w:bookmarkStart w:id="6894" w:name="_Toc27744435"/>
      <w:bookmarkStart w:id="6895" w:name="_Toc35960009"/>
      <w:bookmarkStart w:id="6896" w:name="_Toc45203447"/>
      <w:bookmarkStart w:id="6897" w:name="_Toc45700823"/>
      <w:bookmarkStart w:id="6898" w:name="_Toc51920559"/>
      <w:bookmarkStart w:id="6899" w:name="_Toc68251619"/>
      <w:bookmarkStart w:id="6900" w:name="_Toc178411761"/>
      <w:r w:rsidRPr="00BC508A">
        <w:t>8.3.20</w:t>
      </w:r>
      <w:r w:rsidRPr="00BC508A">
        <w:rPr>
          <w:lang w:eastAsia="ko-KR"/>
        </w:rPr>
        <w:t>.6</w:t>
      </w:r>
      <w:r w:rsidRPr="00BC508A">
        <w:tab/>
      </w:r>
      <w:r w:rsidRPr="00BC508A">
        <w:rPr>
          <w:lang w:eastAsia="zh-CN"/>
        </w:rPr>
        <w:t>NBIFOM container</w:t>
      </w:r>
      <w:bookmarkEnd w:id="6893"/>
      <w:bookmarkEnd w:id="6894"/>
      <w:bookmarkEnd w:id="6895"/>
      <w:bookmarkEnd w:id="6896"/>
      <w:bookmarkEnd w:id="6897"/>
      <w:bookmarkEnd w:id="6898"/>
      <w:bookmarkEnd w:id="6899"/>
      <w:bookmarkEnd w:id="6900"/>
    </w:p>
    <w:p w14:paraId="5CA1AB7E" w14:textId="77777777" w:rsidR="00D40C70" w:rsidRPr="00BC508A" w:rsidRDefault="00D40C70" w:rsidP="00D40C70">
      <w:pPr>
        <w:rPr>
          <w:lang w:eastAsia="zh-CN"/>
        </w:rPr>
      </w:pPr>
      <w:r w:rsidRPr="00BC508A">
        <w:rPr>
          <w:lang w:eastAsia="zh-CN"/>
        </w:rPr>
        <w:t>This information element is used to transfer information associated with network-based IP flow mobility, see 3GPP TS 24.161 [36].</w:t>
      </w:r>
    </w:p>
    <w:p w14:paraId="413CE94C" w14:textId="77777777" w:rsidR="00D40C70" w:rsidRPr="00BC508A" w:rsidRDefault="00D40C70" w:rsidP="00295835">
      <w:pPr>
        <w:pStyle w:val="Heading4"/>
        <w:rPr>
          <w:lang w:eastAsia="ko-KR"/>
        </w:rPr>
      </w:pPr>
      <w:bookmarkStart w:id="6901" w:name="_Toc20218548"/>
      <w:bookmarkStart w:id="6902" w:name="_Toc27744436"/>
      <w:bookmarkStart w:id="6903" w:name="_Toc35960010"/>
      <w:bookmarkStart w:id="6904" w:name="_Toc45203448"/>
      <w:bookmarkStart w:id="6905" w:name="_Toc45700824"/>
      <w:bookmarkStart w:id="6906" w:name="_Toc51920560"/>
      <w:bookmarkStart w:id="6907" w:name="_Toc68251620"/>
      <w:bookmarkStart w:id="6908" w:name="_Toc178411762"/>
      <w:r w:rsidRPr="00BC508A">
        <w:t>8.3.20</w:t>
      </w:r>
      <w:r w:rsidRPr="00BC508A">
        <w:rPr>
          <w:lang w:eastAsia="ko-KR"/>
        </w:rPr>
        <w:t>.7</w:t>
      </w:r>
      <w:r w:rsidRPr="00BC508A">
        <w:tab/>
      </w:r>
      <w:r w:rsidRPr="00BC508A">
        <w:rPr>
          <w:lang w:eastAsia="zh-CN"/>
        </w:rPr>
        <w:t>Header compression configuration</w:t>
      </w:r>
      <w:bookmarkEnd w:id="6901"/>
      <w:bookmarkEnd w:id="6902"/>
      <w:bookmarkEnd w:id="6903"/>
      <w:bookmarkEnd w:id="6904"/>
      <w:bookmarkEnd w:id="6905"/>
      <w:bookmarkEnd w:id="6906"/>
      <w:bookmarkEnd w:id="6907"/>
      <w:bookmarkEnd w:id="6908"/>
    </w:p>
    <w:p w14:paraId="58CEF15C" w14:textId="77777777" w:rsidR="00D40C70" w:rsidRPr="00BC508A" w:rsidRDefault="00D40C70" w:rsidP="00D40C70">
      <w:r w:rsidRPr="00BC508A">
        <w:t>The UE shall include the Header compression configuration IE if:</w:t>
      </w:r>
    </w:p>
    <w:p w14:paraId="160E2DB7" w14:textId="77777777" w:rsidR="00D40C70" w:rsidRPr="00BC508A" w:rsidRDefault="00D40C70" w:rsidP="00D40C70">
      <w:pPr>
        <w:pStyle w:val="B1"/>
      </w:pPr>
      <w:r w:rsidRPr="00BC508A">
        <w:t>-</w:t>
      </w:r>
      <w:r w:rsidRPr="00BC508A">
        <w:tab/>
        <w:t>the PDN type value of the PDN type IE is set to IPv4 or IPv6 or IPv4v6;</w:t>
      </w:r>
    </w:p>
    <w:p w14:paraId="38FC9069" w14:textId="77777777" w:rsidR="00D40C70" w:rsidRPr="00BC508A" w:rsidRDefault="00D40C70" w:rsidP="00D40C70">
      <w:pPr>
        <w:pStyle w:val="B1"/>
      </w:pPr>
      <w:r w:rsidRPr="00BC508A">
        <w:t>-</w:t>
      </w:r>
      <w:r w:rsidRPr="00BC508A">
        <w:tab/>
        <w:t>the UE indicates "Control Plane CIoT EPS optimization supported" in the UE network capability IE of the ATTACH REQUEST message; and</w:t>
      </w:r>
    </w:p>
    <w:p w14:paraId="4C3CD832" w14:textId="77777777" w:rsidR="00D40C70" w:rsidRPr="00BC508A" w:rsidRDefault="00D40C70" w:rsidP="00D40C70">
      <w:pPr>
        <w:pStyle w:val="B1"/>
      </w:pPr>
      <w:r w:rsidRPr="00BC508A">
        <w:t>-</w:t>
      </w:r>
      <w:r w:rsidRPr="00BC508A">
        <w:tab/>
        <w:t>the UE supports header compression.</w:t>
      </w:r>
    </w:p>
    <w:p w14:paraId="553EDE04" w14:textId="77777777" w:rsidR="00D40C70" w:rsidRPr="00BC508A" w:rsidRDefault="00D40C70" w:rsidP="00295835">
      <w:pPr>
        <w:pStyle w:val="Heading4"/>
        <w:rPr>
          <w:lang w:eastAsia="ko-KR"/>
        </w:rPr>
      </w:pPr>
      <w:bookmarkStart w:id="6909" w:name="_Toc20218549"/>
      <w:bookmarkStart w:id="6910" w:name="_Toc27744437"/>
      <w:bookmarkStart w:id="6911" w:name="_Toc35960011"/>
      <w:bookmarkStart w:id="6912" w:name="_Toc45203449"/>
      <w:bookmarkStart w:id="6913" w:name="_Toc45700825"/>
      <w:bookmarkStart w:id="6914" w:name="_Toc51920561"/>
      <w:bookmarkStart w:id="6915" w:name="_Toc68251621"/>
      <w:bookmarkStart w:id="6916" w:name="_Toc178411763"/>
      <w:r w:rsidRPr="00BC508A">
        <w:t>8.3.</w:t>
      </w:r>
      <w:r w:rsidRPr="00BC508A">
        <w:rPr>
          <w:lang w:eastAsia="ko-KR"/>
        </w:rPr>
        <w:t>20.8</w:t>
      </w:r>
      <w:r w:rsidRPr="00BC508A">
        <w:tab/>
        <w:t>Extended protocol configuration options</w:t>
      </w:r>
      <w:bookmarkEnd w:id="6909"/>
      <w:bookmarkEnd w:id="6910"/>
      <w:bookmarkEnd w:id="6911"/>
      <w:bookmarkEnd w:id="6912"/>
      <w:bookmarkEnd w:id="6913"/>
      <w:bookmarkEnd w:id="6914"/>
      <w:bookmarkEnd w:id="6915"/>
      <w:bookmarkEnd w:id="6916"/>
    </w:p>
    <w:p w14:paraId="4EACC427" w14:textId="4C8D8162" w:rsidR="00C30744" w:rsidRPr="00BC508A" w:rsidRDefault="00C0225E" w:rsidP="00C0225E">
      <w:pPr>
        <w:rPr>
          <w:lang w:eastAsia="ko-KR"/>
        </w:rPr>
      </w:pPr>
      <w:bookmarkStart w:id="6917" w:name="_Toc20218550"/>
      <w:bookmarkStart w:id="6918" w:name="_Toc27744438"/>
      <w:bookmarkStart w:id="6919" w:name="_Toc35960012"/>
      <w:bookmarkStart w:id="6920" w:name="_Toc45203450"/>
      <w:bookmarkStart w:id="6921" w:name="_Toc45700826"/>
      <w:bookmarkStart w:id="6922" w:name="_Toc51920562"/>
      <w:bookmarkStart w:id="6923" w:name="_Toc68251622"/>
      <w:r w:rsidRPr="00BC508A">
        <w:t xml:space="preserve">This IE shall be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network, and</w:t>
      </w:r>
      <w:r w:rsidR="00C30744" w:rsidRPr="00BC508A">
        <w:rPr>
          <w:lang w:eastAsia="ko-KR"/>
        </w:rPr>
        <w:t>:</w:t>
      </w:r>
    </w:p>
    <w:p w14:paraId="4E75C2F0" w14:textId="6BA97905" w:rsidR="00C30744" w:rsidRPr="00BC508A" w:rsidRDefault="00C30744" w:rsidP="00C30744">
      <w:pPr>
        <w:pStyle w:val="B1"/>
      </w:pPr>
      <w:r w:rsidRPr="00BC508A">
        <w:rPr>
          <w:lang w:eastAsia="ko-KR"/>
        </w:rPr>
        <w:t>a)</w:t>
      </w:r>
      <w:r w:rsidRPr="00BC508A">
        <w:rPr>
          <w:lang w:eastAsia="ko-KR"/>
        </w:rPr>
        <w:tab/>
      </w:r>
      <w:r w:rsidR="00C0225E" w:rsidRPr="00BC508A">
        <w:rPr>
          <w:lang w:eastAsia="ko-KR"/>
        </w:rPr>
        <w:t xml:space="preserve">the UE is </w:t>
      </w:r>
      <w:r w:rsidR="00C0225E" w:rsidRPr="00BC508A">
        <w:t>in NB-S1 mode</w:t>
      </w:r>
      <w:r w:rsidRPr="00BC508A">
        <w:t>;</w:t>
      </w:r>
    </w:p>
    <w:p w14:paraId="1795CE8D" w14:textId="5F94AEA6" w:rsidR="00C0225E" w:rsidRPr="00BC508A" w:rsidRDefault="00C30744" w:rsidP="007C5733">
      <w:pPr>
        <w:pStyle w:val="B1"/>
      </w:pPr>
      <w:r w:rsidRPr="00BC508A">
        <w:t>b)</w:t>
      </w:r>
      <w:r w:rsidRPr="00BC508A">
        <w:tab/>
      </w:r>
      <w:r w:rsidR="00C0225E" w:rsidRPr="00BC508A">
        <w:t>the requested PDN Type is non-IP or Ethernet</w:t>
      </w:r>
      <w:r w:rsidRPr="00BC508A">
        <w:t>; or</w:t>
      </w:r>
    </w:p>
    <w:p w14:paraId="1FC3E80F" w14:textId="58E6114A" w:rsidR="00C30744" w:rsidRPr="00BC508A" w:rsidRDefault="00C30744" w:rsidP="00C30744">
      <w:pPr>
        <w:pStyle w:val="B1"/>
      </w:pPr>
      <w:r w:rsidRPr="00BC508A">
        <w:t>c)</w:t>
      </w:r>
      <w:r w:rsidRPr="00BC508A">
        <w:tab/>
        <w:t>the requested APN is for UAS services.</w:t>
      </w:r>
    </w:p>
    <w:p w14:paraId="4BB355D8" w14:textId="65FCFDA1" w:rsidR="00C30744" w:rsidRPr="00BC508A" w:rsidRDefault="00C0225E" w:rsidP="00C0225E">
      <w:r w:rsidRPr="00BC508A">
        <w:t>This IE shall be included if</w:t>
      </w:r>
      <w:r w:rsidR="00C30744" w:rsidRPr="00BC508A">
        <w:t>:</w:t>
      </w:r>
    </w:p>
    <w:p w14:paraId="6921C2D3" w14:textId="359AF5D6" w:rsidR="00C0225E" w:rsidRPr="00BC508A" w:rsidRDefault="00C30744" w:rsidP="007C5733">
      <w:pPr>
        <w:pStyle w:val="B1"/>
      </w:pPr>
      <w:r w:rsidRPr="00BC508A">
        <w:t>a)</w:t>
      </w:r>
      <w:r w:rsidRPr="00BC508A">
        <w:tab/>
      </w:r>
      <w:r w:rsidR="00C0225E" w:rsidRPr="00BC508A">
        <w:t>the UE supports local IP address in traffic flow aggregate description and TFT filter,</w:t>
      </w:r>
      <w:r w:rsidR="00C0225E" w:rsidRPr="00BC508A">
        <w:rPr>
          <w:lang w:eastAsia="ko-KR"/>
        </w:rPr>
        <w:t xml:space="preserve"> the UE is </w:t>
      </w:r>
      <w:r w:rsidR="00C0225E" w:rsidRPr="00BC508A">
        <w:t>in NB-S1 mode and the requested PDN Type is different from non-IP and Ethernet</w:t>
      </w:r>
      <w:r w:rsidRPr="00BC508A">
        <w:t>; or</w:t>
      </w:r>
    </w:p>
    <w:p w14:paraId="5FEC1DB8" w14:textId="320C0C19" w:rsidR="00C30744" w:rsidRPr="00BC508A" w:rsidRDefault="00C30744" w:rsidP="00C30744">
      <w:pPr>
        <w:pStyle w:val="B1"/>
      </w:pPr>
      <w:r w:rsidRPr="00BC508A">
        <w:t>b)</w:t>
      </w:r>
      <w:r w:rsidRPr="00BC508A">
        <w:tab/>
        <w:t>the UE supports local IP address in traffic flow aggregate description and TFT filter, the requested PDN Type is different from non-IP and Ethernet, and the requested APN is for UAS services.</w:t>
      </w:r>
    </w:p>
    <w:p w14:paraId="4F3BFD0E" w14:textId="77777777" w:rsidR="00C0225E" w:rsidRPr="00BC508A" w:rsidRDefault="00C0225E" w:rsidP="00C0225E">
      <w:r w:rsidRPr="00BC508A">
        <w:t>This IE shall not be included if the Protocol configuration options IE is included in the message.</w:t>
      </w:r>
    </w:p>
    <w:p w14:paraId="6E69D884" w14:textId="77777777" w:rsidR="00D40C70" w:rsidRPr="00BC508A" w:rsidRDefault="00D40C70" w:rsidP="00295835">
      <w:pPr>
        <w:pStyle w:val="Heading3"/>
      </w:pPr>
      <w:bookmarkStart w:id="6924" w:name="_Toc178411764"/>
      <w:r w:rsidRPr="00BC508A">
        <w:t>8.3.21</w:t>
      </w:r>
      <w:r w:rsidRPr="00BC508A">
        <w:tab/>
        <w:t>PDN disconnect reject</w:t>
      </w:r>
      <w:bookmarkEnd w:id="6917"/>
      <w:bookmarkEnd w:id="6918"/>
      <w:bookmarkEnd w:id="6919"/>
      <w:bookmarkEnd w:id="6920"/>
      <w:bookmarkEnd w:id="6921"/>
      <w:bookmarkEnd w:id="6922"/>
      <w:bookmarkEnd w:id="6923"/>
      <w:bookmarkEnd w:id="6924"/>
    </w:p>
    <w:p w14:paraId="6DA42195" w14:textId="77777777" w:rsidR="00D40C70" w:rsidRPr="00BC508A" w:rsidRDefault="00D40C70" w:rsidP="00295835">
      <w:pPr>
        <w:pStyle w:val="Heading4"/>
        <w:rPr>
          <w:lang w:eastAsia="ko-KR"/>
        </w:rPr>
      </w:pPr>
      <w:bookmarkStart w:id="6925" w:name="_Toc20218551"/>
      <w:bookmarkStart w:id="6926" w:name="_Toc27744439"/>
      <w:bookmarkStart w:id="6927" w:name="_Toc35960013"/>
      <w:bookmarkStart w:id="6928" w:name="_Toc45203451"/>
      <w:bookmarkStart w:id="6929" w:name="_Toc45700827"/>
      <w:bookmarkStart w:id="6930" w:name="_Toc51920563"/>
      <w:bookmarkStart w:id="6931" w:name="_Toc68251623"/>
      <w:bookmarkStart w:id="6932" w:name="_Toc178411765"/>
      <w:r w:rsidRPr="00BC508A">
        <w:t>8.3.21</w:t>
      </w:r>
      <w:r w:rsidRPr="00BC508A">
        <w:rPr>
          <w:lang w:eastAsia="ko-KR"/>
        </w:rPr>
        <w:t>.1</w:t>
      </w:r>
      <w:r w:rsidRPr="00BC508A">
        <w:tab/>
      </w:r>
      <w:r w:rsidRPr="00BC508A">
        <w:rPr>
          <w:lang w:eastAsia="ko-KR"/>
        </w:rPr>
        <w:t>Message definition</w:t>
      </w:r>
      <w:bookmarkEnd w:id="6925"/>
      <w:bookmarkEnd w:id="6926"/>
      <w:bookmarkEnd w:id="6927"/>
      <w:bookmarkEnd w:id="6928"/>
      <w:bookmarkEnd w:id="6929"/>
      <w:bookmarkEnd w:id="6930"/>
      <w:bookmarkEnd w:id="6931"/>
      <w:bookmarkEnd w:id="6932"/>
    </w:p>
    <w:p w14:paraId="4CA9450B" w14:textId="77777777" w:rsidR="00D40C70" w:rsidRPr="00BC508A" w:rsidRDefault="00D40C70" w:rsidP="00D40C70">
      <w:r w:rsidRPr="00BC508A">
        <w:t>This message is sent by the network to the UE to reject release of a PDN connection. See table 8.3.21.1.</w:t>
      </w:r>
    </w:p>
    <w:p w14:paraId="14CA90D7" w14:textId="77777777" w:rsidR="00D40C70" w:rsidRPr="00BC508A" w:rsidRDefault="00D40C70" w:rsidP="00D40C70">
      <w:pPr>
        <w:pStyle w:val="B1"/>
      </w:pPr>
      <w:r w:rsidRPr="00BC508A">
        <w:t>Message type:</w:t>
      </w:r>
      <w:r w:rsidRPr="00BC508A">
        <w:tab/>
        <w:t>PDN DISCONNECT REJECT</w:t>
      </w:r>
    </w:p>
    <w:p w14:paraId="3A23336A" w14:textId="77777777" w:rsidR="00D40C70" w:rsidRPr="00BC508A" w:rsidRDefault="00D40C70" w:rsidP="00D40C70">
      <w:pPr>
        <w:pStyle w:val="B1"/>
      </w:pPr>
      <w:r w:rsidRPr="00BC508A">
        <w:t>Significance:</w:t>
      </w:r>
      <w:r w:rsidRPr="00BC508A">
        <w:tab/>
        <w:t>dual</w:t>
      </w:r>
    </w:p>
    <w:p w14:paraId="737842E5" w14:textId="77777777" w:rsidR="00D40C70" w:rsidRPr="00BC508A" w:rsidRDefault="00D40C70" w:rsidP="00D40C70">
      <w:pPr>
        <w:pStyle w:val="B1"/>
      </w:pPr>
      <w:r w:rsidRPr="00BC508A">
        <w:t>Direction:</w:t>
      </w:r>
      <w:r w:rsidRPr="00BC508A">
        <w:tab/>
        <w:t>network to UE</w:t>
      </w:r>
    </w:p>
    <w:p w14:paraId="67AB3FC7" w14:textId="77777777" w:rsidR="00D40C70" w:rsidRPr="00BC508A" w:rsidRDefault="00D40C70" w:rsidP="00D40C70">
      <w:pPr>
        <w:pStyle w:val="TH"/>
      </w:pPr>
      <w:bookmarkStart w:id="6933" w:name="_CRTable8_3_21_1"/>
      <w:r w:rsidRPr="00BC508A">
        <w:lastRenderedPageBreak/>
        <w:t xml:space="preserve">Table </w:t>
      </w:r>
      <w:bookmarkEnd w:id="6933"/>
      <w:r w:rsidRPr="00BC508A">
        <w:t>8.3.21.1: PDN DISCONNECT REJEC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2443D49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AA76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6B53320"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0770D26"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24018F6"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00A6B0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1AB81D2C" w14:textId="77777777" w:rsidR="00D40C70" w:rsidRPr="00BC508A" w:rsidRDefault="00D40C70" w:rsidP="00E6030B">
            <w:pPr>
              <w:pStyle w:val="TAH"/>
            </w:pPr>
            <w:r w:rsidRPr="00BC508A">
              <w:t>Length</w:t>
            </w:r>
          </w:p>
        </w:tc>
      </w:tr>
      <w:tr w:rsidR="00D40C70" w:rsidRPr="00BC508A" w14:paraId="4FB6BE3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40444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884F4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5573250" w14:textId="77777777" w:rsidR="00D40C70" w:rsidRPr="00BC508A" w:rsidRDefault="00D40C70" w:rsidP="00E6030B">
            <w:pPr>
              <w:pStyle w:val="TAL"/>
            </w:pPr>
            <w:r w:rsidRPr="00BC508A">
              <w:t>Protocol discriminator</w:t>
            </w:r>
          </w:p>
          <w:p w14:paraId="6D31EBC5"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2F2ED410"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28A2814"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79305EEE" w14:textId="77777777" w:rsidR="00D40C70" w:rsidRPr="00BC508A" w:rsidRDefault="00D40C70" w:rsidP="00E6030B">
            <w:pPr>
              <w:pStyle w:val="TAC"/>
            </w:pPr>
            <w:r w:rsidRPr="00BC508A">
              <w:t>1/2</w:t>
            </w:r>
          </w:p>
        </w:tc>
      </w:tr>
      <w:tr w:rsidR="00D40C70" w:rsidRPr="00BC508A" w14:paraId="5CE5719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ACBB5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D9B031E"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ED376EE" w14:textId="77777777" w:rsidR="00D40C70" w:rsidRPr="00BC508A" w:rsidRDefault="00D40C70" w:rsidP="00E6030B">
            <w:pPr>
              <w:pStyle w:val="TAL"/>
            </w:pPr>
            <w:r w:rsidRPr="00BC508A">
              <w:t>EPS bearer identity</w:t>
            </w:r>
          </w:p>
          <w:p w14:paraId="41866AFE"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CC366B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F486F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8EB1084" w14:textId="77777777" w:rsidR="00D40C70" w:rsidRPr="00BC508A" w:rsidRDefault="00D40C70" w:rsidP="00E6030B">
            <w:pPr>
              <w:pStyle w:val="TAC"/>
            </w:pPr>
            <w:r w:rsidRPr="00BC508A">
              <w:t>1/2</w:t>
            </w:r>
          </w:p>
        </w:tc>
      </w:tr>
      <w:tr w:rsidR="00D40C70" w:rsidRPr="00BC508A" w14:paraId="4DD6EBB3"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942AAC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D9F8697"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BFB1BF5" w14:textId="77777777" w:rsidR="00D40C70" w:rsidRPr="00BC508A" w:rsidRDefault="00D40C70" w:rsidP="00E6030B">
            <w:pPr>
              <w:pStyle w:val="TAL"/>
            </w:pPr>
            <w:r w:rsidRPr="00BC508A">
              <w:t>Procedure transaction identity</w:t>
            </w:r>
          </w:p>
          <w:p w14:paraId="5B6C5C52"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1E9938"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BE8D49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E31214A" w14:textId="77777777" w:rsidR="00D40C70" w:rsidRPr="00BC508A" w:rsidRDefault="00D40C70" w:rsidP="00E6030B">
            <w:pPr>
              <w:pStyle w:val="TAC"/>
            </w:pPr>
            <w:r w:rsidRPr="00BC508A">
              <w:t>1</w:t>
            </w:r>
          </w:p>
        </w:tc>
      </w:tr>
      <w:tr w:rsidR="00D40C70" w:rsidRPr="00BC508A" w14:paraId="3BEFF89A"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1D075F"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9B09D14" w14:textId="77777777" w:rsidR="00D40C70" w:rsidRPr="00BC508A" w:rsidRDefault="00D40C70" w:rsidP="00E6030B">
            <w:pPr>
              <w:pStyle w:val="TAL"/>
            </w:pPr>
            <w:r w:rsidRPr="00BC508A">
              <w:t>PDN disconnect reject message identity</w:t>
            </w:r>
          </w:p>
        </w:tc>
        <w:tc>
          <w:tcPr>
            <w:tcW w:w="3119" w:type="dxa"/>
            <w:tcBorders>
              <w:top w:val="single" w:sz="6" w:space="0" w:color="000000"/>
              <w:left w:val="single" w:sz="6" w:space="0" w:color="000000"/>
              <w:bottom w:val="single" w:sz="6" w:space="0" w:color="000000"/>
              <w:right w:val="single" w:sz="6" w:space="0" w:color="000000"/>
            </w:tcBorders>
          </w:tcPr>
          <w:p w14:paraId="0786F2BE" w14:textId="77777777" w:rsidR="00D40C70" w:rsidRPr="00BC508A" w:rsidRDefault="00D40C70" w:rsidP="00E6030B">
            <w:pPr>
              <w:pStyle w:val="TAL"/>
            </w:pPr>
            <w:r w:rsidRPr="00BC508A">
              <w:t>Message type</w:t>
            </w:r>
          </w:p>
          <w:p w14:paraId="5F1B1AD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2DE1B6A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4729B50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2612D7DD" w14:textId="77777777" w:rsidR="00D40C70" w:rsidRPr="00BC508A" w:rsidRDefault="00D40C70" w:rsidP="00E6030B">
            <w:pPr>
              <w:pStyle w:val="TAC"/>
            </w:pPr>
            <w:r w:rsidRPr="00BC508A">
              <w:t>1</w:t>
            </w:r>
          </w:p>
        </w:tc>
      </w:tr>
      <w:tr w:rsidR="00D40C70" w:rsidRPr="00BC508A" w14:paraId="2C64D51F"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20F21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AF3C3B5" w14:textId="77777777" w:rsidR="00D40C70" w:rsidRPr="00BC508A" w:rsidRDefault="00D40C70" w:rsidP="00E6030B">
            <w:pPr>
              <w:pStyle w:val="TAL"/>
            </w:pPr>
            <w:r w:rsidRPr="00BC508A">
              <w:t>ESM cause</w:t>
            </w:r>
          </w:p>
        </w:tc>
        <w:tc>
          <w:tcPr>
            <w:tcW w:w="3119" w:type="dxa"/>
            <w:tcBorders>
              <w:top w:val="single" w:sz="6" w:space="0" w:color="000000"/>
              <w:left w:val="single" w:sz="6" w:space="0" w:color="000000"/>
              <w:bottom w:val="single" w:sz="6" w:space="0" w:color="000000"/>
              <w:right w:val="single" w:sz="6" w:space="0" w:color="000000"/>
            </w:tcBorders>
          </w:tcPr>
          <w:p w14:paraId="44A7B373" w14:textId="77777777" w:rsidR="00D40C70" w:rsidRPr="00BC508A" w:rsidRDefault="00D40C70" w:rsidP="00E6030B">
            <w:pPr>
              <w:pStyle w:val="TAL"/>
            </w:pPr>
            <w:r w:rsidRPr="00BC508A">
              <w:t>ESM cause</w:t>
            </w:r>
          </w:p>
          <w:p w14:paraId="709C0993" w14:textId="77777777" w:rsidR="00D40C70" w:rsidRPr="00BC508A" w:rsidRDefault="00D40C70" w:rsidP="00E6030B">
            <w:pPr>
              <w:pStyle w:val="TAL"/>
            </w:pPr>
            <w:r w:rsidRPr="00BC508A">
              <w:t>9.9.4.4</w:t>
            </w:r>
          </w:p>
        </w:tc>
        <w:tc>
          <w:tcPr>
            <w:tcW w:w="1134" w:type="dxa"/>
            <w:tcBorders>
              <w:top w:val="single" w:sz="6" w:space="0" w:color="000000"/>
              <w:left w:val="single" w:sz="6" w:space="0" w:color="000000"/>
              <w:bottom w:val="single" w:sz="6" w:space="0" w:color="000000"/>
              <w:right w:val="single" w:sz="6" w:space="0" w:color="000000"/>
            </w:tcBorders>
          </w:tcPr>
          <w:p w14:paraId="2D282FE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9C2B982"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E53B573" w14:textId="77777777" w:rsidR="00D40C70" w:rsidRPr="00BC508A" w:rsidRDefault="00D40C70" w:rsidP="00E6030B">
            <w:pPr>
              <w:pStyle w:val="TAC"/>
            </w:pPr>
            <w:r w:rsidRPr="00BC508A">
              <w:t>1</w:t>
            </w:r>
          </w:p>
        </w:tc>
      </w:tr>
      <w:tr w:rsidR="00D40C70" w:rsidRPr="00BC508A" w14:paraId="463719D6"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50BFA8"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BD56F1E"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61498A2" w14:textId="77777777" w:rsidR="00D40C70" w:rsidRPr="00BC508A" w:rsidRDefault="00D40C70" w:rsidP="00E6030B">
            <w:pPr>
              <w:pStyle w:val="TAL"/>
            </w:pPr>
            <w:r w:rsidRPr="00BC508A">
              <w:t>Protocol configuration options</w:t>
            </w:r>
          </w:p>
          <w:p w14:paraId="5F30444F"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59B9732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3A835A96"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C3707E7" w14:textId="77777777" w:rsidR="00D40C70" w:rsidRPr="00BC508A" w:rsidRDefault="00D40C70" w:rsidP="00E6030B">
            <w:pPr>
              <w:pStyle w:val="TAC"/>
            </w:pPr>
            <w:r w:rsidRPr="00BC508A">
              <w:t>3-253</w:t>
            </w:r>
          </w:p>
        </w:tc>
      </w:tr>
      <w:tr w:rsidR="00D40C70" w:rsidRPr="00BC508A" w14:paraId="20BA896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E6F651"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19845785"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051E57D8" w14:textId="77777777" w:rsidR="00D40C70" w:rsidRPr="00BC508A" w:rsidRDefault="00D40C70" w:rsidP="00E6030B">
            <w:pPr>
              <w:pStyle w:val="TAL"/>
            </w:pPr>
            <w:r w:rsidRPr="00BC508A">
              <w:t>Extended protocol configuration options</w:t>
            </w:r>
          </w:p>
          <w:p w14:paraId="781CBABA"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013479CB"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55311CEA"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582F1161" w14:textId="77777777" w:rsidR="00D40C70" w:rsidRPr="00BC508A" w:rsidRDefault="00D40C70" w:rsidP="00E6030B">
            <w:pPr>
              <w:pStyle w:val="TAC"/>
            </w:pPr>
            <w:r w:rsidRPr="00BC508A">
              <w:t>4-65538</w:t>
            </w:r>
          </w:p>
        </w:tc>
      </w:tr>
    </w:tbl>
    <w:p w14:paraId="2F364C73" w14:textId="77777777" w:rsidR="00D40C70" w:rsidRPr="00BC508A" w:rsidRDefault="00D40C70" w:rsidP="00D40C70"/>
    <w:p w14:paraId="511FA04F" w14:textId="77777777" w:rsidR="00D40C70" w:rsidRPr="00BC508A" w:rsidRDefault="00D40C70" w:rsidP="00295835">
      <w:pPr>
        <w:pStyle w:val="Heading4"/>
        <w:rPr>
          <w:lang w:eastAsia="ko-KR"/>
        </w:rPr>
      </w:pPr>
      <w:bookmarkStart w:id="6934" w:name="_Toc20218552"/>
      <w:bookmarkStart w:id="6935" w:name="_Toc27744440"/>
      <w:bookmarkStart w:id="6936" w:name="_Toc35960014"/>
      <w:bookmarkStart w:id="6937" w:name="_Toc45203452"/>
      <w:bookmarkStart w:id="6938" w:name="_Toc45700828"/>
      <w:bookmarkStart w:id="6939" w:name="_Toc51920564"/>
      <w:bookmarkStart w:id="6940" w:name="_Toc68251624"/>
      <w:bookmarkStart w:id="6941" w:name="_Toc178411766"/>
      <w:r w:rsidRPr="00BC508A">
        <w:t>8.3.21</w:t>
      </w:r>
      <w:r w:rsidRPr="00BC508A">
        <w:rPr>
          <w:lang w:eastAsia="ko-KR"/>
        </w:rPr>
        <w:t>.2</w:t>
      </w:r>
      <w:r w:rsidRPr="00BC508A">
        <w:tab/>
        <w:t>Protocol configuration options</w:t>
      </w:r>
      <w:bookmarkEnd w:id="6934"/>
      <w:bookmarkEnd w:id="6935"/>
      <w:bookmarkEnd w:id="6936"/>
      <w:bookmarkEnd w:id="6937"/>
      <w:bookmarkEnd w:id="6938"/>
      <w:bookmarkEnd w:id="6939"/>
      <w:bookmarkEnd w:id="6940"/>
      <w:bookmarkEnd w:id="6941"/>
    </w:p>
    <w:p w14:paraId="4555C9F2" w14:textId="75EC2E8E" w:rsidR="00D40C70" w:rsidRPr="00BC508A" w:rsidRDefault="00D40C70" w:rsidP="00D40C70">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not supported by the UE or the network end-to-end for the PDN connection (see </w:t>
      </w:r>
      <w:r w:rsidR="00FB1684" w:rsidRPr="00BC508A">
        <w:t>clause</w:t>
      </w:r>
      <w:r w:rsidRPr="00BC508A">
        <w:t> 6.6.1.1).</w:t>
      </w:r>
    </w:p>
    <w:p w14:paraId="07311B30" w14:textId="77777777" w:rsidR="00D40C70" w:rsidRPr="00BC508A" w:rsidRDefault="00D40C70" w:rsidP="00295835">
      <w:pPr>
        <w:pStyle w:val="Heading4"/>
        <w:rPr>
          <w:lang w:eastAsia="ko-KR"/>
        </w:rPr>
      </w:pPr>
      <w:bookmarkStart w:id="6942" w:name="_Toc20218553"/>
      <w:bookmarkStart w:id="6943" w:name="_Toc27744441"/>
      <w:bookmarkStart w:id="6944" w:name="_Toc35960015"/>
      <w:bookmarkStart w:id="6945" w:name="_Toc45203453"/>
      <w:bookmarkStart w:id="6946" w:name="_Toc45700829"/>
      <w:bookmarkStart w:id="6947" w:name="_Toc51920565"/>
      <w:bookmarkStart w:id="6948" w:name="_Toc68251625"/>
      <w:bookmarkStart w:id="6949" w:name="_Toc178411767"/>
      <w:r w:rsidRPr="00BC508A">
        <w:t>8.3.</w:t>
      </w:r>
      <w:r w:rsidRPr="00BC508A">
        <w:rPr>
          <w:lang w:eastAsia="ko-KR"/>
        </w:rPr>
        <w:t>21.3</w:t>
      </w:r>
      <w:r w:rsidRPr="00BC508A">
        <w:tab/>
        <w:t>Extended protocol configuration options</w:t>
      </w:r>
      <w:bookmarkEnd w:id="6942"/>
      <w:bookmarkEnd w:id="6943"/>
      <w:bookmarkEnd w:id="6944"/>
      <w:bookmarkEnd w:id="6945"/>
      <w:bookmarkEnd w:id="6946"/>
      <w:bookmarkEnd w:id="6947"/>
      <w:bookmarkEnd w:id="6948"/>
      <w:bookmarkEnd w:id="6949"/>
    </w:p>
    <w:p w14:paraId="01ECC4DA" w14:textId="54133A2E" w:rsidR="00D40C70" w:rsidRPr="00BC508A" w:rsidRDefault="00D40C70" w:rsidP="00D40C70">
      <w:pPr>
        <w:rPr>
          <w:lang w:eastAsia="ko-KR"/>
        </w:rPr>
      </w:pPr>
      <w:r w:rsidRPr="00BC508A">
        <w:t xml:space="preserve">This IE is included in the message when the </w:t>
      </w:r>
      <w:r w:rsidRPr="00BC508A">
        <w:rPr>
          <w:lang w:eastAsia="ko-KR"/>
        </w:rPr>
        <w:t>network</w:t>
      </w:r>
      <w:r w:rsidRPr="00BC508A">
        <w:t xml:space="preserve"> wishes to transmit (protocol) data (e.g. configuration parameters, error codes or messages/events) to the </w:t>
      </w:r>
      <w:r w:rsidRPr="00BC508A">
        <w:rPr>
          <w:lang w:eastAsia="ko-KR"/>
        </w:rPr>
        <w:t xml:space="preserve">UE and the </w:t>
      </w:r>
      <w:r w:rsidRPr="00BC508A">
        <w:t xml:space="preserve">extended protocol configuration options is supported by both the UE and the network end-to-end for the PDN connection (see </w:t>
      </w:r>
      <w:r w:rsidR="00FB1684" w:rsidRPr="00BC508A">
        <w:t>clause</w:t>
      </w:r>
      <w:r w:rsidRPr="00BC508A">
        <w:t> 6.6.1.1).</w:t>
      </w:r>
    </w:p>
    <w:p w14:paraId="73488C73" w14:textId="77777777" w:rsidR="00D40C70" w:rsidRPr="00BC508A" w:rsidRDefault="00D40C70" w:rsidP="00295835">
      <w:pPr>
        <w:pStyle w:val="Heading3"/>
      </w:pPr>
      <w:bookmarkStart w:id="6950" w:name="_Toc20218554"/>
      <w:bookmarkStart w:id="6951" w:name="_Toc27744442"/>
      <w:bookmarkStart w:id="6952" w:name="_Toc35960016"/>
      <w:bookmarkStart w:id="6953" w:name="_Toc45203454"/>
      <w:bookmarkStart w:id="6954" w:name="_Toc45700830"/>
      <w:bookmarkStart w:id="6955" w:name="_Toc51920566"/>
      <w:bookmarkStart w:id="6956" w:name="_Toc68251626"/>
      <w:bookmarkStart w:id="6957" w:name="_Toc178411768"/>
      <w:r w:rsidRPr="00BC508A">
        <w:t>8.3.22</w:t>
      </w:r>
      <w:r w:rsidRPr="00BC508A">
        <w:tab/>
        <w:t>PDN disconnect request</w:t>
      </w:r>
      <w:bookmarkEnd w:id="6950"/>
      <w:bookmarkEnd w:id="6951"/>
      <w:bookmarkEnd w:id="6952"/>
      <w:bookmarkEnd w:id="6953"/>
      <w:bookmarkEnd w:id="6954"/>
      <w:bookmarkEnd w:id="6955"/>
      <w:bookmarkEnd w:id="6956"/>
      <w:bookmarkEnd w:id="6957"/>
    </w:p>
    <w:p w14:paraId="41410CE5" w14:textId="77777777" w:rsidR="00D40C70" w:rsidRPr="00BC508A" w:rsidRDefault="00D40C70" w:rsidP="00295835">
      <w:pPr>
        <w:pStyle w:val="Heading4"/>
        <w:rPr>
          <w:lang w:eastAsia="ko-KR"/>
        </w:rPr>
      </w:pPr>
      <w:bookmarkStart w:id="6958" w:name="_Toc20218555"/>
      <w:bookmarkStart w:id="6959" w:name="_Toc27744443"/>
      <w:bookmarkStart w:id="6960" w:name="_Toc35960017"/>
      <w:bookmarkStart w:id="6961" w:name="_Toc45203455"/>
      <w:bookmarkStart w:id="6962" w:name="_Toc45700831"/>
      <w:bookmarkStart w:id="6963" w:name="_Toc51920567"/>
      <w:bookmarkStart w:id="6964" w:name="_Toc68251627"/>
      <w:bookmarkStart w:id="6965" w:name="_Toc178411769"/>
      <w:r w:rsidRPr="00BC508A">
        <w:t>8.3.22</w:t>
      </w:r>
      <w:r w:rsidRPr="00BC508A">
        <w:rPr>
          <w:lang w:eastAsia="ko-KR"/>
        </w:rPr>
        <w:t>.1</w:t>
      </w:r>
      <w:r w:rsidRPr="00BC508A">
        <w:tab/>
      </w:r>
      <w:r w:rsidRPr="00BC508A">
        <w:rPr>
          <w:lang w:eastAsia="ko-KR"/>
        </w:rPr>
        <w:t>Message definition</w:t>
      </w:r>
      <w:bookmarkEnd w:id="6958"/>
      <w:bookmarkEnd w:id="6959"/>
      <w:bookmarkEnd w:id="6960"/>
      <w:bookmarkEnd w:id="6961"/>
      <w:bookmarkEnd w:id="6962"/>
      <w:bookmarkEnd w:id="6963"/>
      <w:bookmarkEnd w:id="6964"/>
      <w:bookmarkEnd w:id="6965"/>
    </w:p>
    <w:p w14:paraId="779873FF" w14:textId="77777777" w:rsidR="00D40C70" w:rsidRPr="00BC508A" w:rsidRDefault="00D40C70" w:rsidP="00D40C70">
      <w:pPr>
        <w:keepNext/>
      </w:pPr>
      <w:r w:rsidRPr="00BC508A">
        <w:t>This message is sent by the UE to the network to initiate release of a PDN connection. See table 8.3.22.1.</w:t>
      </w:r>
    </w:p>
    <w:p w14:paraId="2EA6F06E" w14:textId="77777777" w:rsidR="00D40C70" w:rsidRPr="00BC508A" w:rsidRDefault="00D40C70" w:rsidP="00D40C70">
      <w:pPr>
        <w:pStyle w:val="B1"/>
      </w:pPr>
      <w:r w:rsidRPr="00BC508A">
        <w:t>Message type:</w:t>
      </w:r>
      <w:r w:rsidRPr="00BC508A">
        <w:tab/>
        <w:t>PDN DISCONNECT REQUEST</w:t>
      </w:r>
    </w:p>
    <w:p w14:paraId="556269ED" w14:textId="77777777" w:rsidR="00D40C70" w:rsidRPr="00BC508A" w:rsidRDefault="00D40C70" w:rsidP="00D40C70">
      <w:pPr>
        <w:pStyle w:val="B1"/>
      </w:pPr>
      <w:r w:rsidRPr="00BC508A">
        <w:t>Significance:</w:t>
      </w:r>
      <w:r w:rsidRPr="00BC508A">
        <w:tab/>
        <w:t>dual</w:t>
      </w:r>
    </w:p>
    <w:p w14:paraId="3B868B41" w14:textId="77777777" w:rsidR="00D40C70" w:rsidRPr="00BC508A" w:rsidRDefault="00D40C70" w:rsidP="00D40C70">
      <w:pPr>
        <w:pStyle w:val="B1"/>
      </w:pPr>
      <w:r w:rsidRPr="00BC508A">
        <w:t>Direction:</w:t>
      </w:r>
      <w:r w:rsidRPr="00BC508A">
        <w:tab/>
        <w:t>UE to network</w:t>
      </w:r>
    </w:p>
    <w:p w14:paraId="33991481" w14:textId="77777777" w:rsidR="00D40C70" w:rsidRPr="00BC508A" w:rsidRDefault="00D40C70" w:rsidP="00D40C70">
      <w:pPr>
        <w:pStyle w:val="TH"/>
      </w:pPr>
      <w:bookmarkStart w:id="6966" w:name="_CRTable8_3_22_1"/>
      <w:r w:rsidRPr="00BC508A">
        <w:lastRenderedPageBreak/>
        <w:t xml:space="preserve">Table </w:t>
      </w:r>
      <w:bookmarkEnd w:id="6966"/>
      <w:r w:rsidRPr="00BC508A">
        <w:t>8.3.22.1: PDN DISCONNECT REQUES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01D54100"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2E"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00010C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D912699"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4826FCF"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6B0822D3"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22CF58F" w14:textId="77777777" w:rsidR="00D40C70" w:rsidRPr="00BC508A" w:rsidRDefault="00D40C70" w:rsidP="00E6030B">
            <w:pPr>
              <w:pStyle w:val="TAH"/>
            </w:pPr>
            <w:r w:rsidRPr="00BC508A">
              <w:t>Length</w:t>
            </w:r>
          </w:p>
        </w:tc>
      </w:tr>
      <w:tr w:rsidR="00D40C70" w:rsidRPr="00BC508A" w14:paraId="3BB6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B4C8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122D0DA"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FB2F977" w14:textId="77777777" w:rsidR="00D40C70" w:rsidRPr="00BC508A" w:rsidRDefault="00D40C70" w:rsidP="00E6030B">
            <w:pPr>
              <w:pStyle w:val="TAL"/>
            </w:pPr>
            <w:r w:rsidRPr="00BC508A">
              <w:t>Protocol discriminator</w:t>
            </w:r>
          </w:p>
          <w:p w14:paraId="3018FB89"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9767E2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61D3622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5698242" w14:textId="77777777" w:rsidR="00D40C70" w:rsidRPr="00BC508A" w:rsidRDefault="00D40C70" w:rsidP="00E6030B">
            <w:pPr>
              <w:pStyle w:val="TAC"/>
            </w:pPr>
            <w:r w:rsidRPr="00BC508A">
              <w:t>1/2</w:t>
            </w:r>
          </w:p>
        </w:tc>
      </w:tr>
      <w:tr w:rsidR="00D40C70" w:rsidRPr="00BC508A" w14:paraId="78DDE9D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1402D4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6161A7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901417B" w14:textId="77777777" w:rsidR="00D40C70" w:rsidRPr="00BC508A" w:rsidRDefault="00D40C70" w:rsidP="00E6030B">
            <w:pPr>
              <w:pStyle w:val="TAL"/>
            </w:pPr>
            <w:r w:rsidRPr="00BC508A">
              <w:t>EPS bearer identity</w:t>
            </w:r>
          </w:p>
          <w:p w14:paraId="203A031F"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96844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55D13E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ED1274F" w14:textId="77777777" w:rsidR="00D40C70" w:rsidRPr="00BC508A" w:rsidRDefault="00D40C70" w:rsidP="00E6030B">
            <w:pPr>
              <w:pStyle w:val="TAC"/>
            </w:pPr>
            <w:r w:rsidRPr="00BC508A">
              <w:t>1/2</w:t>
            </w:r>
          </w:p>
        </w:tc>
      </w:tr>
      <w:tr w:rsidR="00D40C70" w:rsidRPr="00BC508A" w14:paraId="1C92BCA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461161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B99CF6B"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6B70BF8" w14:textId="77777777" w:rsidR="00D40C70" w:rsidRPr="00BC508A" w:rsidRDefault="00D40C70" w:rsidP="00E6030B">
            <w:pPr>
              <w:pStyle w:val="TAL"/>
            </w:pPr>
            <w:r w:rsidRPr="00BC508A">
              <w:t>Procedure transaction identity</w:t>
            </w:r>
          </w:p>
          <w:p w14:paraId="1753099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7A430F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F81DCC"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99BE450" w14:textId="77777777" w:rsidR="00D40C70" w:rsidRPr="00BC508A" w:rsidRDefault="00D40C70" w:rsidP="00E6030B">
            <w:pPr>
              <w:pStyle w:val="TAC"/>
            </w:pPr>
            <w:r w:rsidRPr="00BC508A">
              <w:t>1</w:t>
            </w:r>
          </w:p>
        </w:tc>
      </w:tr>
      <w:tr w:rsidR="00D40C70" w:rsidRPr="00BC508A" w14:paraId="17CAE5DD"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5C72F1"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24F55" w14:textId="77777777" w:rsidR="00D40C70" w:rsidRPr="00BC508A" w:rsidRDefault="00D40C70" w:rsidP="00E6030B">
            <w:pPr>
              <w:pStyle w:val="TAL"/>
            </w:pPr>
            <w:r w:rsidRPr="00BC508A">
              <w:t>PDN disconnect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389A4A2B" w14:textId="77777777" w:rsidR="00D40C70" w:rsidRPr="00BC508A" w:rsidRDefault="00D40C70" w:rsidP="00E6030B">
            <w:pPr>
              <w:pStyle w:val="TAL"/>
            </w:pPr>
            <w:r w:rsidRPr="00BC508A">
              <w:t>Message type</w:t>
            </w:r>
          </w:p>
          <w:p w14:paraId="121C28BE"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5D53C1AF"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713A4D68"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4B89221" w14:textId="77777777" w:rsidR="00D40C70" w:rsidRPr="00BC508A" w:rsidRDefault="00D40C70" w:rsidP="00E6030B">
            <w:pPr>
              <w:pStyle w:val="TAC"/>
            </w:pPr>
            <w:r w:rsidRPr="00BC508A">
              <w:t>1</w:t>
            </w:r>
          </w:p>
        </w:tc>
      </w:tr>
      <w:tr w:rsidR="00D40C70" w:rsidRPr="00BC508A" w14:paraId="6962377C"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11C03"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FFC78EE" w14:textId="77777777" w:rsidR="00D40C70" w:rsidRPr="00BC508A" w:rsidRDefault="00D40C70" w:rsidP="00E6030B">
            <w:pPr>
              <w:pStyle w:val="TAL"/>
            </w:pPr>
            <w:r w:rsidRPr="00BC508A">
              <w:t>Linked EPS bearer identity</w:t>
            </w:r>
          </w:p>
        </w:tc>
        <w:tc>
          <w:tcPr>
            <w:tcW w:w="3119" w:type="dxa"/>
            <w:tcBorders>
              <w:top w:val="single" w:sz="6" w:space="0" w:color="000000"/>
              <w:left w:val="single" w:sz="6" w:space="0" w:color="000000"/>
              <w:bottom w:val="single" w:sz="6" w:space="0" w:color="000000"/>
              <w:right w:val="single" w:sz="6" w:space="0" w:color="000000"/>
            </w:tcBorders>
          </w:tcPr>
          <w:p w14:paraId="33B81422" w14:textId="77777777" w:rsidR="00D40C70" w:rsidRPr="00BC508A" w:rsidRDefault="00D40C70" w:rsidP="00E6030B">
            <w:pPr>
              <w:pStyle w:val="TAL"/>
            </w:pPr>
            <w:r w:rsidRPr="00BC508A">
              <w:t>Linked EPS bearer identity</w:t>
            </w:r>
          </w:p>
          <w:p w14:paraId="37E935BE" w14:textId="77777777" w:rsidR="00D40C70" w:rsidRPr="00BC508A" w:rsidRDefault="00D40C70" w:rsidP="00E6030B">
            <w:pPr>
              <w:pStyle w:val="TAL"/>
            </w:pPr>
            <w:r w:rsidRPr="00BC508A">
              <w:t>9.9.4.6</w:t>
            </w:r>
          </w:p>
        </w:tc>
        <w:tc>
          <w:tcPr>
            <w:tcW w:w="1134" w:type="dxa"/>
            <w:tcBorders>
              <w:top w:val="single" w:sz="6" w:space="0" w:color="000000"/>
              <w:left w:val="single" w:sz="6" w:space="0" w:color="000000"/>
              <w:bottom w:val="single" w:sz="6" w:space="0" w:color="000000"/>
              <w:right w:val="single" w:sz="6" w:space="0" w:color="000000"/>
            </w:tcBorders>
          </w:tcPr>
          <w:p w14:paraId="08BF8841"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6DACB01"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02AAB158" w14:textId="77777777" w:rsidR="00D40C70" w:rsidRPr="00BC508A" w:rsidRDefault="00D40C70" w:rsidP="00E6030B">
            <w:pPr>
              <w:pStyle w:val="TAC"/>
            </w:pPr>
            <w:r w:rsidRPr="00BC508A">
              <w:t>1/2</w:t>
            </w:r>
          </w:p>
        </w:tc>
      </w:tr>
      <w:tr w:rsidR="00D40C70" w:rsidRPr="00BC508A" w14:paraId="56B999B7"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78AEE"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E99B91B" w14:textId="77777777" w:rsidR="00D40C70" w:rsidRPr="00BC508A" w:rsidRDefault="00D40C70" w:rsidP="00E6030B">
            <w:pPr>
              <w:pStyle w:val="TAL"/>
              <w:rPr>
                <w:rFonts w:cs="Arial"/>
              </w:rPr>
            </w:pPr>
            <w:r w:rsidRPr="00BC508A">
              <w:t>Spare half octet</w:t>
            </w:r>
          </w:p>
        </w:tc>
        <w:tc>
          <w:tcPr>
            <w:tcW w:w="3119" w:type="dxa"/>
            <w:tcBorders>
              <w:top w:val="single" w:sz="6" w:space="0" w:color="000000"/>
              <w:left w:val="single" w:sz="6" w:space="0" w:color="000000"/>
              <w:bottom w:val="single" w:sz="6" w:space="0" w:color="000000"/>
              <w:right w:val="single" w:sz="6" w:space="0" w:color="000000"/>
            </w:tcBorders>
          </w:tcPr>
          <w:p w14:paraId="1A5F2956" w14:textId="77777777" w:rsidR="00D40C70" w:rsidRPr="00BC508A" w:rsidRDefault="00D40C70" w:rsidP="00E6030B">
            <w:pPr>
              <w:pStyle w:val="TAL"/>
            </w:pPr>
            <w:r w:rsidRPr="00BC508A">
              <w:t>Spare half octet</w:t>
            </w:r>
          </w:p>
          <w:p w14:paraId="4FC18AB4" w14:textId="77777777" w:rsidR="00D40C70" w:rsidRPr="00BC508A" w:rsidRDefault="00D40C70" w:rsidP="00E6030B">
            <w:pPr>
              <w:pStyle w:val="TAL"/>
            </w:pPr>
            <w:r w:rsidRPr="00BC508A">
              <w:t>9.9.2.9</w:t>
            </w:r>
          </w:p>
        </w:tc>
        <w:tc>
          <w:tcPr>
            <w:tcW w:w="1134" w:type="dxa"/>
            <w:tcBorders>
              <w:top w:val="single" w:sz="6" w:space="0" w:color="000000"/>
              <w:left w:val="single" w:sz="6" w:space="0" w:color="000000"/>
              <w:bottom w:val="single" w:sz="6" w:space="0" w:color="000000"/>
              <w:right w:val="single" w:sz="6" w:space="0" w:color="000000"/>
            </w:tcBorders>
          </w:tcPr>
          <w:p w14:paraId="4EF2F9A6" w14:textId="77777777" w:rsidR="00D40C70" w:rsidRPr="00BC508A" w:rsidRDefault="00D40C70" w:rsidP="00E6030B">
            <w:pPr>
              <w:pStyle w:val="TAC"/>
              <w:rPr>
                <w:rFonts w:cs="Arial"/>
                <w:szCs w:val="18"/>
              </w:rPr>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A604279" w14:textId="77777777" w:rsidR="00D40C70" w:rsidRPr="00BC508A" w:rsidDel="004D6924"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9E30EBF" w14:textId="77777777" w:rsidR="00D40C70" w:rsidRPr="00BC508A" w:rsidDel="004D6924" w:rsidRDefault="00D40C70" w:rsidP="00E6030B">
            <w:pPr>
              <w:pStyle w:val="TAC"/>
            </w:pPr>
            <w:r w:rsidRPr="00BC508A">
              <w:t>1/2</w:t>
            </w:r>
          </w:p>
        </w:tc>
      </w:tr>
      <w:tr w:rsidR="00D40C70" w:rsidRPr="00BC508A" w14:paraId="2D8E7399"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4AE3A3" w14:textId="77777777" w:rsidR="00D40C70" w:rsidRPr="00BC508A" w:rsidRDefault="00D40C70" w:rsidP="00E6030B">
            <w:pPr>
              <w:pStyle w:val="TAL"/>
            </w:pPr>
            <w:r w:rsidRPr="00BC508A">
              <w:t>27</w:t>
            </w:r>
          </w:p>
        </w:tc>
        <w:tc>
          <w:tcPr>
            <w:tcW w:w="2835" w:type="dxa"/>
            <w:tcBorders>
              <w:top w:val="single" w:sz="6" w:space="0" w:color="000000"/>
              <w:left w:val="single" w:sz="6" w:space="0" w:color="000000"/>
              <w:bottom w:val="single" w:sz="6" w:space="0" w:color="000000"/>
              <w:right w:val="single" w:sz="6" w:space="0" w:color="000000"/>
            </w:tcBorders>
          </w:tcPr>
          <w:p w14:paraId="390BBC1B" w14:textId="77777777" w:rsidR="00D40C70" w:rsidRPr="00BC508A" w:rsidRDefault="00D40C70" w:rsidP="00E6030B">
            <w:pPr>
              <w:pStyle w:val="TAL"/>
            </w:pPr>
            <w:r w:rsidRPr="00BC508A">
              <w:t>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123C3420" w14:textId="77777777" w:rsidR="00D40C70" w:rsidRPr="00BC508A" w:rsidRDefault="00D40C70" w:rsidP="00E6030B">
            <w:pPr>
              <w:pStyle w:val="TAL"/>
            </w:pPr>
            <w:r w:rsidRPr="00BC508A">
              <w:t>Protocol configuration options</w:t>
            </w:r>
          </w:p>
          <w:p w14:paraId="2AA85AB6" w14:textId="77777777" w:rsidR="00D40C70" w:rsidRPr="00BC508A" w:rsidRDefault="00D40C70" w:rsidP="00E6030B">
            <w:pPr>
              <w:pStyle w:val="TAL"/>
            </w:pPr>
            <w:r w:rsidRPr="00BC508A">
              <w:t>9.9.4.11</w:t>
            </w:r>
          </w:p>
        </w:tc>
        <w:tc>
          <w:tcPr>
            <w:tcW w:w="1134" w:type="dxa"/>
            <w:tcBorders>
              <w:top w:val="single" w:sz="6" w:space="0" w:color="000000"/>
              <w:left w:val="single" w:sz="6" w:space="0" w:color="000000"/>
              <w:bottom w:val="single" w:sz="6" w:space="0" w:color="000000"/>
              <w:right w:val="single" w:sz="6" w:space="0" w:color="000000"/>
            </w:tcBorders>
          </w:tcPr>
          <w:p w14:paraId="17ACBC9B" w14:textId="77777777" w:rsidR="00D40C70" w:rsidRPr="00BC508A" w:rsidRDefault="00D40C70" w:rsidP="00E6030B">
            <w:pPr>
              <w:pStyle w:val="TAC"/>
              <w:rPr>
                <w:lang w:eastAsia="ja-JP"/>
              </w:rPr>
            </w:pPr>
            <w:r w:rsidRPr="00BC508A">
              <w:rPr>
                <w:lang w:eastAsia="ja-JP"/>
              </w:rPr>
              <w:t>O</w:t>
            </w:r>
          </w:p>
        </w:tc>
        <w:tc>
          <w:tcPr>
            <w:tcW w:w="1134" w:type="dxa"/>
            <w:tcBorders>
              <w:top w:val="single" w:sz="6" w:space="0" w:color="000000"/>
              <w:left w:val="single" w:sz="6" w:space="0" w:color="000000"/>
              <w:bottom w:val="single" w:sz="6" w:space="0" w:color="000000"/>
              <w:right w:val="single" w:sz="6" w:space="0" w:color="000000"/>
            </w:tcBorders>
          </w:tcPr>
          <w:p w14:paraId="58CC3A88"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2DEE6466" w14:textId="77777777" w:rsidR="00D40C70" w:rsidRPr="00BC508A" w:rsidRDefault="00D40C70" w:rsidP="00E6030B">
            <w:pPr>
              <w:pStyle w:val="TAC"/>
            </w:pPr>
            <w:r w:rsidRPr="00BC508A">
              <w:t>3-253</w:t>
            </w:r>
          </w:p>
        </w:tc>
      </w:tr>
      <w:tr w:rsidR="00D40C70" w:rsidRPr="00BC508A" w14:paraId="1E1E71A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5868E" w14:textId="77777777" w:rsidR="00D40C70" w:rsidRPr="00BC508A" w:rsidRDefault="00D40C70" w:rsidP="00E6030B">
            <w:pPr>
              <w:pStyle w:val="TAL"/>
            </w:pPr>
            <w:r w:rsidRPr="00BC508A">
              <w:t>7B</w:t>
            </w:r>
          </w:p>
        </w:tc>
        <w:tc>
          <w:tcPr>
            <w:tcW w:w="2835" w:type="dxa"/>
            <w:tcBorders>
              <w:top w:val="single" w:sz="6" w:space="0" w:color="000000"/>
              <w:left w:val="single" w:sz="6" w:space="0" w:color="000000"/>
              <w:bottom w:val="single" w:sz="6" w:space="0" w:color="000000"/>
              <w:right w:val="single" w:sz="6" w:space="0" w:color="000000"/>
            </w:tcBorders>
          </w:tcPr>
          <w:p w14:paraId="0237C47D" w14:textId="77777777" w:rsidR="00D40C70" w:rsidRPr="00BC508A" w:rsidRDefault="00D40C70" w:rsidP="00E6030B">
            <w:pPr>
              <w:pStyle w:val="TAL"/>
            </w:pPr>
            <w:r w:rsidRPr="00BC508A">
              <w:t>Extended protocol configuration options</w:t>
            </w:r>
          </w:p>
        </w:tc>
        <w:tc>
          <w:tcPr>
            <w:tcW w:w="3119" w:type="dxa"/>
            <w:tcBorders>
              <w:top w:val="single" w:sz="6" w:space="0" w:color="000000"/>
              <w:left w:val="single" w:sz="6" w:space="0" w:color="000000"/>
              <w:bottom w:val="single" w:sz="6" w:space="0" w:color="000000"/>
              <w:right w:val="single" w:sz="6" w:space="0" w:color="000000"/>
            </w:tcBorders>
          </w:tcPr>
          <w:p w14:paraId="3079AD27" w14:textId="77777777" w:rsidR="00D40C70" w:rsidRPr="00BC508A" w:rsidRDefault="00D40C70" w:rsidP="00E6030B">
            <w:pPr>
              <w:pStyle w:val="TAL"/>
            </w:pPr>
            <w:r w:rsidRPr="00BC508A">
              <w:t>Extended protocol configuration options</w:t>
            </w:r>
          </w:p>
          <w:p w14:paraId="46F47E6C" w14:textId="77777777" w:rsidR="00D40C70" w:rsidRPr="00BC508A" w:rsidRDefault="00D40C70" w:rsidP="00E6030B">
            <w:pPr>
              <w:pStyle w:val="TAL"/>
            </w:pPr>
            <w:r w:rsidRPr="00BC508A">
              <w:t>9.9.4.26</w:t>
            </w:r>
          </w:p>
        </w:tc>
        <w:tc>
          <w:tcPr>
            <w:tcW w:w="1134" w:type="dxa"/>
            <w:tcBorders>
              <w:top w:val="single" w:sz="6" w:space="0" w:color="000000"/>
              <w:left w:val="single" w:sz="6" w:space="0" w:color="000000"/>
              <w:bottom w:val="single" w:sz="6" w:space="0" w:color="000000"/>
              <w:right w:val="single" w:sz="6" w:space="0" w:color="000000"/>
            </w:tcBorders>
          </w:tcPr>
          <w:p w14:paraId="2CA2CA21" w14:textId="77777777" w:rsidR="00D40C70" w:rsidRPr="00BC508A" w:rsidRDefault="00D40C70" w:rsidP="00E6030B">
            <w:pPr>
              <w:pStyle w:val="TAC"/>
              <w:rPr>
                <w:lang w:eastAsia="ja-JP"/>
              </w:rPr>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7C31261B"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048FDD03" w14:textId="77777777" w:rsidR="00D40C70" w:rsidRPr="00BC508A" w:rsidRDefault="00D40C70" w:rsidP="00E6030B">
            <w:pPr>
              <w:pStyle w:val="TAC"/>
            </w:pPr>
            <w:r w:rsidRPr="00BC508A">
              <w:t>4-65538</w:t>
            </w:r>
          </w:p>
        </w:tc>
      </w:tr>
    </w:tbl>
    <w:p w14:paraId="10FB5BBB" w14:textId="77777777" w:rsidR="00D40C70" w:rsidRPr="00BC508A" w:rsidRDefault="00D40C70" w:rsidP="00D40C70"/>
    <w:p w14:paraId="15FAC7AA" w14:textId="77777777" w:rsidR="00D40C70" w:rsidRPr="00BC508A" w:rsidRDefault="00D40C70" w:rsidP="00295835">
      <w:pPr>
        <w:pStyle w:val="Heading4"/>
        <w:rPr>
          <w:lang w:eastAsia="ko-KR"/>
        </w:rPr>
      </w:pPr>
      <w:bookmarkStart w:id="6967" w:name="_Toc20218556"/>
      <w:bookmarkStart w:id="6968" w:name="_Toc27744444"/>
      <w:bookmarkStart w:id="6969" w:name="_Toc35960018"/>
      <w:bookmarkStart w:id="6970" w:name="_Toc45203456"/>
      <w:bookmarkStart w:id="6971" w:name="_Toc45700832"/>
      <w:bookmarkStart w:id="6972" w:name="_Toc51920568"/>
      <w:bookmarkStart w:id="6973" w:name="_Toc68251628"/>
      <w:bookmarkStart w:id="6974" w:name="_Toc178411770"/>
      <w:r w:rsidRPr="00BC508A">
        <w:t>8.3.22</w:t>
      </w:r>
      <w:r w:rsidRPr="00BC508A">
        <w:rPr>
          <w:lang w:eastAsia="ko-KR"/>
        </w:rPr>
        <w:t>.2</w:t>
      </w:r>
      <w:r w:rsidRPr="00BC508A">
        <w:tab/>
        <w:t>Protocol configuration options</w:t>
      </w:r>
      <w:bookmarkEnd w:id="6967"/>
      <w:bookmarkEnd w:id="6968"/>
      <w:bookmarkEnd w:id="6969"/>
      <w:bookmarkEnd w:id="6970"/>
      <w:bookmarkEnd w:id="6971"/>
      <w:bookmarkEnd w:id="6972"/>
      <w:bookmarkEnd w:id="6973"/>
      <w:bookmarkEnd w:id="6974"/>
    </w:p>
    <w:p w14:paraId="50CA771C" w14:textId="5BBCDF3A" w:rsidR="00D40C70" w:rsidRPr="00BC508A" w:rsidRDefault="00D40C70" w:rsidP="00D40C70">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not supported by the UE or the network end-to-end for the PDN connection (see </w:t>
      </w:r>
      <w:r w:rsidR="00FB1684" w:rsidRPr="00BC508A">
        <w:t>clause</w:t>
      </w:r>
      <w:r w:rsidRPr="00BC508A">
        <w:t> 6.6.1.1).</w:t>
      </w:r>
    </w:p>
    <w:p w14:paraId="0248496A" w14:textId="77777777" w:rsidR="00D40C70" w:rsidRPr="00BC508A" w:rsidRDefault="00D40C70" w:rsidP="00295835">
      <w:pPr>
        <w:pStyle w:val="Heading4"/>
        <w:rPr>
          <w:lang w:eastAsia="ko-KR"/>
        </w:rPr>
      </w:pPr>
      <w:bookmarkStart w:id="6975" w:name="_Toc20218557"/>
      <w:bookmarkStart w:id="6976" w:name="_Toc27744445"/>
      <w:bookmarkStart w:id="6977" w:name="_Toc35960019"/>
      <w:bookmarkStart w:id="6978" w:name="_Toc45203457"/>
      <w:bookmarkStart w:id="6979" w:name="_Toc45700833"/>
      <w:bookmarkStart w:id="6980" w:name="_Toc51920569"/>
      <w:bookmarkStart w:id="6981" w:name="_Toc68251629"/>
      <w:bookmarkStart w:id="6982" w:name="_Toc178411771"/>
      <w:r w:rsidRPr="00BC508A">
        <w:t>8.3.</w:t>
      </w:r>
      <w:r w:rsidRPr="00BC508A">
        <w:rPr>
          <w:lang w:eastAsia="ko-KR"/>
        </w:rPr>
        <w:t>22.3</w:t>
      </w:r>
      <w:r w:rsidRPr="00BC508A">
        <w:tab/>
        <w:t>Extended protocol configuration options</w:t>
      </w:r>
      <w:bookmarkEnd w:id="6975"/>
      <w:bookmarkEnd w:id="6976"/>
      <w:bookmarkEnd w:id="6977"/>
      <w:bookmarkEnd w:id="6978"/>
      <w:bookmarkEnd w:id="6979"/>
      <w:bookmarkEnd w:id="6980"/>
      <w:bookmarkEnd w:id="6981"/>
      <w:bookmarkEnd w:id="6982"/>
    </w:p>
    <w:p w14:paraId="2A350BA0" w14:textId="7EA372CF" w:rsidR="00D40C70" w:rsidRPr="00BC508A" w:rsidRDefault="00D40C70" w:rsidP="00D40C70">
      <w:pPr>
        <w:rPr>
          <w:lang w:eastAsia="ko-KR"/>
        </w:rPr>
      </w:pPr>
      <w:r w:rsidRPr="00BC508A">
        <w:t xml:space="preserve">This IE is included in the message when the </w:t>
      </w:r>
      <w:r w:rsidRPr="00BC508A">
        <w:rPr>
          <w:lang w:eastAsia="ko-KR"/>
        </w:rPr>
        <w:t>UE</w:t>
      </w:r>
      <w:r w:rsidRPr="00BC508A">
        <w:t xml:space="preserve"> wishes to transmit (protocol) data (e.g. configuration parameters, error codes or messages/events) to the </w:t>
      </w:r>
      <w:r w:rsidRPr="00BC508A">
        <w:rPr>
          <w:lang w:eastAsia="ko-KR"/>
        </w:rPr>
        <w:t xml:space="preserve">network and the </w:t>
      </w:r>
      <w:r w:rsidRPr="00BC508A">
        <w:t xml:space="preserve">extended protocol configuration options is supported by both the UE and the network end-to-end for the PDN connection (see </w:t>
      </w:r>
      <w:r w:rsidR="00FB1684" w:rsidRPr="00BC508A">
        <w:t>clause</w:t>
      </w:r>
      <w:r w:rsidRPr="00BC508A">
        <w:t> 6.6.1.1).</w:t>
      </w:r>
    </w:p>
    <w:p w14:paraId="500BC1BB" w14:textId="77777777" w:rsidR="00D40C70" w:rsidRPr="00BC508A" w:rsidRDefault="00D40C70" w:rsidP="00295835">
      <w:pPr>
        <w:pStyle w:val="Heading3"/>
      </w:pPr>
      <w:bookmarkStart w:id="6983" w:name="_Toc20218558"/>
      <w:bookmarkStart w:id="6984" w:name="_Toc27744446"/>
      <w:bookmarkStart w:id="6985" w:name="_Toc35960020"/>
      <w:bookmarkStart w:id="6986" w:name="_Toc45203458"/>
      <w:bookmarkStart w:id="6987" w:name="_Toc45700834"/>
      <w:bookmarkStart w:id="6988" w:name="_Toc51920570"/>
      <w:bookmarkStart w:id="6989" w:name="_Toc68251630"/>
      <w:bookmarkStart w:id="6990" w:name="_Toc178411772"/>
      <w:r w:rsidRPr="00BC508A">
        <w:t>8.3.23</w:t>
      </w:r>
      <w:r w:rsidRPr="00BC508A">
        <w:tab/>
        <w:t>Remote UE report</w:t>
      </w:r>
      <w:bookmarkEnd w:id="6983"/>
      <w:bookmarkEnd w:id="6984"/>
      <w:bookmarkEnd w:id="6985"/>
      <w:bookmarkEnd w:id="6986"/>
      <w:bookmarkEnd w:id="6987"/>
      <w:bookmarkEnd w:id="6988"/>
      <w:bookmarkEnd w:id="6989"/>
      <w:bookmarkEnd w:id="6990"/>
    </w:p>
    <w:p w14:paraId="6E141426" w14:textId="77777777" w:rsidR="00D40C70" w:rsidRPr="00BC508A" w:rsidRDefault="00D40C70" w:rsidP="00295835">
      <w:pPr>
        <w:pStyle w:val="Heading4"/>
        <w:rPr>
          <w:lang w:eastAsia="ko-KR"/>
        </w:rPr>
      </w:pPr>
      <w:bookmarkStart w:id="6991" w:name="_Toc20218559"/>
      <w:bookmarkStart w:id="6992" w:name="_Toc27744447"/>
      <w:bookmarkStart w:id="6993" w:name="_Toc35960021"/>
      <w:bookmarkStart w:id="6994" w:name="_Toc45203459"/>
      <w:bookmarkStart w:id="6995" w:name="_Toc45700835"/>
      <w:bookmarkStart w:id="6996" w:name="_Toc51920571"/>
      <w:bookmarkStart w:id="6997" w:name="_Toc68251631"/>
      <w:bookmarkStart w:id="6998" w:name="_Toc178411773"/>
      <w:r w:rsidRPr="00BC508A">
        <w:t>8.3.23</w:t>
      </w:r>
      <w:r w:rsidRPr="00BC508A">
        <w:rPr>
          <w:lang w:eastAsia="ko-KR"/>
        </w:rPr>
        <w:t>.1</w:t>
      </w:r>
      <w:r w:rsidRPr="00BC508A">
        <w:tab/>
      </w:r>
      <w:r w:rsidRPr="00BC508A">
        <w:rPr>
          <w:lang w:eastAsia="ko-KR"/>
        </w:rPr>
        <w:t>Message definition</w:t>
      </w:r>
      <w:bookmarkEnd w:id="6991"/>
      <w:bookmarkEnd w:id="6992"/>
      <w:bookmarkEnd w:id="6993"/>
      <w:bookmarkEnd w:id="6994"/>
      <w:bookmarkEnd w:id="6995"/>
      <w:bookmarkEnd w:id="6996"/>
      <w:bookmarkEnd w:id="6997"/>
      <w:bookmarkEnd w:id="6998"/>
    </w:p>
    <w:p w14:paraId="1355E141" w14:textId="77777777" w:rsidR="00D40C70" w:rsidRPr="00BC508A" w:rsidRDefault="00D40C70" w:rsidP="00D40C70">
      <w:pPr>
        <w:keepNext/>
      </w:pPr>
      <w:r w:rsidRPr="00BC508A">
        <w:t>This message is sent by the UE to the network to report connection or disconnection of remote UE(s). See table 8.3.23.1.</w:t>
      </w:r>
    </w:p>
    <w:p w14:paraId="60AF405F" w14:textId="77777777" w:rsidR="00D40C70" w:rsidRPr="00BC508A" w:rsidRDefault="00D40C70" w:rsidP="00D40C70">
      <w:pPr>
        <w:pStyle w:val="B1"/>
      </w:pPr>
      <w:r w:rsidRPr="00BC508A">
        <w:t>Message type:</w:t>
      </w:r>
      <w:r w:rsidRPr="00BC508A">
        <w:tab/>
        <w:t>REMOTE UE REPORT</w:t>
      </w:r>
    </w:p>
    <w:p w14:paraId="3E455A79" w14:textId="77777777" w:rsidR="00D40C70" w:rsidRPr="00BC508A" w:rsidRDefault="00D40C70" w:rsidP="00D40C70">
      <w:pPr>
        <w:pStyle w:val="B1"/>
      </w:pPr>
      <w:r w:rsidRPr="00BC508A">
        <w:t>Significance:</w:t>
      </w:r>
      <w:r w:rsidRPr="00BC508A">
        <w:tab/>
        <w:t>dual</w:t>
      </w:r>
    </w:p>
    <w:p w14:paraId="05ACA542" w14:textId="77777777" w:rsidR="00D40C70" w:rsidRPr="00BC508A" w:rsidRDefault="00D40C70" w:rsidP="00D40C70">
      <w:pPr>
        <w:pStyle w:val="B1"/>
      </w:pPr>
      <w:r w:rsidRPr="00BC508A">
        <w:t>Direction:</w:t>
      </w:r>
      <w:r w:rsidRPr="00BC508A">
        <w:tab/>
        <w:t>UE to network</w:t>
      </w:r>
    </w:p>
    <w:p w14:paraId="4B4C8B86" w14:textId="77777777" w:rsidR="00D40C70" w:rsidRPr="00BC508A" w:rsidRDefault="00D40C70" w:rsidP="00D40C70">
      <w:pPr>
        <w:pStyle w:val="TH"/>
      </w:pPr>
      <w:bookmarkStart w:id="6999" w:name="_CRTable8_3_23_1"/>
      <w:r w:rsidRPr="00BC508A">
        <w:lastRenderedPageBreak/>
        <w:t xml:space="preserve">Table </w:t>
      </w:r>
      <w:bookmarkEnd w:id="6999"/>
      <w:r w:rsidRPr="00BC508A">
        <w:t>8.3.23.1: REMOTE UE REPORT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78D5DCC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91768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17C4978"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81B5E2F"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1CF8DF88"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12A42F90"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FC161E8" w14:textId="77777777" w:rsidR="00D40C70" w:rsidRPr="00BC508A" w:rsidRDefault="00D40C70" w:rsidP="00E6030B">
            <w:pPr>
              <w:pStyle w:val="TAH"/>
            </w:pPr>
            <w:r w:rsidRPr="00BC508A">
              <w:t>Length</w:t>
            </w:r>
          </w:p>
        </w:tc>
      </w:tr>
      <w:tr w:rsidR="00D40C70" w:rsidRPr="00BC508A" w14:paraId="642E7A7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834317"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9B194CF"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CA69FAB" w14:textId="77777777" w:rsidR="00D40C70" w:rsidRPr="00BC508A" w:rsidRDefault="00D40C70" w:rsidP="00E6030B">
            <w:pPr>
              <w:pStyle w:val="TAL"/>
            </w:pPr>
            <w:r w:rsidRPr="00BC508A">
              <w:t>Protocol discriminator</w:t>
            </w:r>
          </w:p>
          <w:p w14:paraId="3F482E20"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4F1E54A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59A221AB"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3BF29442" w14:textId="77777777" w:rsidR="00D40C70" w:rsidRPr="00BC508A" w:rsidRDefault="00D40C70" w:rsidP="00E6030B">
            <w:pPr>
              <w:pStyle w:val="TAC"/>
            </w:pPr>
            <w:r w:rsidRPr="00BC508A">
              <w:t>1/2</w:t>
            </w:r>
          </w:p>
        </w:tc>
      </w:tr>
      <w:tr w:rsidR="00D40C70" w:rsidRPr="00BC508A" w14:paraId="49EBC8AE"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61D4D4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D2A3DB1"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88D58D0" w14:textId="77777777" w:rsidR="00D40C70" w:rsidRPr="00BC508A" w:rsidRDefault="00D40C70" w:rsidP="00E6030B">
            <w:pPr>
              <w:pStyle w:val="TAL"/>
            </w:pPr>
            <w:r w:rsidRPr="00BC508A">
              <w:t>EPS bearer identity</w:t>
            </w:r>
          </w:p>
          <w:p w14:paraId="5194EF2A"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9A802A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D7AF685"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1502017" w14:textId="77777777" w:rsidR="00D40C70" w:rsidRPr="00BC508A" w:rsidRDefault="00D40C70" w:rsidP="00E6030B">
            <w:pPr>
              <w:pStyle w:val="TAC"/>
            </w:pPr>
            <w:r w:rsidRPr="00BC508A">
              <w:t>1/2</w:t>
            </w:r>
          </w:p>
        </w:tc>
      </w:tr>
      <w:tr w:rsidR="00D40C70" w:rsidRPr="00BC508A" w14:paraId="10EC430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757E8922"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125FD9F6"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0239688B" w14:textId="77777777" w:rsidR="00D40C70" w:rsidRPr="00BC508A" w:rsidRDefault="00D40C70" w:rsidP="00E6030B">
            <w:pPr>
              <w:pStyle w:val="TAL"/>
            </w:pPr>
            <w:r w:rsidRPr="00BC508A">
              <w:t>Procedure transaction identity</w:t>
            </w:r>
          </w:p>
          <w:p w14:paraId="6F6C5C7B"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B24DF89"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0A0571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23B1D9F" w14:textId="77777777" w:rsidR="00D40C70" w:rsidRPr="00BC508A" w:rsidRDefault="00D40C70" w:rsidP="00E6030B">
            <w:pPr>
              <w:pStyle w:val="TAC"/>
            </w:pPr>
            <w:r w:rsidRPr="00BC508A">
              <w:t>1</w:t>
            </w:r>
          </w:p>
        </w:tc>
      </w:tr>
      <w:tr w:rsidR="00D40C70" w:rsidRPr="00BC508A" w14:paraId="4E720DB7"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2D4AE26"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429C7A3" w14:textId="77777777" w:rsidR="00D40C70" w:rsidRPr="00BC508A" w:rsidRDefault="00D40C70" w:rsidP="00E6030B">
            <w:pPr>
              <w:pStyle w:val="TAL"/>
            </w:pPr>
            <w:r w:rsidRPr="00BC508A">
              <w:t>Remote UE report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11DC9E45" w14:textId="77777777" w:rsidR="00D40C70" w:rsidRPr="00BC508A" w:rsidRDefault="00D40C70" w:rsidP="00E6030B">
            <w:pPr>
              <w:pStyle w:val="TAL"/>
            </w:pPr>
            <w:r w:rsidRPr="00BC508A">
              <w:t>Message type</w:t>
            </w:r>
          </w:p>
          <w:p w14:paraId="57B07FAD"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91EFC0C"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4B816E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5544F46" w14:textId="77777777" w:rsidR="00D40C70" w:rsidRPr="00BC508A" w:rsidRDefault="00D40C70" w:rsidP="00E6030B">
            <w:pPr>
              <w:pStyle w:val="TAC"/>
            </w:pPr>
            <w:r w:rsidRPr="00BC508A">
              <w:t>1</w:t>
            </w:r>
          </w:p>
        </w:tc>
      </w:tr>
      <w:tr w:rsidR="00D40C70" w:rsidRPr="00BC508A" w14:paraId="575D6B41"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8504CB" w14:textId="77777777" w:rsidR="00D40C70" w:rsidRPr="00BC508A" w:rsidRDefault="00D40C70" w:rsidP="00E6030B">
            <w:pPr>
              <w:pStyle w:val="TAL"/>
            </w:pPr>
            <w:r w:rsidRPr="00BC508A">
              <w:t>79</w:t>
            </w:r>
          </w:p>
        </w:tc>
        <w:tc>
          <w:tcPr>
            <w:tcW w:w="2835" w:type="dxa"/>
            <w:tcBorders>
              <w:top w:val="single" w:sz="6" w:space="0" w:color="000000"/>
              <w:left w:val="single" w:sz="6" w:space="0" w:color="000000"/>
              <w:bottom w:val="single" w:sz="6" w:space="0" w:color="000000"/>
              <w:right w:val="single" w:sz="6" w:space="0" w:color="000000"/>
            </w:tcBorders>
          </w:tcPr>
          <w:p w14:paraId="72159504" w14:textId="77777777" w:rsidR="00D40C70" w:rsidRPr="00BC508A" w:rsidRDefault="00D40C70" w:rsidP="00E6030B">
            <w:pPr>
              <w:pStyle w:val="TAL"/>
            </w:pPr>
            <w:r w:rsidRPr="00BC508A">
              <w:t>Remote UE Context Connected</w:t>
            </w:r>
          </w:p>
        </w:tc>
        <w:tc>
          <w:tcPr>
            <w:tcW w:w="3119" w:type="dxa"/>
            <w:tcBorders>
              <w:top w:val="single" w:sz="6" w:space="0" w:color="000000"/>
              <w:left w:val="single" w:sz="6" w:space="0" w:color="000000"/>
              <w:bottom w:val="single" w:sz="6" w:space="0" w:color="000000"/>
              <w:right w:val="single" w:sz="6" w:space="0" w:color="000000"/>
            </w:tcBorders>
          </w:tcPr>
          <w:p w14:paraId="4102C046" w14:textId="77777777" w:rsidR="00D40C70" w:rsidRPr="00BC508A" w:rsidRDefault="00D40C70" w:rsidP="00E6030B">
            <w:pPr>
              <w:pStyle w:val="TAL"/>
            </w:pPr>
            <w:r w:rsidRPr="00BC508A">
              <w:t>Remote UE context list IE</w:t>
            </w:r>
          </w:p>
          <w:p w14:paraId="21972728"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3EC5E852"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496E73DF"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2D6002F0" w14:textId="77777777" w:rsidR="00D40C70" w:rsidRPr="00BC508A" w:rsidRDefault="00D40C70" w:rsidP="00E6030B">
            <w:pPr>
              <w:pStyle w:val="TAC"/>
            </w:pPr>
            <w:r w:rsidRPr="00BC508A">
              <w:t>3-65538</w:t>
            </w:r>
          </w:p>
        </w:tc>
      </w:tr>
      <w:tr w:rsidR="00D40C70" w:rsidRPr="00BC508A" w14:paraId="21BF818D"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E8940D" w14:textId="77777777" w:rsidR="00D40C70" w:rsidRPr="00BC508A" w:rsidRDefault="00D40C70" w:rsidP="00E6030B">
            <w:pPr>
              <w:pStyle w:val="TAL"/>
            </w:pPr>
            <w:r w:rsidRPr="00BC508A">
              <w:t>7A</w:t>
            </w:r>
          </w:p>
        </w:tc>
        <w:tc>
          <w:tcPr>
            <w:tcW w:w="2835" w:type="dxa"/>
            <w:tcBorders>
              <w:top w:val="single" w:sz="6" w:space="0" w:color="000000"/>
              <w:left w:val="single" w:sz="6" w:space="0" w:color="000000"/>
              <w:bottom w:val="single" w:sz="6" w:space="0" w:color="000000"/>
              <w:right w:val="single" w:sz="6" w:space="0" w:color="000000"/>
            </w:tcBorders>
          </w:tcPr>
          <w:p w14:paraId="36847EBB" w14:textId="77777777" w:rsidR="00D40C70" w:rsidRPr="00BC508A" w:rsidRDefault="00D40C70" w:rsidP="00E6030B">
            <w:pPr>
              <w:pStyle w:val="TAL"/>
            </w:pPr>
            <w:r w:rsidRPr="00BC508A">
              <w:t>Remote UE Context Disconnected</w:t>
            </w:r>
          </w:p>
        </w:tc>
        <w:tc>
          <w:tcPr>
            <w:tcW w:w="3119" w:type="dxa"/>
            <w:tcBorders>
              <w:top w:val="single" w:sz="6" w:space="0" w:color="000000"/>
              <w:left w:val="single" w:sz="6" w:space="0" w:color="000000"/>
              <w:bottom w:val="single" w:sz="6" w:space="0" w:color="000000"/>
              <w:right w:val="single" w:sz="6" w:space="0" w:color="000000"/>
            </w:tcBorders>
          </w:tcPr>
          <w:p w14:paraId="13FE94C4" w14:textId="77777777" w:rsidR="00D40C70" w:rsidRPr="00BC508A" w:rsidRDefault="00D40C70" w:rsidP="00E6030B">
            <w:pPr>
              <w:pStyle w:val="TAL"/>
            </w:pPr>
            <w:r w:rsidRPr="00BC508A">
              <w:t>Remote UE context list IE</w:t>
            </w:r>
          </w:p>
          <w:p w14:paraId="289DEBF6" w14:textId="77777777" w:rsidR="00D40C70" w:rsidRPr="00BC508A" w:rsidRDefault="00D40C70" w:rsidP="00E6030B">
            <w:pPr>
              <w:pStyle w:val="TAL"/>
            </w:pPr>
            <w:r w:rsidRPr="00BC508A">
              <w:t>9.9.4.20</w:t>
            </w:r>
          </w:p>
        </w:tc>
        <w:tc>
          <w:tcPr>
            <w:tcW w:w="1134" w:type="dxa"/>
            <w:tcBorders>
              <w:top w:val="single" w:sz="6" w:space="0" w:color="000000"/>
              <w:left w:val="single" w:sz="6" w:space="0" w:color="000000"/>
              <w:bottom w:val="single" w:sz="6" w:space="0" w:color="000000"/>
              <w:right w:val="single" w:sz="6" w:space="0" w:color="000000"/>
            </w:tcBorders>
          </w:tcPr>
          <w:p w14:paraId="4D71FE27"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9300A71" w14:textId="77777777" w:rsidR="00D40C70" w:rsidRPr="00BC508A" w:rsidRDefault="00D40C70" w:rsidP="00E6030B">
            <w:pPr>
              <w:pStyle w:val="TAC"/>
            </w:pPr>
            <w:r w:rsidRPr="00BC508A">
              <w:t>TLV-E</w:t>
            </w:r>
          </w:p>
        </w:tc>
        <w:tc>
          <w:tcPr>
            <w:tcW w:w="1134" w:type="dxa"/>
            <w:tcBorders>
              <w:top w:val="single" w:sz="6" w:space="0" w:color="000000"/>
              <w:left w:val="single" w:sz="6" w:space="0" w:color="000000"/>
              <w:bottom w:val="single" w:sz="6" w:space="0" w:color="000000"/>
              <w:right w:val="single" w:sz="6" w:space="0" w:color="000000"/>
            </w:tcBorders>
          </w:tcPr>
          <w:p w14:paraId="330D5696" w14:textId="77777777" w:rsidR="00D40C70" w:rsidRPr="00BC508A" w:rsidRDefault="00D40C70" w:rsidP="00E6030B">
            <w:pPr>
              <w:pStyle w:val="TAC"/>
            </w:pPr>
            <w:r w:rsidRPr="00BC508A">
              <w:t>3-65538</w:t>
            </w:r>
          </w:p>
        </w:tc>
      </w:tr>
      <w:tr w:rsidR="00D40C70" w:rsidRPr="00BC508A" w14:paraId="2444510A" w14:textId="77777777" w:rsidTr="00E6030B">
        <w:tblPrEx>
          <w:tblCellMar>
            <w:right w:w="28" w:type="dxa"/>
          </w:tblCellMar>
        </w:tblPrEx>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9B585" w14:textId="77777777" w:rsidR="00D40C70" w:rsidRPr="00BC508A" w:rsidRDefault="00D40C70" w:rsidP="00E6030B">
            <w:pPr>
              <w:pStyle w:val="TAL"/>
            </w:pPr>
            <w:r w:rsidRPr="00BC508A">
              <w:t>6F</w:t>
            </w:r>
          </w:p>
        </w:tc>
        <w:tc>
          <w:tcPr>
            <w:tcW w:w="2835" w:type="dxa"/>
            <w:tcBorders>
              <w:top w:val="single" w:sz="6" w:space="0" w:color="000000"/>
              <w:left w:val="single" w:sz="6" w:space="0" w:color="000000"/>
              <w:bottom w:val="single" w:sz="6" w:space="0" w:color="000000"/>
              <w:right w:val="single" w:sz="6" w:space="0" w:color="000000"/>
            </w:tcBorders>
          </w:tcPr>
          <w:p w14:paraId="1D158B1B" w14:textId="77777777" w:rsidR="00D40C70" w:rsidRPr="00BC508A" w:rsidRDefault="00D40C70" w:rsidP="00E6030B">
            <w:pPr>
              <w:pStyle w:val="TAL"/>
            </w:pPr>
            <w:r w:rsidRPr="00BC508A">
              <w:t>ProSe Key Management Function address</w:t>
            </w:r>
          </w:p>
        </w:tc>
        <w:tc>
          <w:tcPr>
            <w:tcW w:w="3119" w:type="dxa"/>
            <w:tcBorders>
              <w:top w:val="single" w:sz="6" w:space="0" w:color="000000"/>
              <w:left w:val="single" w:sz="6" w:space="0" w:color="000000"/>
              <w:bottom w:val="single" w:sz="6" w:space="0" w:color="000000"/>
              <w:right w:val="single" w:sz="6" w:space="0" w:color="000000"/>
            </w:tcBorders>
          </w:tcPr>
          <w:p w14:paraId="5E8651D7" w14:textId="77777777" w:rsidR="00D40C70" w:rsidRPr="00BC508A" w:rsidRDefault="00D40C70" w:rsidP="00E6030B">
            <w:pPr>
              <w:pStyle w:val="TAL"/>
            </w:pPr>
            <w:r w:rsidRPr="00BC508A">
              <w:t>PKMF address IE</w:t>
            </w:r>
          </w:p>
          <w:p w14:paraId="61FE8670" w14:textId="77777777" w:rsidR="00D40C70" w:rsidRPr="00BC508A" w:rsidRDefault="00D40C70" w:rsidP="00E6030B">
            <w:pPr>
              <w:pStyle w:val="TAL"/>
            </w:pPr>
            <w:r w:rsidRPr="00BC508A">
              <w:t>9.9.4.21</w:t>
            </w:r>
          </w:p>
        </w:tc>
        <w:tc>
          <w:tcPr>
            <w:tcW w:w="1134" w:type="dxa"/>
            <w:tcBorders>
              <w:top w:val="single" w:sz="6" w:space="0" w:color="000000"/>
              <w:left w:val="single" w:sz="6" w:space="0" w:color="000000"/>
              <w:bottom w:val="single" w:sz="6" w:space="0" w:color="000000"/>
              <w:right w:val="single" w:sz="6" w:space="0" w:color="000000"/>
            </w:tcBorders>
          </w:tcPr>
          <w:p w14:paraId="7C784EA6" w14:textId="77777777" w:rsidR="00D40C70" w:rsidRPr="00BC508A" w:rsidRDefault="00D40C70" w:rsidP="00E6030B">
            <w:pPr>
              <w:pStyle w:val="TAC"/>
            </w:pPr>
            <w:r w:rsidRPr="00BC508A">
              <w:t>O</w:t>
            </w:r>
          </w:p>
        </w:tc>
        <w:tc>
          <w:tcPr>
            <w:tcW w:w="1134" w:type="dxa"/>
            <w:tcBorders>
              <w:top w:val="single" w:sz="6" w:space="0" w:color="000000"/>
              <w:left w:val="single" w:sz="6" w:space="0" w:color="000000"/>
              <w:bottom w:val="single" w:sz="6" w:space="0" w:color="000000"/>
              <w:right w:val="single" w:sz="6" w:space="0" w:color="000000"/>
            </w:tcBorders>
          </w:tcPr>
          <w:p w14:paraId="2E6E3FF3" w14:textId="77777777" w:rsidR="00D40C70" w:rsidRPr="00BC508A" w:rsidRDefault="00D40C70" w:rsidP="00E6030B">
            <w:pPr>
              <w:pStyle w:val="TAC"/>
            </w:pPr>
            <w:r w:rsidRPr="00BC508A">
              <w:t>TLV</w:t>
            </w:r>
          </w:p>
        </w:tc>
        <w:tc>
          <w:tcPr>
            <w:tcW w:w="1134" w:type="dxa"/>
            <w:tcBorders>
              <w:top w:val="single" w:sz="6" w:space="0" w:color="000000"/>
              <w:left w:val="single" w:sz="6" w:space="0" w:color="000000"/>
              <w:bottom w:val="single" w:sz="6" w:space="0" w:color="000000"/>
              <w:right w:val="single" w:sz="6" w:space="0" w:color="000000"/>
            </w:tcBorders>
          </w:tcPr>
          <w:p w14:paraId="56981AAD" w14:textId="77777777" w:rsidR="00D40C70" w:rsidRPr="00BC508A" w:rsidRDefault="00D40C70" w:rsidP="00E6030B">
            <w:pPr>
              <w:pStyle w:val="TAC"/>
            </w:pPr>
            <w:r w:rsidRPr="00BC508A">
              <w:t>3-19</w:t>
            </w:r>
          </w:p>
        </w:tc>
      </w:tr>
    </w:tbl>
    <w:p w14:paraId="6BE5BF93" w14:textId="77777777" w:rsidR="00D40C70" w:rsidRPr="00BC508A" w:rsidRDefault="00D40C70" w:rsidP="00D40C70"/>
    <w:p w14:paraId="67F36D86" w14:textId="77777777" w:rsidR="00D40C70" w:rsidRPr="00BC508A" w:rsidRDefault="00D40C70" w:rsidP="00295835">
      <w:pPr>
        <w:pStyle w:val="Heading4"/>
        <w:rPr>
          <w:lang w:eastAsia="ko-KR"/>
        </w:rPr>
      </w:pPr>
      <w:bookmarkStart w:id="7000" w:name="_Toc20218560"/>
      <w:bookmarkStart w:id="7001" w:name="_Toc27744448"/>
      <w:bookmarkStart w:id="7002" w:name="_Toc35960022"/>
      <w:bookmarkStart w:id="7003" w:name="_Toc45203460"/>
      <w:bookmarkStart w:id="7004" w:name="_Toc45700836"/>
      <w:bookmarkStart w:id="7005" w:name="_Toc51920572"/>
      <w:bookmarkStart w:id="7006" w:name="_Toc68251632"/>
      <w:bookmarkStart w:id="7007" w:name="_Toc178411774"/>
      <w:r w:rsidRPr="00BC508A">
        <w:t>8.3.23</w:t>
      </w:r>
      <w:r w:rsidRPr="00BC508A">
        <w:rPr>
          <w:lang w:eastAsia="ko-KR"/>
        </w:rPr>
        <w:t>.2</w:t>
      </w:r>
      <w:r w:rsidRPr="00BC508A">
        <w:tab/>
        <w:t>Remote UE Context Connected</w:t>
      </w:r>
      <w:bookmarkEnd w:id="7000"/>
      <w:bookmarkEnd w:id="7001"/>
      <w:bookmarkEnd w:id="7002"/>
      <w:bookmarkEnd w:id="7003"/>
      <w:bookmarkEnd w:id="7004"/>
      <w:bookmarkEnd w:id="7005"/>
      <w:bookmarkEnd w:id="7006"/>
      <w:bookmarkEnd w:id="7007"/>
    </w:p>
    <w:p w14:paraId="00BDA917"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newly connected remote UE information </w:t>
      </w:r>
      <w:r w:rsidRPr="00BC508A">
        <w:t>as specified in 3GPP TS 23.303 [</w:t>
      </w:r>
      <w:r w:rsidRPr="00BC508A">
        <w:rPr>
          <w:lang w:eastAsia="zh-CN"/>
        </w:rPr>
        <w:t>31</w:t>
      </w:r>
      <w:r w:rsidRPr="00BC508A">
        <w:t>].</w:t>
      </w:r>
    </w:p>
    <w:p w14:paraId="070C910E" w14:textId="77777777" w:rsidR="00D40C70" w:rsidRPr="00BC508A" w:rsidRDefault="00D40C70" w:rsidP="00295835">
      <w:pPr>
        <w:pStyle w:val="Heading4"/>
        <w:rPr>
          <w:lang w:eastAsia="ko-KR"/>
        </w:rPr>
      </w:pPr>
      <w:bookmarkStart w:id="7008" w:name="_Toc20218561"/>
      <w:bookmarkStart w:id="7009" w:name="_Toc27744449"/>
      <w:bookmarkStart w:id="7010" w:name="_Toc35960023"/>
      <w:bookmarkStart w:id="7011" w:name="_Toc45203461"/>
      <w:bookmarkStart w:id="7012" w:name="_Toc45700837"/>
      <w:bookmarkStart w:id="7013" w:name="_Toc51920573"/>
      <w:bookmarkStart w:id="7014" w:name="_Toc68251633"/>
      <w:bookmarkStart w:id="7015" w:name="_Toc178411775"/>
      <w:r w:rsidRPr="00BC508A">
        <w:t>8.3.23</w:t>
      </w:r>
      <w:r w:rsidRPr="00BC508A">
        <w:rPr>
          <w:lang w:eastAsia="ko-KR"/>
        </w:rPr>
        <w:t>.3</w:t>
      </w:r>
      <w:r w:rsidRPr="00BC508A">
        <w:tab/>
        <w:t>Remote UE Context Disconnected</w:t>
      </w:r>
      <w:bookmarkEnd w:id="7008"/>
      <w:bookmarkEnd w:id="7009"/>
      <w:bookmarkEnd w:id="7010"/>
      <w:bookmarkEnd w:id="7011"/>
      <w:bookmarkEnd w:id="7012"/>
      <w:bookmarkEnd w:id="7013"/>
      <w:bookmarkEnd w:id="7014"/>
      <w:bookmarkEnd w:id="7015"/>
    </w:p>
    <w:p w14:paraId="08257452"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disconnected remote UE information </w:t>
      </w:r>
      <w:r w:rsidRPr="00BC508A">
        <w:t>as specified in 3GPP TS 23.303 [</w:t>
      </w:r>
      <w:r w:rsidRPr="00BC508A">
        <w:rPr>
          <w:lang w:eastAsia="zh-CN"/>
        </w:rPr>
        <w:t>31</w:t>
      </w:r>
      <w:r w:rsidRPr="00BC508A">
        <w:t>].</w:t>
      </w:r>
    </w:p>
    <w:p w14:paraId="1FEC2F8A" w14:textId="77777777" w:rsidR="00D40C70" w:rsidRPr="00BC508A" w:rsidRDefault="00D40C70" w:rsidP="00295835">
      <w:pPr>
        <w:pStyle w:val="Heading4"/>
        <w:rPr>
          <w:lang w:eastAsia="ko-KR"/>
        </w:rPr>
      </w:pPr>
      <w:bookmarkStart w:id="7016" w:name="_Toc20218562"/>
      <w:bookmarkStart w:id="7017" w:name="_Toc27744450"/>
      <w:bookmarkStart w:id="7018" w:name="_Toc35960024"/>
      <w:bookmarkStart w:id="7019" w:name="_Toc45203462"/>
      <w:bookmarkStart w:id="7020" w:name="_Toc45700838"/>
      <w:bookmarkStart w:id="7021" w:name="_Toc51920574"/>
      <w:bookmarkStart w:id="7022" w:name="_Toc68251634"/>
      <w:bookmarkStart w:id="7023" w:name="_Toc178411776"/>
      <w:r w:rsidRPr="00BC508A">
        <w:t>8.3.23</w:t>
      </w:r>
      <w:r w:rsidRPr="00BC508A">
        <w:rPr>
          <w:lang w:eastAsia="ko-KR"/>
        </w:rPr>
        <w:t>.4</w:t>
      </w:r>
      <w:r w:rsidRPr="00BC508A">
        <w:tab/>
        <w:t>ProSe Key Management Function Address</w:t>
      </w:r>
      <w:bookmarkEnd w:id="7016"/>
      <w:bookmarkEnd w:id="7017"/>
      <w:bookmarkEnd w:id="7018"/>
      <w:bookmarkEnd w:id="7019"/>
      <w:bookmarkEnd w:id="7020"/>
      <w:bookmarkEnd w:id="7021"/>
      <w:bookmarkEnd w:id="7022"/>
      <w:bookmarkEnd w:id="7023"/>
    </w:p>
    <w:p w14:paraId="42E896BD" w14:textId="77777777" w:rsidR="00D40C70" w:rsidRPr="00BC508A" w:rsidRDefault="00D40C70" w:rsidP="00D40C70">
      <w:r w:rsidRPr="00BC508A">
        <w:rPr>
          <w:lang w:eastAsia="zh-CN"/>
        </w:rPr>
        <w:t>T</w:t>
      </w:r>
      <w:r w:rsidRPr="00BC508A">
        <w:t xml:space="preserve">his IE is included in the message by the UE acting as ProSe UE-to-network relay to provide the </w:t>
      </w:r>
      <w:r w:rsidRPr="00BC508A">
        <w:rPr>
          <w:lang w:eastAsia="zh-CN"/>
        </w:rPr>
        <w:t xml:space="preserve">network </w:t>
      </w:r>
      <w:r w:rsidRPr="00BC508A">
        <w:t>with</w:t>
      </w:r>
      <w:r w:rsidRPr="00BC508A">
        <w:rPr>
          <w:lang w:eastAsia="zh-CN"/>
        </w:rPr>
        <w:t xml:space="preserve"> the address of the ProSe Key Management Function associated with the remote UEs connected to or disconnected from the </w:t>
      </w:r>
      <w:r w:rsidRPr="00BC508A">
        <w:t>ProSe UE-to-network relay.</w:t>
      </w:r>
    </w:p>
    <w:p w14:paraId="6FEBAB6F" w14:textId="77777777" w:rsidR="00D40C70" w:rsidRPr="00BC508A" w:rsidRDefault="00D40C70" w:rsidP="00295835">
      <w:pPr>
        <w:pStyle w:val="Heading3"/>
      </w:pPr>
      <w:bookmarkStart w:id="7024" w:name="_Toc20218563"/>
      <w:bookmarkStart w:id="7025" w:name="_Toc27744451"/>
      <w:bookmarkStart w:id="7026" w:name="_Toc35960025"/>
      <w:bookmarkStart w:id="7027" w:name="_Toc45203463"/>
      <w:bookmarkStart w:id="7028" w:name="_Toc45700839"/>
      <w:bookmarkStart w:id="7029" w:name="_Toc51920575"/>
      <w:bookmarkStart w:id="7030" w:name="_Toc68251635"/>
      <w:bookmarkStart w:id="7031" w:name="_Toc178411777"/>
      <w:r w:rsidRPr="00BC508A">
        <w:t>8.3.24</w:t>
      </w:r>
      <w:r w:rsidRPr="00BC508A">
        <w:tab/>
        <w:t>Remote UE report response</w:t>
      </w:r>
      <w:bookmarkEnd w:id="7024"/>
      <w:bookmarkEnd w:id="7025"/>
      <w:bookmarkEnd w:id="7026"/>
      <w:bookmarkEnd w:id="7027"/>
      <w:bookmarkEnd w:id="7028"/>
      <w:bookmarkEnd w:id="7029"/>
      <w:bookmarkEnd w:id="7030"/>
      <w:bookmarkEnd w:id="7031"/>
    </w:p>
    <w:p w14:paraId="3F1CB085" w14:textId="77777777" w:rsidR="00D40C70" w:rsidRPr="00BC508A" w:rsidRDefault="00D40C70" w:rsidP="00295835">
      <w:pPr>
        <w:pStyle w:val="Heading4"/>
        <w:rPr>
          <w:lang w:eastAsia="ko-KR"/>
        </w:rPr>
      </w:pPr>
      <w:bookmarkStart w:id="7032" w:name="_Toc20218564"/>
      <w:bookmarkStart w:id="7033" w:name="_Toc27744452"/>
      <w:bookmarkStart w:id="7034" w:name="_Toc35960026"/>
      <w:bookmarkStart w:id="7035" w:name="_Toc45203464"/>
      <w:bookmarkStart w:id="7036" w:name="_Toc45700840"/>
      <w:bookmarkStart w:id="7037" w:name="_Toc51920576"/>
      <w:bookmarkStart w:id="7038" w:name="_Toc68251636"/>
      <w:bookmarkStart w:id="7039" w:name="_Toc178411778"/>
      <w:r w:rsidRPr="00BC508A">
        <w:t>8.3.24</w:t>
      </w:r>
      <w:r w:rsidRPr="00BC508A">
        <w:rPr>
          <w:lang w:eastAsia="ko-KR"/>
        </w:rPr>
        <w:t>.1</w:t>
      </w:r>
      <w:r w:rsidRPr="00BC508A">
        <w:tab/>
      </w:r>
      <w:r w:rsidRPr="00BC508A">
        <w:rPr>
          <w:lang w:eastAsia="ko-KR"/>
        </w:rPr>
        <w:t>Message definition</w:t>
      </w:r>
      <w:bookmarkEnd w:id="7032"/>
      <w:bookmarkEnd w:id="7033"/>
      <w:bookmarkEnd w:id="7034"/>
      <w:bookmarkEnd w:id="7035"/>
      <w:bookmarkEnd w:id="7036"/>
      <w:bookmarkEnd w:id="7037"/>
      <w:bookmarkEnd w:id="7038"/>
      <w:bookmarkEnd w:id="7039"/>
    </w:p>
    <w:p w14:paraId="4AACA712" w14:textId="77777777" w:rsidR="00D40C70" w:rsidRPr="00BC508A" w:rsidRDefault="00D40C70" w:rsidP="00D40C70">
      <w:pPr>
        <w:keepNext/>
      </w:pPr>
      <w:r w:rsidRPr="00BC508A">
        <w:t>This message is sent by the network to the UE to acknowledge receipt of a Remote UE report message. See table 8.3.24.1.</w:t>
      </w:r>
    </w:p>
    <w:p w14:paraId="5C9245B0" w14:textId="77777777" w:rsidR="00D40C70" w:rsidRPr="00BC508A" w:rsidRDefault="00D40C70" w:rsidP="00D40C70">
      <w:pPr>
        <w:pStyle w:val="B1"/>
      </w:pPr>
      <w:r w:rsidRPr="00BC508A">
        <w:t>Message type:</w:t>
      </w:r>
      <w:r w:rsidRPr="00BC508A">
        <w:tab/>
        <w:t>REMOTE UE REPORT RESPONSE</w:t>
      </w:r>
    </w:p>
    <w:p w14:paraId="72885D35" w14:textId="77777777" w:rsidR="00D40C70" w:rsidRPr="00BC508A" w:rsidRDefault="00D40C70" w:rsidP="00D40C70">
      <w:pPr>
        <w:pStyle w:val="B1"/>
      </w:pPr>
      <w:r w:rsidRPr="00BC508A">
        <w:t>Significance:</w:t>
      </w:r>
      <w:r w:rsidRPr="00BC508A">
        <w:tab/>
        <w:t>dual</w:t>
      </w:r>
    </w:p>
    <w:p w14:paraId="746CA626" w14:textId="77777777" w:rsidR="00D40C70" w:rsidRPr="00BC508A" w:rsidRDefault="00D40C70" w:rsidP="00D40C70">
      <w:pPr>
        <w:pStyle w:val="B1"/>
      </w:pPr>
      <w:r w:rsidRPr="00BC508A">
        <w:t>Direction:</w:t>
      </w:r>
      <w:r w:rsidRPr="00BC508A">
        <w:tab/>
        <w:t>network to UE</w:t>
      </w:r>
    </w:p>
    <w:p w14:paraId="072EEF3A" w14:textId="77777777" w:rsidR="00D40C70" w:rsidRPr="00BC508A" w:rsidRDefault="00D40C70" w:rsidP="00D40C70">
      <w:pPr>
        <w:pStyle w:val="TH"/>
      </w:pPr>
      <w:bookmarkStart w:id="7040" w:name="_CRTable8_3_24_1"/>
      <w:r w:rsidRPr="00BC508A">
        <w:t xml:space="preserve">Table </w:t>
      </w:r>
      <w:bookmarkEnd w:id="7040"/>
      <w:r w:rsidRPr="00BC508A">
        <w:t>8.3.24.1: REMOTE UE REPORT RESPONSE 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D40C70" w:rsidRPr="00BC508A" w14:paraId="12293CF4"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9C3B72"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3AA140CF"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740081C"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4E83FBE1" w14:textId="77777777" w:rsidR="00D40C70" w:rsidRPr="00BC508A" w:rsidRDefault="00D40C70" w:rsidP="00E6030B">
            <w:pPr>
              <w:pStyle w:val="TAH"/>
            </w:pPr>
            <w:r w:rsidRPr="00BC508A">
              <w:t>Presence</w:t>
            </w:r>
          </w:p>
        </w:tc>
        <w:tc>
          <w:tcPr>
            <w:tcW w:w="1134" w:type="dxa"/>
            <w:tcBorders>
              <w:top w:val="single" w:sz="6" w:space="0" w:color="000000"/>
              <w:left w:val="single" w:sz="6" w:space="0" w:color="000000"/>
              <w:bottom w:val="single" w:sz="6" w:space="0" w:color="000000"/>
              <w:right w:val="single" w:sz="6" w:space="0" w:color="000000"/>
            </w:tcBorders>
          </w:tcPr>
          <w:p w14:paraId="3862BB2F" w14:textId="77777777" w:rsidR="00D40C70" w:rsidRPr="00BC508A" w:rsidRDefault="00D40C70" w:rsidP="00E6030B">
            <w:pPr>
              <w:pStyle w:val="TAH"/>
            </w:pPr>
            <w:r w:rsidRPr="00BC508A">
              <w:t>Format</w:t>
            </w:r>
          </w:p>
        </w:tc>
        <w:tc>
          <w:tcPr>
            <w:tcW w:w="1134" w:type="dxa"/>
            <w:tcBorders>
              <w:top w:val="single" w:sz="6" w:space="0" w:color="000000"/>
              <w:left w:val="single" w:sz="6" w:space="0" w:color="000000"/>
              <w:bottom w:val="single" w:sz="6" w:space="0" w:color="000000"/>
              <w:right w:val="single" w:sz="6" w:space="0" w:color="000000"/>
            </w:tcBorders>
          </w:tcPr>
          <w:p w14:paraId="3EB3C8C0" w14:textId="77777777" w:rsidR="00D40C70" w:rsidRPr="00BC508A" w:rsidRDefault="00D40C70" w:rsidP="00E6030B">
            <w:pPr>
              <w:pStyle w:val="TAH"/>
            </w:pPr>
            <w:r w:rsidRPr="00BC508A">
              <w:t>Length</w:t>
            </w:r>
          </w:p>
        </w:tc>
      </w:tr>
      <w:tr w:rsidR="00D40C70" w:rsidRPr="00BC508A" w14:paraId="575FBB19"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140FE4"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3B280F5"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20A1CC2" w14:textId="77777777" w:rsidR="00D40C70" w:rsidRPr="00BC508A" w:rsidRDefault="00D40C70" w:rsidP="00E6030B">
            <w:pPr>
              <w:pStyle w:val="TAL"/>
            </w:pPr>
            <w:r w:rsidRPr="00BC508A">
              <w:t>Protocol discriminator</w:t>
            </w:r>
          </w:p>
          <w:p w14:paraId="48FE0B94"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550F0315"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tcPr>
          <w:p w14:paraId="3BF6200F"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tcPr>
          <w:p w14:paraId="6C38BAB6" w14:textId="77777777" w:rsidR="00D40C70" w:rsidRPr="00BC508A" w:rsidRDefault="00D40C70" w:rsidP="00E6030B">
            <w:pPr>
              <w:pStyle w:val="TAC"/>
            </w:pPr>
            <w:r w:rsidRPr="00BC508A">
              <w:t>1/2</w:t>
            </w:r>
          </w:p>
        </w:tc>
      </w:tr>
      <w:tr w:rsidR="00D40C70" w:rsidRPr="00BC508A" w14:paraId="167B382C"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0E9985FA"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2B57DC5"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7A6C003" w14:textId="77777777" w:rsidR="00D40C70" w:rsidRPr="00BC508A" w:rsidRDefault="00D40C70" w:rsidP="00E6030B">
            <w:pPr>
              <w:pStyle w:val="TAL"/>
            </w:pPr>
            <w:r w:rsidRPr="00BC508A">
              <w:t>EPS bearer identity</w:t>
            </w:r>
          </w:p>
          <w:p w14:paraId="53211DF0"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8865AED"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55B0EAA"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14E5E0E" w14:textId="77777777" w:rsidR="00D40C70" w:rsidRPr="00BC508A" w:rsidRDefault="00D40C70" w:rsidP="00E6030B">
            <w:pPr>
              <w:pStyle w:val="TAC"/>
            </w:pPr>
            <w:r w:rsidRPr="00BC508A">
              <w:t>1/2</w:t>
            </w:r>
          </w:p>
        </w:tc>
      </w:tr>
      <w:tr w:rsidR="00D40C70" w:rsidRPr="00BC508A" w14:paraId="7B34BB2B"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026B7D8"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67945D"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8B384C8" w14:textId="77777777" w:rsidR="00D40C70" w:rsidRPr="00BC508A" w:rsidRDefault="00D40C70" w:rsidP="00E6030B">
            <w:pPr>
              <w:pStyle w:val="TAL"/>
            </w:pPr>
            <w:r w:rsidRPr="00BC508A">
              <w:t>Procedure transaction identity</w:t>
            </w:r>
          </w:p>
          <w:p w14:paraId="19F9D40F"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0491067"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2E0707CD"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5EC308C8" w14:textId="77777777" w:rsidR="00D40C70" w:rsidRPr="00BC508A" w:rsidRDefault="00D40C70" w:rsidP="00E6030B">
            <w:pPr>
              <w:pStyle w:val="TAC"/>
            </w:pPr>
            <w:r w:rsidRPr="00BC508A">
              <w:t>1</w:t>
            </w:r>
          </w:p>
        </w:tc>
      </w:tr>
      <w:tr w:rsidR="00D40C70" w:rsidRPr="00BC508A" w14:paraId="6E4B31B5" w14:textId="77777777" w:rsidTr="00E6030B">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30FD4AA5" w14:textId="77777777" w:rsidR="00D40C70" w:rsidRPr="00BC508A" w:rsidRDefault="00D40C70" w:rsidP="00E6030B">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002576AF" w14:textId="77777777" w:rsidR="00D40C70" w:rsidRPr="00BC508A" w:rsidRDefault="00D40C70" w:rsidP="00E6030B">
            <w:pPr>
              <w:pStyle w:val="TAL"/>
            </w:pPr>
            <w:r w:rsidRPr="00BC508A">
              <w:t>Remote UE report response 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3846C9C7" w14:textId="77777777" w:rsidR="00D40C70" w:rsidRPr="00BC508A" w:rsidRDefault="00D40C70" w:rsidP="00E6030B">
            <w:pPr>
              <w:pStyle w:val="TAL"/>
            </w:pPr>
            <w:r w:rsidRPr="00BC508A">
              <w:t>Message type</w:t>
            </w:r>
          </w:p>
          <w:p w14:paraId="0EB7A599"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589954" w14:textId="77777777" w:rsidR="00D40C70" w:rsidRPr="00BC508A" w:rsidRDefault="00D40C70" w:rsidP="00E6030B">
            <w:pPr>
              <w:pStyle w:val="TAC"/>
            </w:pPr>
            <w:r w:rsidRPr="00BC508A">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FFEEE93" w14:textId="77777777" w:rsidR="00D40C70" w:rsidRPr="00BC508A" w:rsidRDefault="00D40C70" w:rsidP="00E6030B">
            <w:pPr>
              <w:pStyle w:val="TAC"/>
            </w:pPr>
            <w:r w:rsidRPr="00BC508A">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2136D0B" w14:textId="77777777" w:rsidR="00D40C70" w:rsidRPr="00BC508A" w:rsidRDefault="00D40C70" w:rsidP="00E6030B">
            <w:pPr>
              <w:pStyle w:val="TAC"/>
            </w:pPr>
            <w:r w:rsidRPr="00BC508A">
              <w:t>1</w:t>
            </w:r>
          </w:p>
        </w:tc>
      </w:tr>
    </w:tbl>
    <w:p w14:paraId="55BEF08D" w14:textId="77777777" w:rsidR="00D40C70" w:rsidRPr="00BC508A" w:rsidRDefault="00D40C70" w:rsidP="00D40C70"/>
    <w:p w14:paraId="191F3E8C" w14:textId="77777777" w:rsidR="00D40C70" w:rsidRPr="00BC508A" w:rsidRDefault="00D40C70" w:rsidP="00295835">
      <w:pPr>
        <w:pStyle w:val="Heading3"/>
      </w:pPr>
      <w:bookmarkStart w:id="7041" w:name="_Toc20218565"/>
      <w:bookmarkStart w:id="7042" w:name="_Toc27744453"/>
      <w:bookmarkStart w:id="7043" w:name="_Toc35960027"/>
      <w:bookmarkStart w:id="7044" w:name="_Toc45203465"/>
      <w:bookmarkStart w:id="7045" w:name="_Toc45700841"/>
      <w:bookmarkStart w:id="7046" w:name="_Toc51920577"/>
      <w:bookmarkStart w:id="7047" w:name="_Toc68251637"/>
      <w:bookmarkStart w:id="7048" w:name="_Toc178411779"/>
      <w:r w:rsidRPr="00BC508A">
        <w:lastRenderedPageBreak/>
        <w:t>8.3.25</w:t>
      </w:r>
      <w:r w:rsidRPr="00BC508A">
        <w:tab/>
        <w:t>ESM DATA TRANSPORT</w:t>
      </w:r>
      <w:bookmarkEnd w:id="7041"/>
      <w:bookmarkEnd w:id="7042"/>
      <w:bookmarkEnd w:id="7043"/>
      <w:bookmarkEnd w:id="7044"/>
      <w:bookmarkEnd w:id="7045"/>
      <w:bookmarkEnd w:id="7046"/>
      <w:bookmarkEnd w:id="7047"/>
      <w:bookmarkEnd w:id="7048"/>
    </w:p>
    <w:p w14:paraId="5EAF34DC" w14:textId="77777777" w:rsidR="00D40C70" w:rsidRPr="00BC508A" w:rsidRDefault="00D40C70" w:rsidP="00295835">
      <w:pPr>
        <w:pStyle w:val="Heading4"/>
      </w:pPr>
      <w:bookmarkStart w:id="7049" w:name="_Toc20218566"/>
      <w:bookmarkStart w:id="7050" w:name="_Toc27744454"/>
      <w:bookmarkStart w:id="7051" w:name="_Toc35960028"/>
      <w:bookmarkStart w:id="7052" w:name="_Toc45203466"/>
      <w:bookmarkStart w:id="7053" w:name="_Toc45700842"/>
      <w:bookmarkStart w:id="7054" w:name="_Toc51920578"/>
      <w:bookmarkStart w:id="7055" w:name="_Toc68251638"/>
      <w:bookmarkStart w:id="7056" w:name="_Toc178411780"/>
      <w:r w:rsidRPr="00BC508A">
        <w:t>8.3.25.1</w:t>
      </w:r>
      <w:r w:rsidRPr="00BC508A">
        <w:tab/>
        <w:t>Message definition</w:t>
      </w:r>
      <w:bookmarkEnd w:id="7049"/>
      <w:bookmarkEnd w:id="7050"/>
      <w:bookmarkEnd w:id="7051"/>
      <w:bookmarkEnd w:id="7052"/>
      <w:bookmarkEnd w:id="7053"/>
      <w:bookmarkEnd w:id="7054"/>
      <w:bookmarkEnd w:id="7055"/>
      <w:bookmarkEnd w:id="7056"/>
    </w:p>
    <w:p w14:paraId="7E19B19A" w14:textId="77777777" w:rsidR="00431B51" w:rsidRPr="00BC508A" w:rsidRDefault="00D40C70" w:rsidP="00D40C70">
      <w:r w:rsidRPr="00BC508A">
        <w:t xml:space="preserve">This message is sent by the UE or the network in order to carry user </w:t>
      </w:r>
      <w:r w:rsidRPr="00BC508A">
        <w:rPr>
          <w:lang w:eastAsia="ko-KR"/>
        </w:rPr>
        <w:t xml:space="preserve">data in an encapsulated </w:t>
      </w:r>
      <w:r w:rsidRPr="00BC508A">
        <w:t>format. See table 8.3.25.1.</w:t>
      </w:r>
    </w:p>
    <w:p w14:paraId="451F07A2" w14:textId="3ABF5B9B" w:rsidR="00D40C70" w:rsidRPr="00BC508A" w:rsidRDefault="00D40C70" w:rsidP="00D40C70">
      <w:pPr>
        <w:pStyle w:val="B1"/>
      </w:pPr>
      <w:r w:rsidRPr="00BC508A">
        <w:t>Message type:</w:t>
      </w:r>
      <w:r w:rsidRPr="00BC508A">
        <w:tab/>
        <w:t>ESM DATA TRANSPORT</w:t>
      </w:r>
    </w:p>
    <w:p w14:paraId="5274A2B3" w14:textId="77777777" w:rsidR="00D40C70" w:rsidRPr="00BC508A" w:rsidRDefault="00D40C70" w:rsidP="00D40C70">
      <w:pPr>
        <w:pStyle w:val="B1"/>
      </w:pPr>
      <w:r w:rsidRPr="00BC508A">
        <w:t>Significance:</w:t>
      </w:r>
      <w:r w:rsidRPr="00BC508A">
        <w:tab/>
        <w:t>dual</w:t>
      </w:r>
    </w:p>
    <w:p w14:paraId="5F929D7E" w14:textId="77777777" w:rsidR="00D40C70" w:rsidRPr="00BC508A" w:rsidRDefault="00D40C70" w:rsidP="00D40C70">
      <w:pPr>
        <w:pStyle w:val="B1"/>
      </w:pPr>
      <w:r w:rsidRPr="00BC508A">
        <w:t>Direction:</w:t>
      </w:r>
      <w:r w:rsidRPr="00BC508A">
        <w:tab/>
        <w:t>both</w:t>
      </w:r>
    </w:p>
    <w:p w14:paraId="16B0DD44" w14:textId="77777777" w:rsidR="00D40C70" w:rsidRPr="00BC508A" w:rsidRDefault="00D40C70" w:rsidP="00D40C70">
      <w:pPr>
        <w:pStyle w:val="TH"/>
      </w:pPr>
      <w:bookmarkStart w:id="7057" w:name="_CRTable8_3_25_1"/>
      <w:r w:rsidRPr="00BC508A">
        <w:t>Table </w:t>
      </w:r>
      <w:bookmarkEnd w:id="7057"/>
      <w:r w:rsidRPr="00BC508A">
        <w:t>8.3.25.1: ESM DATA TRANSPORT message content</w:t>
      </w:r>
    </w:p>
    <w:tbl>
      <w:tblPr>
        <w:tblW w:w="0" w:type="auto"/>
        <w:jc w:val="center"/>
        <w:tblLayout w:type="fixed"/>
        <w:tblCellMar>
          <w:left w:w="28" w:type="dxa"/>
          <w:right w:w="28" w:type="dxa"/>
        </w:tblCellMar>
        <w:tblLook w:val="0000" w:firstRow="0" w:lastRow="0" w:firstColumn="0" w:lastColumn="0" w:noHBand="0" w:noVBand="0"/>
      </w:tblPr>
      <w:tblGrid>
        <w:gridCol w:w="548"/>
        <w:gridCol w:w="2835"/>
        <w:gridCol w:w="3119"/>
        <w:gridCol w:w="1134"/>
        <w:gridCol w:w="992"/>
        <w:gridCol w:w="992"/>
      </w:tblGrid>
      <w:tr w:rsidR="00D40C70" w:rsidRPr="00BC508A" w14:paraId="2DC1FCF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1A254229" w14:textId="77777777" w:rsidR="00D40C70" w:rsidRPr="00BC508A" w:rsidRDefault="00D40C70" w:rsidP="00E6030B">
            <w:pPr>
              <w:pStyle w:val="TAH"/>
            </w:pPr>
            <w:r w:rsidRPr="00BC508A">
              <w:t>IEI</w:t>
            </w:r>
          </w:p>
        </w:tc>
        <w:tc>
          <w:tcPr>
            <w:tcW w:w="2835" w:type="dxa"/>
            <w:tcBorders>
              <w:top w:val="single" w:sz="6" w:space="0" w:color="000000"/>
              <w:left w:val="single" w:sz="6" w:space="0" w:color="000000"/>
              <w:bottom w:val="single" w:sz="6" w:space="0" w:color="000000"/>
              <w:right w:val="single" w:sz="6" w:space="0" w:color="000000"/>
            </w:tcBorders>
          </w:tcPr>
          <w:p w14:paraId="2267EB2C" w14:textId="77777777" w:rsidR="00D40C70" w:rsidRPr="00BC508A" w:rsidRDefault="00D40C70" w:rsidP="00E6030B">
            <w:pPr>
              <w:pStyle w:val="TAH"/>
            </w:pPr>
            <w:r w:rsidRPr="00BC508A">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7B5CD61" w14:textId="77777777" w:rsidR="00D40C70" w:rsidRPr="00BC508A" w:rsidRDefault="00D40C70" w:rsidP="00E6030B">
            <w:pPr>
              <w:pStyle w:val="TAH"/>
            </w:pPr>
            <w:r w:rsidRPr="00BC508A">
              <w:t>Type/Reference</w:t>
            </w:r>
          </w:p>
        </w:tc>
        <w:tc>
          <w:tcPr>
            <w:tcW w:w="1134" w:type="dxa"/>
            <w:tcBorders>
              <w:top w:val="single" w:sz="6" w:space="0" w:color="000000"/>
              <w:left w:val="single" w:sz="6" w:space="0" w:color="000000"/>
              <w:bottom w:val="single" w:sz="6" w:space="0" w:color="000000"/>
              <w:right w:val="single" w:sz="6" w:space="0" w:color="000000"/>
            </w:tcBorders>
          </w:tcPr>
          <w:p w14:paraId="6494C645" w14:textId="77777777" w:rsidR="00D40C70" w:rsidRPr="00BC508A" w:rsidRDefault="00D40C70" w:rsidP="00E6030B">
            <w:pPr>
              <w:pStyle w:val="TAH"/>
            </w:pPr>
            <w:r w:rsidRPr="00BC508A">
              <w:t>Presence</w:t>
            </w:r>
          </w:p>
        </w:tc>
        <w:tc>
          <w:tcPr>
            <w:tcW w:w="992" w:type="dxa"/>
            <w:tcBorders>
              <w:top w:val="single" w:sz="6" w:space="0" w:color="000000"/>
              <w:left w:val="single" w:sz="6" w:space="0" w:color="000000"/>
              <w:bottom w:val="single" w:sz="6" w:space="0" w:color="000000"/>
              <w:right w:val="single" w:sz="6" w:space="0" w:color="000000"/>
            </w:tcBorders>
          </w:tcPr>
          <w:p w14:paraId="3A874292" w14:textId="77777777" w:rsidR="00D40C70" w:rsidRPr="00BC508A" w:rsidRDefault="00D40C70" w:rsidP="00E6030B">
            <w:pPr>
              <w:pStyle w:val="TAH"/>
            </w:pPr>
            <w:r w:rsidRPr="00BC508A">
              <w:t>Format</w:t>
            </w:r>
          </w:p>
        </w:tc>
        <w:tc>
          <w:tcPr>
            <w:tcW w:w="992" w:type="dxa"/>
            <w:tcBorders>
              <w:top w:val="single" w:sz="6" w:space="0" w:color="000000"/>
              <w:left w:val="single" w:sz="6" w:space="0" w:color="000000"/>
              <w:bottom w:val="single" w:sz="6" w:space="0" w:color="000000"/>
              <w:right w:val="single" w:sz="6" w:space="0" w:color="000000"/>
            </w:tcBorders>
          </w:tcPr>
          <w:p w14:paraId="7211BE64" w14:textId="77777777" w:rsidR="00D40C70" w:rsidRPr="00BC508A" w:rsidRDefault="00D40C70" w:rsidP="00E6030B">
            <w:pPr>
              <w:pStyle w:val="TAH"/>
            </w:pPr>
            <w:r w:rsidRPr="00BC508A">
              <w:t>Length</w:t>
            </w:r>
          </w:p>
        </w:tc>
      </w:tr>
      <w:tr w:rsidR="00D40C70" w:rsidRPr="00BC508A" w14:paraId="6EF4C5BA"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061336BA" w14:textId="77777777" w:rsidR="00D40C70" w:rsidRPr="00BC508A" w:rsidRDefault="00D40C70" w:rsidP="00E6030B">
            <w:pPr>
              <w:keepNext/>
              <w:keepLines/>
              <w:spacing w:after="0"/>
              <w:rPr>
                <w:rFonts w:ascii="Arial" w:hAnsi="Arial"/>
                <w:sz w:val="18"/>
              </w:rPr>
            </w:pPr>
            <w:bookmarkStart w:id="7058" w:name="_PERM_MCCTEMPBM_CRPT81450030___7"/>
            <w:bookmarkEnd w:id="7058"/>
          </w:p>
        </w:tc>
        <w:tc>
          <w:tcPr>
            <w:tcW w:w="2835" w:type="dxa"/>
            <w:tcBorders>
              <w:top w:val="single" w:sz="6" w:space="0" w:color="000000"/>
              <w:left w:val="single" w:sz="6" w:space="0" w:color="000000"/>
              <w:bottom w:val="single" w:sz="6" w:space="0" w:color="000000"/>
              <w:right w:val="single" w:sz="6" w:space="0" w:color="000000"/>
            </w:tcBorders>
          </w:tcPr>
          <w:p w14:paraId="2A27359E" w14:textId="77777777" w:rsidR="00D40C70" w:rsidRPr="00BC508A" w:rsidRDefault="00D40C70" w:rsidP="00E6030B">
            <w:pPr>
              <w:pStyle w:val="TAL"/>
            </w:pPr>
            <w:r w:rsidRPr="00BC508A">
              <w:t>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D40C325" w14:textId="77777777" w:rsidR="00D40C70" w:rsidRPr="00BC508A" w:rsidRDefault="00D40C70" w:rsidP="00E6030B">
            <w:pPr>
              <w:pStyle w:val="TAL"/>
            </w:pPr>
            <w:r w:rsidRPr="00BC508A">
              <w:t>Protocol discriminator</w:t>
            </w:r>
          </w:p>
          <w:p w14:paraId="788B269F" w14:textId="77777777" w:rsidR="00D40C70" w:rsidRPr="00BC508A" w:rsidRDefault="00D40C70" w:rsidP="00E6030B">
            <w:pPr>
              <w:pStyle w:val="TAL"/>
            </w:pPr>
            <w:r w:rsidRPr="00BC508A">
              <w:t>9.2</w:t>
            </w:r>
          </w:p>
        </w:tc>
        <w:tc>
          <w:tcPr>
            <w:tcW w:w="1134" w:type="dxa"/>
            <w:tcBorders>
              <w:top w:val="single" w:sz="6" w:space="0" w:color="000000"/>
              <w:left w:val="single" w:sz="6" w:space="0" w:color="000000"/>
              <w:bottom w:val="single" w:sz="6" w:space="0" w:color="000000"/>
              <w:right w:val="single" w:sz="6" w:space="0" w:color="000000"/>
            </w:tcBorders>
          </w:tcPr>
          <w:p w14:paraId="0D55AD35"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2AE27F14"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E31FE47" w14:textId="77777777" w:rsidR="00D40C70" w:rsidRPr="00BC508A" w:rsidRDefault="00D40C70" w:rsidP="00E6030B">
            <w:pPr>
              <w:pStyle w:val="TAC"/>
            </w:pPr>
            <w:r w:rsidRPr="00BC508A">
              <w:t>1/2</w:t>
            </w:r>
          </w:p>
        </w:tc>
      </w:tr>
      <w:tr w:rsidR="00D40C70" w:rsidRPr="00BC508A" w14:paraId="7FFB7028" w14:textId="77777777" w:rsidTr="00E6030B">
        <w:tblPrEx>
          <w:tblCellMar>
            <w:right w:w="56" w:type="dxa"/>
          </w:tblCellMar>
        </w:tblPrEx>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3F526BE7" w14:textId="77777777" w:rsidR="00D40C70" w:rsidRPr="00BC508A" w:rsidRDefault="00D40C70" w:rsidP="00E6030B">
            <w:pPr>
              <w:keepNext/>
              <w:keepLines/>
              <w:spacing w:after="0"/>
              <w:rPr>
                <w:rFonts w:ascii="Arial" w:hAnsi="Arial"/>
                <w:sz w:val="18"/>
              </w:rPr>
            </w:pPr>
            <w:bookmarkStart w:id="7059" w:name="_PERM_MCCTEMPBM_CRPT81450031___7"/>
            <w:bookmarkEnd w:id="7059"/>
          </w:p>
        </w:tc>
        <w:tc>
          <w:tcPr>
            <w:tcW w:w="2835" w:type="dxa"/>
            <w:tcBorders>
              <w:top w:val="single" w:sz="6" w:space="0" w:color="000000"/>
              <w:left w:val="single" w:sz="6" w:space="0" w:color="000000"/>
              <w:bottom w:val="single" w:sz="6" w:space="0" w:color="000000"/>
              <w:right w:val="single" w:sz="6" w:space="0" w:color="000000"/>
            </w:tcBorders>
          </w:tcPr>
          <w:p w14:paraId="58025628" w14:textId="77777777" w:rsidR="00D40C70" w:rsidRPr="00BC508A" w:rsidRDefault="00D40C70" w:rsidP="00E6030B">
            <w:pPr>
              <w:pStyle w:val="TAL"/>
            </w:pPr>
            <w:r w:rsidRPr="00BC508A">
              <w:t>EPS bearer identity</w:t>
            </w:r>
          </w:p>
        </w:tc>
        <w:tc>
          <w:tcPr>
            <w:tcW w:w="3119" w:type="dxa"/>
            <w:tcBorders>
              <w:top w:val="single" w:sz="6" w:space="0" w:color="000000"/>
              <w:left w:val="single" w:sz="6" w:space="0" w:color="000000"/>
              <w:bottom w:val="single" w:sz="6" w:space="0" w:color="000000"/>
              <w:right w:val="single" w:sz="6" w:space="0" w:color="000000"/>
            </w:tcBorders>
          </w:tcPr>
          <w:p w14:paraId="6CB0232E" w14:textId="77777777" w:rsidR="00D40C70" w:rsidRPr="00BC508A" w:rsidRDefault="00D40C70" w:rsidP="00E6030B">
            <w:pPr>
              <w:pStyle w:val="TAL"/>
            </w:pPr>
            <w:r w:rsidRPr="00BC508A">
              <w:t>EPS bearer identity</w:t>
            </w:r>
          </w:p>
          <w:p w14:paraId="3C429612" w14:textId="77777777" w:rsidR="00D40C70" w:rsidRPr="00BC508A" w:rsidRDefault="00D40C70" w:rsidP="00E6030B">
            <w:pPr>
              <w:pStyle w:val="TAL"/>
            </w:pPr>
            <w:r w:rsidRPr="00BC508A">
              <w:t>9.3.2</w:t>
            </w:r>
          </w:p>
        </w:tc>
        <w:tc>
          <w:tcPr>
            <w:tcW w:w="1134" w:type="dxa"/>
            <w:tcBorders>
              <w:top w:val="single" w:sz="6" w:space="0" w:color="000000"/>
              <w:left w:val="single" w:sz="6" w:space="0" w:color="000000"/>
              <w:bottom w:val="single" w:sz="6" w:space="0" w:color="000000"/>
              <w:right w:val="single" w:sz="6" w:space="0" w:color="000000"/>
            </w:tcBorders>
          </w:tcPr>
          <w:p w14:paraId="6183FBD7"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1F615600"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742D113E" w14:textId="77777777" w:rsidR="00D40C70" w:rsidRPr="00BC508A" w:rsidRDefault="00D40C70" w:rsidP="00E6030B">
            <w:pPr>
              <w:pStyle w:val="TAC"/>
            </w:pPr>
            <w:r w:rsidRPr="00BC508A">
              <w:t>1/2</w:t>
            </w:r>
          </w:p>
        </w:tc>
      </w:tr>
      <w:tr w:rsidR="00D40C70" w:rsidRPr="00BC508A" w14:paraId="01748B1A"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C0A9974" w14:textId="77777777" w:rsidR="00D40C70" w:rsidRPr="00BC508A" w:rsidRDefault="00D40C70" w:rsidP="00E6030B">
            <w:pPr>
              <w:keepNext/>
              <w:keepLines/>
              <w:spacing w:after="0"/>
              <w:rPr>
                <w:rFonts w:ascii="Arial" w:hAnsi="Arial"/>
                <w:sz w:val="18"/>
              </w:rPr>
            </w:pPr>
            <w:bookmarkStart w:id="7060" w:name="_PERM_MCCTEMPBM_CRPT81450032___7"/>
            <w:bookmarkEnd w:id="7060"/>
          </w:p>
        </w:tc>
        <w:tc>
          <w:tcPr>
            <w:tcW w:w="2835" w:type="dxa"/>
            <w:tcBorders>
              <w:top w:val="single" w:sz="6" w:space="0" w:color="000000"/>
              <w:left w:val="single" w:sz="6" w:space="0" w:color="000000"/>
              <w:bottom w:val="single" w:sz="6" w:space="0" w:color="000000"/>
              <w:right w:val="single" w:sz="6" w:space="0" w:color="000000"/>
            </w:tcBorders>
          </w:tcPr>
          <w:p w14:paraId="6DADD8C5" w14:textId="77777777" w:rsidR="00D40C70" w:rsidRPr="00BC508A" w:rsidRDefault="00D40C70" w:rsidP="00E6030B">
            <w:pPr>
              <w:pStyle w:val="TAL"/>
            </w:pPr>
            <w:r w:rsidRPr="00BC508A">
              <w:t>Procedure transaction identity</w:t>
            </w:r>
          </w:p>
        </w:tc>
        <w:tc>
          <w:tcPr>
            <w:tcW w:w="3119" w:type="dxa"/>
            <w:tcBorders>
              <w:top w:val="single" w:sz="6" w:space="0" w:color="000000"/>
              <w:left w:val="single" w:sz="6" w:space="0" w:color="000000"/>
              <w:bottom w:val="single" w:sz="6" w:space="0" w:color="000000"/>
              <w:right w:val="single" w:sz="6" w:space="0" w:color="000000"/>
            </w:tcBorders>
          </w:tcPr>
          <w:p w14:paraId="4161F17B" w14:textId="77777777" w:rsidR="00D40C70" w:rsidRPr="00BC508A" w:rsidRDefault="00D40C70" w:rsidP="00E6030B">
            <w:pPr>
              <w:pStyle w:val="TAL"/>
            </w:pPr>
            <w:r w:rsidRPr="00BC508A">
              <w:t>Procedure transaction identity</w:t>
            </w:r>
          </w:p>
          <w:p w14:paraId="6579D585" w14:textId="77777777" w:rsidR="00D40C70" w:rsidRPr="00BC508A" w:rsidRDefault="00D40C70" w:rsidP="00E6030B">
            <w:pPr>
              <w:pStyle w:val="TAL"/>
            </w:pPr>
            <w:r w:rsidRPr="00BC508A">
              <w:t>9.4</w:t>
            </w:r>
          </w:p>
        </w:tc>
        <w:tc>
          <w:tcPr>
            <w:tcW w:w="1134" w:type="dxa"/>
            <w:tcBorders>
              <w:top w:val="single" w:sz="6" w:space="0" w:color="000000"/>
              <w:left w:val="single" w:sz="6" w:space="0" w:color="000000"/>
              <w:bottom w:val="single" w:sz="6" w:space="0" w:color="000000"/>
              <w:right w:val="single" w:sz="6" w:space="0" w:color="000000"/>
            </w:tcBorders>
          </w:tcPr>
          <w:p w14:paraId="0E01475B"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621B2115"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45D11738" w14:textId="77777777" w:rsidR="00D40C70" w:rsidRPr="00BC508A" w:rsidRDefault="00D40C70" w:rsidP="00E6030B">
            <w:pPr>
              <w:pStyle w:val="TAC"/>
            </w:pPr>
            <w:r w:rsidRPr="00BC508A">
              <w:t>1</w:t>
            </w:r>
          </w:p>
        </w:tc>
      </w:tr>
      <w:tr w:rsidR="00D40C70" w:rsidRPr="00BC508A" w14:paraId="27B57C10"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6F090A0F" w14:textId="77777777" w:rsidR="00D40C70" w:rsidRPr="00BC508A" w:rsidRDefault="00D40C70" w:rsidP="00E6030B">
            <w:pPr>
              <w:keepNext/>
              <w:keepLines/>
              <w:spacing w:after="0"/>
              <w:rPr>
                <w:rFonts w:ascii="Arial" w:hAnsi="Arial"/>
                <w:sz w:val="18"/>
              </w:rPr>
            </w:pPr>
            <w:bookmarkStart w:id="7061" w:name="_PERM_MCCTEMPBM_CRPT81450033___7"/>
            <w:bookmarkEnd w:id="7061"/>
          </w:p>
        </w:tc>
        <w:tc>
          <w:tcPr>
            <w:tcW w:w="2835" w:type="dxa"/>
            <w:tcBorders>
              <w:top w:val="single" w:sz="6" w:space="0" w:color="000000"/>
              <w:left w:val="single" w:sz="6" w:space="0" w:color="000000"/>
              <w:bottom w:val="single" w:sz="6" w:space="0" w:color="000000"/>
              <w:right w:val="single" w:sz="6" w:space="0" w:color="000000"/>
            </w:tcBorders>
          </w:tcPr>
          <w:p w14:paraId="48D3C255" w14:textId="77777777" w:rsidR="00D40C70" w:rsidRPr="00BC508A" w:rsidRDefault="00D40C70" w:rsidP="00E6030B">
            <w:pPr>
              <w:pStyle w:val="TAL"/>
            </w:pPr>
            <w:r w:rsidRPr="00BC508A">
              <w:t>ESM data transport message identity</w:t>
            </w:r>
          </w:p>
        </w:tc>
        <w:tc>
          <w:tcPr>
            <w:tcW w:w="3119" w:type="dxa"/>
            <w:tcBorders>
              <w:top w:val="single" w:sz="6" w:space="0" w:color="000000"/>
              <w:left w:val="single" w:sz="6" w:space="0" w:color="000000"/>
              <w:bottom w:val="single" w:sz="6" w:space="0" w:color="000000"/>
              <w:right w:val="single" w:sz="6" w:space="0" w:color="000000"/>
            </w:tcBorders>
          </w:tcPr>
          <w:p w14:paraId="7ED31702" w14:textId="77777777" w:rsidR="00D40C70" w:rsidRPr="00BC508A" w:rsidRDefault="00D40C70" w:rsidP="00E6030B">
            <w:pPr>
              <w:pStyle w:val="TAL"/>
            </w:pPr>
            <w:r w:rsidRPr="00BC508A">
              <w:t>Message type</w:t>
            </w:r>
          </w:p>
          <w:p w14:paraId="0326A9A8" w14:textId="77777777" w:rsidR="00D40C70" w:rsidRPr="00BC508A" w:rsidRDefault="00D40C70" w:rsidP="00E6030B">
            <w:pPr>
              <w:pStyle w:val="TAL"/>
            </w:pPr>
            <w:r w:rsidRPr="00BC508A">
              <w:t>9.8</w:t>
            </w:r>
          </w:p>
        </w:tc>
        <w:tc>
          <w:tcPr>
            <w:tcW w:w="1134" w:type="dxa"/>
            <w:tcBorders>
              <w:top w:val="single" w:sz="6" w:space="0" w:color="000000"/>
              <w:left w:val="single" w:sz="6" w:space="0" w:color="000000"/>
              <w:bottom w:val="single" w:sz="6" w:space="0" w:color="000000"/>
              <w:right w:val="single" w:sz="6" w:space="0" w:color="000000"/>
            </w:tcBorders>
          </w:tcPr>
          <w:p w14:paraId="7D47444E"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32145FF9" w14:textId="77777777" w:rsidR="00D40C70" w:rsidRPr="00BC508A" w:rsidRDefault="00D40C70" w:rsidP="00E6030B">
            <w:pPr>
              <w:pStyle w:val="TAC"/>
            </w:pPr>
            <w:r w:rsidRPr="00BC508A">
              <w:t>V</w:t>
            </w:r>
          </w:p>
        </w:tc>
        <w:tc>
          <w:tcPr>
            <w:tcW w:w="992" w:type="dxa"/>
            <w:tcBorders>
              <w:top w:val="single" w:sz="6" w:space="0" w:color="000000"/>
              <w:left w:val="single" w:sz="6" w:space="0" w:color="000000"/>
              <w:bottom w:val="single" w:sz="6" w:space="0" w:color="000000"/>
              <w:right w:val="single" w:sz="6" w:space="0" w:color="000000"/>
            </w:tcBorders>
          </w:tcPr>
          <w:p w14:paraId="52B292C5" w14:textId="77777777" w:rsidR="00D40C70" w:rsidRPr="00BC508A" w:rsidRDefault="00D40C70" w:rsidP="00E6030B">
            <w:pPr>
              <w:pStyle w:val="TAC"/>
            </w:pPr>
            <w:r w:rsidRPr="00BC508A">
              <w:t>1</w:t>
            </w:r>
          </w:p>
        </w:tc>
      </w:tr>
      <w:tr w:rsidR="00D40C70" w:rsidRPr="00BC508A" w14:paraId="7861D84D"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78654C3F" w14:textId="77777777" w:rsidR="00D40C70" w:rsidRPr="00BC508A" w:rsidRDefault="00D40C70" w:rsidP="00E6030B">
            <w:pPr>
              <w:keepNext/>
              <w:keepLines/>
              <w:spacing w:after="0"/>
              <w:rPr>
                <w:rFonts w:ascii="Arial" w:hAnsi="Arial"/>
                <w:sz w:val="18"/>
              </w:rPr>
            </w:pPr>
            <w:bookmarkStart w:id="7062" w:name="_PERM_MCCTEMPBM_CRPT81450034___7"/>
            <w:bookmarkEnd w:id="7062"/>
          </w:p>
        </w:tc>
        <w:tc>
          <w:tcPr>
            <w:tcW w:w="2835" w:type="dxa"/>
            <w:tcBorders>
              <w:top w:val="single" w:sz="6" w:space="0" w:color="000000"/>
              <w:left w:val="single" w:sz="6" w:space="0" w:color="000000"/>
              <w:bottom w:val="single" w:sz="6" w:space="0" w:color="000000"/>
              <w:right w:val="single" w:sz="6" w:space="0" w:color="000000"/>
            </w:tcBorders>
          </w:tcPr>
          <w:p w14:paraId="612B164E" w14:textId="77777777" w:rsidR="00D40C70" w:rsidRPr="00BC508A" w:rsidRDefault="00D40C70" w:rsidP="00E6030B">
            <w:pPr>
              <w:pStyle w:val="TAL"/>
            </w:pPr>
            <w:r w:rsidRPr="00BC508A">
              <w:t>User data container</w:t>
            </w:r>
          </w:p>
        </w:tc>
        <w:tc>
          <w:tcPr>
            <w:tcW w:w="3119" w:type="dxa"/>
            <w:tcBorders>
              <w:top w:val="single" w:sz="6" w:space="0" w:color="000000"/>
              <w:left w:val="single" w:sz="6" w:space="0" w:color="000000"/>
              <w:bottom w:val="single" w:sz="6" w:space="0" w:color="000000"/>
              <w:right w:val="single" w:sz="6" w:space="0" w:color="000000"/>
            </w:tcBorders>
          </w:tcPr>
          <w:p w14:paraId="4D038D45" w14:textId="77777777" w:rsidR="00D40C70" w:rsidRPr="00BC508A" w:rsidRDefault="00D40C70" w:rsidP="00E6030B">
            <w:pPr>
              <w:pStyle w:val="TAL"/>
            </w:pPr>
            <w:r w:rsidRPr="00BC508A">
              <w:t>User data container</w:t>
            </w:r>
          </w:p>
          <w:p w14:paraId="1C4F6F3A" w14:textId="77777777" w:rsidR="00D40C70" w:rsidRPr="00BC508A" w:rsidRDefault="00D40C70" w:rsidP="00E6030B">
            <w:pPr>
              <w:pStyle w:val="TAL"/>
            </w:pPr>
            <w:r w:rsidRPr="00BC508A">
              <w:t>9.9.4.24</w:t>
            </w:r>
          </w:p>
        </w:tc>
        <w:tc>
          <w:tcPr>
            <w:tcW w:w="1134" w:type="dxa"/>
            <w:tcBorders>
              <w:top w:val="single" w:sz="6" w:space="0" w:color="000000"/>
              <w:left w:val="single" w:sz="6" w:space="0" w:color="000000"/>
              <w:bottom w:val="single" w:sz="6" w:space="0" w:color="000000"/>
              <w:right w:val="single" w:sz="6" w:space="0" w:color="000000"/>
            </w:tcBorders>
          </w:tcPr>
          <w:p w14:paraId="2E6AD1C6" w14:textId="77777777" w:rsidR="00D40C70" w:rsidRPr="00BC508A" w:rsidRDefault="00D40C70" w:rsidP="00E6030B">
            <w:pPr>
              <w:pStyle w:val="TAC"/>
            </w:pPr>
            <w:r w:rsidRPr="00BC508A">
              <w:t>M</w:t>
            </w:r>
          </w:p>
        </w:tc>
        <w:tc>
          <w:tcPr>
            <w:tcW w:w="992" w:type="dxa"/>
            <w:tcBorders>
              <w:top w:val="single" w:sz="6" w:space="0" w:color="000000"/>
              <w:left w:val="single" w:sz="6" w:space="0" w:color="000000"/>
              <w:bottom w:val="single" w:sz="6" w:space="0" w:color="000000"/>
              <w:right w:val="single" w:sz="6" w:space="0" w:color="000000"/>
            </w:tcBorders>
          </w:tcPr>
          <w:p w14:paraId="52FE5A44" w14:textId="77777777" w:rsidR="00D40C70" w:rsidRPr="00BC508A" w:rsidRDefault="00D40C70" w:rsidP="00E6030B">
            <w:pPr>
              <w:pStyle w:val="TAC"/>
            </w:pPr>
            <w:r w:rsidRPr="00BC508A">
              <w:t>LV-E</w:t>
            </w:r>
          </w:p>
        </w:tc>
        <w:tc>
          <w:tcPr>
            <w:tcW w:w="992" w:type="dxa"/>
            <w:tcBorders>
              <w:top w:val="single" w:sz="6" w:space="0" w:color="000000"/>
              <w:left w:val="single" w:sz="6" w:space="0" w:color="000000"/>
              <w:bottom w:val="single" w:sz="6" w:space="0" w:color="000000"/>
              <w:right w:val="single" w:sz="6" w:space="0" w:color="000000"/>
            </w:tcBorders>
          </w:tcPr>
          <w:p w14:paraId="02D9CB88" w14:textId="77777777" w:rsidR="00D40C70" w:rsidRPr="00BC508A" w:rsidRDefault="00D40C70" w:rsidP="00E6030B">
            <w:pPr>
              <w:pStyle w:val="TAC"/>
            </w:pPr>
            <w:r w:rsidRPr="00BC508A">
              <w:t>2-n</w:t>
            </w:r>
          </w:p>
        </w:tc>
      </w:tr>
      <w:tr w:rsidR="00D40C70" w:rsidRPr="00BC508A" w14:paraId="7A76C9C8" w14:textId="77777777" w:rsidTr="00E6030B">
        <w:trPr>
          <w:cantSplit/>
          <w:jc w:val="center"/>
        </w:trPr>
        <w:tc>
          <w:tcPr>
            <w:tcW w:w="548" w:type="dxa"/>
            <w:tcBorders>
              <w:top w:val="single" w:sz="6" w:space="0" w:color="000000"/>
              <w:left w:val="single" w:sz="6" w:space="0" w:color="000000"/>
              <w:bottom w:val="single" w:sz="6" w:space="0" w:color="000000"/>
              <w:right w:val="single" w:sz="6" w:space="0" w:color="000000"/>
            </w:tcBorders>
          </w:tcPr>
          <w:p w14:paraId="5CB3EF25" w14:textId="77777777" w:rsidR="00D40C70" w:rsidRPr="00BC508A" w:rsidRDefault="00D40C70" w:rsidP="00E6030B">
            <w:pPr>
              <w:keepNext/>
              <w:keepLines/>
              <w:spacing w:after="0"/>
            </w:pPr>
            <w:r w:rsidRPr="00BC508A">
              <w:t>F-</w:t>
            </w:r>
          </w:p>
        </w:tc>
        <w:tc>
          <w:tcPr>
            <w:tcW w:w="2835" w:type="dxa"/>
            <w:tcBorders>
              <w:top w:val="single" w:sz="6" w:space="0" w:color="000000"/>
              <w:left w:val="single" w:sz="6" w:space="0" w:color="000000"/>
              <w:bottom w:val="single" w:sz="6" w:space="0" w:color="000000"/>
              <w:right w:val="single" w:sz="6" w:space="0" w:color="000000"/>
            </w:tcBorders>
          </w:tcPr>
          <w:p w14:paraId="7DEA41DE" w14:textId="77777777" w:rsidR="00D40C70" w:rsidRPr="00BC508A" w:rsidRDefault="00D40C70" w:rsidP="00E6030B">
            <w:pPr>
              <w:pStyle w:val="TAL"/>
            </w:pPr>
            <w:r w:rsidRPr="00BC508A">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1EEDE347" w14:textId="77777777" w:rsidR="00D40C70" w:rsidRPr="00BC508A" w:rsidRDefault="00D40C70" w:rsidP="00E6030B">
            <w:pPr>
              <w:pStyle w:val="TAL"/>
            </w:pPr>
            <w:r w:rsidRPr="00BC508A">
              <w:t>Release assistance indication</w:t>
            </w:r>
          </w:p>
          <w:p w14:paraId="2734D790" w14:textId="77777777" w:rsidR="00D40C70" w:rsidRPr="00BC508A" w:rsidRDefault="00D40C70" w:rsidP="00E6030B">
            <w:pPr>
              <w:pStyle w:val="TAL"/>
            </w:pPr>
            <w:r w:rsidRPr="00BC508A">
              <w:t>9.9.4.25</w:t>
            </w:r>
          </w:p>
        </w:tc>
        <w:tc>
          <w:tcPr>
            <w:tcW w:w="1134" w:type="dxa"/>
            <w:tcBorders>
              <w:top w:val="single" w:sz="6" w:space="0" w:color="000000"/>
              <w:left w:val="single" w:sz="6" w:space="0" w:color="000000"/>
              <w:bottom w:val="single" w:sz="6" w:space="0" w:color="000000"/>
              <w:right w:val="single" w:sz="6" w:space="0" w:color="000000"/>
            </w:tcBorders>
          </w:tcPr>
          <w:p w14:paraId="313E6EB4" w14:textId="77777777" w:rsidR="00D40C70" w:rsidRPr="00BC508A" w:rsidRDefault="00D40C70" w:rsidP="00E6030B">
            <w:pPr>
              <w:pStyle w:val="TAC"/>
            </w:pPr>
            <w:r w:rsidRPr="00BC508A">
              <w:t>O</w:t>
            </w:r>
          </w:p>
        </w:tc>
        <w:tc>
          <w:tcPr>
            <w:tcW w:w="992" w:type="dxa"/>
            <w:tcBorders>
              <w:top w:val="single" w:sz="6" w:space="0" w:color="000000"/>
              <w:left w:val="single" w:sz="6" w:space="0" w:color="000000"/>
              <w:bottom w:val="single" w:sz="6" w:space="0" w:color="000000"/>
              <w:right w:val="single" w:sz="6" w:space="0" w:color="000000"/>
            </w:tcBorders>
          </w:tcPr>
          <w:p w14:paraId="4329BC7E" w14:textId="77777777" w:rsidR="00D40C70" w:rsidRPr="00BC508A" w:rsidRDefault="00D40C70" w:rsidP="00E6030B">
            <w:pPr>
              <w:pStyle w:val="TAC"/>
            </w:pPr>
            <w:r w:rsidRPr="00BC508A">
              <w:t>TV</w:t>
            </w:r>
          </w:p>
        </w:tc>
        <w:tc>
          <w:tcPr>
            <w:tcW w:w="992" w:type="dxa"/>
            <w:tcBorders>
              <w:top w:val="single" w:sz="6" w:space="0" w:color="000000"/>
              <w:left w:val="single" w:sz="6" w:space="0" w:color="000000"/>
              <w:bottom w:val="single" w:sz="6" w:space="0" w:color="000000"/>
              <w:right w:val="single" w:sz="6" w:space="0" w:color="000000"/>
            </w:tcBorders>
          </w:tcPr>
          <w:p w14:paraId="33310418" w14:textId="77777777" w:rsidR="00D40C70" w:rsidRPr="00BC508A" w:rsidRDefault="00D40C70" w:rsidP="00E6030B">
            <w:pPr>
              <w:pStyle w:val="TAC"/>
            </w:pPr>
            <w:r w:rsidRPr="00BC508A">
              <w:t>1</w:t>
            </w:r>
          </w:p>
        </w:tc>
      </w:tr>
    </w:tbl>
    <w:p w14:paraId="3A27FF48" w14:textId="77777777" w:rsidR="00D40C70" w:rsidRPr="00BC508A" w:rsidRDefault="00D40C70" w:rsidP="00D40C70"/>
    <w:p w14:paraId="2B79504A" w14:textId="77777777" w:rsidR="00D40C70" w:rsidRPr="00BC508A" w:rsidRDefault="00D40C70" w:rsidP="00295835">
      <w:pPr>
        <w:pStyle w:val="Heading4"/>
      </w:pPr>
      <w:bookmarkStart w:id="7063" w:name="_Toc20218567"/>
      <w:bookmarkStart w:id="7064" w:name="_Toc27744455"/>
      <w:bookmarkStart w:id="7065" w:name="_Toc35960029"/>
      <w:bookmarkStart w:id="7066" w:name="_Toc45203467"/>
      <w:bookmarkStart w:id="7067" w:name="_Toc45700843"/>
      <w:bookmarkStart w:id="7068" w:name="_Toc51920579"/>
      <w:bookmarkStart w:id="7069" w:name="_Toc68251639"/>
      <w:bookmarkStart w:id="7070" w:name="_Toc178411781"/>
      <w:r w:rsidRPr="00BC508A">
        <w:t>8.3.25.2</w:t>
      </w:r>
      <w:r w:rsidRPr="00BC508A">
        <w:tab/>
        <w:t>Release assistance indication</w:t>
      </w:r>
      <w:bookmarkEnd w:id="7063"/>
      <w:bookmarkEnd w:id="7064"/>
      <w:bookmarkEnd w:id="7065"/>
      <w:bookmarkEnd w:id="7066"/>
      <w:bookmarkEnd w:id="7067"/>
      <w:bookmarkEnd w:id="7068"/>
      <w:bookmarkEnd w:id="7069"/>
      <w:bookmarkEnd w:id="7070"/>
    </w:p>
    <w:p w14:paraId="6809E645" w14:textId="77777777" w:rsidR="00D40C70" w:rsidRPr="00BC508A" w:rsidRDefault="00D40C70" w:rsidP="00D40C70">
      <w:r w:rsidRPr="00BC508A">
        <w:t>The UE may include this IE to inform the network whether</w:t>
      </w:r>
    </w:p>
    <w:p w14:paraId="5ED3D888" w14:textId="77777777" w:rsidR="00D40C70" w:rsidRPr="00BC508A" w:rsidRDefault="00D40C70" w:rsidP="00D40C70">
      <w:pPr>
        <w:pStyle w:val="B1"/>
      </w:pPr>
      <w:r w:rsidRPr="00BC508A">
        <w:t>-</w:t>
      </w:r>
      <w:r w:rsidRPr="00BC508A">
        <w:tab/>
        <w:t>no further uplink and no further downlink data transmission is expected; or</w:t>
      </w:r>
    </w:p>
    <w:p w14:paraId="0026AFBA"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67302FA3" w14:textId="77777777" w:rsidR="00D40C70" w:rsidRPr="00BC508A" w:rsidRDefault="00D40C70" w:rsidP="00D40C70">
      <w:pPr>
        <w:spacing w:after="0"/>
      </w:pPr>
    </w:p>
    <w:p w14:paraId="3EA05B7B" w14:textId="77777777" w:rsidR="00D40C70" w:rsidRPr="00BC508A" w:rsidRDefault="00D40C70" w:rsidP="00295835">
      <w:pPr>
        <w:pStyle w:val="Heading1"/>
      </w:pPr>
      <w:bookmarkStart w:id="7071" w:name="_Toc20218568"/>
      <w:bookmarkStart w:id="7072" w:name="_Toc27744456"/>
      <w:bookmarkStart w:id="7073" w:name="_Toc35960030"/>
      <w:bookmarkStart w:id="7074" w:name="_Toc45203468"/>
      <w:bookmarkStart w:id="7075" w:name="_Toc45700844"/>
      <w:bookmarkStart w:id="7076" w:name="_Toc51920580"/>
      <w:bookmarkStart w:id="7077" w:name="_Toc68251640"/>
      <w:bookmarkStart w:id="7078" w:name="_Toc178411782"/>
      <w:r w:rsidRPr="00BC508A">
        <w:t>9</w:t>
      </w:r>
      <w:r w:rsidRPr="00BC508A">
        <w:tab/>
        <w:t>General message format and information elements coding</w:t>
      </w:r>
      <w:bookmarkEnd w:id="7071"/>
      <w:bookmarkEnd w:id="7072"/>
      <w:bookmarkEnd w:id="7073"/>
      <w:bookmarkEnd w:id="7074"/>
      <w:bookmarkEnd w:id="7075"/>
      <w:bookmarkEnd w:id="7076"/>
      <w:bookmarkEnd w:id="7077"/>
      <w:bookmarkEnd w:id="7078"/>
    </w:p>
    <w:p w14:paraId="28E248B0" w14:textId="77777777" w:rsidR="00D40C70" w:rsidRPr="00BC508A" w:rsidRDefault="00D40C70" w:rsidP="00295835">
      <w:pPr>
        <w:pStyle w:val="Heading2"/>
      </w:pPr>
      <w:bookmarkStart w:id="7079" w:name="_Toc20218569"/>
      <w:bookmarkStart w:id="7080" w:name="_Toc27744457"/>
      <w:bookmarkStart w:id="7081" w:name="_Toc35960031"/>
      <w:bookmarkStart w:id="7082" w:name="_Toc45203469"/>
      <w:bookmarkStart w:id="7083" w:name="_Toc45700845"/>
      <w:bookmarkStart w:id="7084" w:name="_Toc51920581"/>
      <w:bookmarkStart w:id="7085" w:name="_Toc68251641"/>
      <w:bookmarkStart w:id="7086" w:name="_Toc178411783"/>
      <w:r w:rsidRPr="00BC508A">
        <w:t>9.1</w:t>
      </w:r>
      <w:r w:rsidRPr="00BC508A">
        <w:tab/>
        <w:t>Overview</w:t>
      </w:r>
      <w:bookmarkEnd w:id="7079"/>
      <w:bookmarkEnd w:id="7080"/>
      <w:bookmarkEnd w:id="7081"/>
      <w:bookmarkEnd w:id="7082"/>
      <w:bookmarkEnd w:id="7083"/>
      <w:bookmarkEnd w:id="7084"/>
      <w:bookmarkEnd w:id="7085"/>
      <w:bookmarkEnd w:id="7086"/>
    </w:p>
    <w:p w14:paraId="0C0B5AF6" w14:textId="77777777" w:rsidR="00D40C70" w:rsidRPr="00BC508A" w:rsidRDefault="00D40C70" w:rsidP="00D40C70">
      <w:r w:rsidRPr="00BC508A">
        <w:t>Within the protocols defined in the present document, every message, except the SERVICE REQUEST message, is a standard L3 message as defined in 3GPP TS 24.007 [12]. This means that the message consists of the following parts:</w:t>
      </w:r>
    </w:p>
    <w:p w14:paraId="2AAD4CBC" w14:textId="77777777" w:rsidR="00D40C70" w:rsidRPr="00BC508A" w:rsidRDefault="00D40C70" w:rsidP="00D40C70">
      <w:pPr>
        <w:pStyle w:val="B1"/>
      </w:pPr>
      <w:r w:rsidRPr="00BC508A">
        <w:t>1)</w:t>
      </w:r>
      <w:r w:rsidRPr="00BC508A">
        <w:tab/>
        <w:t>if the message is a plain NAS message:</w:t>
      </w:r>
    </w:p>
    <w:p w14:paraId="55659912" w14:textId="77777777" w:rsidR="00D40C70" w:rsidRPr="00BC508A" w:rsidRDefault="00D40C70" w:rsidP="00D40C70">
      <w:pPr>
        <w:pStyle w:val="B2"/>
      </w:pPr>
      <w:r w:rsidRPr="00BC508A">
        <w:t>a)</w:t>
      </w:r>
      <w:r w:rsidRPr="00BC508A">
        <w:tab/>
        <w:t>protocol discriminator;</w:t>
      </w:r>
    </w:p>
    <w:p w14:paraId="35AE1A09" w14:textId="77777777" w:rsidR="00D40C70" w:rsidRPr="00BC508A" w:rsidRDefault="00D40C70" w:rsidP="00D40C70">
      <w:pPr>
        <w:pStyle w:val="B2"/>
      </w:pPr>
      <w:r w:rsidRPr="00BC508A">
        <w:t>b)</w:t>
      </w:r>
      <w:r w:rsidRPr="00BC508A">
        <w:tab/>
        <w:t>EPS bearer identity or security header type;</w:t>
      </w:r>
    </w:p>
    <w:p w14:paraId="7329A495" w14:textId="77777777" w:rsidR="00D40C70" w:rsidRPr="00BC508A" w:rsidRDefault="00D40C70" w:rsidP="00D40C70">
      <w:pPr>
        <w:pStyle w:val="B2"/>
      </w:pPr>
      <w:r w:rsidRPr="00BC508A">
        <w:t>c)</w:t>
      </w:r>
      <w:r w:rsidRPr="00BC508A">
        <w:tab/>
        <w:t>procedure transaction identity;</w:t>
      </w:r>
    </w:p>
    <w:p w14:paraId="1F9BD5C0" w14:textId="77777777" w:rsidR="00D40C70" w:rsidRPr="00BC508A" w:rsidRDefault="00D40C70" w:rsidP="00D40C70">
      <w:pPr>
        <w:pStyle w:val="B2"/>
      </w:pPr>
      <w:r w:rsidRPr="00BC508A">
        <w:t>d)</w:t>
      </w:r>
      <w:r w:rsidRPr="00BC508A">
        <w:tab/>
        <w:t>message type;</w:t>
      </w:r>
    </w:p>
    <w:p w14:paraId="3863F6B3" w14:textId="77777777" w:rsidR="00D40C70" w:rsidRPr="00BC508A" w:rsidRDefault="00D40C70" w:rsidP="00D40C70">
      <w:pPr>
        <w:pStyle w:val="B2"/>
      </w:pPr>
      <w:r w:rsidRPr="00BC508A">
        <w:t>e)</w:t>
      </w:r>
      <w:r w:rsidRPr="00BC508A">
        <w:tab/>
        <w:t>other information elements, as required.</w:t>
      </w:r>
    </w:p>
    <w:p w14:paraId="6DFC0399" w14:textId="77777777" w:rsidR="00D40C70" w:rsidRPr="00BC508A" w:rsidRDefault="00D40C70" w:rsidP="00D40C70">
      <w:pPr>
        <w:pStyle w:val="B1"/>
      </w:pPr>
      <w:r w:rsidRPr="00BC508A">
        <w:t>2)</w:t>
      </w:r>
      <w:r w:rsidRPr="00BC508A">
        <w:tab/>
        <w:t>if the message is a security protected NAS message:</w:t>
      </w:r>
    </w:p>
    <w:p w14:paraId="7822E4DD" w14:textId="77777777" w:rsidR="00D40C70" w:rsidRPr="00BC508A" w:rsidRDefault="00D40C70" w:rsidP="00D40C70">
      <w:pPr>
        <w:pStyle w:val="B2"/>
      </w:pPr>
      <w:r w:rsidRPr="00BC508A">
        <w:lastRenderedPageBreak/>
        <w:t>a)</w:t>
      </w:r>
      <w:r w:rsidRPr="00BC508A">
        <w:tab/>
        <w:t>protocol discriminator;</w:t>
      </w:r>
    </w:p>
    <w:p w14:paraId="6DB2DBDB" w14:textId="77777777" w:rsidR="00D40C70" w:rsidRPr="00BC508A" w:rsidRDefault="00D40C70" w:rsidP="00D40C70">
      <w:pPr>
        <w:pStyle w:val="B2"/>
      </w:pPr>
      <w:r w:rsidRPr="00BC508A">
        <w:t>b)</w:t>
      </w:r>
      <w:r w:rsidRPr="00BC508A">
        <w:tab/>
        <w:t>security header type;</w:t>
      </w:r>
    </w:p>
    <w:p w14:paraId="01A95E38" w14:textId="77777777" w:rsidR="00D40C70" w:rsidRPr="00BC508A" w:rsidRDefault="00D40C70" w:rsidP="00D40C70">
      <w:pPr>
        <w:pStyle w:val="B2"/>
      </w:pPr>
      <w:r w:rsidRPr="00BC508A">
        <w:t>c)</w:t>
      </w:r>
      <w:r w:rsidRPr="00BC508A">
        <w:tab/>
        <w:t>message authentication code;</w:t>
      </w:r>
    </w:p>
    <w:p w14:paraId="59902EFC" w14:textId="77777777" w:rsidR="00D40C70" w:rsidRPr="00BC508A" w:rsidRDefault="00D40C70" w:rsidP="00D40C70">
      <w:pPr>
        <w:pStyle w:val="B2"/>
      </w:pPr>
      <w:r w:rsidRPr="00BC508A">
        <w:t>d)</w:t>
      </w:r>
      <w:r w:rsidRPr="00BC508A">
        <w:tab/>
        <w:t>sequence number;</w:t>
      </w:r>
    </w:p>
    <w:p w14:paraId="0B674C92" w14:textId="77777777" w:rsidR="00D40C70" w:rsidRPr="00BC508A" w:rsidDel="007B400A" w:rsidRDefault="00D40C70" w:rsidP="00D40C70">
      <w:pPr>
        <w:pStyle w:val="B2"/>
      </w:pPr>
      <w:r w:rsidRPr="00BC508A">
        <w:t>e)</w:t>
      </w:r>
      <w:r w:rsidRPr="00BC508A">
        <w:tab/>
        <w:t>plain NAS message, as defined in item 1.</w:t>
      </w:r>
    </w:p>
    <w:p w14:paraId="14F145DF" w14:textId="77777777" w:rsidR="00D40C70" w:rsidRPr="00BC508A" w:rsidRDefault="00D40C70" w:rsidP="00D40C70">
      <w:r w:rsidRPr="00BC508A">
        <w:t>The organization of a plain NAS message is illustrated in the example shown in figure 9.1.1.</w:t>
      </w:r>
    </w:p>
    <w:p w14:paraId="071244C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A29AC5E" w14:textId="77777777" w:rsidTr="00E6030B">
        <w:trPr>
          <w:cantSplit/>
          <w:jc w:val="center"/>
        </w:trPr>
        <w:tc>
          <w:tcPr>
            <w:tcW w:w="709" w:type="dxa"/>
            <w:tcBorders>
              <w:top w:val="nil"/>
              <w:left w:val="nil"/>
              <w:bottom w:val="nil"/>
              <w:right w:val="nil"/>
            </w:tcBorders>
          </w:tcPr>
          <w:p w14:paraId="62E4FB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058B97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5751CAA0" w14:textId="77777777" w:rsidR="00D40C70" w:rsidRPr="00BC508A" w:rsidRDefault="00D40C70" w:rsidP="00E6030B">
            <w:pPr>
              <w:pStyle w:val="TAC"/>
            </w:pPr>
            <w:r w:rsidRPr="00BC508A">
              <w:t>6</w:t>
            </w:r>
          </w:p>
        </w:tc>
        <w:tc>
          <w:tcPr>
            <w:tcW w:w="709" w:type="dxa"/>
            <w:tcBorders>
              <w:top w:val="nil"/>
              <w:left w:val="nil"/>
              <w:bottom w:val="nil"/>
              <w:right w:val="nil"/>
            </w:tcBorders>
          </w:tcPr>
          <w:p w14:paraId="77D74B8A" w14:textId="77777777" w:rsidR="00D40C70" w:rsidRPr="00BC508A" w:rsidRDefault="00D40C70" w:rsidP="00E6030B">
            <w:pPr>
              <w:pStyle w:val="TAC"/>
            </w:pPr>
            <w:r w:rsidRPr="00BC508A">
              <w:t>5</w:t>
            </w:r>
          </w:p>
        </w:tc>
        <w:tc>
          <w:tcPr>
            <w:tcW w:w="709" w:type="dxa"/>
            <w:tcBorders>
              <w:top w:val="nil"/>
              <w:left w:val="nil"/>
              <w:bottom w:val="nil"/>
              <w:right w:val="nil"/>
            </w:tcBorders>
          </w:tcPr>
          <w:p w14:paraId="1979F129"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256777" w14:textId="77777777" w:rsidR="00D40C70" w:rsidRPr="00BC508A" w:rsidRDefault="00D40C70" w:rsidP="00E6030B">
            <w:pPr>
              <w:pStyle w:val="TAC"/>
            </w:pPr>
            <w:r w:rsidRPr="00BC508A">
              <w:t>3</w:t>
            </w:r>
          </w:p>
        </w:tc>
        <w:tc>
          <w:tcPr>
            <w:tcW w:w="709" w:type="dxa"/>
            <w:tcBorders>
              <w:top w:val="nil"/>
              <w:left w:val="nil"/>
              <w:bottom w:val="nil"/>
              <w:right w:val="nil"/>
            </w:tcBorders>
          </w:tcPr>
          <w:p w14:paraId="13FF3B91" w14:textId="77777777" w:rsidR="00D40C70" w:rsidRPr="00BC508A" w:rsidRDefault="00D40C70" w:rsidP="00E6030B">
            <w:pPr>
              <w:pStyle w:val="TAC"/>
            </w:pPr>
            <w:r w:rsidRPr="00BC508A">
              <w:t>2</w:t>
            </w:r>
          </w:p>
        </w:tc>
        <w:tc>
          <w:tcPr>
            <w:tcW w:w="709" w:type="dxa"/>
            <w:tcBorders>
              <w:top w:val="nil"/>
              <w:left w:val="nil"/>
              <w:bottom w:val="nil"/>
              <w:right w:val="nil"/>
            </w:tcBorders>
          </w:tcPr>
          <w:p w14:paraId="419CDC8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39C5F3E0" w14:textId="77777777" w:rsidR="00D40C70" w:rsidRPr="00BC508A" w:rsidRDefault="00D40C70" w:rsidP="00E6030B">
            <w:pPr>
              <w:pStyle w:val="TAL"/>
            </w:pPr>
          </w:p>
        </w:tc>
      </w:tr>
      <w:tr w:rsidR="00D40C70" w:rsidRPr="00BC508A" w14:paraId="28714FF8"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2BC683BE" w14:textId="1C59E4F9" w:rsidR="00D40C70" w:rsidRPr="00BC508A" w:rsidRDefault="00D40C70" w:rsidP="00E6030B">
            <w:pPr>
              <w:pStyle w:val="TAC"/>
            </w:pPr>
            <w:r w:rsidRPr="00BC508A">
              <w:t>EPS bearer identity</w:t>
            </w:r>
            <w:r w:rsidRPr="00BC508A">
              <w:br/>
              <w:t>or Security header type</w:t>
            </w:r>
          </w:p>
        </w:tc>
        <w:tc>
          <w:tcPr>
            <w:tcW w:w="2836" w:type="dxa"/>
            <w:gridSpan w:val="4"/>
            <w:tcBorders>
              <w:top w:val="single" w:sz="4" w:space="0" w:color="auto"/>
              <w:left w:val="single" w:sz="4" w:space="0" w:color="auto"/>
              <w:bottom w:val="nil"/>
              <w:right w:val="single" w:sz="4" w:space="0" w:color="auto"/>
            </w:tcBorders>
          </w:tcPr>
          <w:p w14:paraId="79B8D195"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24D3EDC" w14:textId="77777777" w:rsidR="00D40C70" w:rsidRPr="00BC508A" w:rsidRDefault="00D40C70" w:rsidP="00E6030B">
            <w:pPr>
              <w:pStyle w:val="TAL"/>
            </w:pPr>
            <w:r w:rsidRPr="00BC508A">
              <w:t>octet 1</w:t>
            </w:r>
          </w:p>
        </w:tc>
      </w:tr>
      <w:tr w:rsidR="00D40C70" w:rsidRPr="00BC508A" w14:paraId="4FACB552"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E15B2F7" w14:textId="77777777" w:rsidR="00D40C70" w:rsidRPr="00BC508A" w:rsidRDefault="00D40C70" w:rsidP="00E6030B">
            <w:pPr>
              <w:pStyle w:val="TAC"/>
            </w:pPr>
            <w:r w:rsidRPr="00BC508A">
              <w:t>Procedure transaction identity</w:t>
            </w:r>
          </w:p>
        </w:tc>
        <w:tc>
          <w:tcPr>
            <w:tcW w:w="1134" w:type="dxa"/>
            <w:tcBorders>
              <w:top w:val="nil"/>
              <w:left w:val="nil"/>
              <w:bottom w:val="nil"/>
              <w:right w:val="nil"/>
            </w:tcBorders>
          </w:tcPr>
          <w:p w14:paraId="417F675A" w14:textId="77777777" w:rsidR="00D40C70" w:rsidRPr="00BC508A" w:rsidRDefault="00D40C70" w:rsidP="00E6030B">
            <w:pPr>
              <w:pStyle w:val="TAL"/>
            </w:pPr>
            <w:r w:rsidRPr="00BC508A">
              <w:t>octet 1a*</w:t>
            </w:r>
          </w:p>
        </w:tc>
      </w:tr>
      <w:tr w:rsidR="00D40C70" w:rsidRPr="00BC508A" w14:paraId="3213FA3A"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FB4EB86" w14:textId="77777777" w:rsidR="00D40C70" w:rsidRPr="00BC508A" w:rsidRDefault="00D40C70" w:rsidP="00E6030B">
            <w:pPr>
              <w:pStyle w:val="TAC"/>
            </w:pPr>
            <w:r w:rsidRPr="00BC508A">
              <w:t>Message type</w:t>
            </w:r>
          </w:p>
        </w:tc>
        <w:tc>
          <w:tcPr>
            <w:tcW w:w="1134" w:type="dxa"/>
            <w:tcBorders>
              <w:top w:val="nil"/>
              <w:left w:val="nil"/>
              <w:bottom w:val="nil"/>
              <w:right w:val="nil"/>
            </w:tcBorders>
          </w:tcPr>
          <w:p w14:paraId="4ABC3A43" w14:textId="77777777" w:rsidR="00D40C70" w:rsidRPr="00BC508A" w:rsidRDefault="00D40C70" w:rsidP="00E6030B">
            <w:pPr>
              <w:pStyle w:val="TAL"/>
            </w:pPr>
            <w:r w:rsidRPr="00BC508A">
              <w:t>octet 2</w:t>
            </w:r>
          </w:p>
        </w:tc>
      </w:tr>
      <w:tr w:rsidR="00D40C70" w:rsidRPr="00BC508A" w14:paraId="2AE7E573"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43734D66" w14:textId="77777777" w:rsidR="00D40C70" w:rsidRPr="00BC508A" w:rsidRDefault="00D40C70" w:rsidP="00E6030B">
            <w:pPr>
              <w:pStyle w:val="TAC"/>
            </w:pPr>
          </w:p>
        </w:tc>
        <w:tc>
          <w:tcPr>
            <w:tcW w:w="1134" w:type="dxa"/>
            <w:tcBorders>
              <w:top w:val="nil"/>
              <w:left w:val="nil"/>
              <w:bottom w:val="nil"/>
              <w:right w:val="nil"/>
            </w:tcBorders>
          </w:tcPr>
          <w:p w14:paraId="396D2316" w14:textId="77777777" w:rsidR="00D40C70" w:rsidRPr="00BC508A" w:rsidRDefault="00D40C70" w:rsidP="00E6030B">
            <w:pPr>
              <w:pStyle w:val="TAL"/>
            </w:pPr>
            <w:r w:rsidRPr="00BC508A">
              <w:t>octet 3</w:t>
            </w:r>
          </w:p>
        </w:tc>
      </w:tr>
      <w:tr w:rsidR="00D40C70" w:rsidRPr="00BC508A" w14:paraId="4C11FB14" w14:textId="77777777" w:rsidTr="00E6030B">
        <w:trPr>
          <w:cantSplit/>
          <w:jc w:val="center"/>
        </w:trPr>
        <w:tc>
          <w:tcPr>
            <w:tcW w:w="5672" w:type="dxa"/>
            <w:gridSpan w:val="8"/>
            <w:tcBorders>
              <w:top w:val="nil"/>
              <w:left w:val="single" w:sz="4" w:space="0" w:color="auto"/>
              <w:bottom w:val="nil"/>
              <w:right w:val="single" w:sz="4" w:space="0" w:color="auto"/>
            </w:tcBorders>
          </w:tcPr>
          <w:p w14:paraId="1D5A3A2E" w14:textId="77777777" w:rsidR="00D40C70" w:rsidRPr="00BC508A" w:rsidRDefault="00D40C70" w:rsidP="00E6030B">
            <w:pPr>
              <w:pStyle w:val="TAC"/>
            </w:pPr>
            <w:r w:rsidRPr="00BC508A">
              <w:t>Other information elements as required</w:t>
            </w:r>
          </w:p>
        </w:tc>
        <w:tc>
          <w:tcPr>
            <w:tcW w:w="1134" w:type="dxa"/>
            <w:tcBorders>
              <w:top w:val="nil"/>
              <w:left w:val="nil"/>
              <w:bottom w:val="nil"/>
              <w:right w:val="nil"/>
            </w:tcBorders>
          </w:tcPr>
          <w:p w14:paraId="2976C28A" w14:textId="77777777" w:rsidR="00D40C70" w:rsidRPr="00BC508A" w:rsidRDefault="00D40C70" w:rsidP="00E6030B">
            <w:pPr>
              <w:pStyle w:val="TAL"/>
            </w:pPr>
          </w:p>
        </w:tc>
      </w:tr>
      <w:tr w:rsidR="00D40C70" w:rsidRPr="00BC508A" w14:paraId="00DFFAD0"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68DA0B06" w14:textId="77777777" w:rsidR="00D40C70" w:rsidRPr="00BC508A" w:rsidRDefault="00D40C70" w:rsidP="00E6030B">
            <w:pPr>
              <w:pStyle w:val="TAC"/>
            </w:pPr>
          </w:p>
        </w:tc>
        <w:tc>
          <w:tcPr>
            <w:tcW w:w="1134" w:type="dxa"/>
            <w:tcBorders>
              <w:top w:val="nil"/>
              <w:left w:val="nil"/>
              <w:bottom w:val="nil"/>
              <w:right w:val="nil"/>
            </w:tcBorders>
          </w:tcPr>
          <w:p w14:paraId="0FE5E071" w14:textId="77777777" w:rsidR="00D40C70" w:rsidRPr="00BC508A" w:rsidRDefault="00D40C70" w:rsidP="00E6030B">
            <w:pPr>
              <w:pStyle w:val="TAL"/>
            </w:pPr>
            <w:r w:rsidRPr="00BC508A">
              <w:t>octet n</w:t>
            </w:r>
          </w:p>
        </w:tc>
      </w:tr>
    </w:tbl>
    <w:p w14:paraId="2BA5B409" w14:textId="77777777" w:rsidR="00D40C70" w:rsidRPr="00BC508A" w:rsidRDefault="00D40C70" w:rsidP="00D40C70"/>
    <w:p w14:paraId="0EF89923" w14:textId="77777777" w:rsidR="00D40C70" w:rsidRPr="00BC508A" w:rsidRDefault="00D40C70" w:rsidP="00D40C70">
      <w:pPr>
        <w:pStyle w:val="TF"/>
      </w:pPr>
      <w:bookmarkStart w:id="7087" w:name="_CRFigure9_1_1"/>
      <w:r w:rsidRPr="00BC508A">
        <w:t xml:space="preserve">Figure </w:t>
      </w:r>
      <w:bookmarkEnd w:id="7087"/>
      <w:r w:rsidRPr="00BC508A">
        <w:t>9.1.1: General message organization example for a plain NAS message</w:t>
      </w:r>
    </w:p>
    <w:p w14:paraId="721786DA" w14:textId="77777777" w:rsidR="00D40C70" w:rsidRPr="00BC508A" w:rsidRDefault="00D40C70" w:rsidP="00D40C70">
      <w:bookmarkStart w:id="7088" w:name="MCCQCTEMPBM_00000046"/>
      <w:r w:rsidRPr="00BC508A">
        <w:t>The organization of a security protected NAS message is illustrated in the example shown in figure 9.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32C131EA" w14:textId="77777777" w:rsidTr="00E6030B">
        <w:trPr>
          <w:cantSplit/>
          <w:jc w:val="center"/>
        </w:trPr>
        <w:tc>
          <w:tcPr>
            <w:tcW w:w="709" w:type="dxa"/>
            <w:tcBorders>
              <w:top w:val="nil"/>
              <w:left w:val="nil"/>
              <w:bottom w:val="nil"/>
              <w:right w:val="nil"/>
            </w:tcBorders>
          </w:tcPr>
          <w:bookmarkEnd w:id="7088"/>
          <w:p w14:paraId="0B9D450F" w14:textId="77777777" w:rsidR="00D40C70" w:rsidRPr="00BC508A" w:rsidRDefault="00D40C70" w:rsidP="00E6030B">
            <w:pPr>
              <w:pStyle w:val="TAC"/>
            </w:pPr>
            <w:r w:rsidRPr="00BC508A">
              <w:t>8</w:t>
            </w:r>
          </w:p>
        </w:tc>
        <w:tc>
          <w:tcPr>
            <w:tcW w:w="709" w:type="dxa"/>
            <w:tcBorders>
              <w:top w:val="nil"/>
              <w:left w:val="nil"/>
              <w:bottom w:val="nil"/>
              <w:right w:val="nil"/>
            </w:tcBorders>
          </w:tcPr>
          <w:p w14:paraId="2B6F02E1"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CE2E9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CDDD07C" w14:textId="77777777" w:rsidR="00D40C70" w:rsidRPr="00BC508A" w:rsidRDefault="00D40C70" w:rsidP="00E6030B">
            <w:pPr>
              <w:pStyle w:val="TAC"/>
            </w:pPr>
            <w:r w:rsidRPr="00BC508A">
              <w:t>5</w:t>
            </w:r>
          </w:p>
        </w:tc>
        <w:tc>
          <w:tcPr>
            <w:tcW w:w="709" w:type="dxa"/>
            <w:tcBorders>
              <w:top w:val="nil"/>
              <w:left w:val="nil"/>
              <w:bottom w:val="nil"/>
              <w:right w:val="nil"/>
            </w:tcBorders>
          </w:tcPr>
          <w:p w14:paraId="14941465" w14:textId="77777777" w:rsidR="00D40C70" w:rsidRPr="00BC508A" w:rsidRDefault="00D40C70" w:rsidP="00E6030B">
            <w:pPr>
              <w:pStyle w:val="TAC"/>
            </w:pPr>
            <w:r w:rsidRPr="00BC508A">
              <w:t>4</w:t>
            </w:r>
          </w:p>
        </w:tc>
        <w:tc>
          <w:tcPr>
            <w:tcW w:w="709" w:type="dxa"/>
            <w:tcBorders>
              <w:top w:val="nil"/>
              <w:left w:val="nil"/>
              <w:bottom w:val="nil"/>
              <w:right w:val="nil"/>
            </w:tcBorders>
          </w:tcPr>
          <w:p w14:paraId="0FDF172C" w14:textId="77777777" w:rsidR="00D40C70" w:rsidRPr="00BC508A" w:rsidRDefault="00D40C70" w:rsidP="00E6030B">
            <w:pPr>
              <w:pStyle w:val="TAC"/>
            </w:pPr>
            <w:r w:rsidRPr="00BC508A">
              <w:t>3</w:t>
            </w:r>
          </w:p>
        </w:tc>
        <w:tc>
          <w:tcPr>
            <w:tcW w:w="709" w:type="dxa"/>
            <w:tcBorders>
              <w:top w:val="nil"/>
              <w:left w:val="nil"/>
              <w:bottom w:val="nil"/>
              <w:right w:val="nil"/>
            </w:tcBorders>
          </w:tcPr>
          <w:p w14:paraId="7C88BA76" w14:textId="77777777" w:rsidR="00D40C70" w:rsidRPr="00BC508A" w:rsidRDefault="00D40C70" w:rsidP="00E6030B">
            <w:pPr>
              <w:pStyle w:val="TAC"/>
            </w:pPr>
            <w:r w:rsidRPr="00BC508A">
              <w:t>2</w:t>
            </w:r>
          </w:p>
        </w:tc>
        <w:tc>
          <w:tcPr>
            <w:tcW w:w="709" w:type="dxa"/>
            <w:tcBorders>
              <w:top w:val="nil"/>
              <w:left w:val="nil"/>
              <w:bottom w:val="nil"/>
              <w:right w:val="nil"/>
            </w:tcBorders>
          </w:tcPr>
          <w:p w14:paraId="24664C03"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37ECE69" w14:textId="77777777" w:rsidR="00D40C70" w:rsidRPr="00BC508A" w:rsidRDefault="00D40C70" w:rsidP="00E6030B">
            <w:pPr>
              <w:pStyle w:val="TAL"/>
            </w:pPr>
          </w:p>
        </w:tc>
      </w:tr>
      <w:tr w:rsidR="00D40C70" w:rsidRPr="00BC508A" w14:paraId="6F43DC75" w14:textId="77777777" w:rsidTr="00E6030B">
        <w:trPr>
          <w:cantSplit/>
          <w:jc w:val="center"/>
        </w:trPr>
        <w:tc>
          <w:tcPr>
            <w:tcW w:w="2836" w:type="dxa"/>
            <w:gridSpan w:val="4"/>
            <w:tcBorders>
              <w:top w:val="single" w:sz="4" w:space="0" w:color="auto"/>
              <w:left w:val="single" w:sz="4" w:space="0" w:color="auto"/>
              <w:bottom w:val="nil"/>
              <w:right w:val="single" w:sz="4" w:space="0" w:color="auto"/>
            </w:tcBorders>
          </w:tcPr>
          <w:p w14:paraId="38A4B872" w14:textId="77777777" w:rsidR="00D40C70" w:rsidRPr="00BC508A" w:rsidRDefault="00D40C70" w:rsidP="00E6030B">
            <w:pPr>
              <w:pStyle w:val="TAC"/>
            </w:pPr>
            <w:r w:rsidRPr="00BC508A">
              <w:t>Security header type</w:t>
            </w:r>
          </w:p>
        </w:tc>
        <w:tc>
          <w:tcPr>
            <w:tcW w:w="2836" w:type="dxa"/>
            <w:gridSpan w:val="4"/>
            <w:tcBorders>
              <w:top w:val="single" w:sz="4" w:space="0" w:color="auto"/>
              <w:left w:val="single" w:sz="4" w:space="0" w:color="auto"/>
              <w:bottom w:val="nil"/>
              <w:right w:val="single" w:sz="4" w:space="0" w:color="auto"/>
            </w:tcBorders>
          </w:tcPr>
          <w:p w14:paraId="2244D079" w14:textId="77777777" w:rsidR="00D40C70" w:rsidRPr="00BC508A" w:rsidRDefault="00D40C70" w:rsidP="00E6030B">
            <w:pPr>
              <w:pStyle w:val="TAC"/>
            </w:pPr>
            <w:r w:rsidRPr="00BC508A">
              <w:t>Protocol discriminator</w:t>
            </w:r>
          </w:p>
        </w:tc>
        <w:tc>
          <w:tcPr>
            <w:tcW w:w="1134" w:type="dxa"/>
            <w:tcBorders>
              <w:top w:val="nil"/>
              <w:left w:val="nil"/>
              <w:bottom w:val="nil"/>
              <w:right w:val="nil"/>
            </w:tcBorders>
          </w:tcPr>
          <w:p w14:paraId="44FE6A61" w14:textId="77777777" w:rsidR="00D40C70" w:rsidRPr="00BC508A" w:rsidRDefault="00D40C70" w:rsidP="00E6030B">
            <w:pPr>
              <w:pStyle w:val="TAL"/>
            </w:pPr>
            <w:r w:rsidRPr="00BC508A">
              <w:t>octet 1</w:t>
            </w:r>
          </w:p>
        </w:tc>
      </w:tr>
      <w:tr w:rsidR="00D40C70" w:rsidRPr="00BC508A" w14:paraId="51AF2D8B"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196D70D0" w14:textId="77777777" w:rsidR="00D40C70" w:rsidRPr="00BC508A" w:rsidRDefault="00D40C70" w:rsidP="00E6030B">
            <w:pPr>
              <w:pStyle w:val="TAC"/>
            </w:pPr>
          </w:p>
        </w:tc>
        <w:tc>
          <w:tcPr>
            <w:tcW w:w="1134" w:type="dxa"/>
            <w:tcBorders>
              <w:top w:val="nil"/>
              <w:left w:val="nil"/>
              <w:bottom w:val="nil"/>
              <w:right w:val="nil"/>
            </w:tcBorders>
          </w:tcPr>
          <w:p w14:paraId="168D9C3A" w14:textId="77777777" w:rsidR="00D40C70" w:rsidRPr="00BC508A" w:rsidRDefault="00D40C70" w:rsidP="00E6030B">
            <w:pPr>
              <w:pStyle w:val="TAL"/>
            </w:pPr>
            <w:r w:rsidRPr="00BC508A">
              <w:t>octet 2</w:t>
            </w:r>
          </w:p>
        </w:tc>
      </w:tr>
      <w:tr w:rsidR="00D40C70" w:rsidRPr="00BC508A" w14:paraId="63472CCE" w14:textId="77777777" w:rsidTr="00E6030B">
        <w:trPr>
          <w:cantSplit/>
          <w:jc w:val="center"/>
        </w:trPr>
        <w:tc>
          <w:tcPr>
            <w:tcW w:w="5672" w:type="dxa"/>
            <w:gridSpan w:val="8"/>
            <w:tcBorders>
              <w:top w:val="nil"/>
              <w:left w:val="single" w:sz="4" w:space="0" w:color="auto"/>
              <w:bottom w:val="nil"/>
              <w:right w:val="single" w:sz="4" w:space="0" w:color="auto"/>
            </w:tcBorders>
          </w:tcPr>
          <w:p w14:paraId="48730A7B" w14:textId="77777777" w:rsidR="00D40C70" w:rsidRPr="00BC508A" w:rsidRDefault="00D40C70" w:rsidP="00E6030B">
            <w:pPr>
              <w:pStyle w:val="TAC"/>
            </w:pPr>
            <w:r w:rsidRPr="00BC508A">
              <w:t>Message authentication code</w:t>
            </w:r>
          </w:p>
        </w:tc>
        <w:tc>
          <w:tcPr>
            <w:tcW w:w="1134" w:type="dxa"/>
            <w:tcBorders>
              <w:top w:val="nil"/>
              <w:left w:val="nil"/>
              <w:bottom w:val="nil"/>
              <w:right w:val="nil"/>
            </w:tcBorders>
          </w:tcPr>
          <w:p w14:paraId="0065FA7D" w14:textId="77777777" w:rsidR="00D40C70" w:rsidRPr="00BC508A" w:rsidRDefault="00D40C70" w:rsidP="00E6030B">
            <w:pPr>
              <w:pStyle w:val="TAL"/>
            </w:pPr>
          </w:p>
        </w:tc>
      </w:tr>
      <w:tr w:rsidR="00D40C70" w:rsidRPr="00BC508A" w14:paraId="1E9FC8DD" w14:textId="77777777" w:rsidTr="00E6030B">
        <w:trPr>
          <w:cantSplit/>
          <w:jc w:val="center"/>
        </w:trPr>
        <w:tc>
          <w:tcPr>
            <w:tcW w:w="5672" w:type="dxa"/>
            <w:gridSpan w:val="8"/>
            <w:tcBorders>
              <w:top w:val="nil"/>
              <w:left w:val="single" w:sz="4" w:space="0" w:color="auto"/>
              <w:bottom w:val="nil"/>
              <w:right w:val="single" w:sz="4" w:space="0" w:color="auto"/>
            </w:tcBorders>
          </w:tcPr>
          <w:p w14:paraId="3C8EB8CC" w14:textId="77777777" w:rsidR="00D40C70" w:rsidRPr="00BC508A" w:rsidRDefault="00D40C70" w:rsidP="00E6030B">
            <w:pPr>
              <w:pStyle w:val="TAC"/>
            </w:pPr>
            <w:bookmarkStart w:id="7089" w:name="MCCQCTEMPBM_00000072"/>
          </w:p>
        </w:tc>
        <w:tc>
          <w:tcPr>
            <w:tcW w:w="1134" w:type="dxa"/>
            <w:tcBorders>
              <w:top w:val="nil"/>
              <w:left w:val="nil"/>
              <w:bottom w:val="nil"/>
              <w:right w:val="nil"/>
            </w:tcBorders>
          </w:tcPr>
          <w:p w14:paraId="4A5449CB" w14:textId="77777777" w:rsidR="00D40C70" w:rsidRPr="00BC508A" w:rsidRDefault="00D40C70" w:rsidP="00E6030B">
            <w:pPr>
              <w:pStyle w:val="TAL"/>
            </w:pPr>
          </w:p>
        </w:tc>
      </w:tr>
      <w:bookmarkEnd w:id="7089"/>
      <w:tr w:rsidR="00D40C70" w:rsidRPr="00BC508A" w14:paraId="7B582C03"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72E99123" w14:textId="77777777" w:rsidR="00D40C70" w:rsidRPr="00BC508A" w:rsidRDefault="00D40C70" w:rsidP="00E6030B">
            <w:pPr>
              <w:pStyle w:val="TAC"/>
            </w:pPr>
          </w:p>
        </w:tc>
        <w:tc>
          <w:tcPr>
            <w:tcW w:w="1134" w:type="dxa"/>
            <w:tcBorders>
              <w:top w:val="nil"/>
              <w:left w:val="nil"/>
              <w:bottom w:val="nil"/>
              <w:right w:val="nil"/>
            </w:tcBorders>
          </w:tcPr>
          <w:p w14:paraId="0571D72A" w14:textId="77777777" w:rsidR="00D40C70" w:rsidRPr="00BC508A" w:rsidRDefault="00D40C70" w:rsidP="00E6030B">
            <w:pPr>
              <w:pStyle w:val="TAL"/>
            </w:pPr>
            <w:r w:rsidRPr="00BC508A">
              <w:t>octet 5</w:t>
            </w:r>
          </w:p>
        </w:tc>
      </w:tr>
      <w:tr w:rsidR="00D40C70" w:rsidRPr="00BC508A" w14:paraId="3DB6CD7D"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009D736B" w14:textId="77777777" w:rsidR="00D40C70" w:rsidRPr="00BC508A" w:rsidRDefault="00D40C70" w:rsidP="00E6030B">
            <w:pPr>
              <w:pStyle w:val="TAC"/>
            </w:pPr>
            <w:r w:rsidRPr="00BC508A">
              <w:t>Sequence number</w:t>
            </w:r>
          </w:p>
        </w:tc>
        <w:tc>
          <w:tcPr>
            <w:tcW w:w="1134" w:type="dxa"/>
            <w:tcBorders>
              <w:top w:val="nil"/>
              <w:left w:val="nil"/>
              <w:bottom w:val="nil"/>
              <w:right w:val="nil"/>
            </w:tcBorders>
          </w:tcPr>
          <w:p w14:paraId="33617AF5" w14:textId="77777777" w:rsidR="00D40C70" w:rsidRPr="00BC508A" w:rsidRDefault="00D40C70" w:rsidP="00E6030B">
            <w:pPr>
              <w:pStyle w:val="TAL"/>
            </w:pPr>
            <w:r w:rsidRPr="00BC508A">
              <w:t>octet 6</w:t>
            </w:r>
          </w:p>
        </w:tc>
      </w:tr>
      <w:tr w:rsidR="00D40C70" w:rsidRPr="00BC508A" w14:paraId="77450E2E" w14:textId="77777777" w:rsidTr="00E6030B">
        <w:trPr>
          <w:cantSplit/>
          <w:jc w:val="center"/>
        </w:trPr>
        <w:tc>
          <w:tcPr>
            <w:tcW w:w="5672" w:type="dxa"/>
            <w:gridSpan w:val="8"/>
            <w:tcBorders>
              <w:top w:val="single" w:sz="4" w:space="0" w:color="auto"/>
              <w:left w:val="single" w:sz="4" w:space="0" w:color="auto"/>
              <w:bottom w:val="nil"/>
              <w:right w:val="single" w:sz="4" w:space="0" w:color="auto"/>
            </w:tcBorders>
          </w:tcPr>
          <w:p w14:paraId="28F61A80" w14:textId="77777777" w:rsidR="00D40C70" w:rsidRPr="00BC508A" w:rsidRDefault="00D40C70" w:rsidP="00E6030B">
            <w:pPr>
              <w:pStyle w:val="TAC"/>
            </w:pPr>
          </w:p>
        </w:tc>
        <w:tc>
          <w:tcPr>
            <w:tcW w:w="1134" w:type="dxa"/>
            <w:tcBorders>
              <w:top w:val="nil"/>
              <w:left w:val="nil"/>
              <w:bottom w:val="nil"/>
              <w:right w:val="nil"/>
            </w:tcBorders>
          </w:tcPr>
          <w:p w14:paraId="046379D2" w14:textId="77777777" w:rsidR="00D40C70" w:rsidRPr="00BC508A" w:rsidRDefault="00D40C70" w:rsidP="00E6030B">
            <w:pPr>
              <w:pStyle w:val="TAL"/>
            </w:pPr>
            <w:r w:rsidRPr="00BC508A">
              <w:t>octet 7</w:t>
            </w:r>
          </w:p>
        </w:tc>
      </w:tr>
      <w:tr w:rsidR="00D40C70" w:rsidRPr="00BC508A" w14:paraId="2BC40CE3" w14:textId="77777777" w:rsidTr="00E6030B">
        <w:trPr>
          <w:cantSplit/>
          <w:jc w:val="center"/>
        </w:trPr>
        <w:tc>
          <w:tcPr>
            <w:tcW w:w="5672" w:type="dxa"/>
            <w:gridSpan w:val="8"/>
            <w:tcBorders>
              <w:top w:val="nil"/>
              <w:left w:val="single" w:sz="4" w:space="0" w:color="auto"/>
              <w:bottom w:val="nil"/>
              <w:right w:val="single" w:sz="4" w:space="0" w:color="auto"/>
            </w:tcBorders>
          </w:tcPr>
          <w:p w14:paraId="2F3DF0F3" w14:textId="77777777" w:rsidR="00D40C70" w:rsidRPr="00BC508A" w:rsidRDefault="00D40C70" w:rsidP="00E6030B">
            <w:pPr>
              <w:pStyle w:val="TAC"/>
            </w:pPr>
            <w:r w:rsidRPr="00BC508A">
              <w:t>NAS message</w:t>
            </w:r>
          </w:p>
        </w:tc>
        <w:tc>
          <w:tcPr>
            <w:tcW w:w="1134" w:type="dxa"/>
            <w:tcBorders>
              <w:top w:val="nil"/>
              <w:left w:val="nil"/>
              <w:bottom w:val="nil"/>
              <w:right w:val="nil"/>
            </w:tcBorders>
          </w:tcPr>
          <w:p w14:paraId="76516607" w14:textId="77777777" w:rsidR="00D40C70" w:rsidRPr="00BC508A" w:rsidRDefault="00D40C70" w:rsidP="00E6030B">
            <w:pPr>
              <w:pStyle w:val="TAL"/>
            </w:pPr>
          </w:p>
        </w:tc>
      </w:tr>
      <w:tr w:rsidR="00D40C70" w:rsidRPr="00BC508A" w14:paraId="5FBAD799"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1B2F1B23" w14:textId="77777777" w:rsidR="00D40C70" w:rsidRPr="00BC508A" w:rsidRDefault="00D40C70" w:rsidP="00E6030B">
            <w:pPr>
              <w:pStyle w:val="TAC"/>
            </w:pPr>
          </w:p>
        </w:tc>
        <w:tc>
          <w:tcPr>
            <w:tcW w:w="1134" w:type="dxa"/>
            <w:tcBorders>
              <w:top w:val="nil"/>
              <w:left w:val="nil"/>
              <w:bottom w:val="nil"/>
              <w:right w:val="nil"/>
            </w:tcBorders>
          </w:tcPr>
          <w:p w14:paraId="7930C9CE" w14:textId="77777777" w:rsidR="00D40C70" w:rsidRPr="00BC508A" w:rsidRDefault="00D40C70" w:rsidP="00E6030B">
            <w:pPr>
              <w:pStyle w:val="TAL"/>
            </w:pPr>
            <w:r w:rsidRPr="00BC508A">
              <w:t>octet n</w:t>
            </w:r>
          </w:p>
        </w:tc>
      </w:tr>
    </w:tbl>
    <w:p w14:paraId="1DEDFADA" w14:textId="77777777" w:rsidR="00D40C70" w:rsidRPr="00BC508A" w:rsidRDefault="00D40C70" w:rsidP="00D40C70">
      <w:pPr>
        <w:pStyle w:val="TAN"/>
      </w:pPr>
    </w:p>
    <w:p w14:paraId="4DBD30BF" w14:textId="77777777" w:rsidR="00D40C70" w:rsidRPr="00BC508A" w:rsidRDefault="00D40C70" w:rsidP="00D40C70">
      <w:pPr>
        <w:pStyle w:val="TF"/>
      </w:pPr>
      <w:bookmarkStart w:id="7090" w:name="_CRFigure9_1_2"/>
      <w:r w:rsidRPr="00BC508A">
        <w:t xml:space="preserve">Figure </w:t>
      </w:r>
      <w:bookmarkEnd w:id="7090"/>
      <w:r w:rsidRPr="00BC508A">
        <w:t>9.1.2: General message organization example for a security protected NAS message</w:t>
      </w:r>
    </w:p>
    <w:p w14:paraId="6E03E806" w14:textId="77777777" w:rsidR="00D40C70" w:rsidRPr="00BC508A" w:rsidRDefault="00D40C70" w:rsidP="00D40C70">
      <w:r w:rsidRPr="00BC508A">
        <w:t>The EPS bearer identity and the procedure transaction identity are only used in messages with protocol discriminator EPS session management. Octet 1a with the procedure transaction identity shall only be included in these messages.</w:t>
      </w:r>
    </w:p>
    <w:p w14:paraId="26E929D0" w14:textId="77777777" w:rsidR="00D40C70" w:rsidRPr="00BC508A" w:rsidRDefault="00D40C70" w:rsidP="00D40C70">
      <w:r w:rsidRPr="00BC508A">
        <w:t>Unless specified otherwise in the message descriptions of clause 8, a particular information element shall not be present more than once in a given message.</w:t>
      </w:r>
    </w:p>
    <w:p w14:paraId="59F5DF50" w14:textId="77777777" w:rsidR="00D40C70" w:rsidRPr="00BC508A" w:rsidRDefault="00D40C70" w:rsidP="00D40C70">
      <w:r w:rsidRPr="00BC508A">
        <w:t xml:space="preserve">When a field extends over more than one octet, the order of bit values progressively decreases as the octet number increases. The </w:t>
      </w:r>
      <w:r w:rsidRPr="00BC508A">
        <w:rPr>
          <w:lang w:eastAsia="zh-CN"/>
        </w:rPr>
        <w:t>mos</w:t>
      </w:r>
      <w:r w:rsidRPr="00BC508A">
        <w:t xml:space="preserve">t significant bit of the field is represented by the </w:t>
      </w:r>
      <w:r w:rsidRPr="00BC508A">
        <w:rPr>
          <w:lang w:eastAsia="zh-CN"/>
        </w:rPr>
        <w:t>highest</w:t>
      </w:r>
      <w:r w:rsidRPr="00BC508A">
        <w:t xml:space="preserve"> numbered bit of the </w:t>
      </w:r>
      <w:r w:rsidRPr="00BC508A">
        <w:rPr>
          <w:lang w:eastAsia="zh-CN"/>
        </w:rPr>
        <w:t>lowest</w:t>
      </w:r>
      <w:r w:rsidRPr="00BC508A">
        <w:t xml:space="preserve"> numbered octet of the field.</w:t>
      </w:r>
      <w:r w:rsidRPr="00BC508A">
        <w:rPr>
          <w:lang w:eastAsia="zh-CN"/>
        </w:rPr>
        <w:t xml:space="preserve"> </w:t>
      </w:r>
      <w:r w:rsidRPr="00BC508A">
        <w:t>The least significant bit of the field is represented by the lowest numbered bit of the highest numbered octet of the field.</w:t>
      </w:r>
    </w:p>
    <w:p w14:paraId="4884D63B" w14:textId="77777777" w:rsidR="00D40C70" w:rsidRPr="00BC508A" w:rsidRDefault="00D40C70" w:rsidP="00295835">
      <w:pPr>
        <w:pStyle w:val="Heading2"/>
      </w:pPr>
      <w:bookmarkStart w:id="7091" w:name="_Toc20218570"/>
      <w:bookmarkStart w:id="7092" w:name="_Toc27744458"/>
      <w:bookmarkStart w:id="7093" w:name="_Toc35960032"/>
      <w:bookmarkStart w:id="7094" w:name="_Toc45203470"/>
      <w:bookmarkStart w:id="7095" w:name="_Toc45700846"/>
      <w:bookmarkStart w:id="7096" w:name="_Toc51920582"/>
      <w:bookmarkStart w:id="7097" w:name="_Toc68251642"/>
      <w:bookmarkStart w:id="7098" w:name="_Toc178411784"/>
      <w:r w:rsidRPr="00BC508A">
        <w:t>9.2</w:t>
      </w:r>
      <w:r w:rsidRPr="00BC508A">
        <w:tab/>
        <w:t>Protocol discriminator</w:t>
      </w:r>
      <w:bookmarkEnd w:id="7091"/>
      <w:bookmarkEnd w:id="7092"/>
      <w:bookmarkEnd w:id="7093"/>
      <w:bookmarkEnd w:id="7094"/>
      <w:bookmarkEnd w:id="7095"/>
      <w:bookmarkEnd w:id="7096"/>
      <w:bookmarkEnd w:id="7097"/>
      <w:bookmarkEnd w:id="7098"/>
    </w:p>
    <w:p w14:paraId="2B1B6AEE" w14:textId="77777777" w:rsidR="00D40C70" w:rsidRPr="00BC508A" w:rsidRDefault="00D40C70" w:rsidP="00D40C70">
      <w:r w:rsidRPr="00BC508A">
        <w:t>The Protocol Discriminator (PD) and its use are defined in 3GPP TS 24.007 [12]. The protocol discriminator in the header (see 3GPP TS 24.007 [12]) of a security protected NAS message is encoded as "EPS mobility management messages".</w:t>
      </w:r>
    </w:p>
    <w:p w14:paraId="55E1E99A" w14:textId="77777777" w:rsidR="00D40C70" w:rsidRPr="00BC508A" w:rsidRDefault="00D40C70" w:rsidP="00295835">
      <w:pPr>
        <w:pStyle w:val="Heading2"/>
      </w:pPr>
      <w:bookmarkStart w:id="7099" w:name="_Toc20218571"/>
      <w:bookmarkStart w:id="7100" w:name="_Toc27744459"/>
      <w:bookmarkStart w:id="7101" w:name="_Toc35960033"/>
      <w:bookmarkStart w:id="7102" w:name="_Toc45203471"/>
      <w:bookmarkStart w:id="7103" w:name="_Toc45700847"/>
      <w:bookmarkStart w:id="7104" w:name="_Toc51920583"/>
      <w:bookmarkStart w:id="7105" w:name="_Toc68251643"/>
      <w:bookmarkStart w:id="7106" w:name="_Toc178411785"/>
      <w:r w:rsidRPr="00BC508A">
        <w:lastRenderedPageBreak/>
        <w:t>9.3</w:t>
      </w:r>
      <w:r w:rsidRPr="00BC508A">
        <w:tab/>
        <w:t>Security header type and EPS bearer identity</w:t>
      </w:r>
      <w:bookmarkEnd w:id="7099"/>
      <w:bookmarkEnd w:id="7100"/>
      <w:bookmarkEnd w:id="7101"/>
      <w:bookmarkEnd w:id="7102"/>
      <w:bookmarkEnd w:id="7103"/>
      <w:bookmarkEnd w:id="7104"/>
      <w:bookmarkEnd w:id="7105"/>
      <w:bookmarkEnd w:id="7106"/>
    </w:p>
    <w:p w14:paraId="56CB9B2D" w14:textId="77777777" w:rsidR="00D40C70" w:rsidRPr="00BC508A" w:rsidRDefault="00D40C70" w:rsidP="00295835">
      <w:pPr>
        <w:pStyle w:val="Heading3"/>
      </w:pPr>
      <w:bookmarkStart w:id="7107" w:name="_Toc20218572"/>
      <w:bookmarkStart w:id="7108" w:name="_Toc27744460"/>
      <w:bookmarkStart w:id="7109" w:name="_Toc35960034"/>
      <w:bookmarkStart w:id="7110" w:name="_Toc45203472"/>
      <w:bookmarkStart w:id="7111" w:name="_Toc45700848"/>
      <w:bookmarkStart w:id="7112" w:name="_Toc51920584"/>
      <w:bookmarkStart w:id="7113" w:name="_Toc68251644"/>
      <w:bookmarkStart w:id="7114" w:name="_Toc178411786"/>
      <w:r w:rsidRPr="00BC508A">
        <w:t>9.3.1</w:t>
      </w:r>
      <w:r w:rsidRPr="00BC508A">
        <w:tab/>
        <w:t>Security header type</w:t>
      </w:r>
      <w:bookmarkEnd w:id="7107"/>
      <w:bookmarkEnd w:id="7108"/>
      <w:bookmarkEnd w:id="7109"/>
      <w:bookmarkEnd w:id="7110"/>
      <w:bookmarkEnd w:id="7111"/>
      <w:bookmarkEnd w:id="7112"/>
      <w:bookmarkEnd w:id="7113"/>
      <w:bookmarkEnd w:id="7114"/>
    </w:p>
    <w:p w14:paraId="5C0CEC35" w14:textId="77777777" w:rsidR="00D40C70" w:rsidRPr="00BC508A" w:rsidRDefault="00D40C70" w:rsidP="00D40C70">
      <w:r w:rsidRPr="00BC508A">
        <w:t>Bits 5 to 8 of the first octet of every EPS Mobility Management (EMM) message contain the Security header type IE. This IE includes control information related to the security protection of a NAS message. The total size of the Security header type IE is 4 bits.</w:t>
      </w:r>
    </w:p>
    <w:p w14:paraId="76CE8571" w14:textId="77777777" w:rsidR="00D40C70" w:rsidRPr="00BC508A" w:rsidRDefault="00D40C70" w:rsidP="00D40C70">
      <w:r w:rsidRPr="00BC508A">
        <w:t>The Security header type IE can take the values shown in table 9.3.1.</w:t>
      </w:r>
    </w:p>
    <w:p w14:paraId="6BE2383C" w14:textId="77777777" w:rsidR="00D40C70" w:rsidRPr="00BC508A" w:rsidRDefault="00D40C70" w:rsidP="00D40C70">
      <w:pPr>
        <w:pStyle w:val="TH"/>
      </w:pPr>
      <w:bookmarkStart w:id="7115" w:name="_CRTable9_3_1"/>
      <w:r w:rsidRPr="00BC508A">
        <w:t xml:space="preserve">Table </w:t>
      </w:r>
      <w:bookmarkEnd w:id="7115"/>
      <w:r w:rsidRPr="00BC508A">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1F9BAAF" w14:textId="77777777" w:rsidTr="00E6030B">
        <w:trPr>
          <w:cantSplit/>
          <w:jc w:val="center"/>
        </w:trPr>
        <w:tc>
          <w:tcPr>
            <w:tcW w:w="7087" w:type="dxa"/>
            <w:gridSpan w:val="5"/>
          </w:tcPr>
          <w:p w14:paraId="60943D1F" w14:textId="77777777" w:rsidR="00D40C70" w:rsidRPr="00BC508A" w:rsidRDefault="00D40C70" w:rsidP="00E6030B">
            <w:pPr>
              <w:pStyle w:val="TAL"/>
            </w:pPr>
            <w:r w:rsidRPr="00BC508A">
              <w:t>Security header type (octet 1)</w:t>
            </w:r>
          </w:p>
        </w:tc>
      </w:tr>
      <w:tr w:rsidR="00D40C70" w:rsidRPr="00BC508A" w14:paraId="2591502D" w14:textId="77777777" w:rsidTr="00E6030B">
        <w:trPr>
          <w:cantSplit/>
          <w:jc w:val="center"/>
        </w:trPr>
        <w:tc>
          <w:tcPr>
            <w:tcW w:w="7087" w:type="dxa"/>
            <w:gridSpan w:val="5"/>
          </w:tcPr>
          <w:p w14:paraId="547B9F0B" w14:textId="77777777" w:rsidR="00D40C70" w:rsidRPr="00BC508A" w:rsidRDefault="00D40C70" w:rsidP="00E6030B">
            <w:pPr>
              <w:pStyle w:val="TAL"/>
            </w:pPr>
            <w:bookmarkStart w:id="7116" w:name="MCCQCTEMPBM_00000073"/>
          </w:p>
        </w:tc>
      </w:tr>
      <w:bookmarkEnd w:id="7116"/>
      <w:tr w:rsidR="00D40C70" w:rsidRPr="00BC508A" w14:paraId="32EEEA82" w14:textId="77777777" w:rsidTr="00E6030B">
        <w:trPr>
          <w:cantSplit/>
          <w:jc w:val="center"/>
        </w:trPr>
        <w:tc>
          <w:tcPr>
            <w:tcW w:w="284" w:type="dxa"/>
          </w:tcPr>
          <w:p w14:paraId="52BD8665" w14:textId="77777777" w:rsidR="00D40C70" w:rsidRPr="00BC508A" w:rsidRDefault="00D40C70" w:rsidP="00E6030B">
            <w:pPr>
              <w:pStyle w:val="TAH"/>
            </w:pPr>
            <w:r w:rsidRPr="00BC508A">
              <w:t>8</w:t>
            </w:r>
          </w:p>
        </w:tc>
        <w:tc>
          <w:tcPr>
            <w:tcW w:w="284" w:type="dxa"/>
          </w:tcPr>
          <w:p w14:paraId="4BD9A56F" w14:textId="77777777" w:rsidR="00D40C70" w:rsidRPr="00BC508A" w:rsidRDefault="00D40C70" w:rsidP="00E6030B">
            <w:pPr>
              <w:pStyle w:val="TAH"/>
            </w:pPr>
            <w:r w:rsidRPr="00BC508A">
              <w:t>7</w:t>
            </w:r>
          </w:p>
        </w:tc>
        <w:tc>
          <w:tcPr>
            <w:tcW w:w="283" w:type="dxa"/>
          </w:tcPr>
          <w:p w14:paraId="77AC7DDF" w14:textId="77777777" w:rsidR="00D40C70" w:rsidRPr="00BC508A" w:rsidRDefault="00D40C70" w:rsidP="00E6030B">
            <w:pPr>
              <w:pStyle w:val="TAH"/>
            </w:pPr>
            <w:r w:rsidRPr="00BC508A">
              <w:t>6</w:t>
            </w:r>
          </w:p>
        </w:tc>
        <w:tc>
          <w:tcPr>
            <w:tcW w:w="283" w:type="dxa"/>
          </w:tcPr>
          <w:p w14:paraId="2F65B917" w14:textId="77777777" w:rsidR="00D40C70" w:rsidRPr="00BC508A" w:rsidRDefault="00D40C70" w:rsidP="00E6030B">
            <w:pPr>
              <w:pStyle w:val="TAH"/>
            </w:pPr>
            <w:r w:rsidRPr="00BC508A">
              <w:t>5</w:t>
            </w:r>
          </w:p>
        </w:tc>
        <w:tc>
          <w:tcPr>
            <w:tcW w:w="5953" w:type="dxa"/>
          </w:tcPr>
          <w:p w14:paraId="6C7A828A" w14:textId="77777777" w:rsidR="00D40C70" w:rsidRPr="00BC508A" w:rsidRDefault="00D40C70" w:rsidP="00E6030B">
            <w:pPr>
              <w:pStyle w:val="TAL"/>
            </w:pPr>
          </w:p>
        </w:tc>
      </w:tr>
      <w:tr w:rsidR="00D40C70" w:rsidRPr="00BC508A" w14:paraId="6FF55D1F" w14:textId="77777777" w:rsidTr="00E6030B">
        <w:trPr>
          <w:cantSplit/>
          <w:jc w:val="center"/>
        </w:trPr>
        <w:tc>
          <w:tcPr>
            <w:tcW w:w="284" w:type="dxa"/>
          </w:tcPr>
          <w:p w14:paraId="12A7592B" w14:textId="77777777" w:rsidR="00D40C70" w:rsidRPr="00BC508A" w:rsidRDefault="00D40C70" w:rsidP="00E6030B">
            <w:pPr>
              <w:pStyle w:val="TAC"/>
            </w:pPr>
            <w:r w:rsidRPr="00BC508A">
              <w:t>0</w:t>
            </w:r>
          </w:p>
        </w:tc>
        <w:tc>
          <w:tcPr>
            <w:tcW w:w="284" w:type="dxa"/>
          </w:tcPr>
          <w:p w14:paraId="3914753A" w14:textId="77777777" w:rsidR="00D40C70" w:rsidRPr="00BC508A" w:rsidRDefault="00D40C70" w:rsidP="00E6030B">
            <w:pPr>
              <w:pStyle w:val="TAC"/>
            </w:pPr>
            <w:r w:rsidRPr="00BC508A">
              <w:t>0</w:t>
            </w:r>
          </w:p>
        </w:tc>
        <w:tc>
          <w:tcPr>
            <w:tcW w:w="283" w:type="dxa"/>
          </w:tcPr>
          <w:p w14:paraId="60E20B29" w14:textId="77777777" w:rsidR="00D40C70" w:rsidRPr="00BC508A" w:rsidRDefault="00D40C70" w:rsidP="00E6030B">
            <w:pPr>
              <w:pStyle w:val="TAC"/>
            </w:pPr>
            <w:r w:rsidRPr="00BC508A">
              <w:t>0</w:t>
            </w:r>
          </w:p>
        </w:tc>
        <w:tc>
          <w:tcPr>
            <w:tcW w:w="283" w:type="dxa"/>
          </w:tcPr>
          <w:p w14:paraId="5AD2FC9C" w14:textId="77777777" w:rsidR="00D40C70" w:rsidRPr="00BC508A" w:rsidRDefault="00D40C70" w:rsidP="00E6030B">
            <w:pPr>
              <w:pStyle w:val="TAC"/>
            </w:pPr>
            <w:r w:rsidRPr="00BC508A">
              <w:t>0</w:t>
            </w:r>
          </w:p>
        </w:tc>
        <w:tc>
          <w:tcPr>
            <w:tcW w:w="5953" w:type="dxa"/>
          </w:tcPr>
          <w:p w14:paraId="6B31C8E8" w14:textId="77777777" w:rsidR="00D40C70" w:rsidRPr="00BC508A" w:rsidRDefault="00D40C70" w:rsidP="00E6030B">
            <w:pPr>
              <w:pStyle w:val="TAL"/>
            </w:pPr>
            <w:r w:rsidRPr="00BC508A">
              <w:t>Plain NAS message, not security protected</w:t>
            </w:r>
          </w:p>
        </w:tc>
      </w:tr>
      <w:tr w:rsidR="00D40C70" w:rsidRPr="00BC508A" w14:paraId="13B7B1A8" w14:textId="77777777" w:rsidTr="00E6030B">
        <w:trPr>
          <w:cantSplit/>
          <w:jc w:val="center"/>
        </w:trPr>
        <w:tc>
          <w:tcPr>
            <w:tcW w:w="284" w:type="dxa"/>
          </w:tcPr>
          <w:p w14:paraId="33025D62" w14:textId="77777777" w:rsidR="00D40C70" w:rsidRPr="00BC508A" w:rsidRDefault="00D40C70" w:rsidP="00E6030B">
            <w:pPr>
              <w:pStyle w:val="TAC"/>
            </w:pPr>
            <w:bookmarkStart w:id="7117" w:name="MCCQCTEMPBM_00000074"/>
          </w:p>
        </w:tc>
        <w:tc>
          <w:tcPr>
            <w:tcW w:w="284" w:type="dxa"/>
          </w:tcPr>
          <w:p w14:paraId="7CC53A76" w14:textId="77777777" w:rsidR="00D40C70" w:rsidRPr="00BC508A" w:rsidRDefault="00D40C70" w:rsidP="00E6030B">
            <w:pPr>
              <w:pStyle w:val="TAC"/>
            </w:pPr>
          </w:p>
        </w:tc>
        <w:tc>
          <w:tcPr>
            <w:tcW w:w="283" w:type="dxa"/>
          </w:tcPr>
          <w:p w14:paraId="3560B41C" w14:textId="77777777" w:rsidR="00D40C70" w:rsidRPr="00BC508A" w:rsidRDefault="00D40C70" w:rsidP="00E6030B">
            <w:pPr>
              <w:pStyle w:val="TAC"/>
            </w:pPr>
          </w:p>
        </w:tc>
        <w:tc>
          <w:tcPr>
            <w:tcW w:w="283" w:type="dxa"/>
          </w:tcPr>
          <w:p w14:paraId="59EA57BC" w14:textId="77777777" w:rsidR="00D40C70" w:rsidRPr="00BC508A" w:rsidRDefault="00D40C70" w:rsidP="00E6030B">
            <w:pPr>
              <w:pStyle w:val="TAC"/>
            </w:pPr>
          </w:p>
        </w:tc>
        <w:tc>
          <w:tcPr>
            <w:tcW w:w="5953" w:type="dxa"/>
          </w:tcPr>
          <w:p w14:paraId="0E349EAB" w14:textId="77777777" w:rsidR="00D40C70" w:rsidRPr="00BC508A" w:rsidRDefault="00D40C70" w:rsidP="00E6030B">
            <w:pPr>
              <w:pStyle w:val="TAL"/>
            </w:pPr>
          </w:p>
        </w:tc>
      </w:tr>
      <w:bookmarkEnd w:id="7117"/>
      <w:tr w:rsidR="00D40C70" w:rsidRPr="00BC508A" w14:paraId="4175E7D1" w14:textId="77777777" w:rsidTr="00E6030B">
        <w:trPr>
          <w:cantSplit/>
          <w:jc w:val="center"/>
        </w:trPr>
        <w:tc>
          <w:tcPr>
            <w:tcW w:w="284" w:type="dxa"/>
          </w:tcPr>
          <w:p w14:paraId="092741F7" w14:textId="77777777" w:rsidR="00D40C70" w:rsidRPr="00BC508A" w:rsidRDefault="00D40C70" w:rsidP="00E6030B">
            <w:pPr>
              <w:pStyle w:val="TAC"/>
            </w:pPr>
          </w:p>
        </w:tc>
        <w:tc>
          <w:tcPr>
            <w:tcW w:w="284" w:type="dxa"/>
          </w:tcPr>
          <w:p w14:paraId="421A6298" w14:textId="77777777" w:rsidR="00D40C70" w:rsidRPr="00BC508A" w:rsidRDefault="00D40C70" w:rsidP="00E6030B">
            <w:pPr>
              <w:pStyle w:val="TAC"/>
            </w:pPr>
          </w:p>
        </w:tc>
        <w:tc>
          <w:tcPr>
            <w:tcW w:w="283" w:type="dxa"/>
          </w:tcPr>
          <w:p w14:paraId="09452E19" w14:textId="77777777" w:rsidR="00D40C70" w:rsidRPr="00BC508A" w:rsidRDefault="00D40C70" w:rsidP="00E6030B">
            <w:pPr>
              <w:pStyle w:val="TAC"/>
            </w:pPr>
          </w:p>
        </w:tc>
        <w:tc>
          <w:tcPr>
            <w:tcW w:w="283" w:type="dxa"/>
          </w:tcPr>
          <w:p w14:paraId="3E06367F" w14:textId="77777777" w:rsidR="00D40C70" w:rsidRPr="00BC508A" w:rsidRDefault="00D40C70" w:rsidP="00E6030B">
            <w:pPr>
              <w:pStyle w:val="TAC"/>
            </w:pPr>
          </w:p>
        </w:tc>
        <w:tc>
          <w:tcPr>
            <w:tcW w:w="5953" w:type="dxa"/>
          </w:tcPr>
          <w:p w14:paraId="0F656F92" w14:textId="77777777" w:rsidR="00D40C70" w:rsidRPr="00BC508A" w:rsidRDefault="00D40C70" w:rsidP="00E6030B">
            <w:pPr>
              <w:pStyle w:val="TAL"/>
            </w:pPr>
            <w:r w:rsidRPr="00BC508A">
              <w:t>Security protected NAS message:</w:t>
            </w:r>
          </w:p>
        </w:tc>
      </w:tr>
      <w:tr w:rsidR="00D40C70" w:rsidRPr="00BC508A" w14:paraId="4058E4C1" w14:textId="77777777" w:rsidTr="00E6030B">
        <w:trPr>
          <w:cantSplit/>
          <w:jc w:val="center"/>
        </w:trPr>
        <w:tc>
          <w:tcPr>
            <w:tcW w:w="284" w:type="dxa"/>
          </w:tcPr>
          <w:p w14:paraId="634B041B" w14:textId="77777777" w:rsidR="00D40C70" w:rsidRPr="00BC508A" w:rsidRDefault="00D40C70" w:rsidP="00E6030B">
            <w:pPr>
              <w:pStyle w:val="TAC"/>
            </w:pPr>
            <w:r w:rsidRPr="00BC508A">
              <w:t>0</w:t>
            </w:r>
          </w:p>
        </w:tc>
        <w:tc>
          <w:tcPr>
            <w:tcW w:w="284" w:type="dxa"/>
          </w:tcPr>
          <w:p w14:paraId="4FE96F14" w14:textId="77777777" w:rsidR="00D40C70" w:rsidRPr="00BC508A" w:rsidRDefault="00D40C70" w:rsidP="00E6030B">
            <w:pPr>
              <w:pStyle w:val="TAC"/>
            </w:pPr>
            <w:r w:rsidRPr="00BC508A">
              <w:t>0</w:t>
            </w:r>
          </w:p>
        </w:tc>
        <w:tc>
          <w:tcPr>
            <w:tcW w:w="283" w:type="dxa"/>
          </w:tcPr>
          <w:p w14:paraId="495721FD" w14:textId="77777777" w:rsidR="00D40C70" w:rsidRPr="00BC508A" w:rsidRDefault="00D40C70" w:rsidP="00E6030B">
            <w:pPr>
              <w:pStyle w:val="TAC"/>
            </w:pPr>
            <w:r w:rsidRPr="00BC508A">
              <w:t>0</w:t>
            </w:r>
          </w:p>
        </w:tc>
        <w:tc>
          <w:tcPr>
            <w:tcW w:w="283" w:type="dxa"/>
          </w:tcPr>
          <w:p w14:paraId="2EBFCAF1" w14:textId="77777777" w:rsidR="00D40C70" w:rsidRPr="00BC508A" w:rsidRDefault="00D40C70" w:rsidP="00E6030B">
            <w:pPr>
              <w:pStyle w:val="TAC"/>
            </w:pPr>
            <w:r w:rsidRPr="00BC508A">
              <w:t>1</w:t>
            </w:r>
          </w:p>
        </w:tc>
        <w:tc>
          <w:tcPr>
            <w:tcW w:w="5953" w:type="dxa"/>
          </w:tcPr>
          <w:p w14:paraId="0ED945D6" w14:textId="77777777" w:rsidR="00D40C70" w:rsidRPr="00BC508A" w:rsidRDefault="00D40C70" w:rsidP="00E6030B">
            <w:pPr>
              <w:pStyle w:val="TAL"/>
            </w:pPr>
            <w:r w:rsidRPr="00BC508A">
              <w:t>Integrity protected</w:t>
            </w:r>
          </w:p>
        </w:tc>
      </w:tr>
      <w:tr w:rsidR="00D40C70" w:rsidRPr="00BC508A" w14:paraId="2FEBE576" w14:textId="77777777" w:rsidTr="00E6030B">
        <w:trPr>
          <w:cantSplit/>
          <w:jc w:val="center"/>
        </w:trPr>
        <w:tc>
          <w:tcPr>
            <w:tcW w:w="284" w:type="dxa"/>
          </w:tcPr>
          <w:p w14:paraId="2D4C9AEE" w14:textId="77777777" w:rsidR="00D40C70" w:rsidRPr="00BC508A" w:rsidRDefault="00D40C70" w:rsidP="00E6030B">
            <w:pPr>
              <w:pStyle w:val="TAC"/>
            </w:pPr>
            <w:r w:rsidRPr="00BC508A">
              <w:t>0</w:t>
            </w:r>
          </w:p>
        </w:tc>
        <w:tc>
          <w:tcPr>
            <w:tcW w:w="284" w:type="dxa"/>
          </w:tcPr>
          <w:p w14:paraId="6EE055A1" w14:textId="77777777" w:rsidR="00D40C70" w:rsidRPr="00BC508A" w:rsidRDefault="00D40C70" w:rsidP="00E6030B">
            <w:pPr>
              <w:pStyle w:val="TAC"/>
            </w:pPr>
            <w:r w:rsidRPr="00BC508A">
              <w:t>0</w:t>
            </w:r>
          </w:p>
        </w:tc>
        <w:tc>
          <w:tcPr>
            <w:tcW w:w="283" w:type="dxa"/>
          </w:tcPr>
          <w:p w14:paraId="2F41F208" w14:textId="77777777" w:rsidR="00D40C70" w:rsidRPr="00BC508A" w:rsidRDefault="00D40C70" w:rsidP="00E6030B">
            <w:pPr>
              <w:pStyle w:val="TAC"/>
            </w:pPr>
            <w:r w:rsidRPr="00BC508A">
              <w:t>1</w:t>
            </w:r>
          </w:p>
        </w:tc>
        <w:tc>
          <w:tcPr>
            <w:tcW w:w="283" w:type="dxa"/>
          </w:tcPr>
          <w:p w14:paraId="0FEEF028" w14:textId="77777777" w:rsidR="00D40C70" w:rsidRPr="00BC508A" w:rsidRDefault="00D40C70" w:rsidP="00E6030B">
            <w:pPr>
              <w:pStyle w:val="TAC"/>
            </w:pPr>
            <w:r w:rsidRPr="00BC508A">
              <w:t>0</w:t>
            </w:r>
          </w:p>
        </w:tc>
        <w:tc>
          <w:tcPr>
            <w:tcW w:w="5953" w:type="dxa"/>
          </w:tcPr>
          <w:p w14:paraId="5C7FDA70" w14:textId="77777777" w:rsidR="00D40C70" w:rsidRPr="00BC508A" w:rsidRDefault="00D40C70" w:rsidP="00E6030B">
            <w:pPr>
              <w:pStyle w:val="TAL"/>
            </w:pPr>
            <w:r w:rsidRPr="00BC508A">
              <w:t>Integrity protected and ciphered</w:t>
            </w:r>
          </w:p>
        </w:tc>
      </w:tr>
      <w:tr w:rsidR="00D40C70" w:rsidRPr="00BC508A" w14:paraId="1CFFFC49" w14:textId="77777777" w:rsidTr="00E6030B">
        <w:trPr>
          <w:cantSplit/>
          <w:jc w:val="center"/>
        </w:trPr>
        <w:tc>
          <w:tcPr>
            <w:tcW w:w="284" w:type="dxa"/>
          </w:tcPr>
          <w:p w14:paraId="07CEB37E" w14:textId="77777777" w:rsidR="00D40C70" w:rsidRPr="00BC508A" w:rsidRDefault="00D40C70" w:rsidP="00E6030B">
            <w:pPr>
              <w:pStyle w:val="TAC"/>
            </w:pPr>
            <w:r w:rsidRPr="00BC508A">
              <w:t>0</w:t>
            </w:r>
          </w:p>
        </w:tc>
        <w:tc>
          <w:tcPr>
            <w:tcW w:w="284" w:type="dxa"/>
          </w:tcPr>
          <w:p w14:paraId="1FC89129" w14:textId="77777777" w:rsidR="00D40C70" w:rsidRPr="00BC508A" w:rsidRDefault="00D40C70" w:rsidP="00E6030B">
            <w:pPr>
              <w:pStyle w:val="TAC"/>
            </w:pPr>
            <w:r w:rsidRPr="00BC508A">
              <w:t>0</w:t>
            </w:r>
          </w:p>
        </w:tc>
        <w:tc>
          <w:tcPr>
            <w:tcW w:w="283" w:type="dxa"/>
          </w:tcPr>
          <w:p w14:paraId="6C75A80F" w14:textId="77777777" w:rsidR="00D40C70" w:rsidRPr="00BC508A" w:rsidRDefault="00D40C70" w:rsidP="00E6030B">
            <w:pPr>
              <w:pStyle w:val="TAC"/>
            </w:pPr>
            <w:r w:rsidRPr="00BC508A">
              <w:t>1</w:t>
            </w:r>
          </w:p>
        </w:tc>
        <w:tc>
          <w:tcPr>
            <w:tcW w:w="283" w:type="dxa"/>
          </w:tcPr>
          <w:p w14:paraId="78BD434D" w14:textId="77777777" w:rsidR="00D40C70" w:rsidRPr="00BC508A" w:rsidRDefault="00D40C70" w:rsidP="00E6030B">
            <w:pPr>
              <w:pStyle w:val="TAC"/>
            </w:pPr>
            <w:r w:rsidRPr="00BC508A">
              <w:t>1</w:t>
            </w:r>
          </w:p>
        </w:tc>
        <w:tc>
          <w:tcPr>
            <w:tcW w:w="5953" w:type="dxa"/>
          </w:tcPr>
          <w:p w14:paraId="0FCBEAEB" w14:textId="77777777" w:rsidR="00D40C70" w:rsidRPr="00BC508A" w:rsidRDefault="00D40C70" w:rsidP="00E6030B">
            <w:pPr>
              <w:pStyle w:val="TAL"/>
            </w:pPr>
            <w:r w:rsidRPr="00BC508A">
              <w:t>Integrity protected with new EPS security context (NOTE 1)</w:t>
            </w:r>
          </w:p>
        </w:tc>
      </w:tr>
      <w:tr w:rsidR="00D40C70" w:rsidRPr="00BC508A" w14:paraId="74B11941" w14:textId="77777777" w:rsidTr="00E6030B">
        <w:trPr>
          <w:cantSplit/>
          <w:jc w:val="center"/>
        </w:trPr>
        <w:tc>
          <w:tcPr>
            <w:tcW w:w="284" w:type="dxa"/>
          </w:tcPr>
          <w:p w14:paraId="237E37DD" w14:textId="77777777" w:rsidR="00D40C70" w:rsidRPr="00BC508A" w:rsidRDefault="00D40C70" w:rsidP="00E6030B">
            <w:pPr>
              <w:pStyle w:val="TAC"/>
            </w:pPr>
            <w:r w:rsidRPr="00BC508A">
              <w:t>0</w:t>
            </w:r>
          </w:p>
        </w:tc>
        <w:tc>
          <w:tcPr>
            <w:tcW w:w="284" w:type="dxa"/>
          </w:tcPr>
          <w:p w14:paraId="3C31EDBB" w14:textId="77777777" w:rsidR="00D40C70" w:rsidRPr="00BC508A" w:rsidRDefault="00D40C70" w:rsidP="00E6030B">
            <w:pPr>
              <w:pStyle w:val="TAC"/>
            </w:pPr>
            <w:r w:rsidRPr="00BC508A">
              <w:t>1</w:t>
            </w:r>
          </w:p>
        </w:tc>
        <w:tc>
          <w:tcPr>
            <w:tcW w:w="283" w:type="dxa"/>
          </w:tcPr>
          <w:p w14:paraId="6279ED9B" w14:textId="77777777" w:rsidR="00D40C70" w:rsidRPr="00BC508A" w:rsidRDefault="00D40C70" w:rsidP="00E6030B">
            <w:pPr>
              <w:pStyle w:val="TAC"/>
            </w:pPr>
            <w:r w:rsidRPr="00BC508A">
              <w:t>0</w:t>
            </w:r>
          </w:p>
        </w:tc>
        <w:tc>
          <w:tcPr>
            <w:tcW w:w="283" w:type="dxa"/>
          </w:tcPr>
          <w:p w14:paraId="7A9D48DE" w14:textId="77777777" w:rsidR="00D40C70" w:rsidRPr="00BC508A" w:rsidRDefault="00D40C70" w:rsidP="00E6030B">
            <w:pPr>
              <w:pStyle w:val="TAC"/>
            </w:pPr>
            <w:r w:rsidRPr="00BC508A">
              <w:t>0</w:t>
            </w:r>
          </w:p>
        </w:tc>
        <w:tc>
          <w:tcPr>
            <w:tcW w:w="5953" w:type="dxa"/>
          </w:tcPr>
          <w:p w14:paraId="7F016C9F" w14:textId="77777777" w:rsidR="00D40C70" w:rsidRPr="00BC508A" w:rsidRDefault="00D40C70" w:rsidP="00E6030B">
            <w:pPr>
              <w:pStyle w:val="TAL"/>
            </w:pPr>
            <w:r w:rsidRPr="00BC508A">
              <w:t>Integrity protected and ciphered with new EPS security context (NOTE 2)</w:t>
            </w:r>
          </w:p>
        </w:tc>
      </w:tr>
      <w:tr w:rsidR="00D40C70" w:rsidRPr="00BC508A" w14:paraId="7A7D74CB" w14:textId="77777777" w:rsidTr="00E6030B">
        <w:trPr>
          <w:cantSplit/>
          <w:jc w:val="center"/>
        </w:trPr>
        <w:tc>
          <w:tcPr>
            <w:tcW w:w="284" w:type="dxa"/>
          </w:tcPr>
          <w:p w14:paraId="4922B871" w14:textId="77777777" w:rsidR="00D40C70" w:rsidRPr="00BC508A" w:rsidRDefault="00D40C70" w:rsidP="00E6030B">
            <w:pPr>
              <w:pStyle w:val="TAC"/>
            </w:pPr>
            <w:r w:rsidRPr="00BC508A">
              <w:t>0</w:t>
            </w:r>
          </w:p>
        </w:tc>
        <w:tc>
          <w:tcPr>
            <w:tcW w:w="284" w:type="dxa"/>
          </w:tcPr>
          <w:p w14:paraId="540A9B32" w14:textId="77777777" w:rsidR="00D40C70" w:rsidRPr="00BC508A" w:rsidRDefault="00D40C70" w:rsidP="00E6030B">
            <w:pPr>
              <w:pStyle w:val="TAC"/>
            </w:pPr>
            <w:r w:rsidRPr="00BC508A">
              <w:t>1</w:t>
            </w:r>
          </w:p>
        </w:tc>
        <w:tc>
          <w:tcPr>
            <w:tcW w:w="283" w:type="dxa"/>
          </w:tcPr>
          <w:p w14:paraId="35F0A654" w14:textId="77777777" w:rsidR="00D40C70" w:rsidRPr="00BC508A" w:rsidRDefault="00D40C70" w:rsidP="00E6030B">
            <w:pPr>
              <w:pStyle w:val="TAC"/>
            </w:pPr>
            <w:r w:rsidRPr="00BC508A">
              <w:t>0</w:t>
            </w:r>
          </w:p>
        </w:tc>
        <w:tc>
          <w:tcPr>
            <w:tcW w:w="283" w:type="dxa"/>
          </w:tcPr>
          <w:p w14:paraId="6C29C432" w14:textId="77777777" w:rsidR="00D40C70" w:rsidRPr="00BC508A" w:rsidRDefault="00D40C70" w:rsidP="00E6030B">
            <w:pPr>
              <w:pStyle w:val="TAC"/>
            </w:pPr>
            <w:r w:rsidRPr="00BC508A">
              <w:t>1</w:t>
            </w:r>
          </w:p>
        </w:tc>
        <w:tc>
          <w:tcPr>
            <w:tcW w:w="5953" w:type="dxa"/>
          </w:tcPr>
          <w:p w14:paraId="1958B0A5" w14:textId="77777777" w:rsidR="00D40C70" w:rsidRPr="00BC508A" w:rsidRDefault="00D40C70" w:rsidP="00E6030B">
            <w:pPr>
              <w:pStyle w:val="TAL"/>
            </w:pPr>
            <w:r w:rsidRPr="00BC508A">
              <w:t>Integrity protected and partially ciphered NAS message (NOTE 4)</w:t>
            </w:r>
          </w:p>
        </w:tc>
      </w:tr>
      <w:tr w:rsidR="00D40C70" w:rsidRPr="00BC508A" w14:paraId="591AF69F" w14:textId="77777777" w:rsidTr="00E6030B">
        <w:trPr>
          <w:cantSplit/>
          <w:jc w:val="center"/>
        </w:trPr>
        <w:tc>
          <w:tcPr>
            <w:tcW w:w="284" w:type="dxa"/>
          </w:tcPr>
          <w:p w14:paraId="39F67B32" w14:textId="77777777" w:rsidR="00D40C70" w:rsidRPr="00BC508A" w:rsidRDefault="00D40C70" w:rsidP="00E6030B">
            <w:pPr>
              <w:pStyle w:val="TAC"/>
            </w:pPr>
            <w:bookmarkStart w:id="7118" w:name="MCCQCTEMPBM_00000075"/>
          </w:p>
        </w:tc>
        <w:tc>
          <w:tcPr>
            <w:tcW w:w="284" w:type="dxa"/>
          </w:tcPr>
          <w:p w14:paraId="3FE0F2EC" w14:textId="77777777" w:rsidR="00D40C70" w:rsidRPr="00BC508A" w:rsidRDefault="00D40C70" w:rsidP="00E6030B">
            <w:pPr>
              <w:pStyle w:val="TAC"/>
            </w:pPr>
          </w:p>
        </w:tc>
        <w:tc>
          <w:tcPr>
            <w:tcW w:w="283" w:type="dxa"/>
          </w:tcPr>
          <w:p w14:paraId="33D425B2" w14:textId="77777777" w:rsidR="00D40C70" w:rsidRPr="00BC508A" w:rsidRDefault="00D40C70" w:rsidP="00E6030B">
            <w:pPr>
              <w:pStyle w:val="TAC"/>
            </w:pPr>
          </w:p>
        </w:tc>
        <w:tc>
          <w:tcPr>
            <w:tcW w:w="283" w:type="dxa"/>
          </w:tcPr>
          <w:p w14:paraId="6CB6EEF5" w14:textId="77777777" w:rsidR="00D40C70" w:rsidRPr="00BC508A" w:rsidRDefault="00D40C70" w:rsidP="00E6030B">
            <w:pPr>
              <w:pStyle w:val="TAC"/>
            </w:pPr>
          </w:p>
        </w:tc>
        <w:tc>
          <w:tcPr>
            <w:tcW w:w="5953" w:type="dxa"/>
          </w:tcPr>
          <w:p w14:paraId="40FA3047" w14:textId="77777777" w:rsidR="00D40C70" w:rsidRPr="00BC508A" w:rsidRDefault="00D40C70" w:rsidP="00E6030B">
            <w:pPr>
              <w:pStyle w:val="TAL"/>
            </w:pPr>
          </w:p>
        </w:tc>
      </w:tr>
      <w:bookmarkEnd w:id="7118"/>
      <w:tr w:rsidR="00D40C70" w:rsidRPr="00BC508A" w14:paraId="02B83FCF" w14:textId="77777777" w:rsidTr="00E6030B">
        <w:trPr>
          <w:cantSplit/>
          <w:jc w:val="center"/>
        </w:trPr>
        <w:tc>
          <w:tcPr>
            <w:tcW w:w="284" w:type="dxa"/>
          </w:tcPr>
          <w:p w14:paraId="7A742200" w14:textId="77777777" w:rsidR="00D40C70" w:rsidRPr="00BC508A" w:rsidRDefault="00D40C70" w:rsidP="00E6030B">
            <w:pPr>
              <w:pStyle w:val="TAC"/>
            </w:pPr>
          </w:p>
        </w:tc>
        <w:tc>
          <w:tcPr>
            <w:tcW w:w="284" w:type="dxa"/>
          </w:tcPr>
          <w:p w14:paraId="54495DF3" w14:textId="77777777" w:rsidR="00D40C70" w:rsidRPr="00BC508A" w:rsidRDefault="00D40C70" w:rsidP="00E6030B">
            <w:pPr>
              <w:pStyle w:val="TAC"/>
            </w:pPr>
          </w:p>
        </w:tc>
        <w:tc>
          <w:tcPr>
            <w:tcW w:w="283" w:type="dxa"/>
          </w:tcPr>
          <w:p w14:paraId="1DA6082C" w14:textId="77777777" w:rsidR="00D40C70" w:rsidRPr="00BC508A" w:rsidRDefault="00D40C70" w:rsidP="00E6030B">
            <w:pPr>
              <w:pStyle w:val="TAC"/>
            </w:pPr>
          </w:p>
        </w:tc>
        <w:tc>
          <w:tcPr>
            <w:tcW w:w="283" w:type="dxa"/>
          </w:tcPr>
          <w:p w14:paraId="0594521C" w14:textId="77777777" w:rsidR="00D40C70" w:rsidRPr="00BC508A" w:rsidRDefault="00D40C70" w:rsidP="00E6030B">
            <w:pPr>
              <w:pStyle w:val="TAC"/>
            </w:pPr>
          </w:p>
        </w:tc>
        <w:tc>
          <w:tcPr>
            <w:tcW w:w="5953" w:type="dxa"/>
          </w:tcPr>
          <w:p w14:paraId="261EB2A6" w14:textId="77777777" w:rsidR="00D40C70" w:rsidRPr="00BC508A" w:rsidRDefault="00D40C70" w:rsidP="00E6030B">
            <w:pPr>
              <w:pStyle w:val="TAL"/>
            </w:pPr>
            <w:r w:rsidRPr="00BC508A">
              <w:t>Non-standard L3 message:</w:t>
            </w:r>
          </w:p>
        </w:tc>
      </w:tr>
      <w:tr w:rsidR="00D40C70" w:rsidRPr="00BC508A" w14:paraId="0DF21325" w14:textId="77777777" w:rsidTr="00E6030B">
        <w:trPr>
          <w:cantSplit/>
          <w:jc w:val="center"/>
        </w:trPr>
        <w:tc>
          <w:tcPr>
            <w:tcW w:w="284" w:type="dxa"/>
          </w:tcPr>
          <w:p w14:paraId="71748FD5" w14:textId="77777777" w:rsidR="00D40C70" w:rsidRPr="00BC508A" w:rsidRDefault="00D40C70" w:rsidP="00E6030B">
            <w:pPr>
              <w:pStyle w:val="TAC"/>
            </w:pPr>
            <w:r w:rsidRPr="00BC508A">
              <w:t>1</w:t>
            </w:r>
          </w:p>
        </w:tc>
        <w:tc>
          <w:tcPr>
            <w:tcW w:w="284" w:type="dxa"/>
          </w:tcPr>
          <w:p w14:paraId="1FBEE1F5" w14:textId="77777777" w:rsidR="00D40C70" w:rsidRPr="00BC508A" w:rsidRDefault="00D40C70" w:rsidP="00E6030B">
            <w:pPr>
              <w:pStyle w:val="TAC"/>
            </w:pPr>
            <w:r w:rsidRPr="00BC508A">
              <w:t>1</w:t>
            </w:r>
          </w:p>
        </w:tc>
        <w:tc>
          <w:tcPr>
            <w:tcW w:w="283" w:type="dxa"/>
          </w:tcPr>
          <w:p w14:paraId="78EF3D0E" w14:textId="77777777" w:rsidR="00D40C70" w:rsidRPr="00BC508A" w:rsidRDefault="00D40C70" w:rsidP="00E6030B">
            <w:pPr>
              <w:pStyle w:val="TAC"/>
            </w:pPr>
            <w:r w:rsidRPr="00BC508A">
              <w:t>0</w:t>
            </w:r>
          </w:p>
        </w:tc>
        <w:tc>
          <w:tcPr>
            <w:tcW w:w="283" w:type="dxa"/>
          </w:tcPr>
          <w:p w14:paraId="0D06461D" w14:textId="77777777" w:rsidR="00D40C70" w:rsidRPr="00BC508A" w:rsidRDefault="00D40C70" w:rsidP="00E6030B">
            <w:pPr>
              <w:pStyle w:val="TAC"/>
            </w:pPr>
            <w:r w:rsidRPr="00BC508A">
              <w:t>0</w:t>
            </w:r>
          </w:p>
        </w:tc>
        <w:tc>
          <w:tcPr>
            <w:tcW w:w="5953" w:type="dxa"/>
          </w:tcPr>
          <w:p w14:paraId="44BC7C1C" w14:textId="77777777" w:rsidR="00D40C70" w:rsidRPr="00BC508A" w:rsidRDefault="00D40C70" w:rsidP="00E6030B">
            <w:pPr>
              <w:pStyle w:val="TAL"/>
            </w:pPr>
            <w:r w:rsidRPr="00BC508A">
              <w:t xml:space="preserve">Security header for the SERVICE REQUEST message </w:t>
            </w:r>
          </w:p>
        </w:tc>
      </w:tr>
      <w:tr w:rsidR="00D40C70" w:rsidRPr="00BC508A" w14:paraId="478A7064" w14:textId="77777777" w:rsidTr="00E6030B">
        <w:trPr>
          <w:cantSplit/>
          <w:jc w:val="center"/>
        </w:trPr>
        <w:tc>
          <w:tcPr>
            <w:tcW w:w="284" w:type="dxa"/>
          </w:tcPr>
          <w:p w14:paraId="1AD5252C" w14:textId="77777777" w:rsidR="00D40C70" w:rsidRPr="00BC508A" w:rsidRDefault="00D40C70" w:rsidP="00E6030B">
            <w:pPr>
              <w:pStyle w:val="TAC"/>
            </w:pPr>
            <w:bookmarkStart w:id="7119" w:name="MCCQCTEMPBM_00000076"/>
          </w:p>
        </w:tc>
        <w:tc>
          <w:tcPr>
            <w:tcW w:w="284" w:type="dxa"/>
          </w:tcPr>
          <w:p w14:paraId="7DFFBB55" w14:textId="77777777" w:rsidR="00D40C70" w:rsidRPr="00BC508A" w:rsidRDefault="00D40C70" w:rsidP="00E6030B">
            <w:pPr>
              <w:pStyle w:val="TAC"/>
            </w:pPr>
          </w:p>
        </w:tc>
        <w:tc>
          <w:tcPr>
            <w:tcW w:w="283" w:type="dxa"/>
          </w:tcPr>
          <w:p w14:paraId="56C2AE7A" w14:textId="77777777" w:rsidR="00D40C70" w:rsidRPr="00BC508A" w:rsidRDefault="00D40C70" w:rsidP="00E6030B">
            <w:pPr>
              <w:pStyle w:val="TAC"/>
            </w:pPr>
          </w:p>
        </w:tc>
        <w:tc>
          <w:tcPr>
            <w:tcW w:w="283" w:type="dxa"/>
          </w:tcPr>
          <w:p w14:paraId="05AC6F3E" w14:textId="77777777" w:rsidR="00D40C70" w:rsidRPr="00BC508A" w:rsidRDefault="00D40C70" w:rsidP="00E6030B">
            <w:pPr>
              <w:pStyle w:val="TAC"/>
            </w:pPr>
          </w:p>
        </w:tc>
        <w:tc>
          <w:tcPr>
            <w:tcW w:w="5953" w:type="dxa"/>
          </w:tcPr>
          <w:p w14:paraId="433446BC" w14:textId="77777777" w:rsidR="00D40C70" w:rsidRPr="00BC508A" w:rsidRDefault="00D40C70" w:rsidP="00E6030B">
            <w:pPr>
              <w:pStyle w:val="TAL"/>
            </w:pPr>
          </w:p>
        </w:tc>
      </w:tr>
      <w:bookmarkEnd w:id="7119"/>
      <w:tr w:rsidR="00D40C70" w:rsidRPr="00BC508A" w14:paraId="56D647F1" w14:textId="77777777" w:rsidTr="00E6030B">
        <w:trPr>
          <w:cantSplit/>
          <w:jc w:val="center"/>
        </w:trPr>
        <w:tc>
          <w:tcPr>
            <w:tcW w:w="284" w:type="dxa"/>
          </w:tcPr>
          <w:p w14:paraId="25067ADB" w14:textId="77777777" w:rsidR="00D40C70" w:rsidRPr="00BC508A" w:rsidRDefault="00D40C70" w:rsidP="00E6030B">
            <w:pPr>
              <w:pStyle w:val="TAC"/>
            </w:pPr>
            <w:r w:rsidRPr="00BC508A">
              <w:t>1</w:t>
            </w:r>
          </w:p>
        </w:tc>
        <w:tc>
          <w:tcPr>
            <w:tcW w:w="284" w:type="dxa"/>
          </w:tcPr>
          <w:p w14:paraId="04A3E4D3" w14:textId="77777777" w:rsidR="00D40C70" w:rsidRPr="00BC508A" w:rsidRDefault="00D40C70" w:rsidP="00E6030B">
            <w:pPr>
              <w:pStyle w:val="TAC"/>
            </w:pPr>
            <w:r w:rsidRPr="00BC508A">
              <w:t>1</w:t>
            </w:r>
          </w:p>
        </w:tc>
        <w:tc>
          <w:tcPr>
            <w:tcW w:w="283" w:type="dxa"/>
          </w:tcPr>
          <w:p w14:paraId="1E8E2E26" w14:textId="77777777" w:rsidR="00D40C70" w:rsidRPr="00BC508A" w:rsidRDefault="00D40C70" w:rsidP="00E6030B">
            <w:pPr>
              <w:pStyle w:val="TAC"/>
            </w:pPr>
            <w:r w:rsidRPr="00BC508A">
              <w:t>0</w:t>
            </w:r>
          </w:p>
        </w:tc>
        <w:tc>
          <w:tcPr>
            <w:tcW w:w="283" w:type="dxa"/>
          </w:tcPr>
          <w:p w14:paraId="4F8D23D2" w14:textId="77777777" w:rsidR="00D40C70" w:rsidRPr="00BC508A" w:rsidRDefault="00D40C70" w:rsidP="00E6030B">
            <w:pPr>
              <w:pStyle w:val="TAC"/>
            </w:pPr>
            <w:r w:rsidRPr="00BC508A">
              <w:t>1</w:t>
            </w:r>
          </w:p>
        </w:tc>
        <w:tc>
          <w:tcPr>
            <w:tcW w:w="5953" w:type="dxa"/>
          </w:tcPr>
          <w:p w14:paraId="74A41C15" w14:textId="77777777" w:rsidR="00D40C70" w:rsidRPr="00BC508A" w:rsidRDefault="00D40C70" w:rsidP="00E6030B">
            <w:pPr>
              <w:pStyle w:val="TAL"/>
            </w:pPr>
            <w:r w:rsidRPr="00BC508A">
              <w:t>These values are not used in this version of the protocol.</w:t>
            </w:r>
          </w:p>
        </w:tc>
      </w:tr>
      <w:tr w:rsidR="00D40C70" w:rsidRPr="00BC508A" w14:paraId="21C74C0A" w14:textId="77777777" w:rsidTr="00E6030B">
        <w:trPr>
          <w:cantSplit/>
          <w:jc w:val="center"/>
        </w:trPr>
        <w:tc>
          <w:tcPr>
            <w:tcW w:w="1134" w:type="dxa"/>
            <w:gridSpan w:val="4"/>
          </w:tcPr>
          <w:p w14:paraId="7592BB32" w14:textId="77777777" w:rsidR="00D40C70" w:rsidRPr="00BC508A" w:rsidRDefault="00D40C70" w:rsidP="00E6030B">
            <w:pPr>
              <w:pStyle w:val="TAC"/>
            </w:pPr>
            <w:r w:rsidRPr="00BC508A">
              <w:t>to</w:t>
            </w:r>
          </w:p>
        </w:tc>
        <w:tc>
          <w:tcPr>
            <w:tcW w:w="5953" w:type="dxa"/>
          </w:tcPr>
          <w:p w14:paraId="1924546B" w14:textId="77777777" w:rsidR="00D40C70" w:rsidRPr="00BC508A" w:rsidRDefault="00D40C70" w:rsidP="00E6030B">
            <w:pPr>
              <w:pStyle w:val="TAL"/>
            </w:pPr>
            <w:r w:rsidRPr="00BC508A">
              <w:t>If received they shall be interpreted as '1100'. (NOTE 3)</w:t>
            </w:r>
          </w:p>
        </w:tc>
      </w:tr>
      <w:tr w:rsidR="00D40C70" w:rsidRPr="00BC508A" w14:paraId="3ABF0950" w14:textId="77777777" w:rsidTr="00E6030B">
        <w:trPr>
          <w:cantSplit/>
          <w:jc w:val="center"/>
        </w:trPr>
        <w:tc>
          <w:tcPr>
            <w:tcW w:w="284" w:type="dxa"/>
          </w:tcPr>
          <w:p w14:paraId="75BCD3D3" w14:textId="77777777" w:rsidR="00D40C70" w:rsidRPr="00BC508A" w:rsidRDefault="00D40C70" w:rsidP="00E6030B">
            <w:pPr>
              <w:pStyle w:val="TAC"/>
            </w:pPr>
            <w:r w:rsidRPr="00BC508A">
              <w:t>1</w:t>
            </w:r>
          </w:p>
        </w:tc>
        <w:tc>
          <w:tcPr>
            <w:tcW w:w="284" w:type="dxa"/>
          </w:tcPr>
          <w:p w14:paraId="68174EB2" w14:textId="77777777" w:rsidR="00D40C70" w:rsidRPr="00BC508A" w:rsidRDefault="00D40C70" w:rsidP="00E6030B">
            <w:pPr>
              <w:pStyle w:val="TAC"/>
            </w:pPr>
            <w:r w:rsidRPr="00BC508A">
              <w:t>1</w:t>
            </w:r>
          </w:p>
        </w:tc>
        <w:tc>
          <w:tcPr>
            <w:tcW w:w="283" w:type="dxa"/>
          </w:tcPr>
          <w:p w14:paraId="6132E50B" w14:textId="77777777" w:rsidR="00D40C70" w:rsidRPr="00BC508A" w:rsidRDefault="00D40C70" w:rsidP="00E6030B">
            <w:pPr>
              <w:pStyle w:val="TAC"/>
            </w:pPr>
            <w:r w:rsidRPr="00BC508A">
              <w:t>1</w:t>
            </w:r>
          </w:p>
        </w:tc>
        <w:tc>
          <w:tcPr>
            <w:tcW w:w="283" w:type="dxa"/>
          </w:tcPr>
          <w:p w14:paraId="7889C3CA" w14:textId="77777777" w:rsidR="00D40C70" w:rsidRPr="00BC508A" w:rsidRDefault="00D40C70" w:rsidP="00E6030B">
            <w:pPr>
              <w:pStyle w:val="TAC"/>
            </w:pPr>
            <w:r w:rsidRPr="00BC508A">
              <w:t>1</w:t>
            </w:r>
          </w:p>
        </w:tc>
        <w:tc>
          <w:tcPr>
            <w:tcW w:w="5953" w:type="dxa"/>
          </w:tcPr>
          <w:p w14:paraId="582912B2" w14:textId="77777777" w:rsidR="00D40C70" w:rsidRPr="00BC508A" w:rsidRDefault="00D40C70" w:rsidP="00E6030B">
            <w:pPr>
              <w:pStyle w:val="TAL"/>
            </w:pPr>
          </w:p>
        </w:tc>
      </w:tr>
      <w:tr w:rsidR="00D40C70" w:rsidRPr="00BC508A" w14:paraId="5D216604" w14:textId="77777777" w:rsidTr="00E6030B">
        <w:trPr>
          <w:cantSplit/>
          <w:jc w:val="center"/>
        </w:trPr>
        <w:tc>
          <w:tcPr>
            <w:tcW w:w="284" w:type="dxa"/>
          </w:tcPr>
          <w:p w14:paraId="4DD502F3" w14:textId="77777777" w:rsidR="00D40C70" w:rsidRPr="00BC508A" w:rsidRDefault="00D40C70" w:rsidP="00E6030B">
            <w:pPr>
              <w:pStyle w:val="TAC"/>
            </w:pPr>
            <w:bookmarkStart w:id="7120" w:name="MCCQCTEMPBM_00000077"/>
          </w:p>
        </w:tc>
        <w:tc>
          <w:tcPr>
            <w:tcW w:w="284" w:type="dxa"/>
          </w:tcPr>
          <w:p w14:paraId="7FDF09A7" w14:textId="77777777" w:rsidR="00D40C70" w:rsidRPr="00BC508A" w:rsidRDefault="00D40C70" w:rsidP="00E6030B">
            <w:pPr>
              <w:pStyle w:val="TAC"/>
            </w:pPr>
          </w:p>
        </w:tc>
        <w:tc>
          <w:tcPr>
            <w:tcW w:w="283" w:type="dxa"/>
          </w:tcPr>
          <w:p w14:paraId="2A8242A8" w14:textId="77777777" w:rsidR="00D40C70" w:rsidRPr="00BC508A" w:rsidRDefault="00D40C70" w:rsidP="00E6030B">
            <w:pPr>
              <w:pStyle w:val="TAC"/>
            </w:pPr>
          </w:p>
        </w:tc>
        <w:tc>
          <w:tcPr>
            <w:tcW w:w="283" w:type="dxa"/>
          </w:tcPr>
          <w:p w14:paraId="6243EB97" w14:textId="77777777" w:rsidR="00D40C70" w:rsidRPr="00BC508A" w:rsidRDefault="00D40C70" w:rsidP="00E6030B">
            <w:pPr>
              <w:pStyle w:val="TAC"/>
            </w:pPr>
          </w:p>
        </w:tc>
        <w:tc>
          <w:tcPr>
            <w:tcW w:w="5953" w:type="dxa"/>
          </w:tcPr>
          <w:p w14:paraId="62B1E169" w14:textId="77777777" w:rsidR="00D40C70" w:rsidRPr="00BC508A" w:rsidRDefault="00D40C70" w:rsidP="00E6030B">
            <w:pPr>
              <w:pStyle w:val="TAL"/>
            </w:pPr>
          </w:p>
        </w:tc>
      </w:tr>
      <w:bookmarkEnd w:id="7120"/>
      <w:tr w:rsidR="00D40C70" w:rsidRPr="00BC508A" w14:paraId="4F23D0F6" w14:textId="77777777" w:rsidTr="00E6030B">
        <w:trPr>
          <w:cantSplit/>
          <w:jc w:val="center"/>
        </w:trPr>
        <w:tc>
          <w:tcPr>
            <w:tcW w:w="7087" w:type="dxa"/>
            <w:gridSpan w:val="5"/>
          </w:tcPr>
          <w:p w14:paraId="65537E5E" w14:textId="77777777" w:rsidR="00D40C70" w:rsidRPr="00BC508A" w:rsidRDefault="00D40C70" w:rsidP="00E6030B">
            <w:pPr>
              <w:pStyle w:val="TAL"/>
            </w:pPr>
            <w:r w:rsidRPr="00BC508A">
              <w:t>All other values are reserved.</w:t>
            </w:r>
          </w:p>
        </w:tc>
      </w:tr>
      <w:tr w:rsidR="00D40C70" w:rsidRPr="00BC508A" w14:paraId="22022229" w14:textId="77777777" w:rsidTr="00E6030B">
        <w:trPr>
          <w:cantSplit/>
          <w:jc w:val="center"/>
        </w:trPr>
        <w:tc>
          <w:tcPr>
            <w:tcW w:w="7087" w:type="dxa"/>
            <w:gridSpan w:val="5"/>
          </w:tcPr>
          <w:p w14:paraId="2C144E07" w14:textId="77777777" w:rsidR="00D40C70" w:rsidRPr="00BC508A" w:rsidRDefault="00D40C70" w:rsidP="00E6030B">
            <w:pPr>
              <w:pStyle w:val="TAL"/>
            </w:pPr>
            <w:bookmarkStart w:id="7121" w:name="MCCQCTEMPBM_00000078"/>
          </w:p>
        </w:tc>
      </w:tr>
      <w:bookmarkEnd w:id="7121"/>
      <w:tr w:rsidR="00D40C70" w:rsidRPr="00BC508A" w14:paraId="6E925A79" w14:textId="77777777" w:rsidTr="00E6030B">
        <w:trPr>
          <w:cantSplit/>
          <w:jc w:val="center"/>
        </w:trPr>
        <w:tc>
          <w:tcPr>
            <w:tcW w:w="7087" w:type="dxa"/>
            <w:gridSpan w:val="5"/>
            <w:tcBorders>
              <w:top w:val="single" w:sz="4" w:space="0" w:color="auto"/>
              <w:bottom w:val="single" w:sz="4" w:space="0" w:color="auto"/>
            </w:tcBorders>
          </w:tcPr>
          <w:p w14:paraId="46E53A8A" w14:textId="77777777" w:rsidR="00D40C70" w:rsidRPr="00BC508A" w:rsidRDefault="00D40C70" w:rsidP="00E6030B">
            <w:pPr>
              <w:pStyle w:val="TAN"/>
            </w:pPr>
            <w:r w:rsidRPr="00BC508A">
              <w:t>NOTE 1:</w:t>
            </w:r>
            <w:r w:rsidRPr="00BC508A">
              <w:tab/>
              <w:t>This codepoint may be used only for a SECURITY MODE COMMAND message.</w:t>
            </w:r>
          </w:p>
          <w:p w14:paraId="63038A16" w14:textId="77777777" w:rsidR="00D40C70" w:rsidRPr="00BC508A" w:rsidRDefault="00D40C70" w:rsidP="00E6030B">
            <w:pPr>
              <w:pStyle w:val="TAN"/>
            </w:pPr>
            <w:r w:rsidRPr="00BC508A">
              <w:t>NOTE 2:</w:t>
            </w:r>
            <w:r w:rsidRPr="00BC508A">
              <w:tab/>
              <w:t>This codepoint may be used only for a SECURITY MODE COMPLETE message.</w:t>
            </w:r>
          </w:p>
          <w:p w14:paraId="54590C3A" w14:textId="77777777" w:rsidR="00431B51" w:rsidRPr="00BC508A" w:rsidRDefault="00D40C70" w:rsidP="00E6030B">
            <w:pPr>
              <w:pStyle w:val="TAN"/>
            </w:pPr>
            <w:r w:rsidRPr="00BC508A">
              <w:t>NOTE 3:</w:t>
            </w:r>
            <w:r w:rsidRPr="00BC508A">
              <w:tab/>
              <w:t>When bits 7 and 8 are set to '11', bits 5 and 6 can be used for future extensions of the SERVICE REQUEST message.</w:t>
            </w:r>
          </w:p>
          <w:p w14:paraId="27CC958F" w14:textId="7736F79E" w:rsidR="00D40C70" w:rsidRPr="00BC508A" w:rsidRDefault="00D40C70" w:rsidP="00E6030B">
            <w:pPr>
              <w:pStyle w:val="TAN"/>
            </w:pPr>
            <w:r w:rsidRPr="00BC508A">
              <w:t>NOTE 4:</w:t>
            </w:r>
            <w:r w:rsidRPr="00BC508A">
              <w:tab/>
              <w:t>This codepoint may be used only for a CONTROL PLANE SERVICE REQUEST message.</w:t>
            </w:r>
          </w:p>
        </w:tc>
      </w:tr>
    </w:tbl>
    <w:p w14:paraId="7FA5D7C1" w14:textId="77777777" w:rsidR="00D40C70" w:rsidRPr="00BC508A" w:rsidRDefault="00D40C70" w:rsidP="00D40C70"/>
    <w:p w14:paraId="1852F470" w14:textId="77777777" w:rsidR="00D40C70" w:rsidRPr="00BC508A" w:rsidRDefault="00D40C70" w:rsidP="00D40C70">
      <w:r w:rsidRPr="00BC508A">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14:paraId="417820C3" w14:textId="77777777" w:rsidR="00D40C70" w:rsidRPr="00BC508A" w:rsidRDefault="00D40C70" w:rsidP="00295835">
      <w:pPr>
        <w:pStyle w:val="Heading3"/>
      </w:pPr>
      <w:bookmarkStart w:id="7122" w:name="_Toc20218573"/>
      <w:bookmarkStart w:id="7123" w:name="_Toc27744461"/>
      <w:bookmarkStart w:id="7124" w:name="_Toc35960035"/>
      <w:bookmarkStart w:id="7125" w:name="_Toc45203473"/>
      <w:bookmarkStart w:id="7126" w:name="_Toc45700849"/>
      <w:bookmarkStart w:id="7127" w:name="_Toc51920585"/>
      <w:bookmarkStart w:id="7128" w:name="_Toc68251645"/>
      <w:bookmarkStart w:id="7129" w:name="_Toc178411787"/>
      <w:r w:rsidRPr="00BC508A">
        <w:t>9.3.2</w:t>
      </w:r>
      <w:r w:rsidRPr="00BC508A">
        <w:tab/>
        <w:t>EPS bearer identity</w:t>
      </w:r>
      <w:bookmarkEnd w:id="7122"/>
      <w:bookmarkEnd w:id="7123"/>
      <w:bookmarkEnd w:id="7124"/>
      <w:bookmarkEnd w:id="7125"/>
      <w:bookmarkEnd w:id="7126"/>
      <w:bookmarkEnd w:id="7127"/>
      <w:bookmarkEnd w:id="7128"/>
      <w:bookmarkEnd w:id="7129"/>
    </w:p>
    <w:p w14:paraId="388DBBE5" w14:textId="77777777" w:rsidR="00D40C70" w:rsidRPr="00BC508A" w:rsidRDefault="00D40C70" w:rsidP="00D40C70">
      <w:r w:rsidRPr="00BC508A">
        <w:t>Bits 5 to 8 of the first octet of every EPS Session Management (ESM) message contain the EPS bearer identity. The EPS bearer identity and its use to identify a message flow are defined in 3GPP TS 24.007 [12].</w:t>
      </w:r>
    </w:p>
    <w:p w14:paraId="306E1EFA" w14:textId="77777777" w:rsidR="00D40C70" w:rsidRPr="00BC508A" w:rsidRDefault="00D40C70" w:rsidP="00D40C70">
      <w:r w:rsidRPr="00BC508A">
        <w:t>If the UE or the MME or both do not support signalling for a maximum number of 15 EPS bearer contexts, the MME shall select the EPS bearer identity from the value range 5 to 15, or select the value 0 when it needs to indicate that no EPS bearer identity is assigned.</w:t>
      </w:r>
    </w:p>
    <w:p w14:paraId="0BA72E0C" w14:textId="77777777" w:rsidR="00D40C70" w:rsidRPr="00BC508A" w:rsidRDefault="00D40C70" w:rsidP="00D40C70">
      <w:pPr>
        <w:pStyle w:val="NO"/>
      </w:pPr>
      <w:r w:rsidRPr="00BC508A">
        <w:t>NOTE:</w:t>
      </w:r>
      <w:r w:rsidRPr="00BC508A">
        <w:tab/>
        <w:t>When assigning EPS bearer identities from the range 1 to 4, the MME can take into account that these EPS bearer contexts will be subject to local deactivation if the UE performs inter-system change to A/Gb mode or Iu mode or if it performs a change to an MME not supporting signalling for a maximum number of 15 EPS bearer contexts.</w:t>
      </w:r>
    </w:p>
    <w:p w14:paraId="279E31F1" w14:textId="77777777" w:rsidR="00D40C70" w:rsidRPr="00BC508A" w:rsidRDefault="00D40C70" w:rsidP="00295835">
      <w:pPr>
        <w:pStyle w:val="Heading2"/>
      </w:pPr>
      <w:bookmarkStart w:id="7130" w:name="_Toc20218574"/>
      <w:bookmarkStart w:id="7131" w:name="_Toc27744462"/>
      <w:bookmarkStart w:id="7132" w:name="_Toc35960036"/>
      <w:bookmarkStart w:id="7133" w:name="_Toc45203474"/>
      <w:bookmarkStart w:id="7134" w:name="_Toc45700850"/>
      <w:bookmarkStart w:id="7135" w:name="_Toc51920586"/>
      <w:bookmarkStart w:id="7136" w:name="_Toc68251646"/>
      <w:bookmarkStart w:id="7137" w:name="_Toc178411788"/>
      <w:r w:rsidRPr="00BC508A">
        <w:lastRenderedPageBreak/>
        <w:t>9.4</w:t>
      </w:r>
      <w:r w:rsidRPr="00BC508A">
        <w:tab/>
        <w:t>Procedure transaction identity</w:t>
      </w:r>
      <w:bookmarkEnd w:id="7130"/>
      <w:bookmarkEnd w:id="7131"/>
      <w:bookmarkEnd w:id="7132"/>
      <w:bookmarkEnd w:id="7133"/>
      <w:bookmarkEnd w:id="7134"/>
      <w:bookmarkEnd w:id="7135"/>
      <w:bookmarkEnd w:id="7136"/>
      <w:bookmarkEnd w:id="7137"/>
    </w:p>
    <w:p w14:paraId="7AEEAB23" w14:textId="77777777" w:rsidR="00D40C70" w:rsidRPr="00BC508A" w:rsidRDefault="00D40C70" w:rsidP="00D40C70">
      <w:r w:rsidRPr="00BC508A">
        <w:t>Bits 1 to 8 of the second octet (octet 1a) of every EPS Session Management (ESM) message contain the procedure transaction identity. The procedure transaction identity and its use are defined in 3GPP TS 24.007 [12].</w:t>
      </w:r>
    </w:p>
    <w:p w14:paraId="31284D96" w14:textId="77777777" w:rsidR="00D40C70" w:rsidRPr="00BC508A" w:rsidRDefault="00D40C70" w:rsidP="00295835">
      <w:pPr>
        <w:pStyle w:val="Heading2"/>
      </w:pPr>
      <w:bookmarkStart w:id="7138" w:name="_Toc20218575"/>
      <w:bookmarkStart w:id="7139" w:name="_Toc27744463"/>
      <w:bookmarkStart w:id="7140" w:name="_Toc35960037"/>
      <w:bookmarkStart w:id="7141" w:name="_Toc45203475"/>
      <w:bookmarkStart w:id="7142" w:name="_Toc45700851"/>
      <w:bookmarkStart w:id="7143" w:name="_Toc51920587"/>
      <w:bookmarkStart w:id="7144" w:name="_Toc68251647"/>
      <w:bookmarkStart w:id="7145" w:name="_Toc178411789"/>
      <w:r w:rsidRPr="00BC508A">
        <w:t>9.5</w:t>
      </w:r>
      <w:r w:rsidRPr="00BC508A">
        <w:tab/>
        <w:t>Message authentication code</w:t>
      </w:r>
      <w:bookmarkEnd w:id="7138"/>
      <w:bookmarkEnd w:id="7139"/>
      <w:bookmarkEnd w:id="7140"/>
      <w:bookmarkEnd w:id="7141"/>
      <w:bookmarkEnd w:id="7142"/>
      <w:bookmarkEnd w:id="7143"/>
      <w:bookmarkEnd w:id="7144"/>
      <w:bookmarkEnd w:id="7145"/>
    </w:p>
    <w:p w14:paraId="72352E4F" w14:textId="2B5F0845" w:rsidR="00D40C70" w:rsidRPr="00BC508A" w:rsidRDefault="00D40C70" w:rsidP="00D40C70">
      <w:pPr>
        <w:tabs>
          <w:tab w:val="left" w:pos="8364"/>
        </w:tabs>
      </w:pPr>
      <w:r w:rsidRPr="00BC508A">
        <w:t xml:space="preserve">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w:t>
      </w:r>
      <w:r w:rsidR="00FB1684" w:rsidRPr="00BC508A">
        <w:t>clause</w:t>
      </w:r>
      <w:r w:rsidRPr="00BC508A">
        <w:t> 4.4.3.3.</w:t>
      </w:r>
    </w:p>
    <w:p w14:paraId="7D3E7D17" w14:textId="77777777" w:rsidR="00D40C70" w:rsidRPr="00BC508A" w:rsidRDefault="00D40C70" w:rsidP="00295835">
      <w:pPr>
        <w:pStyle w:val="Heading2"/>
      </w:pPr>
      <w:bookmarkStart w:id="7146" w:name="_Toc20218576"/>
      <w:bookmarkStart w:id="7147" w:name="_Toc27744464"/>
      <w:bookmarkStart w:id="7148" w:name="_Toc35960038"/>
      <w:bookmarkStart w:id="7149" w:name="_Toc45203476"/>
      <w:bookmarkStart w:id="7150" w:name="_Toc45700852"/>
      <w:bookmarkStart w:id="7151" w:name="_Toc51920588"/>
      <w:bookmarkStart w:id="7152" w:name="_Toc68251648"/>
      <w:bookmarkStart w:id="7153" w:name="_Toc178411790"/>
      <w:r w:rsidRPr="00BC508A">
        <w:t>9.6</w:t>
      </w:r>
      <w:r w:rsidRPr="00BC508A">
        <w:tab/>
        <w:t>Sequence number</w:t>
      </w:r>
      <w:bookmarkEnd w:id="7146"/>
      <w:bookmarkEnd w:id="7147"/>
      <w:bookmarkEnd w:id="7148"/>
      <w:bookmarkEnd w:id="7149"/>
      <w:bookmarkEnd w:id="7150"/>
      <w:bookmarkEnd w:id="7151"/>
      <w:bookmarkEnd w:id="7152"/>
      <w:bookmarkEnd w:id="7153"/>
    </w:p>
    <w:p w14:paraId="6151C6E0" w14:textId="0E281D29" w:rsidR="00D40C70" w:rsidRPr="00BC508A" w:rsidRDefault="00D40C70" w:rsidP="00D40C70">
      <w:r w:rsidRPr="00BC508A">
        <w:t xml:space="preserve">This IE includes the NAS message sequence number (SN) which consists of the eight least significant bits of the NAS COUNT for a security protected NAS message. The usage of SN is specified in </w:t>
      </w:r>
      <w:r w:rsidR="00FB1684" w:rsidRPr="00BC508A">
        <w:t>clause</w:t>
      </w:r>
      <w:r w:rsidRPr="00BC508A">
        <w:t> 4.4.3.</w:t>
      </w:r>
    </w:p>
    <w:p w14:paraId="19477265" w14:textId="77777777" w:rsidR="00D40C70" w:rsidRPr="00BC508A" w:rsidRDefault="00D40C70" w:rsidP="00295835">
      <w:pPr>
        <w:pStyle w:val="Heading2"/>
      </w:pPr>
      <w:bookmarkStart w:id="7154" w:name="_Toc20218577"/>
      <w:bookmarkStart w:id="7155" w:name="_Toc27744465"/>
      <w:bookmarkStart w:id="7156" w:name="_Toc35960039"/>
      <w:bookmarkStart w:id="7157" w:name="_Toc45203477"/>
      <w:bookmarkStart w:id="7158" w:name="_Toc45700853"/>
      <w:bookmarkStart w:id="7159" w:name="_Toc51920589"/>
      <w:bookmarkStart w:id="7160" w:name="_Toc68251649"/>
      <w:bookmarkStart w:id="7161" w:name="_Toc178411791"/>
      <w:r w:rsidRPr="00BC508A">
        <w:t>9.7</w:t>
      </w:r>
      <w:r w:rsidRPr="00BC508A">
        <w:tab/>
        <w:t>NAS message</w:t>
      </w:r>
      <w:bookmarkEnd w:id="7154"/>
      <w:bookmarkEnd w:id="7155"/>
      <w:bookmarkEnd w:id="7156"/>
      <w:bookmarkEnd w:id="7157"/>
      <w:bookmarkEnd w:id="7158"/>
      <w:bookmarkEnd w:id="7159"/>
      <w:bookmarkEnd w:id="7160"/>
      <w:bookmarkEnd w:id="7161"/>
    </w:p>
    <w:p w14:paraId="64FC3932" w14:textId="1C107DFF" w:rsidR="00D40C70" w:rsidRPr="00BC508A" w:rsidRDefault="00D40C70" w:rsidP="00D40C70">
      <w:r w:rsidRPr="00BC508A">
        <w:t xml:space="preserve">This IE includes a complete plain NAS message as specified in </w:t>
      </w:r>
      <w:r w:rsidR="00FB1684" w:rsidRPr="00BC508A">
        <w:t>clause</w:t>
      </w:r>
      <w:r w:rsidRPr="00BC508A">
        <w:t> 8.2 and 8.3. The SECURITY PROTECTED NAS MESSAGE and the SERVICE REQUEST message are not plain NAS messages and shall not be included in this IE.</w:t>
      </w:r>
    </w:p>
    <w:p w14:paraId="3B2B2F52" w14:textId="77777777" w:rsidR="00D40C70" w:rsidRPr="00BC508A" w:rsidRDefault="00D40C70" w:rsidP="00295835">
      <w:pPr>
        <w:pStyle w:val="Heading2"/>
      </w:pPr>
      <w:bookmarkStart w:id="7162" w:name="_Toc20218578"/>
      <w:bookmarkStart w:id="7163" w:name="_Toc27744466"/>
      <w:bookmarkStart w:id="7164" w:name="_Toc35960040"/>
      <w:bookmarkStart w:id="7165" w:name="_Toc45203478"/>
      <w:bookmarkStart w:id="7166" w:name="_Toc45700854"/>
      <w:bookmarkStart w:id="7167" w:name="_Toc51920590"/>
      <w:bookmarkStart w:id="7168" w:name="_Toc68251650"/>
      <w:bookmarkStart w:id="7169" w:name="_Toc178411792"/>
      <w:r w:rsidRPr="00BC508A">
        <w:t>9.8</w:t>
      </w:r>
      <w:r w:rsidRPr="00BC508A">
        <w:tab/>
        <w:t>Message type</w:t>
      </w:r>
      <w:bookmarkEnd w:id="7162"/>
      <w:bookmarkEnd w:id="7163"/>
      <w:bookmarkEnd w:id="7164"/>
      <w:bookmarkEnd w:id="7165"/>
      <w:bookmarkEnd w:id="7166"/>
      <w:bookmarkEnd w:id="7167"/>
      <w:bookmarkEnd w:id="7168"/>
      <w:bookmarkEnd w:id="7169"/>
    </w:p>
    <w:p w14:paraId="02C335CF" w14:textId="77777777" w:rsidR="00D40C70" w:rsidRPr="00BC508A" w:rsidRDefault="00D40C70" w:rsidP="00D40C70">
      <w:r w:rsidRPr="00BC508A">
        <w:t>The message type IE and its use are defined in 3GPP TS 24.007 [12]. Tables 9.8.1 and 9.8.2 define the value part of the message type IE used in the EPS mobility management protocol and EPS session management protocol.</w:t>
      </w:r>
    </w:p>
    <w:p w14:paraId="15F3F196" w14:textId="77777777" w:rsidR="00D40C70" w:rsidRPr="00BC508A" w:rsidRDefault="00D40C70" w:rsidP="00D40C70">
      <w:pPr>
        <w:pStyle w:val="TH"/>
      </w:pPr>
      <w:bookmarkStart w:id="7170" w:name="_CRTable9_8_1"/>
      <w:r w:rsidRPr="00BC508A">
        <w:lastRenderedPageBreak/>
        <w:t xml:space="preserve">Table </w:t>
      </w:r>
      <w:bookmarkEnd w:id="7170"/>
      <w:r w:rsidRPr="00BC508A">
        <w:t>9.8.1: Message types for EP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6CADE084" w14:textId="77777777" w:rsidTr="00E6030B">
        <w:trPr>
          <w:cantSplit/>
          <w:jc w:val="center"/>
        </w:trPr>
        <w:tc>
          <w:tcPr>
            <w:tcW w:w="2272" w:type="dxa"/>
            <w:gridSpan w:val="8"/>
          </w:tcPr>
          <w:p w14:paraId="4A87C17D" w14:textId="77777777" w:rsidR="00D40C70" w:rsidRPr="00BC508A" w:rsidRDefault="00D40C70" w:rsidP="00E6030B">
            <w:pPr>
              <w:pStyle w:val="TAL"/>
            </w:pPr>
            <w:r w:rsidRPr="00BC508A">
              <w:t>Bits</w:t>
            </w:r>
          </w:p>
        </w:tc>
        <w:tc>
          <w:tcPr>
            <w:tcW w:w="284" w:type="dxa"/>
          </w:tcPr>
          <w:p w14:paraId="5516B984" w14:textId="77777777" w:rsidR="00D40C70" w:rsidRPr="00BC508A" w:rsidRDefault="00D40C70" w:rsidP="00E6030B">
            <w:pPr>
              <w:pStyle w:val="TAC"/>
            </w:pPr>
          </w:p>
        </w:tc>
        <w:tc>
          <w:tcPr>
            <w:tcW w:w="3969" w:type="dxa"/>
          </w:tcPr>
          <w:p w14:paraId="63D7E660" w14:textId="77777777" w:rsidR="00D40C70" w:rsidRPr="00BC508A" w:rsidRDefault="00D40C70" w:rsidP="00E6030B">
            <w:pPr>
              <w:pStyle w:val="TAL"/>
            </w:pPr>
          </w:p>
        </w:tc>
      </w:tr>
      <w:tr w:rsidR="00D40C70" w:rsidRPr="00BC508A" w14:paraId="4EEF40AD" w14:textId="77777777" w:rsidTr="00E6030B">
        <w:trPr>
          <w:cantSplit/>
          <w:jc w:val="center"/>
        </w:trPr>
        <w:tc>
          <w:tcPr>
            <w:tcW w:w="284" w:type="dxa"/>
          </w:tcPr>
          <w:p w14:paraId="658B1A84" w14:textId="77777777" w:rsidR="00D40C70" w:rsidRPr="00BC508A" w:rsidRDefault="00D40C70" w:rsidP="00E6030B">
            <w:pPr>
              <w:pStyle w:val="TAC"/>
            </w:pPr>
            <w:r w:rsidRPr="00BC508A">
              <w:t>8</w:t>
            </w:r>
          </w:p>
        </w:tc>
        <w:tc>
          <w:tcPr>
            <w:tcW w:w="284" w:type="dxa"/>
          </w:tcPr>
          <w:p w14:paraId="24852FD1" w14:textId="77777777" w:rsidR="00D40C70" w:rsidRPr="00BC508A" w:rsidRDefault="00D40C70" w:rsidP="00E6030B">
            <w:pPr>
              <w:pStyle w:val="TAC"/>
            </w:pPr>
            <w:r w:rsidRPr="00BC508A">
              <w:t>7</w:t>
            </w:r>
          </w:p>
        </w:tc>
        <w:tc>
          <w:tcPr>
            <w:tcW w:w="284" w:type="dxa"/>
          </w:tcPr>
          <w:p w14:paraId="2488340D" w14:textId="77777777" w:rsidR="00D40C70" w:rsidRPr="00BC508A" w:rsidRDefault="00D40C70" w:rsidP="00E6030B">
            <w:pPr>
              <w:pStyle w:val="TAC"/>
            </w:pPr>
            <w:r w:rsidRPr="00BC508A">
              <w:t>6</w:t>
            </w:r>
          </w:p>
        </w:tc>
        <w:tc>
          <w:tcPr>
            <w:tcW w:w="284" w:type="dxa"/>
          </w:tcPr>
          <w:p w14:paraId="1841A95F" w14:textId="77777777" w:rsidR="00D40C70" w:rsidRPr="00BC508A" w:rsidRDefault="00D40C70" w:rsidP="00E6030B">
            <w:pPr>
              <w:pStyle w:val="TAC"/>
            </w:pPr>
            <w:r w:rsidRPr="00BC508A">
              <w:t>5</w:t>
            </w:r>
          </w:p>
        </w:tc>
        <w:tc>
          <w:tcPr>
            <w:tcW w:w="284" w:type="dxa"/>
          </w:tcPr>
          <w:p w14:paraId="2A0B6267" w14:textId="77777777" w:rsidR="00D40C70" w:rsidRPr="00BC508A" w:rsidRDefault="00D40C70" w:rsidP="00E6030B">
            <w:pPr>
              <w:pStyle w:val="TAC"/>
            </w:pPr>
            <w:r w:rsidRPr="00BC508A">
              <w:t>4</w:t>
            </w:r>
          </w:p>
        </w:tc>
        <w:tc>
          <w:tcPr>
            <w:tcW w:w="284" w:type="dxa"/>
          </w:tcPr>
          <w:p w14:paraId="11CAC870" w14:textId="77777777" w:rsidR="00D40C70" w:rsidRPr="00BC508A" w:rsidRDefault="00D40C70" w:rsidP="00E6030B">
            <w:pPr>
              <w:pStyle w:val="TAC"/>
            </w:pPr>
            <w:r w:rsidRPr="00BC508A">
              <w:t>3</w:t>
            </w:r>
          </w:p>
        </w:tc>
        <w:tc>
          <w:tcPr>
            <w:tcW w:w="284" w:type="dxa"/>
          </w:tcPr>
          <w:p w14:paraId="2B781AF3" w14:textId="77777777" w:rsidR="00D40C70" w:rsidRPr="00BC508A" w:rsidRDefault="00D40C70" w:rsidP="00E6030B">
            <w:pPr>
              <w:pStyle w:val="TAC"/>
            </w:pPr>
            <w:r w:rsidRPr="00BC508A">
              <w:t>2</w:t>
            </w:r>
          </w:p>
        </w:tc>
        <w:tc>
          <w:tcPr>
            <w:tcW w:w="284" w:type="dxa"/>
          </w:tcPr>
          <w:p w14:paraId="39AEA0D6" w14:textId="77777777" w:rsidR="00D40C70" w:rsidRPr="00BC508A" w:rsidRDefault="00D40C70" w:rsidP="00E6030B">
            <w:pPr>
              <w:pStyle w:val="TAC"/>
            </w:pPr>
            <w:r w:rsidRPr="00BC508A">
              <w:t>1</w:t>
            </w:r>
          </w:p>
        </w:tc>
        <w:tc>
          <w:tcPr>
            <w:tcW w:w="284" w:type="dxa"/>
          </w:tcPr>
          <w:p w14:paraId="7B5D134C" w14:textId="77777777" w:rsidR="00D40C70" w:rsidRPr="00BC508A" w:rsidRDefault="00D40C70" w:rsidP="00E6030B">
            <w:pPr>
              <w:pStyle w:val="TAC"/>
            </w:pPr>
          </w:p>
        </w:tc>
        <w:tc>
          <w:tcPr>
            <w:tcW w:w="3969" w:type="dxa"/>
          </w:tcPr>
          <w:p w14:paraId="3CBA377B" w14:textId="77777777" w:rsidR="00D40C70" w:rsidRPr="00BC508A" w:rsidRDefault="00D40C70" w:rsidP="00E6030B">
            <w:pPr>
              <w:pStyle w:val="TAL"/>
            </w:pPr>
          </w:p>
        </w:tc>
      </w:tr>
      <w:tr w:rsidR="00D40C70" w:rsidRPr="00BC508A" w14:paraId="442295A9" w14:textId="77777777" w:rsidTr="00E6030B">
        <w:trPr>
          <w:cantSplit/>
          <w:jc w:val="center"/>
        </w:trPr>
        <w:tc>
          <w:tcPr>
            <w:tcW w:w="284" w:type="dxa"/>
          </w:tcPr>
          <w:p w14:paraId="4B910244" w14:textId="77777777" w:rsidR="00D40C70" w:rsidRPr="00BC508A" w:rsidRDefault="00D40C70" w:rsidP="00E6030B">
            <w:pPr>
              <w:pStyle w:val="TAC"/>
            </w:pPr>
            <w:bookmarkStart w:id="7171" w:name="MCCQCTEMPBM_00000079"/>
          </w:p>
        </w:tc>
        <w:tc>
          <w:tcPr>
            <w:tcW w:w="284" w:type="dxa"/>
          </w:tcPr>
          <w:p w14:paraId="1510C73E" w14:textId="77777777" w:rsidR="00D40C70" w:rsidRPr="00BC508A" w:rsidRDefault="00D40C70" w:rsidP="00E6030B">
            <w:pPr>
              <w:pStyle w:val="TAC"/>
            </w:pPr>
          </w:p>
        </w:tc>
        <w:tc>
          <w:tcPr>
            <w:tcW w:w="284" w:type="dxa"/>
          </w:tcPr>
          <w:p w14:paraId="3FB85583" w14:textId="77777777" w:rsidR="00D40C70" w:rsidRPr="00BC508A" w:rsidRDefault="00D40C70" w:rsidP="00E6030B">
            <w:pPr>
              <w:pStyle w:val="TAC"/>
            </w:pPr>
          </w:p>
        </w:tc>
        <w:tc>
          <w:tcPr>
            <w:tcW w:w="284" w:type="dxa"/>
          </w:tcPr>
          <w:p w14:paraId="1DB56114" w14:textId="77777777" w:rsidR="00D40C70" w:rsidRPr="00BC508A" w:rsidRDefault="00D40C70" w:rsidP="00E6030B">
            <w:pPr>
              <w:pStyle w:val="TAC"/>
            </w:pPr>
          </w:p>
        </w:tc>
        <w:tc>
          <w:tcPr>
            <w:tcW w:w="284" w:type="dxa"/>
          </w:tcPr>
          <w:p w14:paraId="5259F19D" w14:textId="77777777" w:rsidR="00D40C70" w:rsidRPr="00BC508A" w:rsidRDefault="00D40C70" w:rsidP="00E6030B">
            <w:pPr>
              <w:pStyle w:val="TAC"/>
            </w:pPr>
          </w:p>
        </w:tc>
        <w:tc>
          <w:tcPr>
            <w:tcW w:w="284" w:type="dxa"/>
          </w:tcPr>
          <w:p w14:paraId="5F96FA76" w14:textId="77777777" w:rsidR="00D40C70" w:rsidRPr="00BC508A" w:rsidRDefault="00D40C70" w:rsidP="00E6030B">
            <w:pPr>
              <w:pStyle w:val="TAC"/>
            </w:pPr>
          </w:p>
        </w:tc>
        <w:tc>
          <w:tcPr>
            <w:tcW w:w="284" w:type="dxa"/>
          </w:tcPr>
          <w:p w14:paraId="3E136652" w14:textId="77777777" w:rsidR="00D40C70" w:rsidRPr="00BC508A" w:rsidRDefault="00D40C70" w:rsidP="00E6030B">
            <w:pPr>
              <w:pStyle w:val="TAC"/>
            </w:pPr>
          </w:p>
        </w:tc>
        <w:tc>
          <w:tcPr>
            <w:tcW w:w="284" w:type="dxa"/>
          </w:tcPr>
          <w:p w14:paraId="09492F62" w14:textId="77777777" w:rsidR="00D40C70" w:rsidRPr="00BC508A" w:rsidRDefault="00D40C70" w:rsidP="00E6030B">
            <w:pPr>
              <w:pStyle w:val="TAC"/>
            </w:pPr>
          </w:p>
        </w:tc>
        <w:tc>
          <w:tcPr>
            <w:tcW w:w="284" w:type="dxa"/>
          </w:tcPr>
          <w:p w14:paraId="57AB830A" w14:textId="77777777" w:rsidR="00D40C70" w:rsidRPr="00BC508A" w:rsidRDefault="00D40C70" w:rsidP="00E6030B">
            <w:pPr>
              <w:pStyle w:val="TAC"/>
            </w:pPr>
          </w:p>
        </w:tc>
        <w:tc>
          <w:tcPr>
            <w:tcW w:w="3969" w:type="dxa"/>
          </w:tcPr>
          <w:p w14:paraId="69CEF890" w14:textId="77777777" w:rsidR="00D40C70" w:rsidRPr="00BC508A" w:rsidRDefault="00D40C70" w:rsidP="00E6030B">
            <w:pPr>
              <w:pStyle w:val="TAL"/>
            </w:pPr>
          </w:p>
        </w:tc>
      </w:tr>
      <w:bookmarkEnd w:id="7171"/>
      <w:tr w:rsidR="00D40C70" w:rsidRPr="00BC508A" w14:paraId="25159B5C" w14:textId="77777777" w:rsidTr="00E6030B">
        <w:trPr>
          <w:cantSplit/>
          <w:jc w:val="center"/>
        </w:trPr>
        <w:tc>
          <w:tcPr>
            <w:tcW w:w="284" w:type="dxa"/>
          </w:tcPr>
          <w:p w14:paraId="7DD45D11" w14:textId="77777777" w:rsidR="00D40C70" w:rsidRPr="00BC508A" w:rsidRDefault="00D40C70" w:rsidP="00E6030B">
            <w:pPr>
              <w:pStyle w:val="TAC"/>
            </w:pPr>
            <w:r w:rsidRPr="00BC508A">
              <w:t>0</w:t>
            </w:r>
          </w:p>
        </w:tc>
        <w:tc>
          <w:tcPr>
            <w:tcW w:w="284" w:type="dxa"/>
          </w:tcPr>
          <w:p w14:paraId="57034BDC" w14:textId="77777777" w:rsidR="00D40C70" w:rsidRPr="00BC508A" w:rsidRDefault="00D40C70" w:rsidP="00E6030B">
            <w:pPr>
              <w:pStyle w:val="TAC"/>
            </w:pPr>
            <w:r w:rsidRPr="00BC508A">
              <w:t>1</w:t>
            </w:r>
          </w:p>
        </w:tc>
        <w:tc>
          <w:tcPr>
            <w:tcW w:w="284" w:type="dxa"/>
          </w:tcPr>
          <w:p w14:paraId="34822C56" w14:textId="77777777" w:rsidR="00D40C70" w:rsidRPr="00BC508A" w:rsidRDefault="00D40C70" w:rsidP="00E6030B">
            <w:pPr>
              <w:pStyle w:val="TAC"/>
            </w:pPr>
            <w:r w:rsidRPr="00BC508A">
              <w:t>-</w:t>
            </w:r>
          </w:p>
        </w:tc>
        <w:tc>
          <w:tcPr>
            <w:tcW w:w="284" w:type="dxa"/>
          </w:tcPr>
          <w:p w14:paraId="00EBAAED" w14:textId="77777777" w:rsidR="00D40C70" w:rsidRPr="00BC508A" w:rsidRDefault="00D40C70" w:rsidP="00E6030B">
            <w:pPr>
              <w:pStyle w:val="TAC"/>
            </w:pPr>
            <w:r w:rsidRPr="00BC508A">
              <w:t>-</w:t>
            </w:r>
          </w:p>
        </w:tc>
        <w:tc>
          <w:tcPr>
            <w:tcW w:w="284" w:type="dxa"/>
          </w:tcPr>
          <w:p w14:paraId="6C08E4BE" w14:textId="77777777" w:rsidR="00D40C70" w:rsidRPr="00BC508A" w:rsidRDefault="00D40C70" w:rsidP="00E6030B">
            <w:pPr>
              <w:pStyle w:val="TAC"/>
            </w:pPr>
            <w:r w:rsidRPr="00BC508A">
              <w:t>-</w:t>
            </w:r>
          </w:p>
        </w:tc>
        <w:tc>
          <w:tcPr>
            <w:tcW w:w="284" w:type="dxa"/>
          </w:tcPr>
          <w:p w14:paraId="2C3C3208" w14:textId="77777777" w:rsidR="00D40C70" w:rsidRPr="00BC508A" w:rsidRDefault="00D40C70" w:rsidP="00E6030B">
            <w:pPr>
              <w:pStyle w:val="TAC"/>
            </w:pPr>
            <w:r w:rsidRPr="00BC508A">
              <w:t>-</w:t>
            </w:r>
          </w:p>
        </w:tc>
        <w:tc>
          <w:tcPr>
            <w:tcW w:w="284" w:type="dxa"/>
          </w:tcPr>
          <w:p w14:paraId="1C58163B" w14:textId="77777777" w:rsidR="00D40C70" w:rsidRPr="00BC508A" w:rsidRDefault="00D40C70" w:rsidP="00E6030B">
            <w:pPr>
              <w:pStyle w:val="TAC"/>
            </w:pPr>
            <w:r w:rsidRPr="00BC508A">
              <w:t>-</w:t>
            </w:r>
          </w:p>
        </w:tc>
        <w:tc>
          <w:tcPr>
            <w:tcW w:w="284" w:type="dxa"/>
          </w:tcPr>
          <w:p w14:paraId="7A59872F" w14:textId="77777777" w:rsidR="00D40C70" w:rsidRPr="00BC508A" w:rsidRDefault="00D40C70" w:rsidP="00E6030B">
            <w:pPr>
              <w:pStyle w:val="TAC"/>
            </w:pPr>
            <w:r w:rsidRPr="00BC508A">
              <w:t>-</w:t>
            </w:r>
          </w:p>
        </w:tc>
        <w:tc>
          <w:tcPr>
            <w:tcW w:w="284" w:type="dxa"/>
          </w:tcPr>
          <w:p w14:paraId="57A4074A" w14:textId="77777777" w:rsidR="00D40C70" w:rsidRPr="00BC508A" w:rsidRDefault="00D40C70" w:rsidP="00E6030B">
            <w:pPr>
              <w:pStyle w:val="TAC"/>
            </w:pPr>
          </w:p>
        </w:tc>
        <w:tc>
          <w:tcPr>
            <w:tcW w:w="3969" w:type="dxa"/>
          </w:tcPr>
          <w:p w14:paraId="4AB88D68" w14:textId="77777777" w:rsidR="00D40C70" w:rsidRPr="00BC508A" w:rsidRDefault="00D40C70" w:rsidP="00E6030B">
            <w:pPr>
              <w:pStyle w:val="TAL"/>
            </w:pPr>
            <w:r w:rsidRPr="00BC508A">
              <w:t>EPS mobility management messages</w:t>
            </w:r>
          </w:p>
        </w:tc>
      </w:tr>
      <w:tr w:rsidR="00D40C70" w:rsidRPr="00BC508A" w14:paraId="5C7F6A1B" w14:textId="77777777" w:rsidTr="00E6030B">
        <w:trPr>
          <w:cantSplit/>
          <w:jc w:val="center"/>
        </w:trPr>
        <w:tc>
          <w:tcPr>
            <w:tcW w:w="284" w:type="dxa"/>
          </w:tcPr>
          <w:p w14:paraId="48F5E453" w14:textId="77777777" w:rsidR="00D40C70" w:rsidRPr="00BC508A" w:rsidRDefault="00D40C70" w:rsidP="00E6030B">
            <w:pPr>
              <w:pStyle w:val="TAC"/>
            </w:pPr>
            <w:bookmarkStart w:id="7172" w:name="MCCQCTEMPBM_00000080"/>
          </w:p>
        </w:tc>
        <w:tc>
          <w:tcPr>
            <w:tcW w:w="284" w:type="dxa"/>
          </w:tcPr>
          <w:p w14:paraId="1C451E12" w14:textId="77777777" w:rsidR="00D40C70" w:rsidRPr="00BC508A" w:rsidRDefault="00D40C70" w:rsidP="00E6030B">
            <w:pPr>
              <w:pStyle w:val="TAC"/>
            </w:pPr>
          </w:p>
        </w:tc>
        <w:tc>
          <w:tcPr>
            <w:tcW w:w="284" w:type="dxa"/>
          </w:tcPr>
          <w:p w14:paraId="229F4AD1" w14:textId="77777777" w:rsidR="00D40C70" w:rsidRPr="00BC508A" w:rsidRDefault="00D40C70" w:rsidP="00E6030B">
            <w:pPr>
              <w:pStyle w:val="TAC"/>
            </w:pPr>
          </w:p>
        </w:tc>
        <w:tc>
          <w:tcPr>
            <w:tcW w:w="284" w:type="dxa"/>
          </w:tcPr>
          <w:p w14:paraId="54060931" w14:textId="77777777" w:rsidR="00D40C70" w:rsidRPr="00BC508A" w:rsidRDefault="00D40C70" w:rsidP="00E6030B">
            <w:pPr>
              <w:pStyle w:val="TAC"/>
            </w:pPr>
          </w:p>
        </w:tc>
        <w:tc>
          <w:tcPr>
            <w:tcW w:w="284" w:type="dxa"/>
          </w:tcPr>
          <w:p w14:paraId="069B91C5" w14:textId="77777777" w:rsidR="00D40C70" w:rsidRPr="00BC508A" w:rsidRDefault="00D40C70" w:rsidP="00E6030B">
            <w:pPr>
              <w:pStyle w:val="TAC"/>
            </w:pPr>
          </w:p>
        </w:tc>
        <w:tc>
          <w:tcPr>
            <w:tcW w:w="284" w:type="dxa"/>
          </w:tcPr>
          <w:p w14:paraId="1933D470" w14:textId="77777777" w:rsidR="00D40C70" w:rsidRPr="00BC508A" w:rsidRDefault="00D40C70" w:rsidP="00E6030B">
            <w:pPr>
              <w:pStyle w:val="TAC"/>
            </w:pPr>
          </w:p>
        </w:tc>
        <w:tc>
          <w:tcPr>
            <w:tcW w:w="284" w:type="dxa"/>
          </w:tcPr>
          <w:p w14:paraId="7469840E" w14:textId="77777777" w:rsidR="00D40C70" w:rsidRPr="00BC508A" w:rsidRDefault="00D40C70" w:rsidP="00E6030B">
            <w:pPr>
              <w:pStyle w:val="TAC"/>
            </w:pPr>
          </w:p>
        </w:tc>
        <w:tc>
          <w:tcPr>
            <w:tcW w:w="284" w:type="dxa"/>
          </w:tcPr>
          <w:p w14:paraId="0EFC1635" w14:textId="77777777" w:rsidR="00D40C70" w:rsidRPr="00BC508A" w:rsidRDefault="00D40C70" w:rsidP="00E6030B">
            <w:pPr>
              <w:pStyle w:val="TAC"/>
            </w:pPr>
          </w:p>
        </w:tc>
        <w:tc>
          <w:tcPr>
            <w:tcW w:w="284" w:type="dxa"/>
          </w:tcPr>
          <w:p w14:paraId="77ECB250" w14:textId="77777777" w:rsidR="00D40C70" w:rsidRPr="00BC508A" w:rsidRDefault="00D40C70" w:rsidP="00E6030B">
            <w:pPr>
              <w:pStyle w:val="TAC"/>
            </w:pPr>
          </w:p>
        </w:tc>
        <w:tc>
          <w:tcPr>
            <w:tcW w:w="3969" w:type="dxa"/>
          </w:tcPr>
          <w:p w14:paraId="4E8196B5" w14:textId="77777777" w:rsidR="00D40C70" w:rsidRPr="00BC508A" w:rsidRDefault="00D40C70" w:rsidP="00E6030B">
            <w:pPr>
              <w:pStyle w:val="TAL"/>
            </w:pPr>
          </w:p>
        </w:tc>
      </w:tr>
      <w:bookmarkEnd w:id="7172"/>
      <w:tr w:rsidR="00D40C70" w:rsidRPr="00BC508A" w14:paraId="4833C2D3" w14:textId="77777777" w:rsidTr="00E6030B">
        <w:trPr>
          <w:cantSplit/>
          <w:jc w:val="center"/>
        </w:trPr>
        <w:tc>
          <w:tcPr>
            <w:tcW w:w="284" w:type="dxa"/>
          </w:tcPr>
          <w:p w14:paraId="1F166B2C" w14:textId="77777777" w:rsidR="00D40C70" w:rsidRPr="00BC508A" w:rsidRDefault="00D40C70" w:rsidP="00E6030B">
            <w:pPr>
              <w:pStyle w:val="TAC"/>
            </w:pPr>
            <w:r w:rsidRPr="00BC508A">
              <w:t>0</w:t>
            </w:r>
          </w:p>
        </w:tc>
        <w:tc>
          <w:tcPr>
            <w:tcW w:w="284" w:type="dxa"/>
          </w:tcPr>
          <w:p w14:paraId="3A1A36E6" w14:textId="77777777" w:rsidR="00D40C70" w:rsidRPr="00BC508A" w:rsidRDefault="00D40C70" w:rsidP="00E6030B">
            <w:pPr>
              <w:pStyle w:val="TAC"/>
            </w:pPr>
            <w:r w:rsidRPr="00BC508A">
              <w:t>1</w:t>
            </w:r>
          </w:p>
        </w:tc>
        <w:tc>
          <w:tcPr>
            <w:tcW w:w="284" w:type="dxa"/>
          </w:tcPr>
          <w:p w14:paraId="1AB8ED13" w14:textId="77777777" w:rsidR="00D40C70" w:rsidRPr="00BC508A" w:rsidRDefault="00D40C70" w:rsidP="00E6030B">
            <w:pPr>
              <w:pStyle w:val="TAC"/>
            </w:pPr>
            <w:r w:rsidRPr="00BC508A">
              <w:t>0</w:t>
            </w:r>
          </w:p>
        </w:tc>
        <w:tc>
          <w:tcPr>
            <w:tcW w:w="284" w:type="dxa"/>
          </w:tcPr>
          <w:p w14:paraId="436BAB5F" w14:textId="77777777" w:rsidR="00D40C70" w:rsidRPr="00BC508A" w:rsidRDefault="00D40C70" w:rsidP="00E6030B">
            <w:pPr>
              <w:pStyle w:val="TAC"/>
            </w:pPr>
            <w:r w:rsidRPr="00BC508A">
              <w:t>0</w:t>
            </w:r>
          </w:p>
        </w:tc>
        <w:tc>
          <w:tcPr>
            <w:tcW w:w="284" w:type="dxa"/>
          </w:tcPr>
          <w:p w14:paraId="149A4191" w14:textId="77777777" w:rsidR="00D40C70" w:rsidRPr="00BC508A" w:rsidRDefault="00D40C70" w:rsidP="00E6030B">
            <w:pPr>
              <w:pStyle w:val="TAC"/>
            </w:pPr>
            <w:r w:rsidRPr="00BC508A">
              <w:t>0</w:t>
            </w:r>
          </w:p>
        </w:tc>
        <w:tc>
          <w:tcPr>
            <w:tcW w:w="284" w:type="dxa"/>
          </w:tcPr>
          <w:p w14:paraId="7CD21A49" w14:textId="77777777" w:rsidR="00D40C70" w:rsidRPr="00BC508A" w:rsidRDefault="00D40C70" w:rsidP="00E6030B">
            <w:pPr>
              <w:pStyle w:val="TAC"/>
            </w:pPr>
            <w:r w:rsidRPr="00BC508A">
              <w:t>0</w:t>
            </w:r>
          </w:p>
        </w:tc>
        <w:tc>
          <w:tcPr>
            <w:tcW w:w="284" w:type="dxa"/>
          </w:tcPr>
          <w:p w14:paraId="23474EB8" w14:textId="77777777" w:rsidR="00D40C70" w:rsidRPr="00BC508A" w:rsidRDefault="00D40C70" w:rsidP="00E6030B">
            <w:pPr>
              <w:pStyle w:val="TAC"/>
            </w:pPr>
            <w:r w:rsidRPr="00BC508A">
              <w:t>0</w:t>
            </w:r>
          </w:p>
        </w:tc>
        <w:tc>
          <w:tcPr>
            <w:tcW w:w="284" w:type="dxa"/>
          </w:tcPr>
          <w:p w14:paraId="01A3A76A" w14:textId="77777777" w:rsidR="00D40C70" w:rsidRPr="00BC508A" w:rsidRDefault="00D40C70" w:rsidP="00E6030B">
            <w:pPr>
              <w:pStyle w:val="TAC"/>
            </w:pPr>
            <w:r w:rsidRPr="00BC508A">
              <w:t>1</w:t>
            </w:r>
          </w:p>
        </w:tc>
        <w:tc>
          <w:tcPr>
            <w:tcW w:w="284" w:type="dxa"/>
          </w:tcPr>
          <w:p w14:paraId="7E5A3451" w14:textId="77777777" w:rsidR="00D40C70" w:rsidRPr="00BC508A" w:rsidRDefault="00D40C70" w:rsidP="00E6030B">
            <w:pPr>
              <w:pStyle w:val="TAC"/>
            </w:pPr>
          </w:p>
        </w:tc>
        <w:tc>
          <w:tcPr>
            <w:tcW w:w="3969" w:type="dxa"/>
          </w:tcPr>
          <w:p w14:paraId="65960B13" w14:textId="77777777" w:rsidR="00D40C70" w:rsidRPr="00BC508A" w:rsidRDefault="00D40C70" w:rsidP="00E6030B">
            <w:pPr>
              <w:pStyle w:val="TAL"/>
            </w:pPr>
            <w:r w:rsidRPr="00BC508A">
              <w:t>Attach request</w:t>
            </w:r>
          </w:p>
        </w:tc>
      </w:tr>
      <w:tr w:rsidR="00D40C70" w:rsidRPr="00BC508A" w14:paraId="0491CA2E" w14:textId="77777777" w:rsidTr="00E6030B">
        <w:trPr>
          <w:cantSplit/>
          <w:jc w:val="center"/>
        </w:trPr>
        <w:tc>
          <w:tcPr>
            <w:tcW w:w="284" w:type="dxa"/>
          </w:tcPr>
          <w:p w14:paraId="04C5FA37" w14:textId="77777777" w:rsidR="00D40C70" w:rsidRPr="00BC508A" w:rsidRDefault="00D40C70" w:rsidP="00E6030B">
            <w:pPr>
              <w:pStyle w:val="TAC"/>
            </w:pPr>
            <w:r w:rsidRPr="00BC508A">
              <w:t>0</w:t>
            </w:r>
          </w:p>
        </w:tc>
        <w:tc>
          <w:tcPr>
            <w:tcW w:w="284" w:type="dxa"/>
          </w:tcPr>
          <w:p w14:paraId="3A1CB020" w14:textId="77777777" w:rsidR="00D40C70" w:rsidRPr="00BC508A" w:rsidRDefault="00D40C70" w:rsidP="00E6030B">
            <w:pPr>
              <w:pStyle w:val="TAC"/>
            </w:pPr>
            <w:r w:rsidRPr="00BC508A">
              <w:t>1</w:t>
            </w:r>
          </w:p>
        </w:tc>
        <w:tc>
          <w:tcPr>
            <w:tcW w:w="284" w:type="dxa"/>
          </w:tcPr>
          <w:p w14:paraId="799D928A" w14:textId="77777777" w:rsidR="00D40C70" w:rsidRPr="00BC508A" w:rsidRDefault="00D40C70" w:rsidP="00E6030B">
            <w:pPr>
              <w:pStyle w:val="TAC"/>
            </w:pPr>
            <w:r w:rsidRPr="00BC508A">
              <w:t>0</w:t>
            </w:r>
          </w:p>
        </w:tc>
        <w:tc>
          <w:tcPr>
            <w:tcW w:w="284" w:type="dxa"/>
          </w:tcPr>
          <w:p w14:paraId="2D0BACF3" w14:textId="77777777" w:rsidR="00D40C70" w:rsidRPr="00BC508A" w:rsidRDefault="00D40C70" w:rsidP="00E6030B">
            <w:pPr>
              <w:pStyle w:val="TAC"/>
            </w:pPr>
            <w:r w:rsidRPr="00BC508A">
              <w:t>0</w:t>
            </w:r>
          </w:p>
        </w:tc>
        <w:tc>
          <w:tcPr>
            <w:tcW w:w="284" w:type="dxa"/>
          </w:tcPr>
          <w:p w14:paraId="33F6A0A6" w14:textId="77777777" w:rsidR="00D40C70" w:rsidRPr="00BC508A" w:rsidRDefault="00D40C70" w:rsidP="00E6030B">
            <w:pPr>
              <w:pStyle w:val="TAC"/>
            </w:pPr>
            <w:r w:rsidRPr="00BC508A">
              <w:t>0</w:t>
            </w:r>
          </w:p>
        </w:tc>
        <w:tc>
          <w:tcPr>
            <w:tcW w:w="284" w:type="dxa"/>
          </w:tcPr>
          <w:p w14:paraId="177DC6E4" w14:textId="77777777" w:rsidR="00D40C70" w:rsidRPr="00BC508A" w:rsidRDefault="00D40C70" w:rsidP="00E6030B">
            <w:pPr>
              <w:pStyle w:val="TAC"/>
            </w:pPr>
            <w:r w:rsidRPr="00BC508A">
              <w:t>0</w:t>
            </w:r>
          </w:p>
        </w:tc>
        <w:tc>
          <w:tcPr>
            <w:tcW w:w="284" w:type="dxa"/>
          </w:tcPr>
          <w:p w14:paraId="4F43D059" w14:textId="77777777" w:rsidR="00D40C70" w:rsidRPr="00BC508A" w:rsidRDefault="00D40C70" w:rsidP="00E6030B">
            <w:pPr>
              <w:pStyle w:val="TAC"/>
            </w:pPr>
            <w:r w:rsidRPr="00BC508A">
              <w:t>1</w:t>
            </w:r>
          </w:p>
        </w:tc>
        <w:tc>
          <w:tcPr>
            <w:tcW w:w="284" w:type="dxa"/>
          </w:tcPr>
          <w:p w14:paraId="779CD705" w14:textId="77777777" w:rsidR="00D40C70" w:rsidRPr="00BC508A" w:rsidRDefault="00D40C70" w:rsidP="00E6030B">
            <w:pPr>
              <w:pStyle w:val="TAC"/>
            </w:pPr>
            <w:r w:rsidRPr="00BC508A">
              <w:t>0</w:t>
            </w:r>
          </w:p>
        </w:tc>
        <w:tc>
          <w:tcPr>
            <w:tcW w:w="284" w:type="dxa"/>
          </w:tcPr>
          <w:p w14:paraId="56F1E236" w14:textId="77777777" w:rsidR="00D40C70" w:rsidRPr="00BC508A" w:rsidRDefault="00D40C70" w:rsidP="00E6030B">
            <w:pPr>
              <w:pStyle w:val="TAC"/>
            </w:pPr>
          </w:p>
        </w:tc>
        <w:tc>
          <w:tcPr>
            <w:tcW w:w="3969" w:type="dxa"/>
          </w:tcPr>
          <w:p w14:paraId="18801427" w14:textId="77777777" w:rsidR="00D40C70" w:rsidRPr="00BC508A" w:rsidRDefault="00D40C70" w:rsidP="00E6030B">
            <w:pPr>
              <w:pStyle w:val="TAL"/>
            </w:pPr>
            <w:r w:rsidRPr="00BC508A">
              <w:t>Attach accept</w:t>
            </w:r>
          </w:p>
        </w:tc>
      </w:tr>
      <w:tr w:rsidR="00D40C70" w:rsidRPr="00BC508A" w14:paraId="0188550B" w14:textId="77777777" w:rsidTr="00E6030B">
        <w:trPr>
          <w:cantSplit/>
          <w:jc w:val="center"/>
        </w:trPr>
        <w:tc>
          <w:tcPr>
            <w:tcW w:w="284" w:type="dxa"/>
          </w:tcPr>
          <w:p w14:paraId="6805E80D" w14:textId="77777777" w:rsidR="00D40C70" w:rsidRPr="00BC508A" w:rsidRDefault="00D40C70" w:rsidP="00E6030B">
            <w:pPr>
              <w:pStyle w:val="TAC"/>
            </w:pPr>
            <w:r w:rsidRPr="00BC508A">
              <w:t>0</w:t>
            </w:r>
          </w:p>
        </w:tc>
        <w:tc>
          <w:tcPr>
            <w:tcW w:w="284" w:type="dxa"/>
          </w:tcPr>
          <w:p w14:paraId="45A43468" w14:textId="77777777" w:rsidR="00D40C70" w:rsidRPr="00BC508A" w:rsidRDefault="00D40C70" w:rsidP="00E6030B">
            <w:pPr>
              <w:pStyle w:val="TAC"/>
            </w:pPr>
            <w:r w:rsidRPr="00BC508A">
              <w:t>1</w:t>
            </w:r>
          </w:p>
        </w:tc>
        <w:tc>
          <w:tcPr>
            <w:tcW w:w="284" w:type="dxa"/>
          </w:tcPr>
          <w:p w14:paraId="477B5305" w14:textId="77777777" w:rsidR="00D40C70" w:rsidRPr="00BC508A" w:rsidRDefault="00D40C70" w:rsidP="00E6030B">
            <w:pPr>
              <w:pStyle w:val="TAC"/>
            </w:pPr>
            <w:r w:rsidRPr="00BC508A">
              <w:t>0</w:t>
            </w:r>
          </w:p>
        </w:tc>
        <w:tc>
          <w:tcPr>
            <w:tcW w:w="284" w:type="dxa"/>
          </w:tcPr>
          <w:p w14:paraId="612CCD77" w14:textId="77777777" w:rsidR="00D40C70" w:rsidRPr="00BC508A" w:rsidRDefault="00D40C70" w:rsidP="00E6030B">
            <w:pPr>
              <w:pStyle w:val="TAC"/>
            </w:pPr>
            <w:r w:rsidRPr="00BC508A">
              <w:t>0</w:t>
            </w:r>
          </w:p>
        </w:tc>
        <w:tc>
          <w:tcPr>
            <w:tcW w:w="284" w:type="dxa"/>
          </w:tcPr>
          <w:p w14:paraId="0ED34897" w14:textId="77777777" w:rsidR="00D40C70" w:rsidRPr="00BC508A" w:rsidRDefault="00D40C70" w:rsidP="00E6030B">
            <w:pPr>
              <w:pStyle w:val="TAC"/>
            </w:pPr>
            <w:r w:rsidRPr="00BC508A">
              <w:t>0</w:t>
            </w:r>
          </w:p>
        </w:tc>
        <w:tc>
          <w:tcPr>
            <w:tcW w:w="284" w:type="dxa"/>
          </w:tcPr>
          <w:p w14:paraId="5A949415" w14:textId="77777777" w:rsidR="00D40C70" w:rsidRPr="00BC508A" w:rsidRDefault="00D40C70" w:rsidP="00E6030B">
            <w:pPr>
              <w:pStyle w:val="TAC"/>
            </w:pPr>
            <w:r w:rsidRPr="00BC508A">
              <w:t>0</w:t>
            </w:r>
          </w:p>
        </w:tc>
        <w:tc>
          <w:tcPr>
            <w:tcW w:w="284" w:type="dxa"/>
          </w:tcPr>
          <w:p w14:paraId="1101D18F" w14:textId="77777777" w:rsidR="00D40C70" w:rsidRPr="00BC508A" w:rsidRDefault="00D40C70" w:rsidP="00E6030B">
            <w:pPr>
              <w:pStyle w:val="TAC"/>
            </w:pPr>
            <w:r w:rsidRPr="00BC508A">
              <w:t>1</w:t>
            </w:r>
          </w:p>
        </w:tc>
        <w:tc>
          <w:tcPr>
            <w:tcW w:w="284" w:type="dxa"/>
          </w:tcPr>
          <w:p w14:paraId="0DD10BF5" w14:textId="77777777" w:rsidR="00D40C70" w:rsidRPr="00BC508A" w:rsidRDefault="00D40C70" w:rsidP="00E6030B">
            <w:pPr>
              <w:pStyle w:val="TAC"/>
            </w:pPr>
            <w:r w:rsidRPr="00BC508A">
              <w:t>1</w:t>
            </w:r>
          </w:p>
        </w:tc>
        <w:tc>
          <w:tcPr>
            <w:tcW w:w="284" w:type="dxa"/>
          </w:tcPr>
          <w:p w14:paraId="27C4618A" w14:textId="77777777" w:rsidR="00D40C70" w:rsidRPr="00BC508A" w:rsidRDefault="00D40C70" w:rsidP="00E6030B">
            <w:pPr>
              <w:pStyle w:val="TAC"/>
            </w:pPr>
          </w:p>
        </w:tc>
        <w:tc>
          <w:tcPr>
            <w:tcW w:w="3969" w:type="dxa"/>
          </w:tcPr>
          <w:p w14:paraId="33DEB311" w14:textId="77777777" w:rsidR="00D40C70" w:rsidRPr="00BC508A" w:rsidRDefault="00D40C70" w:rsidP="00E6030B">
            <w:pPr>
              <w:pStyle w:val="TAL"/>
            </w:pPr>
            <w:r w:rsidRPr="00BC508A">
              <w:t>Attach complete</w:t>
            </w:r>
          </w:p>
        </w:tc>
      </w:tr>
      <w:tr w:rsidR="00D40C70" w:rsidRPr="00BC508A" w14:paraId="7FD86CBE" w14:textId="77777777" w:rsidTr="00E6030B">
        <w:trPr>
          <w:cantSplit/>
          <w:jc w:val="center"/>
        </w:trPr>
        <w:tc>
          <w:tcPr>
            <w:tcW w:w="284" w:type="dxa"/>
          </w:tcPr>
          <w:p w14:paraId="66332D82" w14:textId="77777777" w:rsidR="00D40C70" w:rsidRPr="00BC508A" w:rsidRDefault="00D40C70" w:rsidP="00E6030B">
            <w:pPr>
              <w:pStyle w:val="TAC"/>
            </w:pPr>
            <w:r w:rsidRPr="00BC508A">
              <w:t>0</w:t>
            </w:r>
          </w:p>
        </w:tc>
        <w:tc>
          <w:tcPr>
            <w:tcW w:w="284" w:type="dxa"/>
          </w:tcPr>
          <w:p w14:paraId="5465BC01" w14:textId="77777777" w:rsidR="00D40C70" w:rsidRPr="00BC508A" w:rsidRDefault="00D40C70" w:rsidP="00E6030B">
            <w:pPr>
              <w:pStyle w:val="TAC"/>
            </w:pPr>
            <w:r w:rsidRPr="00BC508A">
              <w:t>1</w:t>
            </w:r>
          </w:p>
        </w:tc>
        <w:tc>
          <w:tcPr>
            <w:tcW w:w="284" w:type="dxa"/>
          </w:tcPr>
          <w:p w14:paraId="5DEA4741" w14:textId="77777777" w:rsidR="00D40C70" w:rsidRPr="00BC508A" w:rsidRDefault="00D40C70" w:rsidP="00E6030B">
            <w:pPr>
              <w:pStyle w:val="TAC"/>
            </w:pPr>
            <w:r w:rsidRPr="00BC508A">
              <w:t>0</w:t>
            </w:r>
          </w:p>
        </w:tc>
        <w:tc>
          <w:tcPr>
            <w:tcW w:w="284" w:type="dxa"/>
          </w:tcPr>
          <w:p w14:paraId="7FBC8118" w14:textId="77777777" w:rsidR="00D40C70" w:rsidRPr="00BC508A" w:rsidRDefault="00D40C70" w:rsidP="00E6030B">
            <w:pPr>
              <w:pStyle w:val="TAC"/>
            </w:pPr>
            <w:r w:rsidRPr="00BC508A">
              <w:t>0</w:t>
            </w:r>
          </w:p>
        </w:tc>
        <w:tc>
          <w:tcPr>
            <w:tcW w:w="284" w:type="dxa"/>
          </w:tcPr>
          <w:p w14:paraId="7DB178EA" w14:textId="77777777" w:rsidR="00D40C70" w:rsidRPr="00BC508A" w:rsidRDefault="00D40C70" w:rsidP="00E6030B">
            <w:pPr>
              <w:pStyle w:val="TAC"/>
            </w:pPr>
            <w:r w:rsidRPr="00BC508A">
              <w:t>0</w:t>
            </w:r>
          </w:p>
        </w:tc>
        <w:tc>
          <w:tcPr>
            <w:tcW w:w="284" w:type="dxa"/>
          </w:tcPr>
          <w:p w14:paraId="1C78AB50" w14:textId="77777777" w:rsidR="00D40C70" w:rsidRPr="00BC508A" w:rsidRDefault="00D40C70" w:rsidP="00E6030B">
            <w:pPr>
              <w:pStyle w:val="TAC"/>
            </w:pPr>
            <w:r w:rsidRPr="00BC508A">
              <w:t>1</w:t>
            </w:r>
          </w:p>
        </w:tc>
        <w:tc>
          <w:tcPr>
            <w:tcW w:w="284" w:type="dxa"/>
          </w:tcPr>
          <w:p w14:paraId="5C50CABE" w14:textId="77777777" w:rsidR="00D40C70" w:rsidRPr="00BC508A" w:rsidRDefault="00D40C70" w:rsidP="00E6030B">
            <w:pPr>
              <w:pStyle w:val="TAC"/>
            </w:pPr>
            <w:r w:rsidRPr="00BC508A">
              <w:t>0</w:t>
            </w:r>
          </w:p>
        </w:tc>
        <w:tc>
          <w:tcPr>
            <w:tcW w:w="284" w:type="dxa"/>
          </w:tcPr>
          <w:p w14:paraId="227EBB15" w14:textId="77777777" w:rsidR="00D40C70" w:rsidRPr="00BC508A" w:rsidRDefault="00D40C70" w:rsidP="00E6030B">
            <w:pPr>
              <w:pStyle w:val="TAC"/>
            </w:pPr>
            <w:r w:rsidRPr="00BC508A">
              <w:t>0</w:t>
            </w:r>
          </w:p>
        </w:tc>
        <w:tc>
          <w:tcPr>
            <w:tcW w:w="284" w:type="dxa"/>
          </w:tcPr>
          <w:p w14:paraId="72DBE938" w14:textId="77777777" w:rsidR="00D40C70" w:rsidRPr="00BC508A" w:rsidRDefault="00D40C70" w:rsidP="00E6030B">
            <w:pPr>
              <w:pStyle w:val="TAC"/>
            </w:pPr>
          </w:p>
        </w:tc>
        <w:tc>
          <w:tcPr>
            <w:tcW w:w="3969" w:type="dxa"/>
          </w:tcPr>
          <w:p w14:paraId="798F0C51" w14:textId="77777777" w:rsidR="00D40C70" w:rsidRPr="00BC508A" w:rsidRDefault="00D40C70" w:rsidP="00E6030B">
            <w:pPr>
              <w:pStyle w:val="TAL"/>
            </w:pPr>
            <w:r w:rsidRPr="00BC508A">
              <w:t>Attach reject</w:t>
            </w:r>
          </w:p>
        </w:tc>
      </w:tr>
      <w:tr w:rsidR="00D40C70" w:rsidRPr="00BC508A" w14:paraId="482A4226" w14:textId="77777777" w:rsidTr="00E6030B">
        <w:trPr>
          <w:cantSplit/>
          <w:jc w:val="center"/>
        </w:trPr>
        <w:tc>
          <w:tcPr>
            <w:tcW w:w="284" w:type="dxa"/>
          </w:tcPr>
          <w:p w14:paraId="2CD0B5D4" w14:textId="77777777" w:rsidR="00D40C70" w:rsidRPr="00BC508A" w:rsidRDefault="00D40C70" w:rsidP="00E6030B">
            <w:pPr>
              <w:pStyle w:val="TAC"/>
            </w:pPr>
            <w:r w:rsidRPr="00BC508A">
              <w:t>0</w:t>
            </w:r>
          </w:p>
        </w:tc>
        <w:tc>
          <w:tcPr>
            <w:tcW w:w="284" w:type="dxa"/>
          </w:tcPr>
          <w:p w14:paraId="5DDC42C8" w14:textId="77777777" w:rsidR="00D40C70" w:rsidRPr="00BC508A" w:rsidRDefault="00D40C70" w:rsidP="00E6030B">
            <w:pPr>
              <w:pStyle w:val="TAC"/>
            </w:pPr>
            <w:r w:rsidRPr="00BC508A">
              <w:t>1</w:t>
            </w:r>
          </w:p>
        </w:tc>
        <w:tc>
          <w:tcPr>
            <w:tcW w:w="284" w:type="dxa"/>
          </w:tcPr>
          <w:p w14:paraId="65FAD868" w14:textId="77777777" w:rsidR="00D40C70" w:rsidRPr="00BC508A" w:rsidRDefault="00D40C70" w:rsidP="00E6030B">
            <w:pPr>
              <w:pStyle w:val="TAC"/>
            </w:pPr>
            <w:r w:rsidRPr="00BC508A">
              <w:t>0</w:t>
            </w:r>
          </w:p>
        </w:tc>
        <w:tc>
          <w:tcPr>
            <w:tcW w:w="284" w:type="dxa"/>
          </w:tcPr>
          <w:p w14:paraId="634D013E" w14:textId="77777777" w:rsidR="00D40C70" w:rsidRPr="00BC508A" w:rsidRDefault="00D40C70" w:rsidP="00E6030B">
            <w:pPr>
              <w:pStyle w:val="TAC"/>
            </w:pPr>
            <w:r w:rsidRPr="00BC508A">
              <w:t>0</w:t>
            </w:r>
          </w:p>
        </w:tc>
        <w:tc>
          <w:tcPr>
            <w:tcW w:w="284" w:type="dxa"/>
          </w:tcPr>
          <w:p w14:paraId="1C35A435" w14:textId="77777777" w:rsidR="00D40C70" w:rsidRPr="00BC508A" w:rsidRDefault="00D40C70" w:rsidP="00E6030B">
            <w:pPr>
              <w:pStyle w:val="TAC"/>
            </w:pPr>
            <w:r w:rsidRPr="00BC508A">
              <w:t>0</w:t>
            </w:r>
          </w:p>
        </w:tc>
        <w:tc>
          <w:tcPr>
            <w:tcW w:w="284" w:type="dxa"/>
          </w:tcPr>
          <w:p w14:paraId="50E94252" w14:textId="77777777" w:rsidR="00D40C70" w:rsidRPr="00BC508A" w:rsidRDefault="00D40C70" w:rsidP="00E6030B">
            <w:pPr>
              <w:pStyle w:val="TAC"/>
            </w:pPr>
            <w:r w:rsidRPr="00BC508A">
              <w:t>1</w:t>
            </w:r>
          </w:p>
        </w:tc>
        <w:tc>
          <w:tcPr>
            <w:tcW w:w="284" w:type="dxa"/>
          </w:tcPr>
          <w:p w14:paraId="1FA21F0E" w14:textId="77777777" w:rsidR="00D40C70" w:rsidRPr="00BC508A" w:rsidRDefault="00D40C70" w:rsidP="00E6030B">
            <w:pPr>
              <w:pStyle w:val="TAC"/>
            </w:pPr>
            <w:r w:rsidRPr="00BC508A">
              <w:t>0</w:t>
            </w:r>
          </w:p>
        </w:tc>
        <w:tc>
          <w:tcPr>
            <w:tcW w:w="284" w:type="dxa"/>
          </w:tcPr>
          <w:p w14:paraId="298E18B4" w14:textId="77777777" w:rsidR="00D40C70" w:rsidRPr="00BC508A" w:rsidRDefault="00D40C70" w:rsidP="00E6030B">
            <w:pPr>
              <w:pStyle w:val="TAC"/>
            </w:pPr>
            <w:r w:rsidRPr="00BC508A">
              <w:t>1</w:t>
            </w:r>
          </w:p>
        </w:tc>
        <w:tc>
          <w:tcPr>
            <w:tcW w:w="284" w:type="dxa"/>
          </w:tcPr>
          <w:p w14:paraId="4B568935" w14:textId="77777777" w:rsidR="00D40C70" w:rsidRPr="00BC508A" w:rsidRDefault="00D40C70" w:rsidP="00E6030B">
            <w:pPr>
              <w:pStyle w:val="TAC"/>
            </w:pPr>
          </w:p>
        </w:tc>
        <w:tc>
          <w:tcPr>
            <w:tcW w:w="3969" w:type="dxa"/>
          </w:tcPr>
          <w:p w14:paraId="51DA8B99" w14:textId="77777777" w:rsidR="00D40C70" w:rsidRPr="00BC508A" w:rsidRDefault="00D40C70" w:rsidP="00E6030B">
            <w:pPr>
              <w:pStyle w:val="TAL"/>
            </w:pPr>
            <w:r w:rsidRPr="00BC508A">
              <w:t>Detach request</w:t>
            </w:r>
          </w:p>
        </w:tc>
      </w:tr>
      <w:tr w:rsidR="00D40C70" w:rsidRPr="00BC508A" w14:paraId="3E2CE9E0" w14:textId="77777777" w:rsidTr="00E6030B">
        <w:trPr>
          <w:cantSplit/>
          <w:jc w:val="center"/>
        </w:trPr>
        <w:tc>
          <w:tcPr>
            <w:tcW w:w="284" w:type="dxa"/>
          </w:tcPr>
          <w:p w14:paraId="18389648" w14:textId="77777777" w:rsidR="00D40C70" w:rsidRPr="00BC508A" w:rsidRDefault="00D40C70" w:rsidP="00E6030B">
            <w:pPr>
              <w:pStyle w:val="TAC"/>
            </w:pPr>
            <w:r w:rsidRPr="00BC508A">
              <w:t>0</w:t>
            </w:r>
          </w:p>
        </w:tc>
        <w:tc>
          <w:tcPr>
            <w:tcW w:w="284" w:type="dxa"/>
          </w:tcPr>
          <w:p w14:paraId="4DE9FFE7" w14:textId="77777777" w:rsidR="00D40C70" w:rsidRPr="00BC508A" w:rsidRDefault="00D40C70" w:rsidP="00E6030B">
            <w:pPr>
              <w:pStyle w:val="TAC"/>
            </w:pPr>
            <w:r w:rsidRPr="00BC508A">
              <w:t>1</w:t>
            </w:r>
          </w:p>
        </w:tc>
        <w:tc>
          <w:tcPr>
            <w:tcW w:w="284" w:type="dxa"/>
          </w:tcPr>
          <w:p w14:paraId="250B2027" w14:textId="77777777" w:rsidR="00D40C70" w:rsidRPr="00BC508A" w:rsidRDefault="00D40C70" w:rsidP="00E6030B">
            <w:pPr>
              <w:pStyle w:val="TAC"/>
            </w:pPr>
            <w:r w:rsidRPr="00BC508A">
              <w:t>0</w:t>
            </w:r>
          </w:p>
        </w:tc>
        <w:tc>
          <w:tcPr>
            <w:tcW w:w="284" w:type="dxa"/>
          </w:tcPr>
          <w:p w14:paraId="36DD4CD6" w14:textId="77777777" w:rsidR="00D40C70" w:rsidRPr="00BC508A" w:rsidRDefault="00D40C70" w:rsidP="00E6030B">
            <w:pPr>
              <w:pStyle w:val="TAC"/>
            </w:pPr>
            <w:r w:rsidRPr="00BC508A">
              <w:t>0</w:t>
            </w:r>
          </w:p>
        </w:tc>
        <w:tc>
          <w:tcPr>
            <w:tcW w:w="284" w:type="dxa"/>
          </w:tcPr>
          <w:p w14:paraId="62D99152" w14:textId="77777777" w:rsidR="00D40C70" w:rsidRPr="00BC508A" w:rsidRDefault="00D40C70" w:rsidP="00E6030B">
            <w:pPr>
              <w:pStyle w:val="TAC"/>
            </w:pPr>
            <w:r w:rsidRPr="00BC508A">
              <w:t>0</w:t>
            </w:r>
          </w:p>
        </w:tc>
        <w:tc>
          <w:tcPr>
            <w:tcW w:w="284" w:type="dxa"/>
          </w:tcPr>
          <w:p w14:paraId="4FA8DFFD" w14:textId="77777777" w:rsidR="00D40C70" w:rsidRPr="00BC508A" w:rsidRDefault="00D40C70" w:rsidP="00E6030B">
            <w:pPr>
              <w:pStyle w:val="TAC"/>
            </w:pPr>
            <w:r w:rsidRPr="00BC508A">
              <w:t>1</w:t>
            </w:r>
          </w:p>
        </w:tc>
        <w:tc>
          <w:tcPr>
            <w:tcW w:w="284" w:type="dxa"/>
          </w:tcPr>
          <w:p w14:paraId="1CA5C7A7" w14:textId="77777777" w:rsidR="00D40C70" w:rsidRPr="00BC508A" w:rsidRDefault="00D40C70" w:rsidP="00E6030B">
            <w:pPr>
              <w:pStyle w:val="TAC"/>
            </w:pPr>
            <w:r w:rsidRPr="00BC508A">
              <w:t>1</w:t>
            </w:r>
          </w:p>
        </w:tc>
        <w:tc>
          <w:tcPr>
            <w:tcW w:w="284" w:type="dxa"/>
          </w:tcPr>
          <w:p w14:paraId="1EE903DF" w14:textId="77777777" w:rsidR="00D40C70" w:rsidRPr="00BC508A" w:rsidRDefault="00D40C70" w:rsidP="00E6030B">
            <w:pPr>
              <w:pStyle w:val="TAC"/>
            </w:pPr>
            <w:r w:rsidRPr="00BC508A">
              <w:t>0</w:t>
            </w:r>
          </w:p>
        </w:tc>
        <w:tc>
          <w:tcPr>
            <w:tcW w:w="284" w:type="dxa"/>
          </w:tcPr>
          <w:p w14:paraId="6C46504F" w14:textId="77777777" w:rsidR="00D40C70" w:rsidRPr="00BC508A" w:rsidRDefault="00D40C70" w:rsidP="00E6030B">
            <w:pPr>
              <w:pStyle w:val="TAC"/>
            </w:pPr>
          </w:p>
        </w:tc>
        <w:tc>
          <w:tcPr>
            <w:tcW w:w="3969" w:type="dxa"/>
          </w:tcPr>
          <w:p w14:paraId="6083DFC8" w14:textId="77777777" w:rsidR="00D40C70" w:rsidRPr="00BC508A" w:rsidRDefault="00D40C70" w:rsidP="00E6030B">
            <w:pPr>
              <w:pStyle w:val="TAL"/>
            </w:pPr>
            <w:r w:rsidRPr="00BC508A">
              <w:t>Detach accept</w:t>
            </w:r>
          </w:p>
        </w:tc>
      </w:tr>
      <w:tr w:rsidR="00D40C70" w:rsidRPr="00BC508A" w14:paraId="7F4C8EAF" w14:textId="77777777" w:rsidTr="00E6030B">
        <w:trPr>
          <w:cantSplit/>
          <w:jc w:val="center"/>
        </w:trPr>
        <w:tc>
          <w:tcPr>
            <w:tcW w:w="284" w:type="dxa"/>
          </w:tcPr>
          <w:p w14:paraId="5C1517A1" w14:textId="77777777" w:rsidR="00D40C70" w:rsidRPr="00BC508A" w:rsidRDefault="00D40C70" w:rsidP="00E6030B">
            <w:pPr>
              <w:pStyle w:val="TAC"/>
            </w:pPr>
            <w:bookmarkStart w:id="7173" w:name="MCCQCTEMPBM_00000081"/>
          </w:p>
        </w:tc>
        <w:tc>
          <w:tcPr>
            <w:tcW w:w="284" w:type="dxa"/>
          </w:tcPr>
          <w:p w14:paraId="303872DA" w14:textId="77777777" w:rsidR="00D40C70" w:rsidRPr="00BC508A" w:rsidRDefault="00D40C70" w:rsidP="00E6030B">
            <w:pPr>
              <w:pStyle w:val="TAC"/>
            </w:pPr>
          </w:p>
        </w:tc>
        <w:tc>
          <w:tcPr>
            <w:tcW w:w="284" w:type="dxa"/>
          </w:tcPr>
          <w:p w14:paraId="009AD63D" w14:textId="77777777" w:rsidR="00D40C70" w:rsidRPr="00BC508A" w:rsidRDefault="00D40C70" w:rsidP="00E6030B">
            <w:pPr>
              <w:pStyle w:val="TAC"/>
            </w:pPr>
          </w:p>
        </w:tc>
        <w:tc>
          <w:tcPr>
            <w:tcW w:w="284" w:type="dxa"/>
          </w:tcPr>
          <w:p w14:paraId="4F1988BF" w14:textId="77777777" w:rsidR="00D40C70" w:rsidRPr="00BC508A" w:rsidRDefault="00D40C70" w:rsidP="00E6030B">
            <w:pPr>
              <w:pStyle w:val="TAC"/>
            </w:pPr>
          </w:p>
        </w:tc>
        <w:tc>
          <w:tcPr>
            <w:tcW w:w="284" w:type="dxa"/>
          </w:tcPr>
          <w:p w14:paraId="219FF622" w14:textId="77777777" w:rsidR="00D40C70" w:rsidRPr="00BC508A" w:rsidRDefault="00D40C70" w:rsidP="00E6030B">
            <w:pPr>
              <w:pStyle w:val="TAC"/>
            </w:pPr>
          </w:p>
        </w:tc>
        <w:tc>
          <w:tcPr>
            <w:tcW w:w="284" w:type="dxa"/>
          </w:tcPr>
          <w:p w14:paraId="10B24721" w14:textId="77777777" w:rsidR="00D40C70" w:rsidRPr="00BC508A" w:rsidRDefault="00D40C70" w:rsidP="00E6030B">
            <w:pPr>
              <w:pStyle w:val="TAC"/>
            </w:pPr>
          </w:p>
        </w:tc>
        <w:tc>
          <w:tcPr>
            <w:tcW w:w="284" w:type="dxa"/>
          </w:tcPr>
          <w:p w14:paraId="225F6920" w14:textId="77777777" w:rsidR="00D40C70" w:rsidRPr="00BC508A" w:rsidRDefault="00D40C70" w:rsidP="00E6030B">
            <w:pPr>
              <w:pStyle w:val="TAC"/>
            </w:pPr>
          </w:p>
        </w:tc>
        <w:tc>
          <w:tcPr>
            <w:tcW w:w="284" w:type="dxa"/>
          </w:tcPr>
          <w:p w14:paraId="4150A394" w14:textId="77777777" w:rsidR="00D40C70" w:rsidRPr="00BC508A" w:rsidRDefault="00D40C70" w:rsidP="00E6030B">
            <w:pPr>
              <w:pStyle w:val="TAC"/>
            </w:pPr>
          </w:p>
        </w:tc>
        <w:tc>
          <w:tcPr>
            <w:tcW w:w="284" w:type="dxa"/>
          </w:tcPr>
          <w:p w14:paraId="4DA02C06" w14:textId="77777777" w:rsidR="00D40C70" w:rsidRPr="00BC508A" w:rsidRDefault="00D40C70" w:rsidP="00E6030B">
            <w:pPr>
              <w:pStyle w:val="TAC"/>
            </w:pPr>
          </w:p>
        </w:tc>
        <w:tc>
          <w:tcPr>
            <w:tcW w:w="3969" w:type="dxa"/>
          </w:tcPr>
          <w:p w14:paraId="14C5B20E" w14:textId="77777777" w:rsidR="00D40C70" w:rsidRPr="00BC508A" w:rsidRDefault="00D40C70" w:rsidP="00E6030B">
            <w:pPr>
              <w:pStyle w:val="TAL"/>
            </w:pPr>
          </w:p>
        </w:tc>
      </w:tr>
      <w:bookmarkEnd w:id="7173"/>
      <w:tr w:rsidR="00D40C70" w:rsidRPr="00BC508A" w14:paraId="69BC6E65" w14:textId="77777777" w:rsidTr="00E6030B">
        <w:trPr>
          <w:cantSplit/>
          <w:jc w:val="center"/>
        </w:trPr>
        <w:tc>
          <w:tcPr>
            <w:tcW w:w="284" w:type="dxa"/>
          </w:tcPr>
          <w:p w14:paraId="370ADA58" w14:textId="77777777" w:rsidR="00D40C70" w:rsidRPr="00BC508A" w:rsidRDefault="00D40C70" w:rsidP="00E6030B">
            <w:pPr>
              <w:pStyle w:val="TAC"/>
            </w:pPr>
            <w:r w:rsidRPr="00BC508A">
              <w:t>0</w:t>
            </w:r>
          </w:p>
        </w:tc>
        <w:tc>
          <w:tcPr>
            <w:tcW w:w="284" w:type="dxa"/>
          </w:tcPr>
          <w:p w14:paraId="366724BB" w14:textId="77777777" w:rsidR="00D40C70" w:rsidRPr="00BC508A" w:rsidRDefault="00D40C70" w:rsidP="00E6030B">
            <w:pPr>
              <w:pStyle w:val="TAC"/>
            </w:pPr>
            <w:r w:rsidRPr="00BC508A">
              <w:t>1</w:t>
            </w:r>
          </w:p>
        </w:tc>
        <w:tc>
          <w:tcPr>
            <w:tcW w:w="284" w:type="dxa"/>
          </w:tcPr>
          <w:p w14:paraId="2DF8EDB4" w14:textId="77777777" w:rsidR="00D40C70" w:rsidRPr="00BC508A" w:rsidRDefault="00D40C70" w:rsidP="00E6030B">
            <w:pPr>
              <w:pStyle w:val="TAC"/>
            </w:pPr>
            <w:r w:rsidRPr="00BC508A">
              <w:t>0</w:t>
            </w:r>
          </w:p>
        </w:tc>
        <w:tc>
          <w:tcPr>
            <w:tcW w:w="284" w:type="dxa"/>
          </w:tcPr>
          <w:p w14:paraId="41C3EF14" w14:textId="77777777" w:rsidR="00D40C70" w:rsidRPr="00BC508A" w:rsidRDefault="00D40C70" w:rsidP="00E6030B">
            <w:pPr>
              <w:pStyle w:val="TAC"/>
            </w:pPr>
            <w:r w:rsidRPr="00BC508A">
              <w:t>0</w:t>
            </w:r>
          </w:p>
        </w:tc>
        <w:tc>
          <w:tcPr>
            <w:tcW w:w="284" w:type="dxa"/>
          </w:tcPr>
          <w:p w14:paraId="14B7A032" w14:textId="77777777" w:rsidR="00D40C70" w:rsidRPr="00BC508A" w:rsidRDefault="00D40C70" w:rsidP="00E6030B">
            <w:pPr>
              <w:pStyle w:val="TAC"/>
            </w:pPr>
            <w:r w:rsidRPr="00BC508A">
              <w:t>1</w:t>
            </w:r>
          </w:p>
        </w:tc>
        <w:tc>
          <w:tcPr>
            <w:tcW w:w="284" w:type="dxa"/>
          </w:tcPr>
          <w:p w14:paraId="63894E0B" w14:textId="77777777" w:rsidR="00D40C70" w:rsidRPr="00BC508A" w:rsidRDefault="00D40C70" w:rsidP="00E6030B">
            <w:pPr>
              <w:pStyle w:val="TAC"/>
            </w:pPr>
            <w:r w:rsidRPr="00BC508A">
              <w:t>0</w:t>
            </w:r>
          </w:p>
        </w:tc>
        <w:tc>
          <w:tcPr>
            <w:tcW w:w="284" w:type="dxa"/>
          </w:tcPr>
          <w:p w14:paraId="2583D876" w14:textId="77777777" w:rsidR="00D40C70" w:rsidRPr="00BC508A" w:rsidRDefault="00D40C70" w:rsidP="00E6030B">
            <w:pPr>
              <w:pStyle w:val="TAC"/>
            </w:pPr>
            <w:r w:rsidRPr="00BC508A">
              <w:t>0</w:t>
            </w:r>
          </w:p>
        </w:tc>
        <w:tc>
          <w:tcPr>
            <w:tcW w:w="284" w:type="dxa"/>
          </w:tcPr>
          <w:p w14:paraId="4E13DFE3" w14:textId="77777777" w:rsidR="00D40C70" w:rsidRPr="00BC508A" w:rsidRDefault="00D40C70" w:rsidP="00E6030B">
            <w:pPr>
              <w:pStyle w:val="TAC"/>
            </w:pPr>
            <w:r w:rsidRPr="00BC508A">
              <w:t>0</w:t>
            </w:r>
          </w:p>
        </w:tc>
        <w:tc>
          <w:tcPr>
            <w:tcW w:w="284" w:type="dxa"/>
          </w:tcPr>
          <w:p w14:paraId="6B80EA11" w14:textId="77777777" w:rsidR="00D40C70" w:rsidRPr="00BC508A" w:rsidRDefault="00D40C70" w:rsidP="00E6030B">
            <w:pPr>
              <w:pStyle w:val="TAC"/>
            </w:pPr>
          </w:p>
        </w:tc>
        <w:tc>
          <w:tcPr>
            <w:tcW w:w="3969" w:type="dxa"/>
          </w:tcPr>
          <w:p w14:paraId="4BA08FE0" w14:textId="77777777" w:rsidR="00D40C70" w:rsidRPr="00BC508A" w:rsidRDefault="00D40C70" w:rsidP="00E6030B">
            <w:pPr>
              <w:pStyle w:val="TAL"/>
            </w:pPr>
            <w:r w:rsidRPr="00BC508A">
              <w:t>Tracking area update request</w:t>
            </w:r>
          </w:p>
        </w:tc>
      </w:tr>
      <w:tr w:rsidR="00D40C70" w:rsidRPr="00BC508A" w14:paraId="5C5C98A0" w14:textId="77777777" w:rsidTr="00E6030B">
        <w:trPr>
          <w:cantSplit/>
          <w:jc w:val="center"/>
        </w:trPr>
        <w:tc>
          <w:tcPr>
            <w:tcW w:w="284" w:type="dxa"/>
          </w:tcPr>
          <w:p w14:paraId="7CE419B7" w14:textId="77777777" w:rsidR="00D40C70" w:rsidRPr="00BC508A" w:rsidRDefault="00D40C70" w:rsidP="00E6030B">
            <w:pPr>
              <w:pStyle w:val="TAC"/>
            </w:pPr>
            <w:r w:rsidRPr="00BC508A">
              <w:t>0</w:t>
            </w:r>
          </w:p>
        </w:tc>
        <w:tc>
          <w:tcPr>
            <w:tcW w:w="284" w:type="dxa"/>
          </w:tcPr>
          <w:p w14:paraId="55BB7971" w14:textId="77777777" w:rsidR="00D40C70" w:rsidRPr="00BC508A" w:rsidRDefault="00D40C70" w:rsidP="00E6030B">
            <w:pPr>
              <w:pStyle w:val="TAC"/>
            </w:pPr>
            <w:r w:rsidRPr="00BC508A">
              <w:t>1</w:t>
            </w:r>
          </w:p>
        </w:tc>
        <w:tc>
          <w:tcPr>
            <w:tcW w:w="284" w:type="dxa"/>
          </w:tcPr>
          <w:p w14:paraId="142EB68D" w14:textId="77777777" w:rsidR="00D40C70" w:rsidRPr="00BC508A" w:rsidRDefault="00D40C70" w:rsidP="00E6030B">
            <w:pPr>
              <w:pStyle w:val="TAC"/>
            </w:pPr>
            <w:r w:rsidRPr="00BC508A">
              <w:t>0</w:t>
            </w:r>
          </w:p>
        </w:tc>
        <w:tc>
          <w:tcPr>
            <w:tcW w:w="284" w:type="dxa"/>
          </w:tcPr>
          <w:p w14:paraId="5F1DF22C" w14:textId="77777777" w:rsidR="00D40C70" w:rsidRPr="00BC508A" w:rsidRDefault="00D40C70" w:rsidP="00E6030B">
            <w:pPr>
              <w:pStyle w:val="TAC"/>
            </w:pPr>
            <w:r w:rsidRPr="00BC508A">
              <w:t>0</w:t>
            </w:r>
          </w:p>
        </w:tc>
        <w:tc>
          <w:tcPr>
            <w:tcW w:w="284" w:type="dxa"/>
          </w:tcPr>
          <w:p w14:paraId="1AE06F9B" w14:textId="77777777" w:rsidR="00D40C70" w:rsidRPr="00BC508A" w:rsidRDefault="00D40C70" w:rsidP="00E6030B">
            <w:pPr>
              <w:pStyle w:val="TAC"/>
            </w:pPr>
            <w:r w:rsidRPr="00BC508A">
              <w:t>1</w:t>
            </w:r>
          </w:p>
        </w:tc>
        <w:tc>
          <w:tcPr>
            <w:tcW w:w="284" w:type="dxa"/>
          </w:tcPr>
          <w:p w14:paraId="2F265D2F" w14:textId="77777777" w:rsidR="00D40C70" w:rsidRPr="00BC508A" w:rsidRDefault="00D40C70" w:rsidP="00E6030B">
            <w:pPr>
              <w:pStyle w:val="TAC"/>
            </w:pPr>
            <w:r w:rsidRPr="00BC508A">
              <w:t>0</w:t>
            </w:r>
          </w:p>
        </w:tc>
        <w:tc>
          <w:tcPr>
            <w:tcW w:w="284" w:type="dxa"/>
          </w:tcPr>
          <w:p w14:paraId="6DD19FAD" w14:textId="77777777" w:rsidR="00D40C70" w:rsidRPr="00BC508A" w:rsidRDefault="00D40C70" w:rsidP="00E6030B">
            <w:pPr>
              <w:pStyle w:val="TAC"/>
            </w:pPr>
            <w:r w:rsidRPr="00BC508A">
              <w:t>0</w:t>
            </w:r>
          </w:p>
        </w:tc>
        <w:tc>
          <w:tcPr>
            <w:tcW w:w="284" w:type="dxa"/>
          </w:tcPr>
          <w:p w14:paraId="1DE79441" w14:textId="77777777" w:rsidR="00D40C70" w:rsidRPr="00BC508A" w:rsidRDefault="00D40C70" w:rsidP="00E6030B">
            <w:pPr>
              <w:pStyle w:val="TAC"/>
            </w:pPr>
            <w:r w:rsidRPr="00BC508A">
              <w:t>1</w:t>
            </w:r>
          </w:p>
        </w:tc>
        <w:tc>
          <w:tcPr>
            <w:tcW w:w="284" w:type="dxa"/>
          </w:tcPr>
          <w:p w14:paraId="582F4460" w14:textId="77777777" w:rsidR="00D40C70" w:rsidRPr="00BC508A" w:rsidRDefault="00D40C70" w:rsidP="00E6030B">
            <w:pPr>
              <w:pStyle w:val="TAC"/>
            </w:pPr>
          </w:p>
        </w:tc>
        <w:tc>
          <w:tcPr>
            <w:tcW w:w="3969" w:type="dxa"/>
          </w:tcPr>
          <w:p w14:paraId="285EEAA6" w14:textId="77777777" w:rsidR="00D40C70" w:rsidRPr="00BC508A" w:rsidRDefault="00D40C70" w:rsidP="00E6030B">
            <w:pPr>
              <w:pStyle w:val="TAL"/>
            </w:pPr>
            <w:r w:rsidRPr="00BC508A">
              <w:t>Tracking area update accept</w:t>
            </w:r>
          </w:p>
        </w:tc>
      </w:tr>
      <w:tr w:rsidR="00D40C70" w:rsidRPr="00BC508A" w14:paraId="0C916351" w14:textId="77777777" w:rsidTr="00E6030B">
        <w:trPr>
          <w:cantSplit/>
          <w:jc w:val="center"/>
        </w:trPr>
        <w:tc>
          <w:tcPr>
            <w:tcW w:w="284" w:type="dxa"/>
          </w:tcPr>
          <w:p w14:paraId="67582669" w14:textId="77777777" w:rsidR="00D40C70" w:rsidRPr="00BC508A" w:rsidRDefault="00D40C70" w:rsidP="00E6030B">
            <w:pPr>
              <w:pStyle w:val="TAC"/>
            </w:pPr>
            <w:r w:rsidRPr="00BC508A">
              <w:t>0</w:t>
            </w:r>
          </w:p>
        </w:tc>
        <w:tc>
          <w:tcPr>
            <w:tcW w:w="284" w:type="dxa"/>
          </w:tcPr>
          <w:p w14:paraId="3BC686C0" w14:textId="77777777" w:rsidR="00D40C70" w:rsidRPr="00BC508A" w:rsidRDefault="00D40C70" w:rsidP="00E6030B">
            <w:pPr>
              <w:pStyle w:val="TAC"/>
            </w:pPr>
            <w:r w:rsidRPr="00BC508A">
              <w:t>1</w:t>
            </w:r>
          </w:p>
        </w:tc>
        <w:tc>
          <w:tcPr>
            <w:tcW w:w="284" w:type="dxa"/>
          </w:tcPr>
          <w:p w14:paraId="4A2C5036" w14:textId="77777777" w:rsidR="00D40C70" w:rsidRPr="00BC508A" w:rsidRDefault="00D40C70" w:rsidP="00E6030B">
            <w:pPr>
              <w:pStyle w:val="TAC"/>
            </w:pPr>
            <w:r w:rsidRPr="00BC508A">
              <w:t>0</w:t>
            </w:r>
          </w:p>
        </w:tc>
        <w:tc>
          <w:tcPr>
            <w:tcW w:w="284" w:type="dxa"/>
          </w:tcPr>
          <w:p w14:paraId="210E0701" w14:textId="77777777" w:rsidR="00D40C70" w:rsidRPr="00BC508A" w:rsidRDefault="00D40C70" w:rsidP="00E6030B">
            <w:pPr>
              <w:pStyle w:val="TAC"/>
            </w:pPr>
            <w:r w:rsidRPr="00BC508A">
              <w:t>0</w:t>
            </w:r>
          </w:p>
        </w:tc>
        <w:tc>
          <w:tcPr>
            <w:tcW w:w="284" w:type="dxa"/>
          </w:tcPr>
          <w:p w14:paraId="322F6D9B" w14:textId="77777777" w:rsidR="00D40C70" w:rsidRPr="00BC508A" w:rsidRDefault="00D40C70" w:rsidP="00E6030B">
            <w:pPr>
              <w:pStyle w:val="TAC"/>
            </w:pPr>
            <w:r w:rsidRPr="00BC508A">
              <w:t>1</w:t>
            </w:r>
          </w:p>
        </w:tc>
        <w:tc>
          <w:tcPr>
            <w:tcW w:w="284" w:type="dxa"/>
          </w:tcPr>
          <w:p w14:paraId="608CAEA5" w14:textId="77777777" w:rsidR="00D40C70" w:rsidRPr="00BC508A" w:rsidRDefault="00D40C70" w:rsidP="00E6030B">
            <w:pPr>
              <w:pStyle w:val="TAC"/>
            </w:pPr>
            <w:r w:rsidRPr="00BC508A">
              <w:t>0</w:t>
            </w:r>
          </w:p>
        </w:tc>
        <w:tc>
          <w:tcPr>
            <w:tcW w:w="284" w:type="dxa"/>
          </w:tcPr>
          <w:p w14:paraId="1014D9E5" w14:textId="77777777" w:rsidR="00D40C70" w:rsidRPr="00BC508A" w:rsidRDefault="00D40C70" w:rsidP="00E6030B">
            <w:pPr>
              <w:pStyle w:val="TAC"/>
            </w:pPr>
            <w:r w:rsidRPr="00BC508A">
              <w:t>1</w:t>
            </w:r>
          </w:p>
        </w:tc>
        <w:tc>
          <w:tcPr>
            <w:tcW w:w="284" w:type="dxa"/>
          </w:tcPr>
          <w:p w14:paraId="0AF7D387" w14:textId="77777777" w:rsidR="00D40C70" w:rsidRPr="00BC508A" w:rsidRDefault="00D40C70" w:rsidP="00E6030B">
            <w:pPr>
              <w:pStyle w:val="TAC"/>
            </w:pPr>
            <w:r w:rsidRPr="00BC508A">
              <w:t>0</w:t>
            </w:r>
          </w:p>
        </w:tc>
        <w:tc>
          <w:tcPr>
            <w:tcW w:w="284" w:type="dxa"/>
          </w:tcPr>
          <w:p w14:paraId="607A9165" w14:textId="77777777" w:rsidR="00D40C70" w:rsidRPr="00BC508A" w:rsidRDefault="00D40C70" w:rsidP="00E6030B">
            <w:pPr>
              <w:pStyle w:val="TAC"/>
            </w:pPr>
          </w:p>
        </w:tc>
        <w:tc>
          <w:tcPr>
            <w:tcW w:w="3969" w:type="dxa"/>
          </w:tcPr>
          <w:p w14:paraId="5928C81A" w14:textId="77777777" w:rsidR="00D40C70" w:rsidRPr="00BC508A" w:rsidRDefault="00D40C70" w:rsidP="00E6030B">
            <w:pPr>
              <w:pStyle w:val="TAL"/>
            </w:pPr>
            <w:r w:rsidRPr="00BC508A">
              <w:t>Tracking area update complete</w:t>
            </w:r>
          </w:p>
        </w:tc>
      </w:tr>
      <w:tr w:rsidR="00D40C70" w:rsidRPr="00BC508A" w14:paraId="31978616" w14:textId="77777777" w:rsidTr="00E6030B">
        <w:trPr>
          <w:cantSplit/>
          <w:jc w:val="center"/>
        </w:trPr>
        <w:tc>
          <w:tcPr>
            <w:tcW w:w="284" w:type="dxa"/>
          </w:tcPr>
          <w:p w14:paraId="409BD40C" w14:textId="77777777" w:rsidR="00D40C70" w:rsidRPr="00BC508A" w:rsidRDefault="00D40C70" w:rsidP="00E6030B">
            <w:pPr>
              <w:pStyle w:val="TAC"/>
            </w:pPr>
            <w:r w:rsidRPr="00BC508A">
              <w:t>0</w:t>
            </w:r>
          </w:p>
        </w:tc>
        <w:tc>
          <w:tcPr>
            <w:tcW w:w="284" w:type="dxa"/>
          </w:tcPr>
          <w:p w14:paraId="35229DFC" w14:textId="77777777" w:rsidR="00D40C70" w:rsidRPr="00BC508A" w:rsidRDefault="00D40C70" w:rsidP="00E6030B">
            <w:pPr>
              <w:pStyle w:val="TAC"/>
            </w:pPr>
            <w:r w:rsidRPr="00BC508A">
              <w:t>1</w:t>
            </w:r>
          </w:p>
        </w:tc>
        <w:tc>
          <w:tcPr>
            <w:tcW w:w="284" w:type="dxa"/>
          </w:tcPr>
          <w:p w14:paraId="0C13AD48" w14:textId="77777777" w:rsidR="00D40C70" w:rsidRPr="00BC508A" w:rsidRDefault="00D40C70" w:rsidP="00E6030B">
            <w:pPr>
              <w:pStyle w:val="TAC"/>
            </w:pPr>
            <w:r w:rsidRPr="00BC508A">
              <w:t>0</w:t>
            </w:r>
          </w:p>
        </w:tc>
        <w:tc>
          <w:tcPr>
            <w:tcW w:w="284" w:type="dxa"/>
          </w:tcPr>
          <w:p w14:paraId="69EB69BD" w14:textId="77777777" w:rsidR="00D40C70" w:rsidRPr="00BC508A" w:rsidRDefault="00D40C70" w:rsidP="00E6030B">
            <w:pPr>
              <w:pStyle w:val="TAC"/>
            </w:pPr>
            <w:r w:rsidRPr="00BC508A">
              <w:t>0</w:t>
            </w:r>
          </w:p>
        </w:tc>
        <w:tc>
          <w:tcPr>
            <w:tcW w:w="284" w:type="dxa"/>
          </w:tcPr>
          <w:p w14:paraId="0744558D" w14:textId="77777777" w:rsidR="00D40C70" w:rsidRPr="00BC508A" w:rsidRDefault="00D40C70" w:rsidP="00E6030B">
            <w:pPr>
              <w:pStyle w:val="TAC"/>
            </w:pPr>
            <w:r w:rsidRPr="00BC508A">
              <w:t>1</w:t>
            </w:r>
          </w:p>
        </w:tc>
        <w:tc>
          <w:tcPr>
            <w:tcW w:w="284" w:type="dxa"/>
          </w:tcPr>
          <w:p w14:paraId="6392A630" w14:textId="77777777" w:rsidR="00D40C70" w:rsidRPr="00BC508A" w:rsidRDefault="00D40C70" w:rsidP="00E6030B">
            <w:pPr>
              <w:pStyle w:val="TAC"/>
            </w:pPr>
            <w:r w:rsidRPr="00BC508A">
              <w:t>0</w:t>
            </w:r>
          </w:p>
        </w:tc>
        <w:tc>
          <w:tcPr>
            <w:tcW w:w="284" w:type="dxa"/>
          </w:tcPr>
          <w:p w14:paraId="0BFE6079" w14:textId="77777777" w:rsidR="00D40C70" w:rsidRPr="00BC508A" w:rsidRDefault="00D40C70" w:rsidP="00E6030B">
            <w:pPr>
              <w:pStyle w:val="TAC"/>
            </w:pPr>
            <w:r w:rsidRPr="00BC508A">
              <w:t>1</w:t>
            </w:r>
          </w:p>
        </w:tc>
        <w:tc>
          <w:tcPr>
            <w:tcW w:w="284" w:type="dxa"/>
          </w:tcPr>
          <w:p w14:paraId="38C7BE0D" w14:textId="77777777" w:rsidR="00D40C70" w:rsidRPr="00BC508A" w:rsidRDefault="00D40C70" w:rsidP="00E6030B">
            <w:pPr>
              <w:pStyle w:val="TAC"/>
            </w:pPr>
            <w:r w:rsidRPr="00BC508A">
              <w:t>1</w:t>
            </w:r>
          </w:p>
        </w:tc>
        <w:tc>
          <w:tcPr>
            <w:tcW w:w="284" w:type="dxa"/>
          </w:tcPr>
          <w:p w14:paraId="61D2C61F" w14:textId="77777777" w:rsidR="00D40C70" w:rsidRPr="00BC508A" w:rsidRDefault="00D40C70" w:rsidP="00E6030B">
            <w:pPr>
              <w:pStyle w:val="TAC"/>
            </w:pPr>
          </w:p>
        </w:tc>
        <w:tc>
          <w:tcPr>
            <w:tcW w:w="3969" w:type="dxa"/>
          </w:tcPr>
          <w:p w14:paraId="6E078573" w14:textId="77777777" w:rsidR="00D40C70" w:rsidRPr="00BC508A" w:rsidRDefault="00D40C70" w:rsidP="00E6030B">
            <w:pPr>
              <w:pStyle w:val="TAL"/>
            </w:pPr>
            <w:r w:rsidRPr="00BC508A">
              <w:t>Tracking area update reject</w:t>
            </w:r>
          </w:p>
        </w:tc>
      </w:tr>
      <w:tr w:rsidR="00D40C70" w:rsidRPr="00BC508A" w14:paraId="446E94A6" w14:textId="77777777" w:rsidTr="00E6030B">
        <w:trPr>
          <w:cantSplit/>
          <w:jc w:val="center"/>
        </w:trPr>
        <w:tc>
          <w:tcPr>
            <w:tcW w:w="284" w:type="dxa"/>
          </w:tcPr>
          <w:p w14:paraId="1CFFD6D5" w14:textId="77777777" w:rsidR="00D40C70" w:rsidRPr="00BC508A" w:rsidRDefault="00D40C70" w:rsidP="00E6030B">
            <w:pPr>
              <w:pStyle w:val="TAC"/>
            </w:pPr>
            <w:bookmarkStart w:id="7174" w:name="MCCQCTEMPBM_00000082"/>
          </w:p>
        </w:tc>
        <w:tc>
          <w:tcPr>
            <w:tcW w:w="284" w:type="dxa"/>
          </w:tcPr>
          <w:p w14:paraId="1DE15EE1" w14:textId="77777777" w:rsidR="00D40C70" w:rsidRPr="00BC508A" w:rsidRDefault="00D40C70" w:rsidP="00E6030B">
            <w:pPr>
              <w:pStyle w:val="TAC"/>
            </w:pPr>
          </w:p>
        </w:tc>
        <w:tc>
          <w:tcPr>
            <w:tcW w:w="284" w:type="dxa"/>
          </w:tcPr>
          <w:p w14:paraId="6A01ABBD" w14:textId="77777777" w:rsidR="00D40C70" w:rsidRPr="00BC508A" w:rsidRDefault="00D40C70" w:rsidP="00E6030B">
            <w:pPr>
              <w:pStyle w:val="TAC"/>
            </w:pPr>
          </w:p>
        </w:tc>
        <w:tc>
          <w:tcPr>
            <w:tcW w:w="284" w:type="dxa"/>
          </w:tcPr>
          <w:p w14:paraId="5D264EDF" w14:textId="77777777" w:rsidR="00D40C70" w:rsidRPr="00BC508A" w:rsidRDefault="00D40C70" w:rsidP="00E6030B">
            <w:pPr>
              <w:pStyle w:val="TAC"/>
            </w:pPr>
          </w:p>
        </w:tc>
        <w:tc>
          <w:tcPr>
            <w:tcW w:w="284" w:type="dxa"/>
          </w:tcPr>
          <w:p w14:paraId="21AC995B" w14:textId="77777777" w:rsidR="00D40C70" w:rsidRPr="00BC508A" w:rsidRDefault="00D40C70" w:rsidP="00E6030B">
            <w:pPr>
              <w:pStyle w:val="TAC"/>
            </w:pPr>
          </w:p>
        </w:tc>
        <w:tc>
          <w:tcPr>
            <w:tcW w:w="284" w:type="dxa"/>
          </w:tcPr>
          <w:p w14:paraId="7583F173" w14:textId="77777777" w:rsidR="00D40C70" w:rsidRPr="00BC508A" w:rsidRDefault="00D40C70" w:rsidP="00E6030B">
            <w:pPr>
              <w:pStyle w:val="TAC"/>
            </w:pPr>
          </w:p>
        </w:tc>
        <w:tc>
          <w:tcPr>
            <w:tcW w:w="284" w:type="dxa"/>
          </w:tcPr>
          <w:p w14:paraId="61D2CE39" w14:textId="77777777" w:rsidR="00D40C70" w:rsidRPr="00BC508A" w:rsidRDefault="00D40C70" w:rsidP="00E6030B">
            <w:pPr>
              <w:pStyle w:val="TAC"/>
            </w:pPr>
          </w:p>
        </w:tc>
        <w:tc>
          <w:tcPr>
            <w:tcW w:w="284" w:type="dxa"/>
          </w:tcPr>
          <w:p w14:paraId="6F3E4DE0" w14:textId="77777777" w:rsidR="00D40C70" w:rsidRPr="00BC508A" w:rsidRDefault="00D40C70" w:rsidP="00E6030B">
            <w:pPr>
              <w:pStyle w:val="TAC"/>
            </w:pPr>
          </w:p>
        </w:tc>
        <w:tc>
          <w:tcPr>
            <w:tcW w:w="284" w:type="dxa"/>
          </w:tcPr>
          <w:p w14:paraId="443E7D2A" w14:textId="77777777" w:rsidR="00D40C70" w:rsidRPr="00BC508A" w:rsidRDefault="00D40C70" w:rsidP="00E6030B">
            <w:pPr>
              <w:pStyle w:val="TAC"/>
            </w:pPr>
          </w:p>
        </w:tc>
        <w:tc>
          <w:tcPr>
            <w:tcW w:w="3969" w:type="dxa"/>
          </w:tcPr>
          <w:p w14:paraId="2C549897" w14:textId="77777777" w:rsidR="00D40C70" w:rsidRPr="00BC508A" w:rsidRDefault="00D40C70" w:rsidP="00E6030B">
            <w:pPr>
              <w:pStyle w:val="TAL"/>
            </w:pPr>
          </w:p>
        </w:tc>
      </w:tr>
      <w:bookmarkEnd w:id="7174"/>
      <w:tr w:rsidR="00D40C70" w:rsidRPr="00BC508A" w14:paraId="64461CDA" w14:textId="77777777" w:rsidTr="00E6030B">
        <w:trPr>
          <w:cantSplit/>
          <w:jc w:val="center"/>
        </w:trPr>
        <w:tc>
          <w:tcPr>
            <w:tcW w:w="284" w:type="dxa"/>
          </w:tcPr>
          <w:p w14:paraId="61497C32" w14:textId="77777777" w:rsidR="00D40C70" w:rsidRPr="00BC508A" w:rsidRDefault="00D40C70" w:rsidP="00E6030B">
            <w:pPr>
              <w:pStyle w:val="TAC"/>
            </w:pPr>
            <w:r w:rsidRPr="00BC508A">
              <w:t>0</w:t>
            </w:r>
          </w:p>
        </w:tc>
        <w:tc>
          <w:tcPr>
            <w:tcW w:w="284" w:type="dxa"/>
          </w:tcPr>
          <w:p w14:paraId="5B2E6679" w14:textId="77777777" w:rsidR="00D40C70" w:rsidRPr="00BC508A" w:rsidRDefault="00D40C70" w:rsidP="00E6030B">
            <w:pPr>
              <w:pStyle w:val="TAC"/>
            </w:pPr>
            <w:r w:rsidRPr="00BC508A">
              <w:t>1</w:t>
            </w:r>
          </w:p>
        </w:tc>
        <w:tc>
          <w:tcPr>
            <w:tcW w:w="284" w:type="dxa"/>
          </w:tcPr>
          <w:p w14:paraId="1E1E27C5" w14:textId="77777777" w:rsidR="00D40C70" w:rsidRPr="00BC508A" w:rsidRDefault="00D40C70" w:rsidP="00E6030B">
            <w:pPr>
              <w:pStyle w:val="TAC"/>
            </w:pPr>
            <w:r w:rsidRPr="00BC508A">
              <w:t>0</w:t>
            </w:r>
          </w:p>
        </w:tc>
        <w:tc>
          <w:tcPr>
            <w:tcW w:w="284" w:type="dxa"/>
          </w:tcPr>
          <w:p w14:paraId="05E8750E" w14:textId="77777777" w:rsidR="00D40C70" w:rsidRPr="00BC508A" w:rsidRDefault="00D40C70" w:rsidP="00E6030B">
            <w:pPr>
              <w:pStyle w:val="TAC"/>
            </w:pPr>
            <w:r w:rsidRPr="00BC508A">
              <w:t>0</w:t>
            </w:r>
          </w:p>
        </w:tc>
        <w:tc>
          <w:tcPr>
            <w:tcW w:w="284" w:type="dxa"/>
          </w:tcPr>
          <w:p w14:paraId="41DF4E50" w14:textId="77777777" w:rsidR="00D40C70" w:rsidRPr="00BC508A" w:rsidRDefault="00D40C70" w:rsidP="00E6030B">
            <w:pPr>
              <w:pStyle w:val="TAC"/>
            </w:pPr>
            <w:r w:rsidRPr="00BC508A">
              <w:t>1</w:t>
            </w:r>
          </w:p>
        </w:tc>
        <w:tc>
          <w:tcPr>
            <w:tcW w:w="284" w:type="dxa"/>
          </w:tcPr>
          <w:p w14:paraId="2ECC1DB1" w14:textId="77777777" w:rsidR="00D40C70" w:rsidRPr="00BC508A" w:rsidRDefault="00D40C70" w:rsidP="00E6030B">
            <w:pPr>
              <w:pStyle w:val="TAC"/>
            </w:pPr>
            <w:r w:rsidRPr="00BC508A">
              <w:t>1</w:t>
            </w:r>
          </w:p>
        </w:tc>
        <w:tc>
          <w:tcPr>
            <w:tcW w:w="284" w:type="dxa"/>
          </w:tcPr>
          <w:p w14:paraId="679BE5D7" w14:textId="77777777" w:rsidR="00D40C70" w:rsidRPr="00BC508A" w:rsidRDefault="00D40C70" w:rsidP="00E6030B">
            <w:pPr>
              <w:pStyle w:val="TAC"/>
            </w:pPr>
            <w:r w:rsidRPr="00BC508A">
              <w:t>0</w:t>
            </w:r>
          </w:p>
        </w:tc>
        <w:tc>
          <w:tcPr>
            <w:tcW w:w="284" w:type="dxa"/>
          </w:tcPr>
          <w:p w14:paraId="62CD6170" w14:textId="77777777" w:rsidR="00D40C70" w:rsidRPr="00BC508A" w:rsidRDefault="00D40C70" w:rsidP="00E6030B">
            <w:pPr>
              <w:pStyle w:val="TAC"/>
            </w:pPr>
            <w:r w:rsidRPr="00BC508A">
              <w:t>0</w:t>
            </w:r>
          </w:p>
        </w:tc>
        <w:tc>
          <w:tcPr>
            <w:tcW w:w="284" w:type="dxa"/>
          </w:tcPr>
          <w:p w14:paraId="7C1FFAF2" w14:textId="77777777" w:rsidR="00D40C70" w:rsidRPr="00BC508A" w:rsidRDefault="00D40C70" w:rsidP="00E6030B">
            <w:pPr>
              <w:pStyle w:val="TAC"/>
            </w:pPr>
          </w:p>
        </w:tc>
        <w:tc>
          <w:tcPr>
            <w:tcW w:w="3969" w:type="dxa"/>
          </w:tcPr>
          <w:p w14:paraId="71EB2061" w14:textId="77777777" w:rsidR="00D40C70" w:rsidRPr="00BC508A" w:rsidRDefault="00D40C70" w:rsidP="00E6030B">
            <w:pPr>
              <w:pStyle w:val="TAL"/>
            </w:pPr>
            <w:r w:rsidRPr="00BC508A">
              <w:t>Extended service r</w:t>
            </w:r>
            <w:r w:rsidRPr="00BC508A">
              <w:rPr>
                <w:lang w:eastAsia="ko-KR"/>
              </w:rPr>
              <w:t>equest</w:t>
            </w:r>
          </w:p>
        </w:tc>
      </w:tr>
      <w:tr w:rsidR="00D40C70" w:rsidRPr="00BC508A" w14:paraId="0D32EAFD" w14:textId="77777777" w:rsidTr="00E6030B">
        <w:trPr>
          <w:cantSplit/>
          <w:jc w:val="center"/>
        </w:trPr>
        <w:tc>
          <w:tcPr>
            <w:tcW w:w="284" w:type="dxa"/>
          </w:tcPr>
          <w:p w14:paraId="70CDBB86" w14:textId="77777777" w:rsidR="00D40C70" w:rsidRPr="00BC508A" w:rsidRDefault="00D40C70" w:rsidP="00E6030B">
            <w:pPr>
              <w:pStyle w:val="TAC"/>
            </w:pPr>
            <w:r w:rsidRPr="00BC508A">
              <w:t>0</w:t>
            </w:r>
          </w:p>
        </w:tc>
        <w:tc>
          <w:tcPr>
            <w:tcW w:w="284" w:type="dxa"/>
          </w:tcPr>
          <w:p w14:paraId="1F9FE5D7" w14:textId="77777777" w:rsidR="00D40C70" w:rsidRPr="00BC508A" w:rsidRDefault="00D40C70" w:rsidP="00E6030B">
            <w:pPr>
              <w:pStyle w:val="TAC"/>
            </w:pPr>
            <w:r w:rsidRPr="00BC508A">
              <w:t>1</w:t>
            </w:r>
          </w:p>
        </w:tc>
        <w:tc>
          <w:tcPr>
            <w:tcW w:w="284" w:type="dxa"/>
          </w:tcPr>
          <w:p w14:paraId="54411AC8" w14:textId="77777777" w:rsidR="00D40C70" w:rsidRPr="00BC508A" w:rsidRDefault="00D40C70" w:rsidP="00E6030B">
            <w:pPr>
              <w:pStyle w:val="TAC"/>
            </w:pPr>
            <w:r w:rsidRPr="00BC508A">
              <w:t>0</w:t>
            </w:r>
          </w:p>
        </w:tc>
        <w:tc>
          <w:tcPr>
            <w:tcW w:w="284" w:type="dxa"/>
          </w:tcPr>
          <w:p w14:paraId="60AD54E7" w14:textId="77777777" w:rsidR="00D40C70" w:rsidRPr="00BC508A" w:rsidRDefault="00D40C70" w:rsidP="00E6030B">
            <w:pPr>
              <w:pStyle w:val="TAC"/>
            </w:pPr>
            <w:r w:rsidRPr="00BC508A">
              <w:t>0</w:t>
            </w:r>
          </w:p>
        </w:tc>
        <w:tc>
          <w:tcPr>
            <w:tcW w:w="284" w:type="dxa"/>
          </w:tcPr>
          <w:p w14:paraId="749F117C" w14:textId="77777777" w:rsidR="00D40C70" w:rsidRPr="00BC508A" w:rsidRDefault="00D40C70" w:rsidP="00E6030B">
            <w:pPr>
              <w:pStyle w:val="TAC"/>
            </w:pPr>
            <w:r w:rsidRPr="00BC508A">
              <w:t>1</w:t>
            </w:r>
          </w:p>
        </w:tc>
        <w:tc>
          <w:tcPr>
            <w:tcW w:w="284" w:type="dxa"/>
          </w:tcPr>
          <w:p w14:paraId="156EADA6" w14:textId="77777777" w:rsidR="00D40C70" w:rsidRPr="00BC508A" w:rsidRDefault="00D40C70" w:rsidP="00E6030B">
            <w:pPr>
              <w:pStyle w:val="TAC"/>
            </w:pPr>
            <w:r w:rsidRPr="00BC508A">
              <w:t>1</w:t>
            </w:r>
          </w:p>
        </w:tc>
        <w:tc>
          <w:tcPr>
            <w:tcW w:w="284" w:type="dxa"/>
          </w:tcPr>
          <w:p w14:paraId="5208667C" w14:textId="77777777" w:rsidR="00D40C70" w:rsidRPr="00BC508A" w:rsidRDefault="00D40C70" w:rsidP="00E6030B">
            <w:pPr>
              <w:pStyle w:val="TAC"/>
            </w:pPr>
            <w:r w:rsidRPr="00BC508A">
              <w:t>0</w:t>
            </w:r>
          </w:p>
        </w:tc>
        <w:tc>
          <w:tcPr>
            <w:tcW w:w="284" w:type="dxa"/>
          </w:tcPr>
          <w:p w14:paraId="27509131" w14:textId="77777777" w:rsidR="00D40C70" w:rsidRPr="00BC508A" w:rsidRDefault="00D40C70" w:rsidP="00E6030B">
            <w:pPr>
              <w:pStyle w:val="TAC"/>
            </w:pPr>
            <w:r w:rsidRPr="00BC508A">
              <w:t>1</w:t>
            </w:r>
          </w:p>
        </w:tc>
        <w:tc>
          <w:tcPr>
            <w:tcW w:w="284" w:type="dxa"/>
          </w:tcPr>
          <w:p w14:paraId="58DEDF17" w14:textId="77777777" w:rsidR="00D40C70" w:rsidRPr="00BC508A" w:rsidRDefault="00D40C70" w:rsidP="00E6030B">
            <w:pPr>
              <w:pStyle w:val="TAC"/>
            </w:pPr>
          </w:p>
        </w:tc>
        <w:tc>
          <w:tcPr>
            <w:tcW w:w="3969" w:type="dxa"/>
          </w:tcPr>
          <w:p w14:paraId="79214A79" w14:textId="77777777" w:rsidR="00D40C70" w:rsidRPr="00BC508A" w:rsidRDefault="00D40C70" w:rsidP="00E6030B">
            <w:pPr>
              <w:pStyle w:val="TAL"/>
            </w:pPr>
            <w:r w:rsidRPr="00BC508A">
              <w:t>Control plane service request</w:t>
            </w:r>
          </w:p>
        </w:tc>
      </w:tr>
      <w:tr w:rsidR="00D40C70" w:rsidRPr="00BC508A" w14:paraId="6EF84EB5" w14:textId="77777777" w:rsidTr="00E6030B">
        <w:trPr>
          <w:cantSplit/>
          <w:jc w:val="center"/>
        </w:trPr>
        <w:tc>
          <w:tcPr>
            <w:tcW w:w="284" w:type="dxa"/>
          </w:tcPr>
          <w:p w14:paraId="756D9618" w14:textId="77777777" w:rsidR="00D40C70" w:rsidRPr="00BC508A" w:rsidRDefault="00D40C70" w:rsidP="00E6030B">
            <w:pPr>
              <w:pStyle w:val="TAC"/>
            </w:pPr>
            <w:r w:rsidRPr="00BC508A">
              <w:t>0</w:t>
            </w:r>
          </w:p>
        </w:tc>
        <w:tc>
          <w:tcPr>
            <w:tcW w:w="284" w:type="dxa"/>
          </w:tcPr>
          <w:p w14:paraId="0823FAAD" w14:textId="77777777" w:rsidR="00D40C70" w:rsidRPr="00BC508A" w:rsidRDefault="00D40C70" w:rsidP="00E6030B">
            <w:pPr>
              <w:pStyle w:val="TAC"/>
            </w:pPr>
            <w:r w:rsidRPr="00BC508A">
              <w:t>1</w:t>
            </w:r>
          </w:p>
        </w:tc>
        <w:tc>
          <w:tcPr>
            <w:tcW w:w="284" w:type="dxa"/>
          </w:tcPr>
          <w:p w14:paraId="67547E4F" w14:textId="77777777" w:rsidR="00D40C70" w:rsidRPr="00BC508A" w:rsidRDefault="00D40C70" w:rsidP="00E6030B">
            <w:pPr>
              <w:pStyle w:val="TAC"/>
            </w:pPr>
            <w:r w:rsidRPr="00BC508A">
              <w:t>0</w:t>
            </w:r>
          </w:p>
        </w:tc>
        <w:tc>
          <w:tcPr>
            <w:tcW w:w="284" w:type="dxa"/>
          </w:tcPr>
          <w:p w14:paraId="2F7E9722" w14:textId="77777777" w:rsidR="00D40C70" w:rsidRPr="00BC508A" w:rsidRDefault="00D40C70" w:rsidP="00E6030B">
            <w:pPr>
              <w:pStyle w:val="TAC"/>
            </w:pPr>
            <w:r w:rsidRPr="00BC508A">
              <w:t>0</w:t>
            </w:r>
          </w:p>
        </w:tc>
        <w:tc>
          <w:tcPr>
            <w:tcW w:w="284" w:type="dxa"/>
          </w:tcPr>
          <w:p w14:paraId="2678C58D" w14:textId="77777777" w:rsidR="00D40C70" w:rsidRPr="00BC508A" w:rsidRDefault="00D40C70" w:rsidP="00E6030B">
            <w:pPr>
              <w:pStyle w:val="TAC"/>
            </w:pPr>
            <w:r w:rsidRPr="00BC508A">
              <w:t>1</w:t>
            </w:r>
          </w:p>
        </w:tc>
        <w:tc>
          <w:tcPr>
            <w:tcW w:w="284" w:type="dxa"/>
          </w:tcPr>
          <w:p w14:paraId="023F6FAB" w14:textId="77777777" w:rsidR="00D40C70" w:rsidRPr="00BC508A" w:rsidRDefault="00D40C70" w:rsidP="00E6030B">
            <w:pPr>
              <w:pStyle w:val="TAC"/>
            </w:pPr>
            <w:r w:rsidRPr="00BC508A">
              <w:t>1</w:t>
            </w:r>
          </w:p>
        </w:tc>
        <w:tc>
          <w:tcPr>
            <w:tcW w:w="284" w:type="dxa"/>
          </w:tcPr>
          <w:p w14:paraId="56ABA47F" w14:textId="77777777" w:rsidR="00D40C70" w:rsidRPr="00BC508A" w:rsidRDefault="00D40C70" w:rsidP="00E6030B">
            <w:pPr>
              <w:pStyle w:val="TAC"/>
            </w:pPr>
            <w:r w:rsidRPr="00BC508A">
              <w:t>1</w:t>
            </w:r>
          </w:p>
        </w:tc>
        <w:tc>
          <w:tcPr>
            <w:tcW w:w="284" w:type="dxa"/>
          </w:tcPr>
          <w:p w14:paraId="11D290E1" w14:textId="77777777" w:rsidR="00D40C70" w:rsidRPr="00BC508A" w:rsidRDefault="00D40C70" w:rsidP="00E6030B">
            <w:pPr>
              <w:pStyle w:val="TAC"/>
            </w:pPr>
            <w:r w:rsidRPr="00BC508A">
              <w:t>0</w:t>
            </w:r>
          </w:p>
        </w:tc>
        <w:tc>
          <w:tcPr>
            <w:tcW w:w="284" w:type="dxa"/>
          </w:tcPr>
          <w:p w14:paraId="560CD211" w14:textId="77777777" w:rsidR="00D40C70" w:rsidRPr="00BC508A" w:rsidRDefault="00D40C70" w:rsidP="00E6030B">
            <w:pPr>
              <w:pStyle w:val="TAC"/>
            </w:pPr>
          </w:p>
        </w:tc>
        <w:tc>
          <w:tcPr>
            <w:tcW w:w="3969" w:type="dxa"/>
          </w:tcPr>
          <w:p w14:paraId="44E3B735" w14:textId="77777777" w:rsidR="00D40C70" w:rsidRPr="00BC508A" w:rsidRDefault="00D40C70" w:rsidP="00E6030B">
            <w:pPr>
              <w:pStyle w:val="TAL"/>
            </w:pPr>
            <w:r w:rsidRPr="00BC508A">
              <w:t>Service reject</w:t>
            </w:r>
          </w:p>
        </w:tc>
      </w:tr>
      <w:tr w:rsidR="00D40C70" w:rsidRPr="00BC508A" w14:paraId="0889BAAD" w14:textId="77777777" w:rsidTr="00E6030B">
        <w:trPr>
          <w:cantSplit/>
          <w:jc w:val="center"/>
        </w:trPr>
        <w:tc>
          <w:tcPr>
            <w:tcW w:w="284" w:type="dxa"/>
          </w:tcPr>
          <w:p w14:paraId="46F06985" w14:textId="77777777" w:rsidR="00D40C70" w:rsidRPr="00BC508A" w:rsidRDefault="00D40C70" w:rsidP="00E6030B">
            <w:pPr>
              <w:pStyle w:val="TAC"/>
            </w:pPr>
            <w:r w:rsidRPr="00BC508A">
              <w:t>0</w:t>
            </w:r>
          </w:p>
        </w:tc>
        <w:tc>
          <w:tcPr>
            <w:tcW w:w="284" w:type="dxa"/>
          </w:tcPr>
          <w:p w14:paraId="100CDF39" w14:textId="77777777" w:rsidR="00D40C70" w:rsidRPr="00BC508A" w:rsidRDefault="00D40C70" w:rsidP="00E6030B">
            <w:pPr>
              <w:pStyle w:val="TAC"/>
            </w:pPr>
            <w:r w:rsidRPr="00BC508A">
              <w:t>1</w:t>
            </w:r>
          </w:p>
        </w:tc>
        <w:tc>
          <w:tcPr>
            <w:tcW w:w="284" w:type="dxa"/>
          </w:tcPr>
          <w:p w14:paraId="58DC4142" w14:textId="77777777" w:rsidR="00D40C70" w:rsidRPr="00BC508A" w:rsidRDefault="00D40C70" w:rsidP="00E6030B">
            <w:pPr>
              <w:pStyle w:val="TAC"/>
            </w:pPr>
            <w:r w:rsidRPr="00BC508A">
              <w:t>0</w:t>
            </w:r>
          </w:p>
        </w:tc>
        <w:tc>
          <w:tcPr>
            <w:tcW w:w="284" w:type="dxa"/>
          </w:tcPr>
          <w:p w14:paraId="14C0599F" w14:textId="77777777" w:rsidR="00D40C70" w:rsidRPr="00BC508A" w:rsidRDefault="00D40C70" w:rsidP="00E6030B">
            <w:pPr>
              <w:pStyle w:val="TAC"/>
            </w:pPr>
            <w:r w:rsidRPr="00BC508A">
              <w:t>0</w:t>
            </w:r>
          </w:p>
        </w:tc>
        <w:tc>
          <w:tcPr>
            <w:tcW w:w="284" w:type="dxa"/>
          </w:tcPr>
          <w:p w14:paraId="323AD7AB" w14:textId="77777777" w:rsidR="00D40C70" w:rsidRPr="00BC508A" w:rsidRDefault="00D40C70" w:rsidP="00E6030B">
            <w:pPr>
              <w:pStyle w:val="TAC"/>
            </w:pPr>
            <w:r w:rsidRPr="00BC508A">
              <w:t>1</w:t>
            </w:r>
          </w:p>
        </w:tc>
        <w:tc>
          <w:tcPr>
            <w:tcW w:w="284" w:type="dxa"/>
          </w:tcPr>
          <w:p w14:paraId="167089B9" w14:textId="77777777" w:rsidR="00D40C70" w:rsidRPr="00BC508A" w:rsidRDefault="00D40C70" w:rsidP="00E6030B">
            <w:pPr>
              <w:pStyle w:val="TAC"/>
            </w:pPr>
            <w:r w:rsidRPr="00BC508A">
              <w:t>1</w:t>
            </w:r>
          </w:p>
        </w:tc>
        <w:tc>
          <w:tcPr>
            <w:tcW w:w="284" w:type="dxa"/>
          </w:tcPr>
          <w:p w14:paraId="7660466F" w14:textId="77777777" w:rsidR="00D40C70" w:rsidRPr="00BC508A" w:rsidRDefault="00D40C70" w:rsidP="00E6030B">
            <w:pPr>
              <w:pStyle w:val="TAC"/>
            </w:pPr>
            <w:r w:rsidRPr="00BC508A">
              <w:t>1</w:t>
            </w:r>
          </w:p>
        </w:tc>
        <w:tc>
          <w:tcPr>
            <w:tcW w:w="284" w:type="dxa"/>
          </w:tcPr>
          <w:p w14:paraId="667B146C" w14:textId="77777777" w:rsidR="00D40C70" w:rsidRPr="00BC508A" w:rsidRDefault="00D40C70" w:rsidP="00E6030B">
            <w:pPr>
              <w:pStyle w:val="TAC"/>
            </w:pPr>
            <w:r w:rsidRPr="00BC508A">
              <w:t>1</w:t>
            </w:r>
          </w:p>
        </w:tc>
        <w:tc>
          <w:tcPr>
            <w:tcW w:w="284" w:type="dxa"/>
          </w:tcPr>
          <w:p w14:paraId="1ACB5611" w14:textId="77777777" w:rsidR="00D40C70" w:rsidRPr="00BC508A" w:rsidRDefault="00D40C70" w:rsidP="00E6030B">
            <w:pPr>
              <w:pStyle w:val="TAC"/>
            </w:pPr>
          </w:p>
        </w:tc>
        <w:tc>
          <w:tcPr>
            <w:tcW w:w="3969" w:type="dxa"/>
          </w:tcPr>
          <w:p w14:paraId="05B1940F" w14:textId="77777777" w:rsidR="00D40C70" w:rsidRPr="00BC508A" w:rsidRDefault="00D40C70" w:rsidP="00E6030B">
            <w:pPr>
              <w:pStyle w:val="TAL"/>
            </w:pPr>
            <w:r w:rsidRPr="00BC508A">
              <w:t>Service accept</w:t>
            </w:r>
          </w:p>
        </w:tc>
      </w:tr>
      <w:tr w:rsidR="00D40C70" w:rsidRPr="00BC508A" w14:paraId="1A976C8C" w14:textId="77777777" w:rsidTr="00E6030B">
        <w:trPr>
          <w:cantSplit/>
          <w:jc w:val="center"/>
        </w:trPr>
        <w:tc>
          <w:tcPr>
            <w:tcW w:w="284" w:type="dxa"/>
          </w:tcPr>
          <w:p w14:paraId="26CB2D4E" w14:textId="77777777" w:rsidR="00D40C70" w:rsidRPr="00BC508A" w:rsidRDefault="00D40C70" w:rsidP="00E6030B">
            <w:pPr>
              <w:pStyle w:val="TAC"/>
            </w:pPr>
            <w:bookmarkStart w:id="7175" w:name="MCCQCTEMPBM_00000083"/>
          </w:p>
        </w:tc>
        <w:tc>
          <w:tcPr>
            <w:tcW w:w="284" w:type="dxa"/>
          </w:tcPr>
          <w:p w14:paraId="5B95D47D" w14:textId="77777777" w:rsidR="00D40C70" w:rsidRPr="00BC508A" w:rsidRDefault="00D40C70" w:rsidP="00E6030B">
            <w:pPr>
              <w:pStyle w:val="TAC"/>
            </w:pPr>
          </w:p>
        </w:tc>
        <w:tc>
          <w:tcPr>
            <w:tcW w:w="284" w:type="dxa"/>
          </w:tcPr>
          <w:p w14:paraId="1E05A05F" w14:textId="77777777" w:rsidR="00D40C70" w:rsidRPr="00BC508A" w:rsidRDefault="00D40C70" w:rsidP="00E6030B">
            <w:pPr>
              <w:pStyle w:val="TAC"/>
            </w:pPr>
          </w:p>
        </w:tc>
        <w:tc>
          <w:tcPr>
            <w:tcW w:w="284" w:type="dxa"/>
          </w:tcPr>
          <w:p w14:paraId="58E611A2" w14:textId="77777777" w:rsidR="00D40C70" w:rsidRPr="00BC508A" w:rsidRDefault="00D40C70" w:rsidP="00E6030B">
            <w:pPr>
              <w:pStyle w:val="TAC"/>
            </w:pPr>
          </w:p>
        </w:tc>
        <w:tc>
          <w:tcPr>
            <w:tcW w:w="284" w:type="dxa"/>
          </w:tcPr>
          <w:p w14:paraId="0D3F6BBE" w14:textId="77777777" w:rsidR="00D40C70" w:rsidRPr="00BC508A" w:rsidRDefault="00D40C70" w:rsidP="00E6030B">
            <w:pPr>
              <w:pStyle w:val="TAC"/>
            </w:pPr>
          </w:p>
        </w:tc>
        <w:tc>
          <w:tcPr>
            <w:tcW w:w="284" w:type="dxa"/>
          </w:tcPr>
          <w:p w14:paraId="5514FD1D" w14:textId="77777777" w:rsidR="00D40C70" w:rsidRPr="00BC508A" w:rsidRDefault="00D40C70" w:rsidP="00E6030B">
            <w:pPr>
              <w:pStyle w:val="TAC"/>
            </w:pPr>
          </w:p>
        </w:tc>
        <w:tc>
          <w:tcPr>
            <w:tcW w:w="284" w:type="dxa"/>
          </w:tcPr>
          <w:p w14:paraId="213F1801" w14:textId="77777777" w:rsidR="00D40C70" w:rsidRPr="00BC508A" w:rsidRDefault="00D40C70" w:rsidP="00E6030B">
            <w:pPr>
              <w:pStyle w:val="TAC"/>
            </w:pPr>
          </w:p>
        </w:tc>
        <w:tc>
          <w:tcPr>
            <w:tcW w:w="284" w:type="dxa"/>
          </w:tcPr>
          <w:p w14:paraId="0C88A95F" w14:textId="77777777" w:rsidR="00D40C70" w:rsidRPr="00BC508A" w:rsidRDefault="00D40C70" w:rsidP="00E6030B">
            <w:pPr>
              <w:pStyle w:val="TAC"/>
            </w:pPr>
          </w:p>
        </w:tc>
        <w:tc>
          <w:tcPr>
            <w:tcW w:w="284" w:type="dxa"/>
          </w:tcPr>
          <w:p w14:paraId="71D64E2B" w14:textId="77777777" w:rsidR="00D40C70" w:rsidRPr="00BC508A" w:rsidRDefault="00D40C70" w:rsidP="00E6030B">
            <w:pPr>
              <w:pStyle w:val="TAC"/>
            </w:pPr>
          </w:p>
        </w:tc>
        <w:tc>
          <w:tcPr>
            <w:tcW w:w="3969" w:type="dxa"/>
          </w:tcPr>
          <w:p w14:paraId="4581AB5A" w14:textId="77777777" w:rsidR="00D40C70" w:rsidRPr="00BC508A" w:rsidRDefault="00D40C70" w:rsidP="00E6030B">
            <w:pPr>
              <w:pStyle w:val="TAL"/>
            </w:pPr>
          </w:p>
        </w:tc>
      </w:tr>
      <w:bookmarkEnd w:id="7175"/>
      <w:tr w:rsidR="00D40C70" w:rsidRPr="00BC508A" w14:paraId="2F440775" w14:textId="77777777" w:rsidTr="00E6030B">
        <w:trPr>
          <w:cantSplit/>
          <w:jc w:val="center"/>
        </w:trPr>
        <w:tc>
          <w:tcPr>
            <w:tcW w:w="284" w:type="dxa"/>
          </w:tcPr>
          <w:p w14:paraId="3E2BE9F6" w14:textId="77777777" w:rsidR="00D40C70" w:rsidRPr="00BC508A" w:rsidRDefault="00D40C70" w:rsidP="00E6030B">
            <w:pPr>
              <w:pStyle w:val="TAC"/>
            </w:pPr>
            <w:r w:rsidRPr="00BC508A">
              <w:t>0</w:t>
            </w:r>
          </w:p>
        </w:tc>
        <w:tc>
          <w:tcPr>
            <w:tcW w:w="284" w:type="dxa"/>
          </w:tcPr>
          <w:p w14:paraId="35BB5790" w14:textId="77777777" w:rsidR="00D40C70" w:rsidRPr="00BC508A" w:rsidRDefault="00D40C70" w:rsidP="00E6030B">
            <w:pPr>
              <w:pStyle w:val="TAC"/>
            </w:pPr>
            <w:r w:rsidRPr="00BC508A">
              <w:t>1</w:t>
            </w:r>
          </w:p>
        </w:tc>
        <w:tc>
          <w:tcPr>
            <w:tcW w:w="284" w:type="dxa"/>
          </w:tcPr>
          <w:p w14:paraId="6F1AF6F1" w14:textId="77777777" w:rsidR="00D40C70" w:rsidRPr="00BC508A" w:rsidRDefault="00D40C70" w:rsidP="00E6030B">
            <w:pPr>
              <w:pStyle w:val="TAC"/>
            </w:pPr>
            <w:r w:rsidRPr="00BC508A">
              <w:t>0</w:t>
            </w:r>
          </w:p>
        </w:tc>
        <w:tc>
          <w:tcPr>
            <w:tcW w:w="284" w:type="dxa"/>
          </w:tcPr>
          <w:p w14:paraId="78806E43" w14:textId="77777777" w:rsidR="00D40C70" w:rsidRPr="00BC508A" w:rsidRDefault="00D40C70" w:rsidP="00E6030B">
            <w:pPr>
              <w:pStyle w:val="TAC"/>
            </w:pPr>
            <w:r w:rsidRPr="00BC508A">
              <w:t>1</w:t>
            </w:r>
          </w:p>
        </w:tc>
        <w:tc>
          <w:tcPr>
            <w:tcW w:w="284" w:type="dxa"/>
          </w:tcPr>
          <w:p w14:paraId="72130423" w14:textId="77777777" w:rsidR="00D40C70" w:rsidRPr="00BC508A" w:rsidRDefault="00D40C70" w:rsidP="00E6030B">
            <w:pPr>
              <w:pStyle w:val="TAC"/>
            </w:pPr>
            <w:r w:rsidRPr="00BC508A">
              <w:t>0</w:t>
            </w:r>
          </w:p>
        </w:tc>
        <w:tc>
          <w:tcPr>
            <w:tcW w:w="284" w:type="dxa"/>
          </w:tcPr>
          <w:p w14:paraId="5E92A009" w14:textId="77777777" w:rsidR="00D40C70" w:rsidRPr="00BC508A" w:rsidRDefault="00D40C70" w:rsidP="00E6030B">
            <w:pPr>
              <w:pStyle w:val="TAC"/>
            </w:pPr>
            <w:r w:rsidRPr="00BC508A">
              <w:t>0</w:t>
            </w:r>
          </w:p>
        </w:tc>
        <w:tc>
          <w:tcPr>
            <w:tcW w:w="284" w:type="dxa"/>
          </w:tcPr>
          <w:p w14:paraId="3A1253B5" w14:textId="77777777" w:rsidR="00D40C70" w:rsidRPr="00BC508A" w:rsidRDefault="00D40C70" w:rsidP="00E6030B">
            <w:pPr>
              <w:pStyle w:val="TAC"/>
            </w:pPr>
            <w:r w:rsidRPr="00BC508A">
              <w:t>0</w:t>
            </w:r>
          </w:p>
        </w:tc>
        <w:tc>
          <w:tcPr>
            <w:tcW w:w="284" w:type="dxa"/>
          </w:tcPr>
          <w:p w14:paraId="6C2229CF" w14:textId="77777777" w:rsidR="00D40C70" w:rsidRPr="00BC508A" w:rsidRDefault="00D40C70" w:rsidP="00E6030B">
            <w:pPr>
              <w:pStyle w:val="TAC"/>
            </w:pPr>
            <w:r w:rsidRPr="00BC508A">
              <w:t>0</w:t>
            </w:r>
          </w:p>
        </w:tc>
        <w:tc>
          <w:tcPr>
            <w:tcW w:w="284" w:type="dxa"/>
          </w:tcPr>
          <w:p w14:paraId="75AAC8FB" w14:textId="77777777" w:rsidR="00D40C70" w:rsidRPr="00BC508A" w:rsidRDefault="00D40C70" w:rsidP="00E6030B">
            <w:pPr>
              <w:pStyle w:val="TAC"/>
            </w:pPr>
          </w:p>
        </w:tc>
        <w:tc>
          <w:tcPr>
            <w:tcW w:w="3969" w:type="dxa"/>
          </w:tcPr>
          <w:p w14:paraId="33ED3CD8" w14:textId="77777777" w:rsidR="00D40C70" w:rsidRPr="00BC508A" w:rsidRDefault="00D40C70" w:rsidP="00E6030B">
            <w:pPr>
              <w:pStyle w:val="TAL"/>
            </w:pPr>
            <w:r w:rsidRPr="00BC508A">
              <w:t>GUTI reallocation command</w:t>
            </w:r>
          </w:p>
        </w:tc>
      </w:tr>
      <w:tr w:rsidR="00D40C70" w:rsidRPr="00BC508A" w14:paraId="0014A575" w14:textId="77777777" w:rsidTr="00E6030B">
        <w:trPr>
          <w:cantSplit/>
          <w:jc w:val="center"/>
        </w:trPr>
        <w:tc>
          <w:tcPr>
            <w:tcW w:w="284" w:type="dxa"/>
          </w:tcPr>
          <w:p w14:paraId="5FDED6F0" w14:textId="77777777" w:rsidR="00D40C70" w:rsidRPr="00BC508A" w:rsidRDefault="00D40C70" w:rsidP="00E6030B">
            <w:pPr>
              <w:pStyle w:val="TAC"/>
            </w:pPr>
            <w:r w:rsidRPr="00BC508A">
              <w:t>0</w:t>
            </w:r>
          </w:p>
        </w:tc>
        <w:tc>
          <w:tcPr>
            <w:tcW w:w="284" w:type="dxa"/>
          </w:tcPr>
          <w:p w14:paraId="02E8A150" w14:textId="77777777" w:rsidR="00D40C70" w:rsidRPr="00BC508A" w:rsidRDefault="00D40C70" w:rsidP="00E6030B">
            <w:pPr>
              <w:pStyle w:val="TAC"/>
            </w:pPr>
            <w:r w:rsidRPr="00BC508A">
              <w:t>1</w:t>
            </w:r>
          </w:p>
        </w:tc>
        <w:tc>
          <w:tcPr>
            <w:tcW w:w="284" w:type="dxa"/>
          </w:tcPr>
          <w:p w14:paraId="318131A9" w14:textId="77777777" w:rsidR="00D40C70" w:rsidRPr="00BC508A" w:rsidRDefault="00D40C70" w:rsidP="00E6030B">
            <w:pPr>
              <w:pStyle w:val="TAC"/>
            </w:pPr>
            <w:r w:rsidRPr="00BC508A">
              <w:t>0</w:t>
            </w:r>
          </w:p>
        </w:tc>
        <w:tc>
          <w:tcPr>
            <w:tcW w:w="284" w:type="dxa"/>
          </w:tcPr>
          <w:p w14:paraId="445AF1B2" w14:textId="77777777" w:rsidR="00D40C70" w:rsidRPr="00BC508A" w:rsidRDefault="00D40C70" w:rsidP="00E6030B">
            <w:pPr>
              <w:pStyle w:val="TAC"/>
            </w:pPr>
            <w:r w:rsidRPr="00BC508A">
              <w:t>1</w:t>
            </w:r>
          </w:p>
        </w:tc>
        <w:tc>
          <w:tcPr>
            <w:tcW w:w="284" w:type="dxa"/>
          </w:tcPr>
          <w:p w14:paraId="6FF70736" w14:textId="77777777" w:rsidR="00D40C70" w:rsidRPr="00BC508A" w:rsidRDefault="00D40C70" w:rsidP="00E6030B">
            <w:pPr>
              <w:pStyle w:val="TAC"/>
            </w:pPr>
            <w:r w:rsidRPr="00BC508A">
              <w:t>0</w:t>
            </w:r>
          </w:p>
        </w:tc>
        <w:tc>
          <w:tcPr>
            <w:tcW w:w="284" w:type="dxa"/>
          </w:tcPr>
          <w:p w14:paraId="72DCA2BE" w14:textId="77777777" w:rsidR="00D40C70" w:rsidRPr="00BC508A" w:rsidRDefault="00D40C70" w:rsidP="00E6030B">
            <w:pPr>
              <w:pStyle w:val="TAC"/>
            </w:pPr>
            <w:r w:rsidRPr="00BC508A">
              <w:t>0</w:t>
            </w:r>
          </w:p>
        </w:tc>
        <w:tc>
          <w:tcPr>
            <w:tcW w:w="284" w:type="dxa"/>
          </w:tcPr>
          <w:p w14:paraId="155C443E" w14:textId="77777777" w:rsidR="00D40C70" w:rsidRPr="00BC508A" w:rsidRDefault="00D40C70" w:rsidP="00E6030B">
            <w:pPr>
              <w:pStyle w:val="TAC"/>
            </w:pPr>
            <w:r w:rsidRPr="00BC508A">
              <w:t>0</w:t>
            </w:r>
          </w:p>
        </w:tc>
        <w:tc>
          <w:tcPr>
            <w:tcW w:w="284" w:type="dxa"/>
          </w:tcPr>
          <w:p w14:paraId="0FB2C3AF" w14:textId="77777777" w:rsidR="00D40C70" w:rsidRPr="00BC508A" w:rsidRDefault="00D40C70" w:rsidP="00E6030B">
            <w:pPr>
              <w:pStyle w:val="TAC"/>
            </w:pPr>
            <w:r w:rsidRPr="00BC508A">
              <w:t>1</w:t>
            </w:r>
          </w:p>
        </w:tc>
        <w:tc>
          <w:tcPr>
            <w:tcW w:w="284" w:type="dxa"/>
          </w:tcPr>
          <w:p w14:paraId="5809DD26" w14:textId="77777777" w:rsidR="00D40C70" w:rsidRPr="00BC508A" w:rsidRDefault="00D40C70" w:rsidP="00E6030B">
            <w:pPr>
              <w:pStyle w:val="TAC"/>
            </w:pPr>
          </w:p>
        </w:tc>
        <w:tc>
          <w:tcPr>
            <w:tcW w:w="3969" w:type="dxa"/>
          </w:tcPr>
          <w:p w14:paraId="0D75ED13" w14:textId="77777777" w:rsidR="00D40C70" w:rsidRPr="00BC508A" w:rsidRDefault="00D40C70" w:rsidP="00E6030B">
            <w:pPr>
              <w:pStyle w:val="TAL"/>
            </w:pPr>
            <w:r w:rsidRPr="00BC508A">
              <w:t>GUTI reallocation complete</w:t>
            </w:r>
          </w:p>
        </w:tc>
      </w:tr>
      <w:tr w:rsidR="00D40C70" w:rsidRPr="00BC508A" w14:paraId="496E7AB0" w14:textId="77777777" w:rsidTr="00E6030B">
        <w:trPr>
          <w:cantSplit/>
          <w:jc w:val="center"/>
        </w:trPr>
        <w:tc>
          <w:tcPr>
            <w:tcW w:w="284" w:type="dxa"/>
          </w:tcPr>
          <w:p w14:paraId="331C2BC8" w14:textId="77777777" w:rsidR="00D40C70" w:rsidRPr="00BC508A" w:rsidRDefault="00D40C70" w:rsidP="00E6030B">
            <w:pPr>
              <w:pStyle w:val="TAC"/>
            </w:pPr>
            <w:r w:rsidRPr="00BC508A">
              <w:t>0</w:t>
            </w:r>
          </w:p>
        </w:tc>
        <w:tc>
          <w:tcPr>
            <w:tcW w:w="284" w:type="dxa"/>
          </w:tcPr>
          <w:p w14:paraId="5AC86CED" w14:textId="77777777" w:rsidR="00D40C70" w:rsidRPr="00BC508A" w:rsidRDefault="00D40C70" w:rsidP="00E6030B">
            <w:pPr>
              <w:pStyle w:val="TAC"/>
            </w:pPr>
            <w:r w:rsidRPr="00BC508A">
              <w:t>1</w:t>
            </w:r>
          </w:p>
        </w:tc>
        <w:tc>
          <w:tcPr>
            <w:tcW w:w="284" w:type="dxa"/>
          </w:tcPr>
          <w:p w14:paraId="56079C55" w14:textId="77777777" w:rsidR="00D40C70" w:rsidRPr="00BC508A" w:rsidRDefault="00D40C70" w:rsidP="00E6030B">
            <w:pPr>
              <w:pStyle w:val="TAC"/>
            </w:pPr>
            <w:r w:rsidRPr="00BC508A">
              <w:t>0</w:t>
            </w:r>
          </w:p>
        </w:tc>
        <w:tc>
          <w:tcPr>
            <w:tcW w:w="284" w:type="dxa"/>
          </w:tcPr>
          <w:p w14:paraId="7D0559B8" w14:textId="77777777" w:rsidR="00D40C70" w:rsidRPr="00BC508A" w:rsidRDefault="00D40C70" w:rsidP="00E6030B">
            <w:pPr>
              <w:pStyle w:val="TAC"/>
            </w:pPr>
            <w:r w:rsidRPr="00BC508A">
              <w:t>1</w:t>
            </w:r>
          </w:p>
        </w:tc>
        <w:tc>
          <w:tcPr>
            <w:tcW w:w="284" w:type="dxa"/>
          </w:tcPr>
          <w:p w14:paraId="514FD6D0" w14:textId="77777777" w:rsidR="00D40C70" w:rsidRPr="00BC508A" w:rsidRDefault="00D40C70" w:rsidP="00E6030B">
            <w:pPr>
              <w:pStyle w:val="TAC"/>
            </w:pPr>
            <w:r w:rsidRPr="00BC508A">
              <w:t>0</w:t>
            </w:r>
          </w:p>
        </w:tc>
        <w:tc>
          <w:tcPr>
            <w:tcW w:w="284" w:type="dxa"/>
          </w:tcPr>
          <w:p w14:paraId="7EF0C3D9" w14:textId="77777777" w:rsidR="00D40C70" w:rsidRPr="00BC508A" w:rsidRDefault="00D40C70" w:rsidP="00E6030B">
            <w:pPr>
              <w:pStyle w:val="TAC"/>
            </w:pPr>
            <w:r w:rsidRPr="00BC508A">
              <w:t>0</w:t>
            </w:r>
          </w:p>
        </w:tc>
        <w:tc>
          <w:tcPr>
            <w:tcW w:w="284" w:type="dxa"/>
          </w:tcPr>
          <w:p w14:paraId="75965750" w14:textId="77777777" w:rsidR="00D40C70" w:rsidRPr="00BC508A" w:rsidRDefault="00D40C70" w:rsidP="00E6030B">
            <w:pPr>
              <w:pStyle w:val="TAC"/>
            </w:pPr>
            <w:r w:rsidRPr="00BC508A">
              <w:t>1</w:t>
            </w:r>
          </w:p>
        </w:tc>
        <w:tc>
          <w:tcPr>
            <w:tcW w:w="284" w:type="dxa"/>
          </w:tcPr>
          <w:p w14:paraId="23A07F17" w14:textId="77777777" w:rsidR="00D40C70" w:rsidRPr="00BC508A" w:rsidRDefault="00D40C70" w:rsidP="00E6030B">
            <w:pPr>
              <w:pStyle w:val="TAC"/>
            </w:pPr>
            <w:r w:rsidRPr="00BC508A">
              <w:t>0</w:t>
            </w:r>
          </w:p>
        </w:tc>
        <w:tc>
          <w:tcPr>
            <w:tcW w:w="284" w:type="dxa"/>
          </w:tcPr>
          <w:p w14:paraId="5F3865E7" w14:textId="77777777" w:rsidR="00D40C70" w:rsidRPr="00BC508A" w:rsidRDefault="00D40C70" w:rsidP="00E6030B">
            <w:pPr>
              <w:pStyle w:val="TAC"/>
            </w:pPr>
          </w:p>
        </w:tc>
        <w:tc>
          <w:tcPr>
            <w:tcW w:w="3969" w:type="dxa"/>
          </w:tcPr>
          <w:p w14:paraId="11AA32E0" w14:textId="77777777" w:rsidR="00D40C70" w:rsidRPr="00BC508A" w:rsidRDefault="00D40C70" w:rsidP="00E6030B">
            <w:pPr>
              <w:pStyle w:val="TAL"/>
            </w:pPr>
            <w:r w:rsidRPr="00BC508A">
              <w:t>Authentication request</w:t>
            </w:r>
          </w:p>
        </w:tc>
      </w:tr>
      <w:tr w:rsidR="00D40C70" w:rsidRPr="00BC508A" w14:paraId="281116FD" w14:textId="77777777" w:rsidTr="00E6030B">
        <w:trPr>
          <w:cantSplit/>
          <w:jc w:val="center"/>
        </w:trPr>
        <w:tc>
          <w:tcPr>
            <w:tcW w:w="284" w:type="dxa"/>
          </w:tcPr>
          <w:p w14:paraId="2E659E6F" w14:textId="77777777" w:rsidR="00D40C70" w:rsidRPr="00BC508A" w:rsidRDefault="00D40C70" w:rsidP="00E6030B">
            <w:pPr>
              <w:pStyle w:val="TAC"/>
            </w:pPr>
            <w:r w:rsidRPr="00BC508A">
              <w:t>0</w:t>
            </w:r>
          </w:p>
        </w:tc>
        <w:tc>
          <w:tcPr>
            <w:tcW w:w="284" w:type="dxa"/>
          </w:tcPr>
          <w:p w14:paraId="0B7BE2C4" w14:textId="77777777" w:rsidR="00D40C70" w:rsidRPr="00BC508A" w:rsidRDefault="00D40C70" w:rsidP="00E6030B">
            <w:pPr>
              <w:pStyle w:val="TAC"/>
            </w:pPr>
            <w:r w:rsidRPr="00BC508A">
              <w:t>1</w:t>
            </w:r>
          </w:p>
        </w:tc>
        <w:tc>
          <w:tcPr>
            <w:tcW w:w="284" w:type="dxa"/>
          </w:tcPr>
          <w:p w14:paraId="2AB735E6" w14:textId="77777777" w:rsidR="00D40C70" w:rsidRPr="00BC508A" w:rsidRDefault="00D40C70" w:rsidP="00E6030B">
            <w:pPr>
              <w:pStyle w:val="TAC"/>
            </w:pPr>
            <w:r w:rsidRPr="00BC508A">
              <w:t>0</w:t>
            </w:r>
          </w:p>
        </w:tc>
        <w:tc>
          <w:tcPr>
            <w:tcW w:w="284" w:type="dxa"/>
          </w:tcPr>
          <w:p w14:paraId="519B70FA" w14:textId="77777777" w:rsidR="00D40C70" w:rsidRPr="00BC508A" w:rsidRDefault="00D40C70" w:rsidP="00E6030B">
            <w:pPr>
              <w:pStyle w:val="TAC"/>
            </w:pPr>
            <w:r w:rsidRPr="00BC508A">
              <w:t>1</w:t>
            </w:r>
          </w:p>
        </w:tc>
        <w:tc>
          <w:tcPr>
            <w:tcW w:w="284" w:type="dxa"/>
          </w:tcPr>
          <w:p w14:paraId="5349F80B" w14:textId="77777777" w:rsidR="00D40C70" w:rsidRPr="00BC508A" w:rsidRDefault="00D40C70" w:rsidP="00E6030B">
            <w:pPr>
              <w:pStyle w:val="TAC"/>
            </w:pPr>
            <w:r w:rsidRPr="00BC508A">
              <w:t>0</w:t>
            </w:r>
          </w:p>
        </w:tc>
        <w:tc>
          <w:tcPr>
            <w:tcW w:w="284" w:type="dxa"/>
          </w:tcPr>
          <w:p w14:paraId="57BD93F0" w14:textId="77777777" w:rsidR="00D40C70" w:rsidRPr="00BC508A" w:rsidRDefault="00D40C70" w:rsidP="00E6030B">
            <w:pPr>
              <w:pStyle w:val="TAC"/>
            </w:pPr>
            <w:r w:rsidRPr="00BC508A">
              <w:t>0</w:t>
            </w:r>
          </w:p>
        </w:tc>
        <w:tc>
          <w:tcPr>
            <w:tcW w:w="284" w:type="dxa"/>
          </w:tcPr>
          <w:p w14:paraId="1EE14524" w14:textId="77777777" w:rsidR="00D40C70" w:rsidRPr="00BC508A" w:rsidRDefault="00D40C70" w:rsidP="00E6030B">
            <w:pPr>
              <w:pStyle w:val="TAC"/>
            </w:pPr>
            <w:r w:rsidRPr="00BC508A">
              <w:t>1</w:t>
            </w:r>
          </w:p>
        </w:tc>
        <w:tc>
          <w:tcPr>
            <w:tcW w:w="284" w:type="dxa"/>
          </w:tcPr>
          <w:p w14:paraId="43263F95" w14:textId="77777777" w:rsidR="00D40C70" w:rsidRPr="00BC508A" w:rsidRDefault="00D40C70" w:rsidP="00E6030B">
            <w:pPr>
              <w:pStyle w:val="TAC"/>
            </w:pPr>
            <w:r w:rsidRPr="00BC508A">
              <w:t>1</w:t>
            </w:r>
          </w:p>
        </w:tc>
        <w:tc>
          <w:tcPr>
            <w:tcW w:w="284" w:type="dxa"/>
          </w:tcPr>
          <w:p w14:paraId="2D62183D" w14:textId="77777777" w:rsidR="00D40C70" w:rsidRPr="00BC508A" w:rsidRDefault="00D40C70" w:rsidP="00E6030B">
            <w:pPr>
              <w:pStyle w:val="TAC"/>
            </w:pPr>
          </w:p>
        </w:tc>
        <w:tc>
          <w:tcPr>
            <w:tcW w:w="3969" w:type="dxa"/>
          </w:tcPr>
          <w:p w14:paraId="27489F39" w14:textId="77777777" w:rsidR="00D40C70" w:rsidRPr="00BC508A" w:rsidRDefault="00D40C70" w:rsidP="00E6030B">
            <w:pPr>
              <w:pStyle w:val="TAL"/>
            </w:pPr>
            <w:r w:rsidRPr="00BC508A">
              <w:t>Authentication response</w:t>
            </w:r>
          </w:p>
        </w:tc>
      </w:tr>
      <w:tr w:rsidR="00D40C70" w:rsidRPr="00BC508A" w14:paraId="690DD91F" w14:textId="77777777" w:rsidTr="00E6030B">
        <w:trPr>
          <w:cantSplit/>
          <w:jc w:val="center"/>
        </w:trPr>
        <w:tc>
          <w:tcPr>
            <w:tcW w:w="284" w:type="dxa"/>
          </w:tcPr>
          <w:p w14:paraId="32ABB41D" w14:textId="77777777" w:rsidR="00D40C70" w:rsidRPr="00BC508A" w:rsidRDefault="00D40C70" w:rsidP="00E6030B">
            <w:pPr>
              <w:pStyle w:val="TAC"/>
            </w:pPr>
            <w:r w:rsidRPr="00BC508A">
              <w:t>0</w:t>
            </w:r>
          </w:p>
        </w:tc>
        <w:tc>
          <w:tcPr>
            <w:tcW w:w="284" w:type="dxa"/>
          </w:tcPr>
          <w:p w14:paraId="00298BF7" w14:textId="77777777" w:rsidR="00D40C70" w:rsidRPr="00BC508A" w:rsidRDefault="00D40C70" w:rsidP="00E6030B">
            <w:pPr>
              <w:pStyle w:val="TAC"/>
            </w:pPr>
            <w:r w:rsidRPr="00BC508A">
              <w:t>1</w:t>
            </w:r>
          </w:p>
        </w:tc>
        <w:tc>
          <w:tcPr>
            <w:tcW w:w="284" w:type="dxa"/>
          </w:tcPr>
          <w:p w14:paraId="54EB2486" w14:textId="77777777" w:rsidR="00D40C70" w:rsidRPr="00BC508A" w:rsidRDefault="00D40C70" w:rsidP="00E6030B">
            <w:pPr>
              <w:pStyle w:val="TAC"/>
            </w:pPr>
            <w:r w:rsidRPr="00BC508A">
              <w:t>0</w:t>
            </w:r>
          </w:p>
        </w:tc>
        <w:tc>
          <w:tcPr>
            <w:tcW w:w="284" w:type="dxa"/>
          </w:tcPr>
          <w:p w14:paraId="5BE4FF72" w14:textId="77777777" w:rsidR="00D40C70" w:rsidRPr="00BC508A" w:rsidRDefault="00D40C70" w:rsidP="00E6030B">
            <w:pPr>
              <w:pStyle w:val="TAC"/>
            </w:pPr>
            <w:r w:rsidRPr="00BC508A">
              <w:t>1</w:t>
            </w:r>
          </w:p>
        </w:tc>
        <w:tc>
          <w:tcPr>
            <w:tcW w:w="284" w:type="dxa"/>
          </w:tcPr>
          <w:p w14:paraId="7B28ADAC" w14:textId="77777777" w:rsidR="00D40C70" w:rsidRPr="00BC508A" w:rsidRDefault="00D40C70" w:rsidP="00E6030B">
            <w:pPr>
              <w:pStyle w:val="TAC"/>
            </w:pPr>
            <w:r w:rsidRPr="00BC508A">
              <w:t>0</w:t>
            </w:r>
          </w:p>
        </w:tc>
        <w:tc>
          <w:tcPr>
            <w:tcW w:w="284" w:type="dxa"/>
          </w:tcPr>
          <w:p w14:paraId="629BA9F3" w14:textId="77777777" w:rsidR="00D40C70" w:rsidRPr="00BC508A" w:rsidRDefault="00D40C70" w:rsidP="00E6030B">
            <w:pPr>
              <w:pStyle w:val="TAC"/>
            </w:pPr>
            <w:r w:rsidRPr="00BC508A">
              <w:t>1</w:t>
            </w:r>
          </w:p>
        </w:tc>
        <w:tc>
          <w:tcPr>
            <w:tcW w:w="284" w:type="dxa"/>
          </w:tcPr>
          <w:p w14:paraId="08D3C2E5" w14:textId="77777777" w:rsidR="00D40C70" w:rsidRPr="00BC508A" w:rsidRDefault="00D40C70" w:rsidP="00E6030B">
            <w:pPr>
              <w:pStyle w:val="TAC"/>
            </w:pPr>
            <w:r w:rsidRPr="00BC508A">
              <w:t>0</w:t>
            </w:r>
          </w:p>
        </w:tc>
        <w:tc>
          <w:tcPr>
            <w:tcW w:w="284" w:type="dxa"/>
          </w:tcPr>
          <w:p w14:paraId="3EE88915" w14:textId="77777777" w:rsidR="00D40C70" w:rsidRPr="00BC508A" w:rsidRDefault="00D40C70" w:rsidP="00E6030B">
            <w:pPr>
              <w:pStyle w:val="TAC"/>
            </w:pPr>
            <w:r w:rsidRPr="00BC508A">
              <w:t>0</w:t>
            </w:r>
          </w:p>
        </w:tc>
        <w:tc>
          <w:tcPr>
            <w:tcW w:w="284" w:type="dxa"/>
          </w:tcPr>
          <w:p w14:paraId="79DFC5D0" w14:textId="77777777" w:rsidR="00D40C70" w:rsidRPr="00BC508A" w:rsidRDefault="00D40C70" w:rsidP="00E6030B">
            <w:pPr>
              <w:pStyle w:val="TAC"/>
            </w:pPr>
          </w:p>
        </w:tc>
        <w:tc>
          <w:tcPr>
            <w:tcW w:w="3969" w:type="dxa"/>
          </w:tcPr>
          <w:p w14:paraId="18B4BEF1" w14:textId="77777777" w:rsidR="00D40C70" w:rsidRPr="00BC508A" w:rsidRDefault="00D40C70" w:rsidP="00E6030B">
            <w:pPr>
              <w:pStyle w:val="TAL"/>
            </w:pPr>
            <w:r w:rsidRPr="00BC508A">
              <w:t>Authentication reject</w:t>
            </w:r>
          </w:p>
        </w:tc>
      </w:tr>
      <w:tr w:rsidR="00D40C70" w:rsidRPr="00BC508A" w14:paraId="4D1FA0FD" w14:textId="77777777" w:rsidTr="00E6030B">
        <w:trPr>
          <w:cantSplit/>
          <w:jc w:val="center"/>
        </w:trPr>
        <w:tc>
          <w:tcPr>
            <w:tcW w:w="284" w:type="dxa"/>
          </w:tcPr>
          <w:p w14:paraId="534F7598" w14:textId="77777777" w:rsidR="00D40C70" w:rsidRPr="00BC508A" w:rsidRDefault="00D40C70" w:rsidP="00E6030B">
            <w:pPr>
              <w:pStyle w:val="TAC"/>
            </w:pPr>
            <w:r w:rsidRPr="00BC508A">
              <w:t>0</w:t>
            </w:r>
          </w:p>
        </w:tc>
        <w:tc>
          <w:tcPr>
            <w:tcW w:w="284" w:type="dxa"/>
          </w:tcPr>
          <w:p w14:paraId="2A5F214F" w14:textId="77777777" w:rsidR="00D40C70" w:rsidRPr="00BC508A" w:rsidRDefault="00D40C70" w:rsidP="00E6030B">
            <w:pPr>
              <w:pStyle w:val="TAC"/>
            </w:pPr>
            <w:r w:rsidRPr="00BC508A">
              <w:t>1</w:t>
            </w:r>
          </w:p>
        </w:tc>
        <w:tc>
          <w:tcPr>
            <w:tcW w:w="284" w:type="dxa"/>
          </w:tcPr>
          <w:p w14:paraId="1E8DAC6B" w14:textId="77777777" w:rsidR="00D40C70" w:rsidRPr="00BC508A" w:rsidRDefault="00D40C70" w:rsidP="00E6030B">
            <w:pPr>
              <w:pStyle w:val="TAC"/>
            </w:pPr>
            <w:r w:rsidRPr="00BC508A">
              <w:t>0</w:t>
            </w:r>
          </w:p>
        </w:tc>
        <w:tc>
          <w:tcPr>
            <w:tcW w:w="284" w:type="dxa"/>
          </w:tcPr>
          <w:p w14:paraId="3C1C3ABF" w14:textId="77777777" w:rsidR="00D40C70" w:rsidRPr="00BC508A" w:rsidRDefault="00D40C70" w:rsidP="00E6030B">
            <w:pPr>
              <w:pStyle w:val="TAC"/>
            </w:pPr>
            <w:r w:rsidRPr="00BC508A">
              <w:t>1</w:t>
            </w:r>
          </w:p>
        </w:tc>
        <w:tc>
          <w:tcPr>
            <w:tcW w:w="284" w:type="dxa"/>
          </w:tcPr>
          <w:p w14:paraId="22067BDE" w14:textId="77777777" w:rsidR="00D40C70" w:rsidRPr="00BC508A" w:rsidRDefault="00D40C70" w:rsidP="00E6030B">
            <w:pPr>
              <w:pStyle w:val="TAC"/>
            </w:pPr>
            <w:r w:rsidRPr="00BC508A">
              <w:t>1</w:t>
            </w:r>
          </w:p>
        </w:tc>
        <w:tc>
          <w:tcPr>
            <w:tcW w:w="284" w:type="dxa"/>
          </w:tcPr>
          <w:p w14:paraId="6DCABC40" w14:textId="77777777" w:rsidR="00D40C70" w:rsidRPr="00BC508A" w:rsidRDefault="00D40C70" w:rsidP="00E6030B">
            <w:pPr>
              <w:pStyle w:val="TAC"/>
            </w:pPr>
            <w:r w:rsidRPr="00BC508A">
              <w:t>1</w:t>
            </w:r>
          </w:p>
        </w:tc>
        <w:tc>
          <w:tcPr>
            <w:tcW w:w="284" w:type="dxa"/>
          </w:tcPr>
          <w:p w14:paraId="15A4E3D4" w14:textId="77777777" w:rsidR="00D40C70" w:rsidRPr="00BC508A" w:rsidRDefault="00D40C70" w:rsidP="00E6030B">
            <w:pPr>
              <w:pStyle w:val="TAC"/>
            </w:pPr>
            <w:r w:rsidRPr="00BC508A">
              <w:t>0</w:t>
            </w:r>
          </w:p>
        </w:tc>
        <w:tc>
          <w:tcPr>
            <w:tcW w:w="284" w:type="dxa"/>
          </w:tcPr>
          <w:p w14:paraId="71C50A2A" w14:textId="77777777" w:rsidR="00D40C70" w:rsidRPr="00BC508A" w:rsidRDefault="00D40C70" w:rsidP="00E6030B">
            <w:pPr>
              <w:pStyle w:val="TAC"/>
            </w:pPr>
            <w:r w:rsidRPr="00BC508A">
              <w:t>0</w:t>
            </w:r>
          </w:p>
        </w:tc>
        <w:tc>
          <w:tcPr>
            <w:tcW w:w="284" w:type="dxa"/>
          </w:tcPr>
          <w:p w14:paraId="2F23D868" w14:textId="77777777" w:rsidR="00D40C70" w:rsidRPr="00BC508A" w:rsidRDefault="00D40C70" w:rsidP="00E6030B">
            <w:pPr>
              <w:pStyle w:val="TAC"/>
            </w:pPr>
          </w:p>
        </w:tc>
        <w:tc>
          <w:tcPr>
            <w:tcW w:w="3969" w:type="dxa"/>
          </w:tcPr>
          <w:p w14:paraId="0D31DE08" w14:textId="77777777" w:rsidR="00D40C70" w:rsidRPr="00BC508A" w:rsidRDefault="00D40C70" w:rsidP="00E6030B">
            <w:pPr>
              <w:pStyle w:val="TAL"/>
            </w:pPr>
            <w:r w:rsidRPr="00BC508A">
              <w:t>Authentication failure</w:t>
            </w:r>
          </w:p>
        </w:tc>
      </w:tr>
      <w:tr w:rsidR="00D40C70" w:rsidRPr="00BC508A" w14:paraId="5F3BA9D5" w14:textId="77777777" w:rsidTr="00E6030B">
        <w:trPr>
          <w:cantSplit/>
          <w:jc w:val="center"/>
        </w:trPr>
        <w:tc>
          <w:tcPr>
            <w:tcW w:w="284" w:type="dxa"/>
          </w:tcPr>
          <w:p w14:paraId="516FD9B5" w14:textId="77777777" w:rsidR="00D40C70" w:rsidRPr="00BC508A" w:rsidRDefault="00D40C70" w:rsidP="00E6030B">
            <w:pPr>
              <w:pStyle w:val="TAC"/>
            </w:pPr>
            <w:r w:rsidRPr="00BC508A">
              <w:t>0</w:t>
            </w:r>
          </w:p>
        </w:tc>
        <w:tc>
          <w:tcPr>
            <w:tcW w:w="284" w:type="dxa"/>
          </w:tcPr>
          <w:p w14:paraId="4AFFDFC0" w14:textId="77777777" w:rsidR="00D40C70" w:rsidRPr="00BC508A" w:rsidRDefault="00D40C70" w:rsidP="00E6030B">
            <w:pPr>
              <w:pStyle w:val="TAC"/>
            </w:pPr>
            <w:r w:rsidRPr="00BC508A">
              <w:t>1</w:t>
            </w:r>
          </w:p>
        </w:tc>
        <w:tc>
          <w:tcPr>
            <w:tcW w:w="284" w:type="dxa"/>
          </w:tcPr>
          <w:p w14:paraId="5537B146" w14:textId="77777777" w:rsidR="00D40C70" w:rsidRPr="00BC508A" w:rsidRDefault="00D40C70" w:rsidP="00E6030B">
            <w:pPr>
              <w:pStyle w:val="TAC"/>
            </w:pPr>
            <w:r w:rsidRPr="00BC508A">
              <w:t>0</w:t>
            </w:r>
          </w:p>
        </w:tc>
        <w:tc>
          <w:tcPr>
            <w:tcW w:w="284" w:type="dxa"/>
          </w:tcPr>
          <w:p w14:paraId="5498B32E" w14:textId="77777777" w:rsidR="00D40C70" w:rsidRPr="00BC508A" w:rsidRDefault="00D40C70" w:rsidP="00E6030B">
            <w:pPr>
              <w:pStyle w:val="TAC"/>
            </w:pPr>
            <w:r w:rsidRPr="00BC508A">
              <w:t>1</w:t>
            </w:r>
          </w:p>
        </w:tc>
        <w:tc>
          <w:tcPr>
            <w:tcW w:w="284" w:type="dxa"/>
          </w:tcPr>
          <w:p w14:paraId="011EC302" w14:textId="77777777" w:rsidR="00D40C70" w:rsidRPr="00BC508A" w:rsidRDefault="00D40C70" w:rsidP="00E6030B">
            <w:pPr>
              <w:pStyle w:val="TAC"/>
            </w:pPr>
            <w:r w:rsidRPr="00BC508A">
              <w:t>0</w:t>
            </w:r>
          </w:p>
        </w:tc>
        <w:tc>
          <w:tcPr>
            <w:tcW w:w="284" w:type="dxa"/>
          </w:tcPr>
          <w:p w14:paraId="142BC84B" w14:textId="77777777" w:rsidR="00D40C70" w:rsidRPr="00BC508A" w:rsidRDefault="00D40C70" w:rsidP="00E6030B">
            <w:pPr>
              <w:pStyle w:val="TAC"/>
            </w:pPr>
            <w:r w:rsidRPr="00BC508A">
              <w:t>1</w:t>
            </w:r>
          </w:p>
        </w:tc>
        <w:tc>
          <w:tcPr>
            <w:tcW w:w="284" w:type="dxa"/>
          </w:tcPr>
          <w:p w14:paraId="6EAFB14C" w14:textId="77777777" w:rsidR="00D40C70" w:rsidRPr="00BC508A" w:rsidRDefault="00D40C70" w:rsidP="00E6030B">
            <w:pPr>
              <w:pStyle w:val="TAC"/>
            </w:pPr>
            <w:r w:rsidRPr="00BC508A">
              <w:t>0</w:t>
            </w:r>
          </w:p>
        </w:tc>
        <w:tc>
          <w:tcPr>
            <w:tcW w:w="284" w:type="dxa"/>
          </w:tcPr>
          <w:p w14:paraId="6531A3F6" w14:textId="77777777" w:rsidR="00D40C70" w:rsidRPr="00BC508A" w:rsidRDefault="00D40C70" w:rsidP="00E6030B">
            <w:pPr>
              <w:pStyle w:val="TAC"/>
            </w:pPr>
            <w:r w:rsidRPr="00BC508A">
              <w:t>1</w:t>
            </w:r>
          </w:p>
        </w:tc>
        <w:tc>
          <w:tcPr>
            <w:tcW w:w="284" w:type="dxa"/>
          </w:tcPr>
          <w:p w14:paraId="3C6BF374" w14:textId="77777777" w:rsidR="00D40C70" w:rsidRPr="00BC508A" w:rsidRDefault="00D40C70" w:rsidP="00E6030B">
            <w:pPr>
              <w:pStyle w:val="TAC"/>
            </w:pPr>
          </w:p>
        </w:tc>
        <w:tc>
          <w:tcPr>
            <w:tcW w:w="3969" w:type="dxa"/>
          </w:tcPr>
          <w:p w14:paraId="14676FE0" w14:textId="77777777" w:rsidR="00D40C70" w:rsidRPr="00BC508A" w:rsidRDefault="00D40C70" w:rsidP="00E6030B">
            <w:pPr>
              <w:pStyle w:val="TAL"/>
            </w:pPr>
            <w:r w:rsidRPr="00BC508A">
              <w:t>Identity request</w:t>
            </w:r>
          </w:p>
        </w:tc>
      </w:tr>
      <w:tr w:rsidR="00D40C70" w:rsidRPr="00BC508A" w14:paraId="772B9000" w14:textId="77777777" w:rsidTr="00E6030B">
        <w:trPr>
          <w:cantSplit/>
          <w:jc w:val="center"/>
        </w:trPr>
        <w:tc>
          <w:tcPr>
            <w:tcW w:w="284" w:type="dxa"/>
          </w:tcPr>
          <w:p w14:paraId="0EEF38D5" w14:textId="77777777" w:rsidR="00D40C70" w:rsidRPr="00BC508A" w:rsidRDefault="00D40C70" w:rsidP="00E6030B">
            <w:pPr>
              <w:pStyle w:val="TAC"/>
            </w:pPr>
            <w:r w:rsidRPr="00BC508A">
              <w:t>0</w:t>
            </w:r>
          </w:p>
        </w:tc>
        <w:tc>
          <w:tcPr>
            <w:tcW w:w="284" w:type="dxa"/>
          </w:tcPr>
          <w:p w14:paraId="0A63FECD" w14:textId="77777777" w:rsidR="00D40C70" w:rsidRPr="00BC508A" w:rsidRDefault="00D40C70" w:rsidP="00E6030B">
            <w:pPr>
              <w:pStyle w:val="TAC"/>
            </w:pPr>
            <w:r w:rsidRPr="00BC508A">
              <w:t>1</w:t>
            </w:r>
          </w:p>
        </w:tc>
        <w:tc>
          <w:tcPr>
            <w:tcW w:w="284" w:type="dxa"/>
          </w:tcPr>
          <w:p w14:paraId="3932B386" w14:textId="77777777" w:rsidR="00D40C70" w:rsidRPr="00BC508A" w:rsidRDefault="00D40C70" w:rsidP="00E6030B">
            <w:pPr>
              <w:pStyle w:val="TAC"/>
            </w:pPr>
            <w:r w:rsidRPr="00BC508A">
              <w:t>0</w:t>
            </w:r>
          </w:p>
        </w:tc>
        <w:tc>
          <w:tcPr>
            <w:tcW w:w="284" w:type="dxa"/>
          </w:tcPr>
          <w:p w14:paraId="691DE63B" w14:textId="77777777" w:rsidR="00D40C70" w:rsidRPr="00BC508A" w:rsidRDefault="00D40C70" w:rsidP="00E6030B">
            <w:pPr>
              <w:pStyle w:val="TAC"/>
            </w:pPr>
            <w:r w:rsidRPr="00BC508A">
              <w:t>1</w:t>
            </w:r>
          </w:p>
        </w:tc>
        <w:tc>
          <w:tcPr>
            <w:tcW w:w="284" w:type="dxa"/>
          </w:tcPr>
          <w:p w14:paraId="3B165B5F" w14:textId="77777777" w:rsidR="00D40C70" w:rsidRPr="00BC508A" w:rsidRDefault="00D40C70" w:rsidP="00E6030B">
            <w:pPr>
              <w:pStyle w:val="TAC"/>
            </w:pPr>
            <w:r w:rsidRPr="00BC508A">
              <w:t>0</w:t>
            </w:r>
          </w:p>
        </w:tc>
        <w:tc>
          <w:tcPr>
            <w:tcW w:w="284" w:type="dxa"/>
          </w:tcPr>
          <w:p w14:paraId="63BC219A" w14:textId="77777777" w:rsidR="00D40C70" w:rsidRPr="00BC508A" w:rsidRDefault="00D40C70" w:rsidP="00E6030B">
            <w:pPr>
              <w:pStyle w:val="TAC"/>
            </w:pPr>
            <w:r w:rsidRPr="00BC508A">
              <w:t>1</w:t>
            </w:r>
          </w:p>
        </w:tc>
        <w:tc>
          <w:tcPr>
            <w:tcW w:w="284" w:type="dxa"/>
          </w:tcPr>
          <w:p w14:paraId="436205D5" w14:textId="77777777" w:rsidR="00D40C70" w:rsidRPr="00BC508A" w:rsidRDefault="00D40C70" w:rsidP="00E6030B">
            <w:pPr>
              <w:pStyle w:val="TAC"/>
            </w:pPr>
            <w:r w:rsidRPr="00BC508A">
              <w:t>1</w:t>
            </w:r>
          </w:p>
        </w:tc>
        <w:tc>
          <w:tcPr>
            <w:tcW w:w="284" w:type="dxa"/>
          </w:tcPr>
          <w:p w14:paraId="2286A402" w14:textId="77777777" w:rsidR="00D40C70" w:rsidRPr="00BC508A" w:rsidRDefault="00D40C70" w:rsidP="00E6030B">
            <w:pPr>
              <w:pStyle w:val="TAC"/>
            </w:pPr>
            <w:r w:rsidRPr="00BC508A">
              <w:t>0</w:t>
            </w:r>
          </w:p>
        </w:tc>
        <w:tc>
          <w:tcPr>
            <w:tcW w:w="284" w:type="dxa"/>
          </w:tcPr>
          <w:p w14:paraId="224E9C39" w14:textId="77777777" w:rsidR="00D40C70" w:rsidRPr="00BC508A" w:rsidRDefault="00D40C70" w:rsidP="00E6030B">
            <w:pPr>
              <w:pStyle w:val="TAC"/>
            </w:pPr>
          </w:p>
        </w:tc>
        <w:tc>
          <w:tcPr>
            <w:tcW w:w="3969" w:type="dxa"/>
          </w:tcPr>
          <w:p w14:paraId="3CCBF2BA" w14:textId="77777777" w:rsidR="00D40C70" w:rsidRPr="00BC508A" w:rsidRDefault="00D40C70" w:rsidP="00E6030B">
            <w:pPr>
              <w:pStyle w:val="TAL"/>
            </w:pPr>
            <w:r w:rsidRPr="00BC508A">
              <w:t>Identity response</w:t>
            </w:r>
          </w:p>
        </w:tc>
      </w:tr>
      <w:tr w:rsidR="00D40C70" w:rsidRPr="00BC508A" w14:paraId="4EADDDB8" w14:textId="77777777" w:rsidTr="00E6030B">
        <w:trPr>
          <w:cantSplit/>
          <w:jc w:val="center"/>
        </w:trPr>
        <w:tc>
          <w:tcPr>
            <w:tcW w:w="284" w:type="dxa"/>
          </w:tcPr>
          <w:p w14:paraId="5D40464F" w14:textId="77777777" w:rsidR="00D40C70" w:rsidRPr="00BC508A" w:rsidRDefault="00D40C70" w:rsidP="00E6030B">
            <w:pPr>
              <w:pStyle w:val="TAC"/>
            </w:pPr>
            <w:r w:rsidRPr="00BC508A">
              <w:t>0</w:t>
            </w:r>
          </w:p>
        </w:tc>
        <w:tc>
          <w:tcPr>
            <w:tcW w:w="284" w:type="dxa"/>
          </w:tcPr>
          <w:p w14:paraId="05D63DB6" w14:textId="77777777" w:rsidR="00D40C70" w:rsidRPr="00BC508A" w:rsidRDefault="00D40C70" w:rsidP="00E6030B">
            <w:pPr>
              <w:pStyle w:val="TAC"/>
            </w:pPr>
            <w:r w:rsidRPr="00BC508A">
              <w:t>1</w:t>
            </w:r>
          </w:p>
        </w:tc>
        <w:tc>
          <w:tcPr>
            <w:tcW w:w="284" w:type="dxa"/>
          </w:tcPr>
          <w:p w14:paraId="070A3002" w14:textId="77777777" w:rsidR="00D40C70" w:rsidRPr="00BC508A" w:rsidRDefault="00D40C70" w:rsidP="00E6030B">
            <w:pPr>
              <w:pStyle w:val="TAC"/>
            </w:pPr>
            <w:r w:rsidRPr="00BC508A">
              <w:t>0</w:t>
            </w:r>
          </w:p>
        </w:tc>
        <w:tc>
          <w:tcPr>
            <w:tcW w:w="284" w:type="dxa"/>
          </w:tcPr>
          <w:p w14:paraId="2CE07BBE" w14:textId="77777777" w:rsidR="00D40C70" w:rsidRPr="00BC508A" w:rsidRDefault="00D40C70" w:rsidP="00E6030B">
            <w:pPr>
              <w:pStyle w:val="TAC"/>
            </w:pPr>
            <w:r w:rsidRPr="00BC508A">
              <w:t>1</w:t>
            </w:r>
          </w:p>
        </w:tc>
        <w:tc>
          <w:tcPr>
            <w:tcW w:w="284" w:type="dxa"/>
          </w:tcPr>
          <w:p w14:paraId="3AF7F8A6" w14:textId="77777777" w:rsidR="00D40C70" w:rsidRPr="00BC508A" w:rsidRDefault="00D40C70" w:rsidP="00E6030B">
            <w:pPr>
              <w:pStyle w:val="TAC"/>
            </w:pPr>
            <w:r w:rsidRPr="00BC508A">
              <w:t>1</w:t>
            </w:r>
          </w:p>
        </w:tc>
        <w:tc>
          <w:tcPr>
            <w:tcW w:w="284" w:type="dxa"/>
          </w:tcPr>
          <w:p w14:paraId="560ABCDD" w14:textId="77777777" w:rsidR="00D40C70" w:rsidRPr="00BC508A" w:rsidRDefault="00D40C70" w:rsidP="00E6030B">
            <w:pPr>
              <w:pStyle w:val="TAC"/>
            </w:pPr>
            <w:r w:rsidRPr="00BC508A">
              <w:t>1</w:t>
            </w:r>
          </w:p>
        </w:tc>
        <w:tc>
          <w:tcPr>
            <w:tcW w:w="284" w:type="dxa"/>
          </w:tcPr>
          <w:p w14:paraId="74FC4BD7" w14:textId="77777777" w:rsidR="00D40C70" w:rsidRPr="00BC508A" w:rsidRDefault="00D40C70" w:rsidP="00E6030B">
            <w:pPr>
              <w:pStyle w:val="TAC"/>
            </w:pPr>
            <w:r w:rsidRPr="00BC508A">
              <w:t>0</w:t>
            </w:r>
          </w:p>
        </w:tc>
        <w:tc>
          <w:tcPr>
            <w:tcW w:w="284" w:type="dxa"/>
          </w:tcPr>
          <w:p w14:paraId="0DF663FB" w14:textId="77777777" w:rsidR="00D40C70" w:rsidRPr="00BC508A" w:rsidRDefault="00D40C70" w:rsidP="00E6030B">
            <w:pPr>
              <w:pStyle w:val="TAC"/>
            </w:pPr>
            <w:r w:rsidRPr="00BC508A">
              <w:t>1</w:t>
            </w:r>
          </w:p>
        </w:tc>
        <w:tc>
          <w:tcPr>
            <w:tcW w:w="284" w:type="dxa"/>
          </w:tcPr>
          <w:p w14:paraId="406644D0" w14:textId="77777777" w:rsidR="00D40C70" w:rsidRPr="00BC508A" w:rsidRDefault="00D40C70" w:rsidP="00E6030B">
            <w:pPr>
              <w:pStyle w:val="TAC"/>
            </w:pPr>
          </w:p>
        </w:tc>
        <w:tc>
          <w:tcPr>
            <w:tcW w:w="3969" w:type="dxa"/>
          </w:tcPr>
          <w:p w14:paraId="2E6AB4FB" w14:textId="77777777" w:rsidR="00D40C70" w:rsidRPr="00BC508A" w:rsidRDefault="00D40C70" w:rsidP="00E6030B">
            <w:pPr>
              <w:pStyle w:val="TAL"/>
            </w:pPr>
            <w:r w:rsidRPr="00BC508A">
              <w:t>Security mode command</w:t>
            </w:r>
          </w:p>
        </w:tc>
      </w:tr>
      <w:tr w:rsidR="00D40C70" w:rsidRPr="00BC508A" w14:paraId="4BDEFC87" w14:textId="77777777" w:rsidTr="00E6030B">
        <w:trPr>
          <w:cantSplit/>
          <w:jc w:val="center"/>
        </w:trPr>
        <w:tc>
          <w:tcPr>
            <w:tcW w:w="284" w:type="dxa"/>
          </w:tcPr>
          <w:p w14:paraId="7F1FC231" w14:textId="77777777" w:rsidR="00D40C70" w:rsidRPr="00BC508A" w:rsidRDefault="00D40C70" w:rsidP="00E6030B">
            <w:pPr>
              <w:pStyle w:val="TAC"/>
            </w:pPr>
            <w:r w:rsidRPr="00BC508A">
              <w:t>0</w:t>
            </w:r>
          </w:p>
        </w:tc>
        <w:tc>
          <w:tcPr>
            <w:tcW w:w="284" w:type="dxa"/>
          </w:tcPr>
          <w:p w14:paraId="0069D6A7" w14:textId="77777777" w:rsidR="00D40C70" w:rsidRPr="00BC508A" w:rsidRDefault="00D40C70" w:rsidP="00E6030B">
            <w:pPr>
              <w:pStyle w:val="TAC"/>
            </w:pPr>
            <w:r w:rsidRPr="00BC508A">
              <w:t>1</w:t>
            </w:r>
          </w:p>
        </w:tc>
        <w:tc>
          <w:tcPr>
            <w:tcW w:w="284" w:type="dxa"/>
          </w:tcPr>
          <w:p w14:paraId="775C7A17" w14:textId="77777777" w:rsidR="00D40C70" w:rsidRPr="00BC508A" w:rsidRDefault="00D40C70" w:rsidP="00E6030B">
            <w:pPr>
              <w:pStyle w:val="TAC"/>
            </w:pPr>
            <w:r w:rsidRPr="00BC508A">
              <w:t>0</w:t>
            </w:r>
          </w:p>
        </w:tc>
        <w:tc>
          <w:tcPr>
            <w:tcW w:w="284" w:type="dxa"/>
          </w:tcPr>
          <w:p w14:paraId="31C4B1C1" w14:textId="77777777" w:rsidR="00D40C70" w:rsidRPr="00BC508A" w:rsidRDefault="00D40C70" w:rsidP="00E6030B">
            <w:pPr>
              <w:pStyle w:val="TAC"/>
            </w:pPr>
            <w:r w:rsidRPr="00BC508A">
              <w:t>1</w:t>
            </w:r>
          </w:p>
        </w:tc>
        <w:tc>
          <w:tcPr>
            <w:tcW w:w="284" w:type="dxa"/>
          </w:tcPr>
          <w:p w14:paraId="61E40277" w14:textId="77777777" w:rsidR="00D40C70" w:rsidRPr="00BC508A" w:rsidRDefault="00D40C70" w:rsidP="00E6030B">
            <w:pPr>
              <w:pStyle w:val="TAC"/>
            </w:pPr>
            <w:r w:rsidRPr="00BC508A">
              <w:t>1</w:t>
            </w:r>
          </w:p>
        </w:tc>
        <w:tc>
          <w:tcPr>
            <w:tcW w:w="284" w:type="dxa"/>
          </w:tcPr>
          <w:p w14:paraId="033F88C5" w14:textId="77777777" w:rsidR="00D40C70" w:rsidRPr="00BC508A" w:rsidRDefault="00D40C70" w:rsidP="00E6030B">
            <w:pPr>
              <w:pStyle w:val="TAC"/>
            </w:pPr>
            <w:r w:rsidRPr="00BC508A">
              <w:t>1</w:t>
            </w:r>
          </w:p>
        </w:tc>
        <w:tc>
          <w:tcPr>
            <w:tcW w:w="284" w:type="dxa"/>
          </w:tcPr>
          <w:p w14:paraId="376E9282" w14:textId="77777777" w:rsidR="00D40C70" w:rsidRPr="00BC508A" w:rsidRDefault="00D40C70" w:rsidP="00E6030B">
            <w:pPr>
              <w:pStyle w:val="TAC"/>
            </w:pPr>
            <w:r w:rsidRPr="00BC508A">
              <w:t>1</w:t>
            </w:r>
          </w:p>
        </w:tc>
        <w:tc>
          <w:tcPr>
            <w:tcW w:w="284" w:type="dxa"/>
          </w:tcPr>
          <w:p w14:paraId="27F74DC3" w14:textId="77777777" w:rsidR="00D40C70" w:rsidRPr="00BC508A" w:rsidRDefault="00D40C70" w:rsidP="00E6030B">
            <w:pPr>
              <w:pStyle w:val="TAC"/>
            </w:pPr>
            <w:r w:rsidRPr="00BC508A">
              <w:t>0</w:t>
            </w:r>
          </w:p>
        </w:tc>
        <w:tc>
          <w:tcPr>
            <w:tcW w:w="284" w:type="dxa"/>
          </w:tcPr>
          <w:p w14:paraId="556EF5B9" w14:textId="77777777" w:rsidR="00D40C70" w:rsidRPr="00BC508A" w:rsidRDefault="00D40C70" w:rsidP="00E6030B">
            <w:pPr>
              <w:pStyle w:val="TAC"/>
            </w:pPr>
          </w:p>
        </w:tc>
        <w:tc>
          <w:tcPr>
            <w:tcW w:w="3969" w:type="dxa"/>
          </w:tcPr>
          <w:p w14:paraId="1CD5A9C7" w14:textId="77777777" w:rsidR="00D40C70" w:rsidRPr="00BC508A" w:rsidRDefault="00D40C70" w:rsidP="00E6030B">
            <w:pPr>
              <w:pStyle w:val="TAL"/>
            </w:pPr>
            <w:r w:rsidRPr="00BC508A">
              <w:t>Security mode complete</w:t>
            </w:r>
          </w:p>
        </w:tc>
      </w:tr>
      <w:tr w:rsidR="00D40C70" w:rsidRPr="00BC508A" w14:paraId="54CE47C1" w14:textId="77777777" w:rsidTr="00E6030B">
        <w:trPr>
          <w:cantSplit/>
          <w:jc w:val="center"/>
        </w:trPr>
        <w:tc>
          <w:tcPr>
            <w:tcW w:w="284" w:type="dxa"/>
          </w:tcPr>
          <w:p w14:paraId="448A9A97" w14:textId="77777777" w:rsidR="00D40C70" w:rsidRPr="00BC508A" w:rsidRDefault="00D40C70" w:rsidP="00E6030B">
            <w:pPr>
              <w:pStyle w:val="TAC"/>
            </w:pPr>
            <w:r w:rsidRPr="00BC508A">
              <w:t>0</w:t>
            </w:r>
          </w:p>
        </w:tc>
        <w:tc>
          <w:tcPr>
            <w:tcW w:w="284" w:type="dxa"/>
          </w:tcPr>
          <w:p w14:paraId="14595AA4" w14:textId="77777777" w:rsidR="00D40C70" w:rsidRPr="00BC508A" w:rsidRDefault="00D40C70" w:rsidP="00E6030B">
            <w:pPr>
              <w:pStyle w:val="TAC"/>
            </w:pPr>
            <w:r w:rsidRPr="00BC508A">
              <w:t>1</w:t>
            </w:r>
          </w:p>
        </w:tc>
        <w:tc>
          <w:tcPr>
            <w:tcW w:w="284" w:type="dxa"/>
          </w:tcPr>
          <w:p w14:paraId="42F6F981" w14:textId="77777777" w:rsidR="00D40C70" w:rsidRPr="00BC508A" w:rsidRDefault="00D40C70" w:rsidP="00E6030B">
            <w:pPr>
              <w:pStyle w:val="TAC"/>
            </w:pPr>
            <w:r w:rsidRPr="00BC508A">
              <w:t>0</w:t>
            </w:r>
          </w:p>
        </w:tc>
        <w:tc>
          <w:tcPr>
            <w:tcW w:w="284" w:type="dxa"/>
          </w:tcPr>
          <w:p w14:paraId="17CE9EFC" w14:textId="77777777" w:rsidR="00D40C70" w:rsidRPr="00BC508A" w:rsidRDefault="00D40C70" w:rsidP="00E6030B">
            <w:pPr>
              <w:pStyle w:val="TAC"/>
            </w:pPr>
            <w:r w:rsidRPr="00BC508A">
              <w:t>1</w:t>
            </w:r>
          </w:p>
        </w:tc>
        <w:tc>
          <w:tcPr>
            <w:tcW w:w="284" w:type="dxa"/>
          </w:tcPr>
          <w:p w14:paraId="6CB5EA35" w14:textId="77777777" w:rsidR="00D40C70" w:rsidRPr="00BC508A" w:rsidRDefault="00D40C70" w:rsidP="00E6030B">
            <w:pPr>
              <w:pStyle w:val="TAC"/>
            </w:pPr>
            <w:r w:rsidRPr="00BC508A">
              <w:t>1</w:t>
            </w:r>
          </w:p>
        </w:tc>
        <w:tc>
          <w:tcPr>
            <w:tcW w:w="284" w:type="dxa"/>
          </w:tcPr>
          <w:p w14:paraId="19E6EA18" w14:textId="77777777" w:rsidR="00D40C70" w:rsidRPr="00BC508A" w:rsidRDefault="00D40C70" w:rsidP="00E6030B">
            <w:pPr>
              <w:pStyle w:val="TAC"/>
            </w:pPr>
            <w:r w:rsidRPr="00BC508A">
              <w:t>1</w:t>
            </w:r>
          </w:p>
        </w:tc>
        <w:tc>
          <w:tcPr>
            <w:tcW w:w="284" w:type="dxa"/>
          </w:tcPr>
          <w:p w14:paraId="4AAF517E" w14:textId="77777777" w:rsidR="00D40C70" w:rsidRPr="00BC508A" w:rsidRDefault="00D40C70" w:rsidP="00E6030B">
            <w:pPr>
              <w:pStyle w:val="TAC"/>
            </w:pPr>
            <w:r w:rsidRPr="00BC508A">
              <w:t>1</w:t>
            </w:r>
          </w:p>
        </w:tc>
        <w:tc>
          <w:tcPr>
            <w:tcW w:w="284" w:type="dxa"/>
          </w:tcPr>
          <w:p w14:paraId="42D62025" w14:textId="77777777" w:rsidR="00D40C70" w:rsidRPr="00BC508A" w:rsidRDefault="00D40C70" w:rsidP="00E6030B">
            <w:pPr>
              <w:pStyle w:val="TAC"/>
            </w:pPr>
            <w:r w:rsidRPr="00BC508A">
              <w:t>1</w:t>
            </w:r>
          </w:p>
        </w:tc>
        <w:tc>
          <w:tcPr>
            <w:tcW w:w="284" w:type="dxa"/>
          </w:tcPr>
          <w:p w14:paraId="2B9C0F53" w14:textId="77777777" w:rsidR="00D40C70" w:rsidRPr="00BC508A" w:rsidRDefault="00D40C70" w:rsidP="00E6030B">
            <w:pPr>
              <w:pStyle w:val="TAC"/>
            </w:pPr>
          </w:p>
        </w:tc>
        <w:tc>
          <w:tcPr>
            <w:tcW w:w="3969" w:type="dxa"/>
          </w:tcPr>
          <w:p w14:paraId="1D049B80" w14:textId="77777777" w:rsidR="00D40C70" w:rsidRPr="00BC508A" w:rsidRDefault="00D40C70" w:rsidP="00E6030B">
            <w:pPr>
              <w:pStyle w:val="TAL"/>
            </w:pPr>
            <w:r w:rsidRPr="00BC508A">
              <w:t>Security mode reject</w:t>
            </w:r>
          </w:p>
        </w:tc>
      </w:tr>
      <w:tr w:rsidR="00D40C70" w:rsidRPr="00BC508A" w14:paraId="1CD125AD" w14:textId="77777777" w:rsidTr="00E6030B">
        <w:trPr>
          <w:cantSplit/>
          <w:jc w:val="center"/>
        </w:trPr>
        <w:tc>
          <w:tcPr>
            <w:tcW w:w="284" w:type="dxa"/>
          </w:tcPr>
          <w:p w14:paraId="08A3912E" w14:textId="77777777" w:rsidR="00D40C70" w:rsidRPr="00BC508A" w:rsidRDefault="00D40C70" w:rsidP="00E6030B">
            <w:pPr>
              <w:pStyle w:val="TAC"/>
            </w:pPr>
            <w:bookmarkStart w:id="7176" w:name="MCCQCTEMPBM_00000084"/>
          </w:p>
        </w:tc>
        <w:tc>
          <w:tcPr>
            <w:tcW w:w="284" w:type="dxa"/>
          </w:tcPr>
          <w:p w14:paraId="060551EE" w14:textId="77777777" w:rsidR="00D40C70" w:rsidRPr="00BC508A" w:rsidRDefault="00D40C70" w:rsidP="00E6030B">
            <w:pPr>
              <w:pStyle w:val="TAC"/>
            </w:pPr>
          </w:p>
        </w:tc>
        <w:tc>
          <w:tcPr>
            <w:tcW w:w="284" w:type="dxa"/>
          </w:tcPr>
          <w:p w14:paraId="1524BE20" w14:textId="77777777" w:rsidR="00D40C70" w:rsidRPr="00BC508A" w:rsidRDefault="00D40C70" w:rsidP="00E6030B">
            <w:pPr>
              <w:pStyle w:val="TAC"/>
            </w:pPr>
          </w:p>
        </w:tc>
        <w:tc>
          <w:tcPr>
            <w:tcW w:w="284" w:type="dxa"/>
          </w:tcPr>
          <w:p w14:paraId="3D9EA0F9" w14:textId="77777777" w:rsidR="00D40C70" w:rsidRPr="00BC508A" w:rsidRDefault="00D40C70" w:rsidP="00E6030B">
            <w:pPr>
              <w:pStyle w:val="TAC"/>
            </w:pPr>
          </w:p>
        </w:tc>
        <w:tc>
          <w:tcPr>
            <w:tcW w:w="284" w:type="dxa"/>
          </w:tcPr>
          <w:p w14:paraId="09925803" w14:textId="77777777" w:rsidR="00D40C70" w:rsidRPr="00BC508A" w:rsidRDefault="00D40C70" w:rsidP="00E6030B">
            <w:pPr>
              <w:pStyle w:val="TAC"/>
            </w:pPr>
          </w:p>
        </w:tc>
        <w:tc>
          <w:tcPr>
            <w:tcW w:w="284" w:type="dxa"/>
          </w:tcPr>
          <w:p w14:paraId="4E471F9D" w14:textId="77777777" w:rsidR="00D40C70" w:rsidRPr="00BC508A" w:rsidRDefault="00D40C70" w:rsidP="00E6030B">
            <w:pPr>
              <w:pStyle w:val="TAC"/>
            </w:pPr>
          </w:p>
        </w:tc>
        <w:tc>
          <w:tcPr>
            <w:tcW w:w="284" w:type="dxa"/>
          </w:tcPr>
          <w:p w14:paraId="1994B08A" w14:textId="77777777" w:rsidR="00D40C70" w:rsidRPr="00BC508A" w:rsidRDefault="00D40C70" w:rsidP="00E6030B">
            <w:pPr>
              <w:pStyle w:val="TAC"/>
            </w:pPr>
          </w:p>
        </w:tc>
        <w:tc>
          <w:tcPr>
            <w:tcW w:w="284" w:type="dxa"/>
          </w:tcPr>
          <w:p w14:paraId="78456430" w14:textId="77777777" w:rsidR="00D40C70" w:rsidRPr="00BC508A" w:rsidRDefault="00D40C70" w:rsidP="00E6030B">
            <w:pPr>
              <w:pStyle w:val="TAC"/>
            </w:pPr>
          </w:p>
        </w:tc>
        <w:tc>
          <w:tcPr>
            <w:tcW w:w="284" w:type="dxa"/>
          </w:tcPr>
          <w:p w14:paraId="19217F46" w14:textId="77777777" w:rsidR="00D40C70" w:rsidRPr="00BC508A" w:rsidRDefault="00D40C70" w:rsidP="00E6030B">
            <w:pPr>
              <w:pStyle w:val="TAC"/>
            </w:pPr>
          </w:p>
        </w:tc>
        <w:tc>
          <w:tcPr>
            <w:tcW w:w="3969" w:type="dxa"/>
          </w:tcPr>
          <w:p w14:paraId="351C6165" w14:textId="77777777" w:rsidR="00D40C70" w:rsidRPr="00BC508A" w:rsidRDefault="00D40C70" w:rsidP="00E6030B">
            <w:pPr>
              <w:pStyle w:val="TAL"/>
            </w:pPr>
          </w:p>
        </w:tc>
      </w:tr>
      <w:bookmarkEnd w:id="7176"/>
      <w:tr w:rsidR="00D40C70" w:rsidRPr="00BC508A" w14:paraId="2C994EEF" w14:textId="77777777" w:rsidTr="00E6030B">
        <w:trPr>
          <w:cantSplit/>
          <w:jc w:val="center"/>
        </w:trPr>
        <w:tc>
          <w:tcPr>
            <w:tcW w:w="284" w:type="dxa"/>
          </w:tcPr>
          <w:p w14:paraId="1E9F2A5A" w14:textId="77777777" w:rsidR="00D40C70" w:rsidRPr="00BC508A" w:rsidRDefault="00D40C70" w:rsidP="00E6030B">
            <w:pPr>
              <w:pStyle w:val="TAC"/>
            </w:pPr>
            <w:r w:rsidRPr="00BC508A">
              <w:t>0</w:t>
            </w:r>
          </w:p>
        </w:tc>
        <w:tc>
          <w:tcPr>
            <w:tcW w:w="284" w:type="dxa"/>
          </w:tcPr>
          <w:p w14:paraId="5B2883A1" w14:textId="77777777" w:rsidR="00D40C70" w:rsidRPr="00BC508A" w:rsidRDefault="00D40C70" w:rsidP="00E6030B">
            <w:pPr>
              <w:pStyle w:val="TAC"/>
            </w:pPr>
            <w:r w:rsidRPr="00BC508A">
              <w:t>1</w:t>
            </w:r>
          </w:p>
        </w:tc>
        <w:tc>
          <w:tcPr>
            <w:tcW w:w="284" w:type="dxa"/>
          </w:tcPr>
          <w:p w14:paraId="3C4E9586" w14:textId="77777777" w:rsidR="00D40C70" w:rsidRPr="00BC508A" w:rsidRDefault="00D40C70" w:rsidP="00E6030B">
            <w:pPr>
              <w:pStyle w:val="TAC"/>
            </w:pPr>
            <w:r w:rsidRPr="00BC508A">
              <w:t>1</w:t>
            </w:r>
          </w:p>
        </w:tc>
        <w:tc>
          <w:tcPr>
            <w:tcW w:w="284" w:type="dxa"/>
          </w:tcPr>
          <w:p w14:paraId="2DCB0DF2" w14:textId="77777777" w:rsidR="00D40C70" w:rsidRPr="00BC508A" w:rsidRDefault="00D40C70" w:rsidP="00E6030B">
            <w:pPr>
              <w:pStyle w:val="TAC"/>
            </w:pPr>
            <w:r w:rsidRPr="00BC508A">
              <w:t>0</w:t>
            </w:r>
          </w:p>
        </w:tc>
        <w:tc>
          <w:tcPr>
            <w:tcW w:w="284" w:type="dxa"/>
          </w:tcPr>
          <w:p w14:paraId="61E2D5B4" w14:textId="77777777" w:rsidR="00D40C70" w:rsidRPr="00BC508A" w:rsidRDefault="00D40C70" w:rsidP="00E6030B">
            <w:pPr>
              <w:pStyle w:val="TAC"/>
            </w:pPr>
            <w:r w:rsidRPr="00BC508A">
              <w:t>0</w:t>
            </w:r>
          </w:p>
        </w:tc>
        <w:tc>
          <w:tcPr>
            <w:tcW w:w="284" w:type="dxa"/>
          </w:tcPr>
          <w:p w14:paraId="562D3D98" w14:textId="77777777" w:rsidR="00D40C70" w:rsidRPr="00BC508A" w:rsidRDefault="00D40C70" w:rsidP="00E6030B">
            <w:pPr>
              <w:pStyle w:val="TAC"/>
            </w:pPr>
            <w:r w:rsidRPr="00BC508A">
              <w:t>0</w:t>
            </w:r>
          </w:p>
        </w:tc>
        <w:tc>
          <w:tcPr>
            <w:tcW w:w="284" w:type="dxa"/>
          </w:tcPr>
          <w:p w14:paraId="20A0DCF1" w14:textId="77777777" w:rsidR="00D40C70" w:rsidRPr="00BC508A" w:rsidRDefault="00D40C70" w:rsidP="00E6030B">
            <w:pPr>
              <w:pStyle w:val="TAC"/>
            </w:pPr>
            <w:r w:rsidRPr="00BC508A">
              <w:t>0</w:t>
            </w:r>
          </w:p>
        </w:tc>
        <w:tc>
          <w:tcPr>
            <w:tcW w:w="284" w:type="dxa"/>
          </w:tcPr>
          <w:p w14:paraId="5648D288" w14:textId="77777777" w:rsidR="00D40C70" w:rsidRPr="00BC508A" w:rsidRDefault="00D40C70" w:rsidP="00E6030B">
            <w:pPr>
              <w:pStyle w:val="TAC"/>
            </w:pPr>
            <w:r w:rsidRPr="00BC508A">
              <w:t>0</w:t>
            </w:r>
          </w:p>
        </w:tc>
        <w:tc>
          <w:tcPr>
            <w:tcW w:w="284" w:type="dxa"/>
          </w:tcPr>
          <w:p w14:paraId="42C18219" w14:textId="77777777" w:rsidR="00D40C70" w:rsidRPr="00BC508A" w:rsidRDefault="00D40C70" w:rsidP="00E6030B">
            <w:pPr>
              <w:pStyle w:val="TAC"/>
            </w:pPr>
          </w:p>
        </w:tc>
        <w:tc>
          <w:tcPr>
            <w:tcW w:w="3969" w:type="dxa"/>
          </w:tcPr>
          <w:p w14:paraId="14A8D8FE" w14:textId="77777777" w:rsidR="00D40C70" w:rsidRPr="00BC508A" w:rsidRDefault="00D40C70" w:rsidP="00E6030B">
            <w:pPr>
              <w:pStyle w:val="TAL"/>
            </w:pPr>
            <w:r w:rsidRPr="00BC508A">
              <w:t>EMM status</w:t>
            </w:r>
          </w:p>
        </w:tc>
      </w:tr>
      <w:tr w:rsidR="00D40C70" w:rsidRPr="00BC508A" w14:paraId="2EBB7637" w14:textId="77777777" w:rsidTr="00E6030B">
        <w:trPr>
          <w:cantSplit/>
          <w:jc w:val="center"/>
        </w:trPr>
        <w:tc>
          <w:tcPr>
            <w:tcW w:w="284" w:type="dxa"/>
          </w:tcPr>
          <w:p w14:paraId="1075E551" w14:textId="77777777" w:rsidR="00D40C70" w:rsidRPr="00BC508A" w:rsidRDefault="00D40C70" w:rsidP="00E6030B">
            <w:pPr>
              <w:pStyle w:val="TAC"/>
            </w:pPr>
            <w:r w:rsidRPr="00BC508A">
              <w:t>0</w:t>
            </w:r>
          </w:p>
        </w:tc>
        <w:tc>
          <w:tcPr>
            <w:tcW w:w="284" w:type="dxa"/>
          </w:tcPr>
          <w:p w14:paraId="15EB1AA3" w14:textId="77777777" w:rsidR="00D40C70" w:rsidRPr="00BC508A" w:rsidRDefault="00D40C70" w:rsidP="00E6030B">
            <w:pPr>
              <w:pStyle w:val="TAC"/>
            </w:pPr>
            <w:r w:rsidRPr="00BC508A">
              <w:t>1</w:t>
            </w:r>
          </w:p>
        </w:tc>
        <w:tc>
          <w:tcPr>
            <w:tcW w:w="284" w:type="dxa"/>
          </w:tcPr>
          <w:p w14:paraId="77699A41" w14:textId="77777777" w:rsidR="00D40C70" w:rsidRPr="00BC508A" w:rsidRDefault="00D40C70" w:rsidP="00E6030B">
            <w:pPr>
              <w:pStyle w:val="TAC"/>
            </w:pPr>
            <w:r w:rsidRPr="00BC508A">
              <w:t>1</w:t>
            </w:r>
          </w:p>
        </w:tc>
        <w:tc>
          <w:tcPr>
            <w:tcW w:w="284" w:type="dxa"/>
          </w:tcPr>
          <w:p w14:paraId="294FB4EA" w14:textId="77777777" w:rsidR="00D40C70" w:rsidRPr="00BC508A" w:rsidRDefault="00D40C70" w:rsidP="00E6030B">
            <w:pPr>
              <w:pStyle w:val="TAC"/>
            </w:pPr>
            <w:r w:rsidRPr="00BC508A">
              <w:t>0</w:t>
            </w:r>
          </w:p>
        </w:tc>
        <w:tc>
          <w:tcPr>
            <w:tcW w:w="284" w:type="dxa"/>
          </w:tcPr>
          <w:p w14:paraId="71DC2DE0" w14:textId="77777777" w:rsidR="00D40C70" w:rsidRPr="00BC508A" w:rsidRDefault="00D40C70" w:rsidP="00E6030B">
            <w:pPr>
              <w:pStyle w:val="TAC"/>
            </w:pPr>
            <w:r w:rsidRPr="00BC508A">
              <w:t>0</w:t>
            </w:r>
          </w:p>
        </w:tc>
        <w:tc>
          <w:tcPr>
            <w:tcW w:w="284" w:type="dxa"/>
          </w:tcPr>
          <w:p w14:paraId="26D8E569" w14:textId="77777777" w:rsidR="00D40C70" w:rsidRPr="00BC508A" w:rsidRDefault="00D40C70" w:rsidP="00E6030B">
            <w:pPr>
              <w:pStyle w:val="TAC"/>
            </w:pPr>
            <w:r w:rsidRPr="00BC508A">
              <w:t>0</w:t>
            </w:r>
          </w:p>
        </w:tc>
        <w:tc>
          <w:tcPr>
            <w:tcW w:w="284" w:type="dxa"/>
          </w:tcPr>
          <w:p w14:paraId="69E5AA82" w14:textId="77777777" w:rsidR="00D40C70" w:rsidRPr="00BC508A" w:rsidRDefault="00D40C70" w:rsidP="00E6030B">
            <w:pPr>
              <w:pStyle w:val="TAC"/>
            </w:pPr>
            <w:r w:rsidRPr="00BC508A">
              <w:t>0</w:t>
            </w:r>
          </w:p>
        </w:tc>
        <w:tc>
          <w:tcPr>
            <w:tcW w:w="284" w:type="dxa"/>
          </w:tcPr>
          <w:p w14:paraId="2ACB345D" w14:textId="77777777" w:rsidR="00D40C70" w:rsidRPr="00BC508A" w:rsidRDefault="00D40C70" w:rsidP="00E6030B">
            <w:pPr>
              <w:pStyle w:val="TAC"/>
            </w:pPr>
            <w:r w:rsidRPr="00BC508A">
              <w:t>1</w:t>
            </w:r>
          </w:p>
        </w:tc>
        <w:tc>
          <w:tcPr>
            <w:tcW w:w="284" w:type="dxa"/>
          </w:tcPr>
          <w:p w14:paraId="50A4A648" w14:textId="77777777" w:rsidR="00D40C70" w:rsidRPr="00BC508A" w:rsidRDefault="00D40C70" w:rsidP="00E6030B">
            <w:pPr>
              <w:pStyle w:val="TAC"/>
            </w:pPr>
          </w:p>
        </w:tc>
        <w:tc>
          <w:tcPr>
            <w:tcW w:w="3969" w:type="dxa"/>
          </w:tcPr>
          <w:p w14:paraId="578BF178" w14:textId="77777777" w:rsidR="00D40C70" w:rsidRPr="00BC508A" w:rsidRDefault="00D40C70" w:rsidP="00E6030B">
            <w:pPr>
              <w:pStyle w:val="TAL"/>
            </w:pPr>
            <w:r w:rsidRPr="00BC508A">
              <w:t>EMM information</w:t>
            </w:r>
          </w:p>
        </w:tc>
      </w:tr>
      <w:tr w:rsidR="00D40C70" w:rsidRPr="00BC508A" w14:paraId="61E5DCAE" w14:textId="77777777" w:rsidTr="00E6030B">
        <w:trPr>
          <w:cantSplit/>
          <w:jc w:val="center"/>
        </w:trPr>
        <w:tc>
          <w:tcPr>
            <w:tcW w:w="284" w:type="dxa"/>
          </w:tcPr>
          <w:p w14:paraId="68B2EBDA" w14:textId="77777777" w:rsidR="00D40C70" w:rsidRPr="00BC508A" w:rsidRDefault="00D40C70" w:rsidP="00E6030B">
            <w:pPr>
              <w:pStyle w:val="TAC"/>
            </w:pPr>
            <w:r w:rsidRPr="00BC508A">
              <w:t>0</w:t>
            </w:r>
          </w:p>
        </w:tc>
        <w:tc>
          <w:tcPr>
            <w:tcW w:w="284" w:type="dxa"/>
          </w:tcPr>
          <w:p w14:paraId="330EFC2A" w14:textId="77777777" w:rsidR="00D40C70" w:rsidRPr="00BC508A" w:rsidRDefault="00D40C70" w:rsidP="00E6030B">
            <w:pPr>
              <w:pStyle w:val="TAC"/>
            </w:pPr>
            <w:r w:rsidRPr="00BC508A">
              <w:t>1</w:t>
            </w:r>
          </w:p>
        </w:tc>
        <w:tc>
          <w:tcPr>
            <w:tcW w:w="284" w:type="dxa"/>
          </w:tcPr>
          <w:p w14:paraId="60EC954C" w14:textId="77777777" w:rsidR="00D40C70" w:rsidRPr="00BC508A" w:rsidRDefault="00D40C70" w:rsidP="00E6030B">
            <w:pPr>
              <w:pStyle w:val="TAC"/>
            </w:pPr>
            <w:r w:rsidRPr="00BC508A">
              <w:t>1</w:t>
            </w:r>
          </w:p>
        </w:tc>
        <w:tc>
          <w:tcPr>
            <w:tcW w:w="284" w:type="dxa"/>
          </w:tcPr>
          <w:p w14:paraId="6F286DBB" w14:textId="77777777" w:rsidR="00D40C70" w:rsidRPr="00BC508A" w:rsidRDefault="00D40C70" w:rsidP="00E6030B">
            <w:pPr>
              <w:pStyle w:val="TAC"/>
            </w:pPr>
            <w:r w:rsidRPr="00BC508A">
              <w:t>0</w:t>
            </w:r>
          </w:p>
        </w:tc>
        <w:tc>
          <w:tcPr>
            <w:tcW w:w="284" w:type="dxa"/>
          </w:tcPr>
          <w:p w14:paraId="7D069910" w14:textId="77777777" w:rsidR="00D40C70" w:rsidRPr="00BC508A" w:rsidRDefault="00D40C70" w:rsidP="00E6030B">
            <w:pPr>
              <w:pStyle w:val="TAC"/>
            </w:pPr>
            <w:r w:rsidRPr="00BC508A">
              <w:t>0</w:t>
            </w:r>
          </w:p>
        </w:tc>
        <w:tc>
          <w:tcPr>
            <w:tcW w:w="284" w:type="dxa"/>
          </w:tcPr>
          <w:p w14:paraId="012AFE04" w14:textId="77777777" w:rsidR="00D40C70" w:rsidRPr="00BC508A" w:rsidRDefault="00D40C70" w:rsidP="00E6030B">
            <w:pPr>
              <w:pStyle w:val="TAC"/>
            </w:pPr>
            <w:r w:rsidRPr="00BC508A">
              <w:t>0</w:t>
            </w:r>
          </w:p>
        </w:tc>
        <w:tc>
          <w:tcPr>
            <w:tcW w:w="284" w:type="dxa"/>
          </w:tcPr>
          <w:p w14:paraId="695F9506" w14:textId="77777777" w:rsidR="00D40C70" w:rsidRPr="00BC508A" w:rsidRDefault="00D40C70" w:rsidP="00E6030B">
            <w:pPr>
              <w:pStyle w:val="TAC"/>
            </w:pPr>
            <w:r w:rsidRPr="00BC508A">
              <w:t>1</w:t>
            </w:r>
          </w:p>
        </w:tc>
        <w:tc>
          <w:tcPr>
            <w:tcW w:w="284" w:type="dxa"/>
          </w:tcPr>
          <w:p w14:paraId="12E50284" w14:textId="77777777" w:rsidR="00D40C70" w:rsidRPr="00BC508A" w:rsidRDefault="00D40C70" w:rsidP="00E6030B">
            <w:pPr>
              <w:pStyle w:val="TAC"/>
            </w:pPr>
            <w:r w:rsidRPr="00BC508A">
              <w:t>0</w:t>
            </w:r>
          </w:p>
        </w:tc>
        <w:tc>
          <w:tcPr>
            <w:tcW w:w="284" w:type="dxa"/>
          </w:tcPr>
          <w:p w14:paraId="769E4024" w14:textId="77777777" w:rsidR="00D40C70" w:rsidRPr="00BC508A" w:rsidRDefault="00D40C70" w:rsidP="00E6030B">
            <w:pPr>
              <w:pStyle w:val="TAC"/>
            </w:pPr>
          </w:p>
        </w:tc>
        <w:tc>
          <w:tcPr>
            <w:tcW w:w="3969" w:type="dxa"/>
          </w:tcPr>
          <w:p w14:paraId="300F9C24" w14:textId="77777777" w:rsidR="00D40C70" w:rsidRPr="00BC508A" w:rsidRDefault="00D40C70" w:rsidP="00E6030B">
            <w:pPr>
              <w:pStyle w:val="TAL"/>
            </w:pPr>
            <w:r w:rsidRPr="00BC508A">
              <w:t>Downlink NAS transport</w:t>
            </w:r>
          </w:p>
        </w:tc>
      </w:tr>
      <w:tr w:rsidR="00D40C70" w:rsidRPr="00BC508A" w14:paraId="11FA44F0" w14:textId="77777777" w:rsidTr="00E6030B">
        <w:trPr>
          <w:cantSplit/>
          <w:jc w:val="center"/>
        </w:trPr>
        <w:tc>
          <w:tcPr>
            <w:tcW w:w="284" w:type="dxa"/>
          </w:tcPr>
          <w:p w14:paraId="4A4FE39D" w14:textId="77777777" w:rsidR="00D40C70" w:rsidRPr="00BC508A" w:rsidRDefault="00D40C70" w:rsidP="00E6030B">
            <w:pPr>
              <w:pStyle w:val="TAC"/>
            </w:pPr>
            <w:r w:rsidRPr="00BC508A">
              <w:t>0</w:t>
            </w:r>
          </w:p>
        </w:tc>
        <w:tc>
          <w:tcPr>
            <w:tcW w:w="284" w:type="dxa"/>
          </w:tcPr>
          <w:p w14:paraId="75DBE728" w14:textId="77777777" w:rsidR="00D40C70" w:rsidRPr="00BC508A" w:rsidRDefault="00D40C70" w:rsidP="00E6030B">
            <w:pPr>
              <w:pStyle w:val="TAC"/>
            </w:pPr>
            <w:r w:rsidRPr="00BC508A">
              <w:t>1</w:t>
            </w:r>
          </w:p>
        </w:tc>
        <w:tc>
          <w:tcPr>
            <w:tcW w:w="284" w:type="dxa"/>
          </w:tcPr>
          <w:p w14:paraId="103FE3AB" w14:textId="77777777" w:rsidR="00D40C70" w:rsidRPr="00BC508A" w:rsidRDefault="00D40C70" w:rsidP="00E6030B">
            <w:pPr>
              <w:pStyle w:val="TAC"/>
            </w:pPr>
            <w:r w:rsidRPr="00BC508A">
              <w:t>1</w:t>
            </w:r>
          </w:p>
        </w:tc>
        <w:tc>
          <w:tcPr>
            <w:tcW w:w="284" w:type="dxa"/>
          </w:tcPr>
          <w:p w14:paraId="7E0DCD97" w14:textId="77777777" w:rsidR="00D40C70" w:rsidRPr="00BC508A" w:rsidRDefault="00D40C70" w:rsidP="00E6030B">
            <w:pPr>
              <w:pStyle w:val="TAC"/>
            </w:pPr>
            <w:r w:rsidRPr="00BC508A">
              <w:t>0</w:t>
            </w:r>
          </w:p>
        </w:tc>
        <w:tc>
          <w:tcPr>
            <w:tcW w:w="284" w:type="dxa"/>
          </w:tcPr>
          <w:p w14:paraId="72951C14" w14:textId="77777777" w:rsidR="00D40C70" w:rsidRPr="00BC508A" w:rsidRDefault="00D40C70" w:rsidP="00E6030B">
            <w:pPr>
              <w:pStyle w:val="TAC"/>
            </w:pPr>
            <w:r w:rsidRPr="00BC508A">
              <w:t>0</w:t>
            </w:r>
          </w:p>
        </w:tc>
        <w:tc>
          <w:tcPr>
            <w:tcW w:w="284" w:type="dxa"/>
          </w:tcPr>
          <w:p w14:paraId="5D631FC7" w14:textId="77777777" w:rsidR="00D40C70" w:rsidRPr="00BC508A" w:rsidRDefault="00D40C70" w:rsidP="00E6030B">
            <w:pPr>
              <w:pStyle w:val="TAC"/>
            </w:pPr>
            <w:r w:rsidRPr="00BC508A">
              <w:t>0</w:t>
            </w:r>
          </w:p>
        </w:tc>
        <w:tc>
          <w:tcPr>
            <w:tcW w:w="284" w:type="dxa"/>
          </w:tcPr>
          <w:p w14:paraId="3EC70084" w14:textId="77777777" w:rsidR="00D40C70" w:rsidRPr="00BC508A" w:rsidRDefault="00D40C70" w:rsidP="00E6030B">
            <w:pPr>
              <w:pStyle w:val="TAC"/>
            </w:pPr>
            <w:r w:rsidRPr="00BC508A">
              <w:t>1</w:t>
            </w:r>
          </w:p>
        </w:tc>
        <w:tc>
          <w:tcPr>
            <w:tcW w:w="284" w:type="dxa"/>
          </w:tcPr>
          <w:p w14:paraId="736B9F04" w14:textId="77777777" w:rsidR="00D40C70" w:rsidRPr="00BC508A" w:rsidRDefault="00D40C70" w:rsidP="00E6030B">
            <w:pPr>
              <w:pStyle w:val="TAC"/>
            </w:pPr>
            <w:r w:rsidRPr="00BC508A">
              <w:t>1</w:t>
            </w:r>
          </w:p>
        </w:tc>
        <w:tc>
          <w:tcPr>
            <w:tcW w:w="284" w:type="dxa"/>
          </w:tcPr>
          <w:p w14:paraId="02C05F35" w14:textId="77777777" w:rsidR="00D40C70" w:rsidRPr="00BC508A" w:rsidRDefault="00D40C70" w:rsidP="00E6030B">
            <w:pPr>
              <w:pStyle w:val="TAC"/>
            </w:pPr>
          </w:p>
        </w:tc>
        <w:tc>
          <w:tcPr>
            <w:tcW w:w="3969" w:type="dxa"/>
          </w:tcPr>
          <w:p w14:paraId="29112662" w14:textId="77777777" w:rsidR="00D40C70" w:rsidRPr="00BC508A" w:rsidRDefault="00D40C70" w:rsidP="00E6030B">
            <w:pPr>
              <w:pStyle w:val="TAL"/>
            </w:pPr>
            <w:r w:rsidRPr="00BC508A">
              <w:t>Uplink NAS transport</w:t>
            </w:r>
          </w:p>
        </w:tc>
      </w:tr>
      <w:tr w:rsidR="00D40C70" w:rsidRPr="00BC508A" w14:paraId="430E5134" w14:textId="77777777" w:rsidTr="00E6030B">
        <w:trPr>
          <w:cantSplit/>
          <w:jc w:val="center"/>
        </w:trPr>
        <w:tc>
          <w:tcPr>
            <w:tcW w:w="284" w:type="dxa"/>
          </w:tcPr>
          <w:p w14:paraId="493372AB" w14:textId="77777777" w:rsidR="00D40C70" w:rsidRPr="00BC508A" w:rsidRDefault="00D40C70" w:rsidP="00E6030B">
            <w:pPr>
              <w:pStyle w:val="TAC"/>
            </w:pPr>
            <w:r w:rsidRPr="00BC508A">
              <w:t>0</w:t>
            </w:r>
          </w:p>
        </w:tc>
        <w:tc>
          <w:tcPr>
            <w:tcW w:w="284" w:type="dxa"/>
          </w:tcPr>
          <w:p w14:paraId="55C2EEE6" w14:textId="77777777" w:rsidR="00D40C70" w:rsidRPr="00BC508A" w:rsidRDefault="00D40C70" w:rsidP="00E6030B">
            <w:pPr>
              <w:pStyle w:val="TAC"/>
            </w:pPr>
            <w:r w:rsidRPr="00BC508A">
              <w:t>1</w:t>
            </w:r>
          </w:p>
        </w:tc>
        <w:tc>
          <w:tcPr>
            <w:tcW w:w="284" w:type="dxa"/>
          </w:tcPr>
          <w:p w14:paraId="3253D329" w14:textId="77777777" w:rsidR="00D40C70" w:rsidRPr="00BC508A" w:rsidRDefault="00D40C70" w:rsidP="00E6030B">
            <w:pPr>
              <w:pStyle w:val="TAC"/>
            </w:pPr>
            <w:r w:rsidRPr="00BC508A">
              <w:t>1</w:t>
            </w:r>
          </w:p>
        </w:tc>
        <w:tc>
          <w:tcPr>
            <w:tcW w:w="284" w:type="dxa"/>
          </w:tcPr>
          <w:p w14:paraId="54D88B0F" w14:textId="77777777" w:rsidR="00D40C70" w:rsidRPr="00BC508A" w:rsidRDefault="00D40C70" w:rsidP="00E6030B">
            <w:pPr>
              <w:pStyle w:val="TAC"/>
            </w:pPr>
            <w:r w:rsidRPr="00BC508A">
              <w:t>0</w:t>
            </w:r>
          </w:p>
        </w:tc>
        <w:tc>
          <w:tcPr>
            <w:tcW w:w="284" w:type="dxa"/>
          </w:tcPr>
          <w:p w14:paraId="125B9D03" w14:textId="77777777" w:rsidR="00D40C70" w:rsidRPr="00BC508A" w:rsidRDefault="00D40C70" w:rsidP="00E6030B">
            <w:pPr>
              <w:pStyle w:val="TAC"/>
            </w:pPr>
            <w:r w:rsidRPr="00BC508A">
              <w:t>0</w:t>
            </w:r>
          </w:p>
        </w:tc>
        <w:tc>
          <w:tcPr>
            <w:tcW w:w="284" w:type="dxa"/>
          </w:tcPr>
          <w:p w14:paraId="5FA33868" w14:textId="77777777" w:rsidR="00D40C70" w:rsidRPr="00BC508A" w:rsidRDefault="00D40C70" w:rsidP="00E6030B">
            <w:pPr>
              <w:pStyle w:val="TAC"/>
            </w:pPr>
            <w:r w:rsidRPr="00BC508A">
              <w:t>1</w:t>
            </w:r>
          </w:p>
        </w:tc>
        <w:tc>
          <w:tcPr>
            <w:tcW w:w="284" w:type="dxa"/>
          </w:tcPr>
          <w:p w14:paraId="13B7D017" w14:textId="77777777" w:rsidR="00D40C70" w:rsidRPr="00BC508A" w:rsidRDefault="00D40C70" w:rsidP="00E6030B">
            <w:pPr>
              <w:pStyle w:val="TAC"/>
            </w:pPr>
            <w:r w:rsidRPr="00BC508A">
              <w:t>0</w:t>
            </w:r>
          </w:p>
        </w:tc>
        <w:tc>
          <w:tcPr>
            <w:tcW w:w="284" w:type="dxa"/>
          </w:tcPr>
          <w:p w14:paraId="0DB6C1D3" w14:textId="77777777" w:rsidR="00D40C70" w:rsidRPr="00BC508A" w:rsidRDefault="00D40C70" w:rsidP="00E6030B">
            <w:pPr>
              <w:pStyle w:val="TAC"/>
            </w:pPr>
            <w:r w:rsidRPr="00BC508A">
              <w:t>0</w:t>
            </w:r>
          </w:p>
        </w:tc>
        <w:tc>
          <w:tcPr>
            <w:tcW w:w="284" w:type="dxa"/>
          </w:tcPr>
          <w:p w14:paraId="3736695C" w14:textId="77777777" w:rsidR="00D40C70" w:rsidRPr="00BC508A" w:rsidRDefault="00D40C70" w:rsidP="00E6030B">
            <w:pPr>
              <w:pStyle w:val="TAC"/>
            </w:pPr>
          </w:p>
        </w:tc>
        <w:tc>
          <w:tcPr>
            <w:tcW w:w="3969" w:type="dxa"/>
          </w:tcPr>
          <w:p w14:paraId="3D74C09E" w14:textId="77777777" w:rsidR="00D40C70" w:rsidRPr="00BC508A" w:rsidRDefault="00D40C70" w:rsidP="00E6030B">
            <w:pPr>
              <w:pStyle w:val="TAL"/>
            </w:pPr>
            <w:r w:rsidRPr="00BC508A">
              <w:t>CS Service notification</w:t>
            </w:r>
          </w:p>
        </w:tc>
      </w:tr>
      <w:tr w:rsidR="00D40C70" w:rsidRPr="00BC508A" w14:paraId="7E2BE40B" w14:textId="77777777" w:rsidTr="00E6030B">
        <w:trPr>
          <w:cantSplit/>
          <w:jc w:val="center"/>
        </w:trPr>
        <w:tc>
          <w:tcPr>
            <w:tcW w:w="284" w:type="dxa"/>
          </w:tcPr>
          <w:p w14:paraId="174E0FA2" w14:textId="77777777" w:rsidR="00D40C70" w:rsidRPr="00BC508A" w:rsidRDefault="00D40C70" w:rsidP="00E6030B">
            <w:pPr>
              <w:pStyle w:val="TAC"/>
            </w:pPr>
            <w:r w:rsidRPr="00BC508A">
              <w:t>0</w:t>
            </w:r>
          </w:p>
        </w:tc>
        <w:tc>
          <w:tcPr>
            <w:tcW w:w="284" w:type="dxa"/>
          </w:tcPr>
          <w:p w14:paraId="28BA883A" w14:textId="77777777" w:rsidR="00D40C70" w:rsidRPr="00BC508A" w:rsidRDefault="00D40C70" w:rsidP="00E6030B">
            <w:pPr>
              <w:pStyle w:val="TAC"/>
            </w:pPr>
            <w:r w:rsidRPr="00BC508A">
              <w:t>1</w:t>
            </w:r>
          </w:p>
        </w:tc>
        <w:tc>
          <w:tcPr>
            <w:tcW w:w="284" w:type="dxa"/>
          </w:tcPr>
          <w:p w14:paraId="1708F2C3" w14:textId="77777777" w:rsidR="00D40C70" w:rsidRPr="00BC508A" w:rsidRDefault="00D40C70" w:rsidP="00E6030B">
            <w:pPr>
              <w:pStyle w:val="TAC"/>
            </w:pPr>
            <w:r w:rsidRPr="00BC508A">
              <w:t>1</w:t>
            </w:r>
          </w:p>
        </w:tc>
        <w:tc>
          <w:tcPr>
            <w:tcW w:w="284" w:type="dxa"/>
          </w:tcPr>
          <w:p w14:paraId="4D55E693" w14:textId="77777777" w:rsidR="00D40C70" w:rsidRPr="00BC508A" w:rsidRDefault="00D40C70" w:rsidP="00E6030B">
            <w:pPr>
              <w:pStyle w:val="TAC"/>
            </w:pPr>
            <w:r w:rsidRPr="00BC508A">
              <w:t>0</w:t>
            </w:r>
          </w:p>
        </w:tc>
        <w:tc>
          <w:tcPr>
            <w:tcW w:w="284" w:type="dxa"/>
          </w:tcPr>
          <w:p w14:paraId="737B7708" w14:textId="77777777" w:rsidR="00D40C70" w:rsidRPr="00BC508A" w:rsidRDefault="00D40C70" w:rsidP="00E6030B">
            <w:pPr>
              <w:pStyle w:val="TAC"/>
            </w:pPr>
            <w:r w:rsidRPr="00BC508A">
              <w:t>1</w:t>
            </w:r>
          </w:p>
        </w:tc>
        <w:tc>
          <w:tcPr>
            <w:tcW w:w="284" w:type="dxa"/>
          </w:tcPr>
          <w:p w14:paraId="629261BE" w14:textId="77777777" w:rsidR="00D40C70" w:rsidRPr="00BC508A" w:rsidRDefault="00D40C70" w:rsidP="00E6030B">
            <w:pPr>
              <w:pStyle w:val="TAC"/>
            </w:pPr>
            <w:r w:rsidRPr="00BC508A">
              <w:t>0</w:t>
            </w:r>
          </w:p>
        </w:tc>
        <w:tc>
          <w:tcPr>
            <w:tcW w:w="284" w:type="dxa"/>
          </w:tcPr>
          <w:p w14:paraId="24BCAF56" w14:textId="77777777" w:rsidR="00D40C70" w:rsidRPr="00BC508A" w:rsidRDefault="00D40C70" w:rsidP="00E6030B">
            <w:pPr>
              <w:pStyle w:val="TAC"/>
            </w:pPr>
            <w:r w:rsidRPr="00BC508A">
              <w:t>0</w:t>
            </w:r>
          </w:p>
        </w:tc>
        <w:tc>
          <w:tcPr>
            <w:tcW w:w="284" w:type="dxa"/>
          </w:tcPr>
          <w:p w14:paraId="759F2CA3" w14:textId="77777777" w:rsidR="00D40C70" w:rsidRPr="00BC508A" w:rsidRDefault="00D40C70" w:rsidP="00E6030B">
            <w:pPr>
              <w:pStyle w:val="TAC"/>
            </w:pPr>
            <w:r w:rsidRPr="00BC508A">
              <w:t>0</w:t>
            </w:r>
          </w:p>
        </w:tc>
        <w:tc>
          <w:tcPr>
            <w:tcW w:w="284" w:type="dxa"/>
          </w:tcPr>
          <w:p w14:paraId="76806478" w14:textId="77777777" w:rsidR="00D40C70" w:rsidRPr="00BC508A" w:rsidRDefault="00D40C70" w:rsidP="00E6030B">
            <w:pPr>
              <w:pStyle w:val="TAC"/>
            </w:pPr>
          </w:p>
        </w:tc>
        <w:tc>
          <w:tcPr>
            <w:tcW w:w="3969" w:type="dxa"/>
          </w:tcPr>
          <w:p w14:paraId="369B4827" w14:textId="77777777" w:rsidR="00D40C70" w:rsidRPr="00BC508A" w:rsidRDefault="00D40C70" w:rsidP="00E6030B">
            <w:pPr>
              <w:pStyle w:val="TAL"/>
            </w:pPr>
            <w:r w:rsidRPr="00BC508A">
              <w:t>Downlink generic NAS transport</w:t>
            </w:r>
          </w:p>
        </w:tc>
      </w:tr>
      <w:tr w:rsidR="00D40C70" w:rsidRPr="00BC508A" w14:paraId="551A51F3" w14:textId="77777777" w:rsidTr="00E6030B">
        <w:trPr>
          <w:cantSplit/>
          <w:jc w:val="center"/>
        </w:trPr>
        <w:tc>
          <w:tcPr>
            <w:tcW w:w="284" w:type="dxa"/>
          </w:tcPr>
          <w:p w14:paraId="74D87F11" w14:textId="77777777" w:rsidR="00D40C70" w:rsidRPr="00BC508A" w:rsidRDefault="00D40C70" w:rsidP="00E6030B">
            <w:pPr>
              <w:pStyle w:val="TAC"/>
            </w:pPr>
            <w:r w:rsidRPr="00BC508A">
              <w:t>0</w:t>
            </w:r>
          </w:p>
        </w:tc>
        <w:tc>
          <w:tcPr>
            <w:tcW w:w="284" w:type="dxa"/>
          </w:tcPr>
          <w:p w14:paraId="308F9FCB" w14:textId="77777777" w:rsidR="00D40C70" w:rsidRPr="00BC508A" w:rsidRDefault="00D40C70" w:rsidP="00E6030B">
            <w:pPr>
              <w:pStyle w:val="TAC"/>
            </w:pPr>
            <w:r w:rsidRPr="00BC508A">
              <w:t>1</w:t>
            </w:r>
          </w:p>
        </w:tc>
        <w:tc>
          <w:tcPr>
            <w:tcW w:w="284" w:type="dxa"/>
          </w:tcPr>
          <w:p w14:paraId="10F208E3" w14:textId="77777777" w:rsidR="00D40C70" w:rsidRPr="00BC508A" w:rsidRDefault="00D40C70" w:rsidP="00E6030B">
            <w:pPr>
              <w:pStyle w:val="TAC"/>
            </w:pPr>
            <w:r w:rsidRPr="00BC508A">
              <w:t>1</w:t>
            </w:r>
          </w:p>
        </w:tc>
        <w:tc>
          <w:tcPr>
            <w:tcW w:w="284" w:type="dxa"/>
          </w:tcPr>
          <w:p w14:paraId="304BB3A6" w14:textId="77777777" w:rsidR="00D40C70" w:rsidRPr="00BC508A" w:rsidRDefault="00D40C70" w:rsidP="00E6030B">
            <w:pPr>
              <w:pStyle w:val="TAC"/>
            </w:pPr>
            <w:r w:rsidRPr="00BC508A">
              <w:t>0</w:t>
            </w:r>
          </w:p>
        </w:tc>
        <w:tc>
          <w:tcPr>
            <w:tcW w:w="284" w:type="dxa"/>
          </w:tcPr>
          <w:p w14:paraId="6337B035" w14:textId="77777777" w:rsidR="00D40C70" w:rsidRPr="00BC508A" w:rsidRDefault="00D40C70" w:rsidP="00E6030B">
            <w:pPr>
              <w:pStyle w:val="TAC"/>
            </w:pPr>
            <w:r w:rsidRPr="00BC508A">
              <w:t>1</w:t>
            </w:r>
          </w:p>
        </w:tc>
        <w:tc>
          <w:tcPr>
            <w:tcW w:w="284" w:type="dxa"/>
          </w:tcPr>
          <w:p w14:paraId="6A6FD757" w14:textId="77777777" w:rsidR="00D40C70" w:rsidRPr="00BC508A" w:rsidRDefault="00D40C70" w:rsidP="00E6030B">
            <w:pPr>
              <w:pStyle w:val="TAC"/>
            </w:pPr>
            <w:r w:rsidRPr="00BC508A">
              <w:t>0</w:t>
            </w:r>
          </w:p>
        </w:tc>
        <w:tc>
          <w:tcPr>
            <w:tcW w:w="284" w:type="dxa"/>
          </w:tcPr>
          <w:p w14:paraId="5FA508A2" w14:textId="77777777" w:rsidR="00D40C70" w:rsidRPr="00BC508A" w:rsidRDefault="00D40C70" w:rsidP="00E6030B">
            <w:pPr>
              <w:pStyle w:val="TAC"/>
            </w:pPr>
            <w:r w:rsidRPr="00BC508A">
              <w:t>0</w:t>
            </w:r>
          </w:p>
        </w:tc>
        <w:tc>
          <w:tcPr>
            <w:tcW w:w="284" w:type="dxa"/>
          </w:tcPr>
          <w:p w14:paraId="59491B7F" w14:textId="77777777" w:rsidR="00D40C70" w:rsidRPr="00BC508A" w:rsidRDefault="00D40C70" w:rsidP="00E6030B">
            <w:pPr>
              <w:pStyle w:val="TAC"/>
            </w:pPr>
            <w:r w:rsidRPr="00BC508A">
              <w:t>1</w:t>
            </w:r>
          </w:p>
        </w:tc>
        <w:tc>
          <w:tcPr>
            <w:tcW w:w="284" w:type="dxa"/>
          </w:tcPr>
          <w:p w14:paraId="64B0BF83" w14:textId="77777777" w:rsidR="00D40C70" w:rsidRPr="00BC508A" w:rsidRDefault="00D40C70" w:rsidP="00E6030B">
            <w:pPr>
              <w:pStyle w:val="TAC"/>
            </w:pPr>
          </w:p>
        </w:tc>
        <w:tc>
          <w:tcPr>
            <w:tcW w:w="3969" w:type="dxa"/>
          </w:tcPr>
          <w:p w14:paraId="6BAFDF67" w14:textId="77777777" w:rsidR="00D40C70" w:rsidRPr="00BC508A" w:rsidRDefault="00D40C70" w:rsidP="00E6030B">
            <w:pPr>
              <w:pStyle w:val="TAL"/>
            </w:pPr>
            <w:r w:rsidRPr="00BC508A">
              <w:t>Uplink generic NAS transport</w:t>
            </w:r>
          </w:p>
        </w:tc>
      </w:tr>
    </w:tbl>
    <w:p w14:paraId="6DC6C7E4" w14:textId="77777777" w:rsidR="00D40C70" w:rsidRPr="00BC508A" w:rsidRDefault="00D40C70" w:rsidP="00D40C70"/>
    <w:p w14:paraId="7DEF7640" w14:textId="77777777" w:rsidR="00D40C70" w:rsidRPr="00BC508A" w:rsidRDefault="00D40C70" w:rsidP="00D40C70">
      <w:pPr>
        <w:pStyle w:val="TH"/>
      </w:pPr>
      <w:bookmarkStart w:id="7177" w:name="_CRTable9_8_2"/>
      <w:r w:rsidRPr="00BC508A">
        <w:lastRenderedPageBreak/>
        <w:t xml:space="preserve">Table </w:t>
      </w:r>
      <w:bookmarkEnd w:id="7177"/>
      <w:r w:rsidRPr="00BC508A">
        <w:t>9.8.2: Message types for EP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284"/>
        <w:gridCol w:w="3969"/>
      </w:tblGrid>
      <w:tr w:rsidR="00D40C70" w:rsidRPr="00BC508A" w14:paraId="571273A2" w14:textId="77777777" w:rsidTr="00E6030B">
        <w:trPr>
          <w:cantSplit/>
          <w:jc w:val="center"/>
        </w:trPr>
        <w:tc>
          <w:tcPr>
            <w:tcW w:w="2272" w:type="dxa"/>
            <w:gridSpan w:val="8"/>
          </w:tcPr>
          <w:p w14:paraId="66988257" w14:textId="77777777" w:rsidR="00D40C70" w:rsidRPr="00BC508A" w:rsidRDefault="00D40C70" w:rsidP="00E6030B">
            <w:pPr>
              <w:pStyle w:val="TAL"/>
            </w:pPr>
            <w:r w:rsidRPr="00BC508A">
              <w:t>Bits</w:t>
            </w:r>
          </w:p>
        </w:tc>
        <w:tc>
          <w:tcPr>
            <w:tcW w:w="284" w:type="dxa"/>
          </w:tcPr>
          <w:p w14:paraId="03CD1EA6" w14:textId="77777777" w:rsidR="00D40C70" w:rsidRPr="00BC508A" w:rsidRDefault="00D40C70" w:rsidP="00E6030B">
            <w:pPr>
              <w:pStyle w:val="TAC"/>
            </w:pPr>
          </w:p>
        </w:tc>
        <w:tc>
          <w:tcPr>
            <w:tcW w:w="3969" w:type="dxa"/>
          </w:tcPr>
          <w:p w14:paraId="6F1D6E04" w14:textId="77777777" w:rsidR="00D40C70" w:rsidRPr="00BC508A" w:rsidRDefault="00D40C70" w:rsidP="00E6030B">
            <w:pPr>
              <w:pStyle w:val="TAL"/>
            </w:pPr>
          </w:p>
        </w:tc>
      </w:tr>
      <w:tr w:rsidR="00D40C70" w:rsidRPr="00BC508A" w14:paraId="11531B4B" w14:textId="77777777" w:rsidTr="00E6030B">
        <w:trPr>
          <w:cantSplit/>
          <w:jc w:val="center"/>
        </w:trPr>
        <w:tc>
          <w:tcPr>
            <w:tcW w:w="284" w:type="dxa"/>
          </w:tcPr>
          <w:p w14:paraId="79EAE225" w14:textId="77777777" w:rsidR="00D40C70" w:rsidRPr="00BC508A" w:rsidRDefault="00D40C70" w:rsidP="00E6030B">
            <w:pPr>
              <w:pStyle w:val="TAC"/>
            </w:pPr>
            <w:r w:rsidRPr="00BC508A">
              <w:t>8</w:t>
            </w:r>
          </w:p>
        </w:tc>
        <w:tc>
          <w:tcPr>
            <w:tcW w:w="284" w:type="dxa"/>
          </w:tcPr>
          <w:p w14:paraId="42F28C8B" w14:textId="77777777" w:rsidR="00D40C70" w:rsidRPr="00BC508A" w:rsidRDefault="00D40C70" w:rsidP="00E6030B">
            <w:pPr>
              <w:pStyle w:val="TAC"/>
            </w:pPr>
            <w:r w:rsidRPr="00BC508A">
              <w:t>7</w:t>
            </w:r>
          </w:p>
        </w:tc>
        <w:tc>
          <w:tcPr>
            <w:tcW w:w="284" w:type="dxa"/>
          </w:tcPr>
          <w:p w14:paraId="6E0687EF" w14:textId="77777777" w:rsidR="00D40C70" w:rsidRPr="00BC508A" w:rsidRDefault="00D40C70" w:rsidP="00E6030B">
            <w:pPr>
              <w:pStyle w:val="TAC"/>
            </w:pPr>
            <w:r w:rsidRPr="00BC508A">
              <w:t>6</w:t>
            </w:r>
          </w:p>
        </w:tc>
        <w:tc>
          <w:tcPr>
            <w:tcW w:w="284" w:type="dxa"/>
          </w:tcPr>
          <w:p w14:paraId="0B99DB0E" w14:textId="77777777" w:rsidR="00D40C70" w:rsidRPr="00BC508A" w:rsidRDefault="00D40C70" w:rsidP="00E6030B">
            <w:pPr>
              <w:pStyle w:val="TAC"/>
            </w:pPr>
            <w:r w:rsidRPr="00BC508A">
              <w:t>5</w:t>
            </w:r>
          </w:p>
        </w:tc>
        <w:tc>
          <w:tcPr>
            <w:tcW w:w="284" w:type="dxa"/>
          </w:tcPr>
          <w:p w14:paraId="28756C0C" w14:textId="77777777" w:rsidR="00D40C70" w:rsidRPr="00BC508A" w:rsidRDefault="00D40C70" w:rsidP="00E6030B">
            <w:pPr>
              <w:pStyle w:val="TAC"/>
            </w:pPr>
            <w:r w:rsidRPr="00BC508A">
              <w:t>4</w:t>
            </w:r>
          </w:p>
        </w:tc>
        <w:tc>
          <w:tcPr>
            <w:tcW w:w="284" w:type="dxa"/>
          </w:tcPr>
          <w:p w14:paraId="3BBED889" w14:textId="77777777" w:rsidR="00D40C70" w:rsidRPr="00BC508A" w:rsidRDefault="00D40C70" w:rsidP="00E6030B">
            <w:pPr>
              <w:pStyle w:val="TAC"/>
            </w:pPr>
            <w:r w:rsidRPr="00BC508A">
              <w:t>3</w:t>
            </w:r>
          </w:p>
        </w:tc>
        <w:tc>
          <w:tcPr>
            <w:tcW w:w="284" w:type="dxa"/>
          </w:tcPr>
          <w:p w14:paraId="2385C0E2" w14:textId="77777777" w:rsidR="00D40C70" w:rsidRPr="00BC508A" w:rsidRDefault="00D40C70" w:rsidP="00E6030B">
            <w:pPr>
              <w:pStyle w:val="TAC"/>
            </w:pPr>
            <w:r w:rsidRPr="00BC508A">
              <w:t>2</w:t>
            </w:r>
          </w:p>
        </w:tc>
        <w:tc>
          <w:tcPr>
            <w:tcW w:w="284" w:type="dxa"/>
          </w:tcPr>
          <w:p w14:paraId="5D457205" w14:textId="77777777" w:rsidR="00D40C70" w:rsidRPr="00BC508A" w:rsidRDefault="00D40C70" w:rsidP="00E6030B">
            <w:pPr>
              <w:pStyle w:val="TAC"/>
            </w:pPr>
            <w:r w:rsidRPr="00BC508A">
              <w:t>1</w:t>
            </w:r>
          </w:p>
        </w:tc>
        <w:tc>
          <w:tcPr>
            <w:tcW w:w="284" w:type="dxa"/>
          </w:tcPr>
          <w:p w14:paraId="4C341470" w14:textId="77777777" w:rsidR="00D40C70" w:rsidRPr="00BC508A" w:rsidRDefault="00D40C70" w:rsidP="00E6030B">
            <w:pPr>
              <w:pStyle w:val="TAC"/>
            </w:pPr>
          </w:p>
        </w:tc>
        <w:tc>
          <w:tcPr>
            <w:tcW w:w="3969" w:type="dxa"/>
          </w:tcPr>
          <w:p w14:paraId="0500F8BD" w14:textId="77777777" w:rsidR="00D40C70" w:rsidRPr="00BC508A" w:rsidRDefault="00D40C70" w:rsidP="00E6030B">
            <w:pPr>
              <w:pStyle w:val="TAL"/>
            </w:pPr>
          </w:p>
        </w:tc>
      </w:tr>
      <w:tr w:rsidR="00D40C70" w:rsidRPr="00BC508A" w14:paraId="05916F3F" w14:textId="77777777" w:rsidTr="00E6030B">
        <w:trPr>
          <w:cantSplit/>
          <w:jc w:val="center"/>
        </w:trPr>
        <w:tc>
          <w:tcPr>
            <w:tcW w:w="284" w:type="dxa"/>
          </w:tcPr>
          <w:p w14:paraId="3C4ABB4D" w14:textId="77777777" w:rsidR="00D40C70" w:rsidRPr="00BC508A" w:rsidRDefault="00D40C70" w:rsidP="00E6030B">
            <w:pPr>
              <w:pStyle w:val="TAC"/>
            </w:pPr>
            <w:bookmarkStart w:id="7178" w:name="MCCQCTEMPBM_00000085"/>
          </w:p>
        </w:tc>
        <w:tc>
          <w:tcPr>
            <w:tcW w:w="284" w:type="dxa"/>
          </w:tcPr>
          <w:p w14:paraId="1A005583" w14:textId="77777777" w:rsidR="00D40C70" w:rsidRPr="00BC508A" w:rsidRDefault="00D40C70" w:rsidP="00E6030B">
            <w:pPr>
              <w:pStyle w:val="TAC"/>
            </w:pPr>
          </w:p>
        </w:tc>
        <w:tc>
          <w:tcPr>
            <w:tcW w:w="284" w:type="dxa"/>
          </w:tcPr>
          <w:p w14:paraId="19DD4295" w14:textId="77777777" w:rsidR="00D40C70" w:rsidRPr="00BC508A" w:rsidRDefault="00D40C70" w:rsidP="00E6030B">
            <w:pPr>
              <w:pStyle w:val="TAC"/>
            </w:pPr>
          </w:p>
        </w:tc>
        <w:tc>
          <w:tcPr>
            <w:tcW w:w="284" w:type="dxa"/>
          </w:tcPr>
          <w:p w14:paraId="58500640" w14:textId="77777777" w:rsidR="00D40C70" w:rsidRPr="00BC508A" w:rsidRDefault="00D40C70" w:rsidP="00E6030B">
            <w:pPr>
              <w:pStyle w:val="TAC"/>
            </w:pPr>
          </w:p>
        </w:tc>
        <w:tc>
          <w:tcPr>
            <w:tcW w:w="284" w:type="dxa"/>
          </w:tcPr>
          <w:p w14:paraId="110CA0F7" w14:textId="77777777" w:rsidR="00D40C70" w:rsidRPr="00BC508A" w:rsidRDefault="00D40C70" w:rsidP="00E6030B">
            <w:pPr>
              <w:pStyle w:val="TAC"/>
            </w:pPr>
          </w:p>
        </w:tc>
        <w:tc>
          <w:tcPr>
            <w:tcW w:w="284" w:type="dxa"/>
          </w:tcPr>
          <w:p w14:paraId="2C87E3CC" w14:textId="77777777" w:rsidR="00D40C70" w:rsidRPr="00BC508A" w:rsidRDefault="00D40C70" w:rsidP="00E6030B">
            <w:pPr>
              <w:pStyle w:val="TAC"/>
            </w:pPr>
          </w:p>
        </w:tc>
        <w:tc>
          <w:tcPr>
            <w:tcW w:w="284" w:type="dxa"/>
          </w:tcPr>
          <w:p w14:paraId="743AC832" w14:textId="77777777" w:rsidR="00D40C70" w:rsidRPr="00BC508A" w:rsidRDefault="00D40C70" w:rsidP="00E6030B">
            <w:pPr>
              <w:pStyle w:val="TAC"/>
            </w:pPr>
          </w:p>
        </w:tc>
        <w:tc>
          <w:tcPr>
            <w:tcW w:w="284" w:type="dxa"/>
          </w:tcPr>
          <w:p w14:paraId="0E1F241F" w14:textId="77777777" w:rsidR="00D40C70" w:rsidRPr="00BC508A" w:rsidRDefault="00D40C70" w:rsidP="00E6030B">
            <w:pPr>
              <w:pStyle w:val="TAC"/>
            </w:pPr>
          </w:p>
        </w:tc>
        <w:tc>
          <w:tcPr>
            <w:tcW w:w="284" w:type="dxa"/>
          </w:tcPr>
          <w:p w14:paraId="5BB979C6" w14:textId="77777777" w:rsidR="00D40C70" w:rsidRPr="00BC508A" w:rsidRDefault="00D40C70" w:rsidP="00E6030B">
            <w:pPr>
              <w:pStyle w:val="TAC"/>
            </w:pPr>
          </w:p>
        </w:tc>
        <w:tc>
          <w:tcPr>
            <w:tcW w:w="3969" w:type="dxa"/>
          </w:tcPr>
          <w:p w14:paraId="758189D4" w14:textId="77777777" w:rsidR="00D40C70" w:rsidRPr="00BC508A" w:rsidRDefault="00D40C70" w:rsidP="00E6030B">
            <w:pPr>
              <w:pStyle w:val="TAL"/>
            </w:pPr>
          </w:p>
        </w:tc>
      </w:tr>
      <w:bookmarkEnd w:id="7178"/>
      <w:tr w:rsidR="00D40C70" w:rsidRPr="00BC508A" w14:paraId="7CB1743B" w14:textId="77777777" w:rsidTr="00E6030B">
        <w:trPr>
          <w:cantSplit/>
          <w:jc w:val="center"/>
        </w:trPr>
        <w:tc>
          <w:tcPr>
            <w:tcW w:w="284" w:type="dxa"/>
          </w:tcPr>
          <w:p w14:paraId="376586A6" w14:textId="77777777" w:rsidR="00D40C70" w:rsidRPr="00BC508A" w:rsidRDefault="00D40C70" w:rsidP="00E6030B">
            <w:pPr>
              <w:pStyle w:val="TAC"/>
            </w:pPr>
            <w:r w:rsidRPr="00BC508A">
              <w:t>1</w:t>
            </w:r>
          </w:p>
        </w:tc>
        <w:tc>
          <w:tcPr>
            <w:tcW w:w="284" w:type="dxa"/>
          </w:tcPr>
          <w:p w14:paraId="4CEB6213" w14:textId="77777777" w:rsidR="00D40C70" w:rsidRPr="00BC508A" w:rsidRDefault="00D40C70" w:rsidP="00E6030B">
            <w:pPr>
              <w:pStyle w:val="TAC"/>
            </w:pPr>
            <w:r w:rsidRPr="00BC508A">
              <w:t>1</w:t>
            </w:r>
          </w:p>
        </w:tc>
        <w:tc>
          <w:tcPr>
            <w:tcW w:w="284" w:type="dxa"/>
          </w:tcPr>
          <w:p w14:paraId="7D1E4F96" w14:textId="77777777" w:rsidR="00D40C70" w:rsidRPr="00BC508A" w:rsidRDefault="00D40C70" w:rsidP="00E6030B">
            <w:pPr>
              <w:pStyle w:val="TAC"/>
            </w:pPr>
            <w:r w:rsidRPr="00BC508A">
              <w:t>-</w:t>
            </w:r>
          </w:p>
        </w:tc>
        <w:tc>
          <w:tcPr>
            <w:tcW w:w="284" w:type="dxa"/>
          </w:tcPr>
          <w:p w14:paraId="0EE021C9" w14:textId="77777777" w:rsidR="00D40C70" w:rsidRPr="00BC508A" w:rsidRDefault="00D40C70" w:rsidP="00E6030B">
            <w:pPr>
              <w:pStyle w:val="TAC"/>
            </w:pPr>
            <w:r w:rsidRPr="00BC508A">
              <w:t>-</w:t>
            </w:r>
          </w:p>
        </w:tc>
        <w:tc>
          <w:tcPr>
            <w:tcW w:w="284" w:type="dxa"/>
          </w:tcPr>
          <w:p w14:paraId="477CCBE6" w14:textId="77777777" w:rsidR="00D40C70" w:rsidRPr="00BC508A" w:rsidRDefault="00D40C70" w:rsidP="00E6030B">
            <w:pPr>
              <w:pStyle w:val="TAC"/>
            </w:pPr>
            <w:r w:rsidRPr="00BC508A">
              <w:t>-</w:t>
            </w:r>
          </w:p>
        </w:tc>
        <w:tc>
          <w:tcPr>
            <w:tcW w:w="284" w:type="dxa"/>
          </w:tcPr>
          <w:p w14:paraId="19A71305" w14:textId="77777777" w:rsidR="00D40C70" w:rsidRPr="00BC508A" w:rsidRDefault="00D40C70" w:rsidP="00E6030B">
            <w:pPr>
              <w:pStyle w:val="TAC"/>
            </w:pPr>
            <w:r w:rsidRPr="00BC508A">
              <w:t>-</w:t>
            </w:r>
          </w:p>
        </w:tc>
        <w:tc>
          <w:tcPr>
            <w:tcW w:w="284" w:type="dxa"/>
          </w:tcPr>
          <w:p w14:paraId="39915FD6" w14:textId="77777777" w:rsidR="00D40C70" w:rsidRPr="00BC508A" w:rsidRDefault="00D40C70" w:rsidP="00E6030B">
            <w:pPr>
              <w:pStyle w:val="TAC"/>
            </w:pPr>
            <w:r w:rsidRPr="00BC508A">
              <w:t>-</w:t>
            </w:r>
          </w:p>
        </w:tc>
        <w:tc>
          <w:tcPr>
            <w:tcW w:w="284" w:type="dxa"/>
          </w:tcPr>
          <w:p w14:paraId="1916775A" w14:textId="77777777" w:rsidR="00D40C70" w:rsidRPr="00BC508A" w:rsidRDefault="00D40C70" w:rsidP="00E6030B">
            <w:pPr>
              <w:pStyle w:val="TAC"/>
            </w:pPr>
            <w:r w:rsidRPr="00BC508A">
              <w:t>-</w:t>
            </w:r>
          </w:p>
        </w:tc>
        <w:tc>
          <w:tcPr>
            <w:tcW w:w="284" w:type="dxa"/>
          </w:tcPr>
          <w:p w14:paraId="0DED6CAC" w14:textId="77777777" w:rsidR="00D40C70" w:rsidRPr="00BC508A" w:rsidRDefault="00D40C70" w:rsidP="00E6030B">
            <w:pPr>
              <w:pStyle w:val="TAC"/>
            </w:pPr>
          </w:p>
        </w:tc>
        <w:tc>
          <w:tcPr>
            <w:tcW w:w="3969" w:type="dxa"/>
          </w:tcPr>
          <w:p w14:paraId="686EC611" w14:textId="77777777" w:rsidR="00D40C70" w:rsidRPr="00BC508A" w:rsidRDefault="00D40C70" w:rsidP="00E6030B">
            <w:pPr>
              <w:pStyle w:val="TAL"/>
            </w:pPr>
            <w:r w:rsidRPr="00BC508A">
              <w:t>EPS session management messages</w:t>
            </w:r>
          </w:p>
        </w:tc>
      </w:tr>
      <w:tr w:rsidR="00D40C70" w:rsidRPr="00BC508A" w14:paraId="3F11141C" w14:textId="77777777" w:rsidTr="00E6030B">
        <w:trPr>
          <w:cantSplit/>
          <w:jc w:val="center"/>
        </w:trPr>
        <w:tc>
          <w:tcPr>
            <w:tcW w:w="284" w:type="dxa"/>
          </w:tcPr>
          <w:p w14:paraId="3EC4F784" w14:textId="77777777" w:rsidR="00D40C70" w:rsidRPr="00BC508A" w:rsidRDefault="00D40C70" w:rsidP="00E6030B">
            <w:pPr>
              <w:pStyle w:val="TAC"/>
            </w:pPr>
            <w:bookmarkStart w:id="7179" w:name="MCCQCTEMPBM_00000086"/>
          </w:p>
        </w:tc>
        <w:tc>
          <w:tcPr>
            <w:tcW w:w="284" w:type="dxa"/>
          </w:tcPr>
          <w:p w14:paraId="25585500" w14:textId="77777777" w:rsidR="00D40C70" w:rsidRPr="00BC508A" w:rsidRDefault="00D40C70" w:rsidP="00E6030B">
            <w:pPr>
              <w:pStyle w:val="TAC"/>
            </w:pPr>
          </w:p>
        </w:tc>
        <w:tc>
          <w:tcPr>
            <w:tcW w:w="284" w:type="dxa"/>
          </w:tcPr>
          <w:p w14:paraId="48C1B6DE" w14:textId="77777777" w:rsidR="00D40C70" w:rsidRPr="00BC508A" w:rsidRDefault="00D40C70" w:rsidP="00E6030B">
            <w:pPr>
              <w:pStyle w:val="TAC"/>
            </w:pPr>
          </w:p>
        </w:tc>
        <w:tc>
          <w:tcPr>
            <w:tcW w:w="284" w:type="dxa"/>
          </w:tcPr>
          <w:p w14:paraId="4A9142A2" w14:textId="77777777" w:rsidR="00D40C70" w:rsidRPr="00BC508A" w:rsidRDefault="00D40C70" w:rsidP="00E6030B">
            <w:pPr>
              <w:pStyle w:val="TAC"/>
            </w:pPr>
          </w:p>
        </w:tc>
        <w:tc>
          <w:tcPr>
            <w:tcW w:w="284" w:type="dxa"/>
          </w:tcPr>
          <w:p w14:paraId="41B60E7A" w14:textId="77777777" w:rsidR="00D40C70" w:rsidRPr="00BC508A" w:rsidRDefault="00D40C70" w:rsidP="00E6030B">
            <w:pPr>
              <w:pStyle w:val="TAC"/>
            </w:pPr>
          </w:p>
        </w:tc>
        <w:tc>
          <w:tcPr>
            <w:tcW w:w="284" w:type="dxa"/>
          </w:tcPr>
          <w:p w14:paraId="00563F0F" w14:textId="77777777" w:rsidR="00D40C70" w:rsidRPr="00BC508A" w:rsidRDefault="00D40C70" w:rsidP="00E6030B">
            <w:pPr>
              <w:pStyle w:val="TAC"/>
            </w:pPr>
          </w:p>
        </w:tc>
        <w:tc>
          <w:tcPr>
            <w:tcW w:w="284" w:type="dxa"/>
          </w:tcPr>
          <w:p w14:paraId="07BDC2AC" w14:textId="77777777" w:rsidR="00D40C70" w:rsidRPr="00BC508A" w:rsidRDefault="00D40C70" w:rsidP="00E6030B">
            <w:pPr>
              <w:pStyle w:val="TAC"/>
            </w:pPr>
          </w:p>
        </w:tc>
        <w:tc>
          <w:tcPr>
            <w:tcW w:w="284" w:type="dxa"/>
          </w:tcPr>
          <w:p w14:paraId="15E1F803" w14:textId="77777777" w:rsidR="00D40C70" w:rsidRPr="00BC508A" w:rsidRDefault="00D40C70" w:rsidP="00E6030B">
            <w:pPr>
              <w:pStyle w:val="TAC"/>
            </w:pPr>
          </w:p>
        </w:tc>
        <w:tc>
          <w:tcPr>
            <w:tcW w:w="284" w:type="dxa"/>
          </w:tcPr>
          <w:p w14:paraId="18F43D6F" w14:textId="77777777" w:rsidR="00D40C70" w:rsidRPr="00BC508A" w:rsidRDefault="00D40C70" w:rsidP="00E6030B">
            <w:pPr>
              <w:pStyle w:val="TAC"/>
            </w:pPr>
          </w:p>
        </w:tc>
        <w:tc>
          <w:tcPr>
            <w:tcW w:w="3969" w:type="dxa"/>
          </w:tcPr>
          <w:p w14:paraId="6CE59850" w14:textId="77777777" w:rsidR="00D40C70" w:rsidRPr="00BC508A" w:rsidRDefault="00D40C70" w:rsidP="00E6030B">
            <w:pPr>
              <w:pStyle w:val="TAL"/>
            </w:pPr>
          </w:p>
        </w:tc>
      </w:tr>
      <w:bookmarkEnd w:id="7179"/>
      <w:tr w:rsidR="00D40C70" w:rsidRPr="00BC508A" w14:paraId="67B388BE" w14:textId="77777777" w:rsidTr="00E6030B">
        <w:trPr>
          <w:cantSplit/>
          <w:jc w:val="center"/>
        </w:trPr>
        <w:tc>
          <w:tcPr>
            <w:tcW w:w="284" w:type="dxa"/>
          </w:tcPr>
          <w:p w14:paraId="0D3D4CB8" w14:textId="77777777" w:rsidR="00D40C70" w:rsidRPr="00BC508A" w:rsidRDefault="00D40C70" w:rsidP="00E6030B">
            <w:pPr>
              <w:pStyle w:val="TAC"/>
            </w:pPr>
            <w:r w:rsidRPr="00BC508A">
              <w:t>1</w:t>
            </w:r>
          </w:p>
        </w:tc>
        <w:tc>
          <w:tcPr>
            <w:tcW w:w="284" w:type="dxa"/>
          </w:tcPr>
          <w:p w14:paraId="03B4DA75" w14:textId="77777777" w:rsidR="00D40C70" w:rsidRPr="00BC508A" w:rsidRDefault="00D40C70" w:rsidP="00E6030B">
            <w:pPr>
              <w:pStyle w:val="TAC"/>
            </w:pPr>
            <w:r w:rsidRPr="00BC508A">
              <w:t>1</w:t>
            </w:r>
          </w:p>
        </w:tc>
        <w:tc>
          <w:tcPr>
            <w:tcW w:w="284" w:type="dxa"/>
          </w:tcPr>
          <w:p w14:paraId="4C2D630A" w14:textId="77777777" w:rsidR="00D40C70" w:rsidRPr="00BC508A" w:rsidRDefault="00D40C70" w:rsidP="00E6030B">
            <w:pPr>
              <w:pStyle w:val="TAC"/>
            </w:pPr>
            <w:r w:rsidRPr="00BC508A">
              <w:t>0</w:t>
            </w:r>
          </w:p>
        </w:tc>
        <w:tc>
          <w:tcPr>
            <w:tcW w:w="284" w:type="dxa"/>
          </w:tcPr>
          <w:p w14:paraId="043D5ABE" w14:textId="77777777" w:rsidR="00D40C70" w:rsidRPr="00BC508A" w:rsidRDefault="00D40C70" w:rsidP="00E6030B">
            <w:pPr>
              <w:pStyle w:val="TAC"/>
            </w:pPr>
            <w:r w:rsidRPr="00BC508A">
              <w:t>0</w:t>
            </w:r>
          </w:p>
        </w:tc>
        <w:tc>
          <w:tcPr>
            <w:tcW w:w="284" w:type="dxa"/>
          </w:tcPr>
          <w:p w14:paraId="40CED1E9" w14:textId="77777777" w:rsidR="00D40C70" w:rsidRPr="00BC508A" w:rsidRDefault="00D40C70" w:rsidP="00E6030B">
            <w:pPr>
              <w:pStyle w:val="TAC"/>
            </w:pPr>
            <w:r w:rsidRPr="00BC508A">
              <w:t>0</w:t>
            </w:r>
          </w:p>
        </w:tc>
        <w:tc>
          <w:tcPr>
            <w:tcW w:w="284" w:type="dxa"/>
          </w:tcPr>
          <w:p w14:paraId="5957BBE6" w14:textId="77777777" w:rsidR="00D40C70" w:rsidRPr="00BC508A" w:rsidRDefault="00D40C70" w:rsidP="00E6030B">
            <w:pPr>
              <w:pStyle w:val="TAC"/>
            </w:pPr>
            <w:r w:rsidRPr="00BC508A">
              <w:t>0</w:t>
            </w:r>
          </w:p>
        </w:tc>
        <w:tc>
          <w:tcPr>
            <w:tcW w:w="284" w:type="dxa"/>
          </w:tcPr>
          <w:p w14:paraId="15D041BF" w14:textId="77777777" w:rsidR="00D40C70" w:rsidRPr="00BC508A" w:rsidRDefault="00D40C70" w:rsidP="00E6030B">
            <w:pPr>
              <w:pStyle w:val="TAC"/>
            </w:pPr>
            <w:r w:rsidRPr="00BC508A">
              <w:t>0</w:t>
            </w:r>
          </w:p>
        </w:tc>
        <w:tc>
          <w:tcPr>
            <w:tcW w:w="284" w:type="dxa"/>
          </w:tcPr>
          <w:p w14:paraId="7176F208" w14:textId="77777777" w:rsidR="00D40C70" w:rsidRPr="00BC508A" w:rsidRDefault="00D40C70" w:rsidP="00E6030B">
            <w:pPr>
              <w:pStyle w:val="TAC"/>
            </w:pPr>
            <w:r w:rsidRPr="00BC508A">
              <w:t>1</w:t>
            </w:r>
          </w:p>
        </w:tc>
        <w:tc>
          <w:tcPr>
            <w:tcW w:w="284" w:type="dxa"/>
          </w:tcPr>
          <w:p w14:paraId="7B301F34" w14:textId="77777777" w:rsidR="00D40C70" w:rsidRPr="00BC508A" w:rsidRDefault="00D40C70" w:rsidP="00E6030B">
            <w:pPr>
              <w:pStyle w:val="TAC"/>
            </w:pPr>
          </w:p>
        </w:tc>
        <w:tc>
          <w:tcPr>
            <w:tcW w:w="3969" w:type="dxa"/>
          </w:tcPr>
          <w:p w14:paraId="002A094D" w14:textId="77777777" w:rsidR="00D40C70" w:rsidRPr="00BC508A" w:rsidRDefault="00D40C70" w:rsidP="00E6030B">
            <w:pPr>
              <w:pStyle w:val="TAL"/>
            </w:pPr>
            <w:r w:rsidRPr="00BC508A">
              <w:t>Activate default EPS bearer context request</w:t>
            </w:r>
          </w:p>
        </w:tc>
      </w:tr>
      <w:tr w:rsidR="00D40C70" w:rsidRPr="00BC508A" w14:paraId="162046FB" w14:textId="77777777" w:rsidTr="00E6030B">
        <w:trPr>
          <w:cantSplit/>
          <w:jc w:val="center"/>
        </w:trPr>
        <w:tc>
          <w:tcPr>
            <w:tcW w:w="284" w:type="dxa"/>
          </w:tcPr>
          <w:p w14:paraId="6D91BC96" w14:textId="77777777" w:rsidR="00D40C70" w:rsidRPr="00BC508A" w:rsidRDefault="00D40C70" w:rsidP="00E6030B">
            <w:pPr>
              <w:pStyle w:val="TAC"/>
            </w:pPr>
            <w:r w:rsidRPr="00BC508A">
              <w:t>1</w:t>
            </w:r>
          </w:p>
        </w:tc>
        <w:tc>
          <w:tcPr>
            <w:tcW w:w="284" w:type="dxa"/>
          </w:tcPr>
          <w:p w14:paraId="0AFCAD5F" w14:textId="77777777" w:rsidR="00D40C70" w:rsidRPr="00BC508A" w:rsidRDefault="00D40C70" w:rsidP="00E6030B">
            <w:pPr>
              <w:pStyle w:val="TAC"/>
            </w:pPr>
            <w:r w:rsidRPr="00BC508A">
              <w:t>1</w:t>
            </w:r>
          </w:p>
        </w:tc>
        <w:tc>
          <w:tcPr>
            <w:tcW w:w="284" w:type="dxa"/>
          </w:tcPr>
          <w:p w14:paraId="1A93D820" w14:textId="77777777" w:rsidR="00D40C70" w:rsidRPr="00BC508A" w:rsidRDefault="00D40C70" w:rsidP="00E6030B">
            <w:pPr>
              <w:pStyle w:val="TAC"/>
            </w:pPr>
            <w:r w:rsidRPr="00BC508A">
              <w:t>0</w:t>
            </w:r>
          </w:p>
        </w:tc>
        <w:tc>
          <w:tcPr>
            <w:tcW w:w="284" w:type="dxa"/>
          </w:tcPr>
          <w:p w14:paraId="34D70976" w14:textId="77777777" w:rsidR="00D40C70" w:rsidRPr="00BC508A" w:rsidRDefault="00D40C70" w:rsidP="00E6030B">
            <w:pPr>
              <w:pStyle w:val="TAC"/>
            </w:pPr>
            <w:r w:rsidRPr="00BC508A">
              <w:t>0</w:t>
            </w:r>
          </w:p>
        </w:tc>
        <w:tc>
          <w:tcPr>
            <w:tcW w:w="284" w:type="dxa"/>
          </w:tcPr>
          <w:p w14:paraId="3892B26F" w14:textId="77777777" w:rsidR="00D40C70" w:rsidRPr="00BC508A" w:rsidRDefault="00D40C70" w:rsidP="00E6030B">
            <w:pPr>
              <w:pStyle w:val="TAC"/>
            </w:pPr>
            <w:r w:rsidRPr="00BC508A">
              <w:t>0</w:t>
            </w:r>
          </w:p>
        </w:tc>
        <w:tc>
          <w:tcPr>
            <w:tcW w:w="284" w:type="dxa"/>
          </w:tcPr>
          <w:p w14:paraId="6ED4197F" w14:textId="77777777" w:rsidR="00D40C70" w:rsidRPr="00BC508A" w:rsidRDefault="00D40C70" w:rsidP="00E6030B">
            <w:pPr>
              <w:pStyle w:val="TAC"/>
            </w:pPr>
            <w:r w:rsidRPr="00BC508A">
              <w:t>0</w:t>
            </w:r>
          </w:p>
        </w:tc>
        <w:tc>
          <w:tcPr>
            <w:tcW w:w="284" w:type="dxa"/>
          </w:tcPr>
          <w:p w14:paraId="59E320C9" w14:textId="77777777" w:rsidR="00D40C70" w:rsidRPr="00BC508A" w:rsidRDefault="00D40C70" w:rsidP="00E6030B">
            <w:pPr>
              <w:pStyle w:val="TAC"/>
            </w:pPr>
            <w:r w:rsidRPr="00BC508A">
              <w:t>1</w:t>
            </w:r>
          </w:p>
        </w:tc>
        <w:tc>
          <w:tcPr>
            <w:tcW w:w="284" w:type="dxa"/>
          </w:tcPr>
          <w:p w14:paraId="796D9E66" w14:textId="77777777" w:rsidR="00D40C70" w:rsidRPr="00BC508A" w:rsidRDefault="00D40C70" w:rsidP="00E6030B">
            <w:pPr>
              <w:pStyle w:val="TAC"/>
            </w:pPr>
            <w:r w:rsidRPr="00BC508A">
              <w:t>0</w:t>
            </w:r>
          </w:p>
        </w:tc>
        <w:tc>
          <w:tcPr>
            <w:tcW w:w="284" w:type="dxa"/>
          </w:tcPr>
          <w:p w14:paraId="7D62B805" w14:textId="77777777" w:rsidR="00D40C70" w:rsidRPr="00BC508A" w:rsidRDefault="00D40C70" w:rsidP="00E6030B">
            <w:pPr>
              <w:pStyle w:val="TAC"/>
            </w:pPr>
          </w:p>
        </w:tc>
        <w:tc>
          <w:tcPr>
            <w:tcW w:w="3969" w:type="dxa"/>
          </w:tcPr>
          <w:p w14:paraId="4F3A9984" w14:textId="77777777" w:rsidR="00D40C70" w:rsidRPr="00BC508A" w:rsidRDefault="00D40C70" w:rsidP="00E6030B">
            <w:pPr>
              <w:pStyle w:val="TAL"/>
            </w:pPr>
            <w:r w:rsidRPr="00BC508A">
              <w:t>Activate default EPS bearer context accept</w:t>
            </w:r>
          </w:p>
        </w:tc>
      </w:tr>
      <w:tr w:rsidR="00D40C70" w:rsidRPr="00BC508A" w14:paraId="013F81F8" w14:textId="77777777" w:rsidTr="00E6030B">
        <w:trPr>
          <w:cantSplit/>
          <w:jc w:val="center"/>
        </w:trPr>
        <w:tc>
          <w:tcPr>
            <w:tcW w:w="284" w:type="dxa"/>
          </w:tcPr>
          <w:p w14:paraId="6F4FBF7B" w14:textId="77777777" w:rsidR="00D40C70" w:rsidRPr="00BC508A" w:rsidRDefault="00D40C70" w:rsidP="00E6030B">
            <w:pPr>
              <w:pStyle w:val="TAC"/>
            </w:pPr>
            <w:r w:rsidRPr="00BC508A">
              <w:t>1</w:t>
            </w:r>
          </w:p>
        </w:tc>
        <w:tc>
          <w:tcPr>
            <w:tcW w:w="284" w:type="dxa"/>
          </w:tcPr>
          <w:p w14:paraId="6171C9A4" w14:textId="77777777" w:rsidR="00D40C70" w:rsidRPr="00BC508A" w:rsidRDefault="00D40C70" w:rsidP="00E6030B">
            <w:pPr>
              <w:pStyle w:val="TAC"/>
            </w:pPr>
            <w:r w:rsidRPr="00BC508A">
              <w:t>1</w:t>
            </w:r>
          </w:p>
        </w:tc>
        <w:tc>
          <w:tcPr>
            <w:tcW w:w="284" w:type="dxa"/>
          </w:tcPr>
          <w:p w14:paraId="6551916F" w14:textId="77777777" w:rsidR="00D40C70" w:rsidRPr="00BC508A" w:rsidRDefault="00D40C70" w:rsidP="00E6030B">
            <w:pPr>
              <w:pStyle w:val="TAC"/>
            </w:pPr>
            <w:r w:rsidRPr="00BC508A">
              <w:t>0</w:t>
            </w:r>
          </w:p>
        </w:tc>
        <w:tc>
          <w:tcPr>
            <w:tcW w:w="284" w:type="dxa"/>
          </w:tcPr>
          <w:p w14:paraId="05454F02" w14:textId="77777777" w:rsidR="00D40C70" w:rsidRPr="00BC508A" w:rsidRDefault="00D40C70" w:rsidP="00E6030B">
            <w:pPr>
              <w:pStyle w:val="TAC"/>
            </w:pPr>
            <w:r w:rsidRPr="00BC508A">
              <w:t>0</w:t>
            </w:r>
          </w:p>
        </w:tc>
        <w:tc>
          <w:tcPr>
            <w:tcW w:w="284" w:type="dxa"/>
          </w:tcPr>
          <w:p w14:paraId="4EF4A09F" w14:textId="77777777" w:rsidR="00D40C70" w:rsidRPr="00BC508A" w:rsidRDefault="00D40C70" w:rsidP="00E6030B">
            <w:pPr>
              <w:pStyle w:val="TAC"/>
            </w:pPr>
            <w:r w:rsidRPr="00BC508A">
              <w:t>0</w:t>
            </w:r>
          </w:p>
        </w:tc>
        <w:tc>
          <w:tcPr>
            <w:tcW w:w="284" w:type="dxa"/>
          </w:tcPr>
          <w:p w14:paraId="19C2C3A3" w14:textId="77777777" w:rsidR="00D40C70" w:rsidRPr="00BC508A" w:rsidRDefault="00D40C70" w:rsidP="00E6030B">
            <w:pPr>
              <w:pStyle w:val="TAC"/>
            </w:pPr>
            <w:r w:rsidRPr="00BC508A">
              <w:t>0</w:t>
            </w:r>
          </w:p>
        </w:tc>
        <w:tc>
          <w:tcPr>
            <w:tcW w:w="284" w:type="dxa"/>
          </w:tcPr>
          <w:p w14:paraId="5FD80FD1" w14:textId="77777777" w:rsidR="00D40C70" w:rsidRPr="00BC508A" w:rsidRDefault="00D40C70" w:rsidP="00E6030B">
            <w:pPr>
              <w:pStyle w:val="TAC"/>
            </w:pPr>
            <w:r w:rsidRPr="00BC508A">
              <w:t>1</w:t>
            </w:r>
          </w:p>
        </w:tc>
        <w:tc>
          <w:tcPr>
            <w:tcW w:w="284" w:type="dxa"/>
          </w:tcPr>
          <w:p w14:paraId="7EE3A954" w14:textId="77777777" w:rsidR="00D40C70" w:rsidRPr="00BC508A" w:rsidRDefault="00D40C70" w:rsidP="00E6030B">
            <w:pPr>
              <w:pStyle w:val="TAC"/>
            </w:pPr>
            <w:r w:rsidRPr="00BC508A">
              <w:t>1</w:t>
            </w:r>
          </w:p>
        </w:tc>
        <w:tc>
          <w:tcPr>
            <w:tcW w:w="284" w:type="dxa"/>
          </w:tcPr>
          <w:p w14:paraId="7EE3E4A3" w14:textId="77777777" w:rsidR="00D40C70" w:rsidRPr="00BC508A" w:rsidRDefault="00D40C70" w:rsidP="00E6030B">
            <w:pPr>
              <w:pStyle w:val="TAC"/>
            </w:pPr>
          </w:p>
        </w:tc>
        <w:tc>
          <w:tcPr>
            <w:tcW w:w="3969" w:type="dxa"/>
          </w:tcPr>
          <w:p w14:paraId="07C73B6D" w14:textId="77777777" w:rsidR="00D40C70" w:rsidRPr="00BC508A" w:rsidRDefault="00D40C70" w:rsidP="00E6030B">
            <w:pPr>
              <w:pStyle w:val="TAL"/>
            </w:pPr>
            <w:r w:rsidRPr="00BC508A">
              <w:t>Activate default EPS bearer context reject</w:t>
            </w:r>
          </w:p>
        </w:tc>
      </w:tr>
      <w:tr w:rsidR="00D40C70" w:rsidRPr="00BC508A" w14:paraId="76576427" w14:textId="77777777" w:rsidTr="00E6030B">
        <w:trPr>
          <w:cantSplit/>
          <w:jc w:val="center"/>
        </w:trPr>
        <w:tc>
          <w:tcPr>
            <w:tcW w:w="284" w:type="dxa"/>
          </w:tcPr>
          <w:p w14:paraId="7C69B180" w14:textId="77777777" w:rsidR="00D40C70" w:rsidRPr="00BC508A" w:rsidRDefault="00D40C70" w:rsidP="00E6030B">
            <w:pPr>
              <w:pStyle w:val="TAC"/>
            </w:pPr>
            <w:bookmarkStart w:id="7180" w:name="MCCQCTEMPBM_00000087"/>
          </w:p>
        </w:tc>
        <w:tc>
          <w:tcPr>
            <w:tcW w:w="284" w:type="dxa"/>
          </w:tcPr>
          <w:p w14:paraId="7DCB745B" w14:textId="77777777" w:rsidR="00D40C70" w:rsidRPr="00BC508A" w:rsidRDefault="00D40C70" w:rsidP="00E6030B">
            <w:pPr>
              <w:pStyle w:val="TAC"/>
            </w:pPr>
          </w:p>
        </w:tc>
        <w:tc>
          <w:tcPr>
            <w:tcW w:w="284" w:type="dxa"/>
          </w:tcPr>
          <w:p w14:paraId="013BD25B" w14:textId="77777777" w:rsidR="00D40C70" w:rsidRPr="00BC508A" w:rsidRDefault="00D40C70" w:rsidP="00E6030B">
            <w:pPr>
              <w:pStyle w:val="TAC"/>
            </w:pPr>
          </w:p>
        </w:tc>
        <w:tc>
          <w:tcPr>
            <w:tcW w:w="284" w:type="dxa"/>
          </w:tcPr>
          <w:p w14:paraId="6F0193F2" w14:textId="77777777" w:rsidR="00D40C70" w:rsidRPr="00BC508A" w:rsidRDefault="00D40C70" w:rsidP="00E6030B">
            <w:pPr>
              <w:pStyle w:val="TAC"/>
            </w:pPr>
          </w:p>
        </w:tc>
        <w:tc>
          <w:tcPr>
            <w:tcW w:w="284" w:type="dxa"/>
          </w:tcPr>
          <w:p w14:paraId="2A958F2C" w14:textId="77777777" w:rsidR="00D40C70" w:rsidRPr="00BC508A" w:rsidRDefault="00D40C70" w:rsidP="00E6030B">
            <w:pPr>
              <w:pStyle w:val="TAC"/>
            </w:pPr>
          </w:p>
        </w:tc>
        <w:tc>
          <w:tcPr>
            <w:tcW w:w="284" w:type="dxa"/>
          </w:tcPr>
          <w:p w14:paraId="46A24B59" w14:textId="77777777" w:rsidR="00D40C70" w:rsidRPr="00BC508A" w:rsidRDefault="00D40C70" w:rsidP="00E6030B">
            <w:pPr>
              <w:pStyle w:val="TAC"/>
            </w:pPr>
          </w:p>
        </w:tc>
        <w:tc>
          <w:tcPr>
            <w:tcW w:w="284" w:type="dxa"/>
          </w:tcPr>
          <w:p w14:paraId="5B31704B" w14:textId="77777777" w:rsidR="00D40C70" w:rsidRPr="00BC508A" w:rsidRDefault="00D40C70" w:rsidP="00E6030B">
            <w:pPr>
              <w:pStyle w:val="TAC"/>
            </w:pPr>
          </w:p>
        </w:tc>
        <w:tc>
          <w:tcPr>
            <w:tcW w:w="284" w:type="dxa"/>
          </w:tcPr>
          <w:p w14:paraId="12ADDAB8" w14:textId="77777777" w:rsidR="00D40C70" w:rsidRPr="00BC508A" w:rsidRDefault="00D40C70" w:rsidP="00E6030B">
            <w:pPr>
              <w:pStyle w:val="TAC"/>
            </w:pPr>
          </w:p>
        </w:tc>
        <w:tc>
          <w:tcPr>
            <w:tcW w:w="284" w:type="dxa"/>
          </w:tcPr>
          <w:p w14:paraId="32AC86C8" w14:textId="77777777" w:rsidR="00D40C70" w:rsidRPr="00BC508A" w:rsidRDefault="00D40C70" w:rsidP="00E6030B">
            <w:pPr>
              <w:pStyle w:val="TAC"/>
            </w:pPr>
          </w:p>
        </w:tc>
        <w:tc>
          <w:tcPr>
            <w:tcW w:w="3969" w:type="dxa"/>
          </w:tcPr>
          <w:p w14:paraId="1FBB7A81" w14:textId="77777777" w:rsidR="00D40C70" w:rsidRPr="00BC508A" w:rsidRDefault="00D40C70" w:rsidP="00E6030B">
            <w:pPr>
              <w:pStyle w:val="TAL"/>
            </w:pPr>
          </w:p>
        </w:tc>
      </w:tr>
      <w:bookmarkEnd w:id="7180"/>
      <w:tr w:rsidR="00D40C70" w:rsidRPr="00BC508A" w14:paraId="43EACFC7" w14:textId="77777777" w:rsidTr="00E6030B">
        <w:trPr>
          <w:cantSplit/>
          <w:jc w:val="center"/>
        </w:trPr>
        <w:tc>
          <w:tcPr>
            <w:tcW w:w="284" w:type="dxa"/>
          </w:tcPr>
          <w:p w14:paraId="11AA1C57" w14:textId="77777777" w:rsidR="00D40C70" w:rsidRPr="00BC508A" w:rsidRDefault="00D40C70" w:rsidP="00E6030B">
            <w:pPr>
              <w:pStyle w:val="TAC"/>
            </w:pPr>
            <w:r w:rsidRPr="00BC508A">
              <w:t>1</w:t>
            </w:r>
          </w:p>
        </w:tc>
        <w:tc>
          <w:tcPr>
            <w:tcW w:w="284" w:type="dxa"/>
          </w:tcPr>
          <w:p w14:paraId="460DE5EF" w14:textId="77777777" w:rsidR="00D40C70" w:rsidRPr="00BC508A" w:rsidRDefault="00D40C70" w:rsidP="00E6030B">
            <w:pPr>
              <w:pStyle w:val="TAC"/>
            </w:pPr>
            <w:r w:rsidRPr="00BC508A">
              <w:t>1</w:t>
            </w:r>
          </w:p>
        </w:tc>
        <w:tc>
          <w:tcPr>
            <w:tcW w:w="284" w:type="dxa"/>
          </w:tcPr>
          <w:p w14:paraId="1E3AE1BC" w14:textId="77777777" w:rsidR="00D40C70" w:rsidRPr="00BC508A" w:rsidRDefault="00D40C70" w:rsidP="00E6030B">
            <w:pPr>
              <w:pStyle w:val="TAC"/>
            </w:pPr>
            <w:r w:rsidRPr="00BC508A">
              <w:t>0</w:t>
            </w:r>
          </w:p>
        </w:tc>
        <w:tc>
          <w:tcPr>
            <w:tcW w:w="284" w:type="dxa"/>
          </w:tcPr>
          <w:p w14:paraId="53F2AFF4" w14:textId="77777777" w:rsidR="00D40C70" w:rsidRPr="00BC508A" w:rsidRDefault="00D40C70" w:rsidP="00E6030B">
            <w:pPr>
              <w:pStyle w:val="TAC"/>
            </w:pPr>
            <w:r w:rsidRPr="00BC508A">
              <w:t>0</w:t>
            </w:r>
          </w:p>
        </w:tc>
        <w:tc>
          <w:tcPr>
            <w:tcW w:w="284" w:type="dxa"/>
          </w:tcPr>
          <w:p w14:paraId="2055087F" w14:textId="77777777" w:rsidR="00D40C70" w:rsidRPr="00BC508A" w:rsidRDefault="00D40C70" w:rsidP="00E6030B">
            <w:pPr>
              <w:pStyle w:val="TAC"/>
            </w:pPr>
            <w:r w:rsidRPr="00BC508A">
              <w:t>0</w:t>
            </w:r>
          </w:p>
        </w:tc>
        <w:tc>
          <w:tcPr>
            <w:tcW w:w="284" w:type="dxa"/>
          </w:tcPr>
          <w:p w14:paraId="7933B657" w14:textId="77777777" w:rsidR="00D40C70" w:rsidRPr="00BC508A" w:rsidRDefault="00D40C70" w:rsidP="00E6030B">
            <w:pPr>
              <w:pStyle w:val="TAC"/>
            </w:pPr>
            <w:r w:rsidRPr="00BC508A">
              <w:t>1</w:t>
            </w:r>
          </w:p>
        </w:tc>
        <w:tc>
          <w:tcPr>
            <w:tcW w:w="284" w:type="dxa"/>
          </w:tcPr>
          <w:p w14:paraId="4FE72F60" w14:textId="77777777" w:rsidR="00D40C70" w:rsidRPr="00BC508A" w:rsidRDefault="00D40C70" w:rsidP="00E6030B">
            <w:pPr>
              <w:pStyle w:val="TAC"/>
            </w:pPr>
            <w:r w:rsidRPr="00BC508A">
              <w:t>0</w:t>
            </w:r>
          </w:p>
        </w:tc>
        <w:tc>
          <w:tcPr>
            <w:tcW w:w="284" w:type="dxa"/>
          </w:tcPr>
          <w:p w14:paraId="731154CE" w14:textId="77777777" w:rsidR="00D40C70" w:rsidRPr="00BC508A" w:rsidRDefault="00D40C70" w:rsidP="00E6030B">
            <w:pPr>
              <w:pStyle w:val="TAC"/>
            </w:pPr>
            <w:r w:rsidRPr="00BC508A">
              <w:t>1</w:t>
            </w:r>
          </w:p>
        </w:tc>
        <w:tc>
          <w:tcPr>
            <w:tcW w:w="284" w:type="dxa"/>
          </w:tcPr>
          <w:p w14:paraId="7AEF685B" w14:textId="77777777" w:rsidR="00D40C70" w:rsidRPr="00BC508A" w:rsidRDefault="00D40C70" w:rsidP="00E6030B">
            <w:pPr>
              <w:pStyle w:val="TAC"/>
            </w:pPr>
          </w:p>
        </w:tc>
        <w:tc>
          <w:tcPr>
            <w:tcW w:w="3969" w:type="dxa"/>
          </w:tcPr>
          <w:p w14:paraId="4D835F46" w14:textId="77777777" w:rsidR="00D40C70" w:rsidRPr="00BC508A" w:rsidRDefault="00D40C70" w:rsidP="00E6030B">
            <w:pPr>
              <w:pStyle w:val="TAL"/>
            </w:pPr>
            <w:r w:rsidRPr="00BC508A">
              <w:t>Activate dedicated EPS bearer context request</w:t>
            </w:r>
          </w:p>
        </w:tc>
      </w:tr>
      <w:tr w:rsidR="00D40C70" w:rsidRPr="00BC508A" w14:paraId="6EACF894" w14:textId="77777777" w:rsidTr="00E6030B">
        <w:trPr>
          <w:cantSplit/>
          <w:jc w:val="center"/>
        </w:trPr>
        <w:tc>
          <w:tcPr>
            <w:tcW w:w="284" w:type="dxa"/>
          </w:tcPr>
          <w:p w14:paraId="2231ECD9" w14:textId="77777777" w:rsidR="00D40C70" w:rsidRPr="00BC508A" w:rsidRDefault="00D40C70" w:rsidP="00E6030B">
            <w:pPr>
              <w:pStyle w:val="TAC"/>
            </w:pPr>
            <w:r w:rsidRPr="00BC508A">
              <w:t>1</w:t>
            </w:r>
          </w:p>
        </w:tc>
        <w:tc>
          <w:tcPr>
            <w:tcW w:w="284" w:type="dxa"/>
          </w:tcPr>
          <w:p w14:paraId="7057F55B" w14:textId="77777777" w:rsidR="00D40C70" w:rsidRPr="00BC508A" w:rsidRDefault="00D40C70" w:rsidP="00E6030B">
            <w:pPr>
              <w:pStyle w:val="TAC"/>
            </w:pPr>
            <w:r w:rsidRPr="00BC508A">
              <w:t>1</w:t>
            </w:r>
          </w:p>
        </w:tc>
        <w:tc>
          <w:tcPr>
            <w:tcW w:w="284" w:type="dxa"/>
          </w:tcPr>
          <w:p w14:paraId="796C8A8F" w14:textId="77777777" w:rsidR="00D40C70" w:rsidRPr="00BC508A" w:rsidRDefault="00D40C70" w:rsidP="00E6030B">
            <w:pPr>
              <w:pStyle w:val="TAC"/>
            </w:pPr>
            <w:r w:rsidRPr="00BC508A">
              <w:t>0</w:t>
            </w:r>
          </w:p>
        </w:tc>
        <w:tc>
          <w:tcPr>
            <w:tcW w:w="284" w:type="dxa"/>
          </w:tcPr>
          <w:p w14:paraId="540C7C5F" w14:textId="77777777" w:rsidR="00D40C70" w:rsidRPr="00BC508A" w:rsidRDefault="00D40C70" w:rsidP="00E6030B">
            <w:pPr>
              <w:pStyle w:val="TAC"/>
            </w:pPr>
            <w:r w:rsidRPr="00BC508A">
              <w:t>0</w:t>
            </w:r>
          </w:p>
        </w:tc>
        <w:tc>
          <w:tcPr>
            <w:tcW w:w="284" w:type="dxa"/>
          </w:tcPr>
          <w:p w14:paraId="7E0C1C0E" w14:textId="77777777" w:rsidR="00D40C70" w:rsidRPr="00BC508A" w:rsidRDefault="00D40C70" w:rsidP="00E6030B">
            <w:pPr>
              <w:pStyle w:val="TAC"/>
            </w:pPr>
            <w:r w:rsidRPr="00BC508A">
              <w:t>0</w:t>
            </w:r>
          </w:p>
        </w:tc>
        <w:tc>
          <w:tcPr>
            <w:tcW w:w="284" w:type="dxa"/>
          </w:tcPr>
          <w:p w14:paraId="319D333B" w14:textId="77777777" w:rsidR="00D40C70" w:rsidRPr="00BC508A" w:rsidRDefault="00D40C70" w:rsidP="00E6030B">
            <w:pPr>
              <w:pStyle w:val="TAC"/>
            </w:pPr>
            <w:r w:rsidRPr="00BC508A">
              <w:t>1</w:t>
            </w:r>
          </w:p>
        </w:tc>
        <w:tc>
          <w:tcPr>
            <w:tcW w:w="284" w:type="dxa"/>
          </w:tcPr>
          <w:p w14:paraId="76C338DE" w14:textId="77777777" w:rsidR="00D40C70" w:rsidRPr="00BC508A" w:rsidRDefault="00D40C70" w:rsidP="00E6030B">
            <w:pPr>
              <w:pStyle w:val="TAC"/>
            </w:pPr>
            <w:r w:rsidRPr="00BC508A">
              <w:t>1</w:t>
            </w:r>
          </w:p>
        </w:tc>
        <w:tc>
          <w:tcPr>
            <w:tcW w:w="284" w:type="dxa"/>
          </w:tcPr>
          <w:p w14:paraId="3A69A611" w14:textId="77777777" w:rsidR="00D40C70" w:rsidRPr="00BC508A" w:rsidRDefault="00D40C70" w:rsidP="00E6030B">
            <w:pPr>
              <w:pStyle w:val="TAC"/>
            </w:pPr>
            <w:r w:rsidRPr="00BC508A">
              <w:t>0</w:t>
            </w:r>
          </w:p>
        </w:tc>
        <w:tc>
          <w:tcPr>
            <w:tcW w:w="284" w:type="dxa"/>
          </w:tcPr>
          <w:p w14:paraId="0214B91D" w14:textId="77777777" w:rsidR="00D40C70" w:rsidRPr="00BC508A" w:rsidRDefault="00D40C70" w:rsidP="00E6030B">
            <w:pPr>
              <w:pStyle w:val="TAC"/>
            </w:pPr>
          </w:p>
        </w:tc>
        <w:tc>
          <w:tcPr>
            <w:tcW w:w="3969" w:type="dxa"/>
          </w:tcPr>
          <w:p w14:paraId="700E4654" w14:textId="77777777" w:rsidR="00D40C70" w:rsidRPr="00BC508A" w:rsidRDefault="00D40C70" w:rsidP="00E6030B">
            <w:pPr>
              <w:pStyle w:val="TAL"/>
            </w:pPr>
            <w:r w:rsidRPr="00BC508A">
              <w:t>Activate dedicated EPS bearer context accept</w:t>
            </w:r>
          </w:p>
        </w:tc>
      </w:tr>
      <w:tr w:rsidR="00D40C70" w:rsidRPr="00BC508A" w14:paraId="607766AF" w14:textId="77777777" w:rsidTr="00E6030B">
        <w:trPr>
          <w:cantSplit/>
          <w:jc w:val="center"/>
        </w:trPr>
        <w:tc>
          <w:tcPr>
            <w:tcW w:w="284" w:type="dxa"/>
          </w:tcPr>
          <w:p w14:paraId="7CC94477" w14:textId="77777777" w:rsidR="00D40C70" w:rsidRPr="00BC508A" w:rsidRDefault="00D40C70" w:rsidP="00E6030B">
            <w:pPr>
              <w:pStyle w:val="TAC"/>
            </w:pPr>
            <w:r w:rsidRPr="00BC508A">
              <w:t>1</w:t>
            </w:r>
          </w:p>
        </w:tc>
        <w:tc>
          <w:tcPr>
            <w:tcW w:w="284" w:type="dxa"/>
          </w:tcPr>
          <w:p w14:paraId="50548F6D" w14:textId="77777777" w:rsidR="00D40C70" w:rsidRPr="00BC508A" w:rsidRDefault="00D40C70" w:rsidP="00E6030B">
            <w:pPr>
              <w:pStyle w:val="TAC"/>
            </w:pPr>
            <w:r w:rsidRPr="00BC508A">
              <w:t>1</w:t>
            </w:r>
          </w:p>
        </w:tc>
        <w:tc>
          <w:tcPr>
            <w:tcW w:w="284" w:type="dxa"/>
          </w:tcPr>
          <w:p w14:paraId="570F2EB9" w14:textId="77777777" w:rsidR="00D40C70" w:rsidRPr="00BC508A" w:rsidRDefault="00D40C70" w:rsidP="00E6030B">
            <w:pPr>
              <w:pStyle w:val="TAC"/>
            </w:pPr>
            <w:r w:rsidRPr="00BC508A">
              <w:t>0</w:t>
            </w:r>
          </w:p>
        </w:tc>
        <w:tc>
          <w:tcPr>
            <w:tcW w:w="284" w:type="dxa"/>
          </w:tcPr>
          <w:p w14:paraId="7C805F26" w14:textId="77777777" w:rsidR="00D40C70" w:rsidRPr="00BC508A" w:rsidRDefault="00D40C70" w:rsidP="00E6030B">
            <w:pPr>
              <w:pStyle w:val="TAC"/>
            </w:pPr>
            <w:r w:rsidRPr="00BC508A">
              <w:t>0</w:t>
            </w:r>
          </w:p>
        </w:tc>
        <w:tc>
          <w:tcPr>
            <w:tcW w:w="284" w:type="dxa"/>
          </w:tcPr>
          <w:p w14:paraId="63CF1CE1" w14:textId="77777777" w:rsidR="00D40C70" w:rsidRPr="00BC508A" w:rsidRDefault="00D40C70" w:rsidP="00E6030B">
            <w:pPr>
              <w:pStyle w:val="TAC"/>
            </w:pPr>
            <w:r w:rsidRPr="00BC508A">
              <w:t>0</w:t>
            </w:r>
          </w:p>
        </w:tc>
        <w:tc>
          <w:tcPr>
            <w:tcW w:w="284" w:type="dxa"/>
          </w:tcPr>
          <w:p w14:paraId="1B93C91E" w14:textId="77777777" w:rsidR="00D40C70" w:rsidRPr="00BC508A" w:rsidRDefault="00D40C70" w:rsidP="00E6030B">
            <w:pPr>
              <w:pStyle w:val="TAC"/>
            </w:pPr>
            <w:r w:rsidRPr="00BC508A">
              <w:t>1</w:t>
            </w:r>
          </w:p>
        </w:tc>
        <w:tc>
          <w:tcPr>
            <w:tcW w:w="284" w:type="dxa"/>
          </w:tcPr>
          <w:p w14:paraId="0F975486" w14:textId="77777777" w:rsidR="00D40C70" w:rsidRPr="00BC508A" w:rsidRDefault="00D40C70" w:rsidP="00E6030B">
            <w:pPr>
              <w:pStyle w:val="TAC"/>
            </w:pPr>
            <w:r w:rsidRPr="00BC508A">
              <w:t>1</w:t>
            </w:r>
          </w:p>
        </w:tc>
        <w:tc>
          <w:tcPr>
            <w:tcW w:w="284" w:type="dxa"/>
          </w:tcPr>
          <w:p w14:paraId="3B925D3D" w14:textId="77777777" w:rsidR="00D40C70" w:rsidRPr="00BC508A" w:rsidRDefault="00D40C70" w:rsidP="00E6030B">
            <w:pPr>
              <w:pStyle w:val="TAC"/>
            </w:pPr>
            <w:r w:rsidRPr="00BC508A">
              <w:t>1</w:t>
            </w:r>
          </w:p>
        </w:tc>
        <w:tc>
          <w:tcPr>
            <w:tcW w:w="284" w:type="dxa"/>
          </w:tcPr>
          <w:p w14:paraId="790FCEB7" w14:textId="77777777" w:rsidR="00D40C70" w:rsidRPr="00BC508A" w:rsidRDefault="00D40C70" w:rsidP="00E6030B">
            <w:pPr>
              <w:pStyle w:val="TAC"/>
            </w:pPr>
          </w:p>
        </w:tc>
        <w:tc>
          <w:tcPr>
            <w:tcW w:w="3969" w:type="dxa"/>
          </w:tcPr>
          <w:p w14:paraId="6E7A2F59" w14:textId="77777777" w:rsidR="00D40C70" w:rsidRPr="00BC508A" w:rsidRDefault="00D40C70" w:rsidP="00E6030B">
            <w:pPr>
              <w:pStyle w:val="TAL"/>
            </w:pPr>
            <w:r w:rsidRPr="00BC508A">
              <w:t>Activate dedicated EPS bearer context reject</w:t>
            </w:r>
          </w:p>
        </w:tc>
      </w:tr>
      <w:tr w:rsidR="00D40C70" w:rsidRPr="00BC508A" w14:paraId="2C8B761A" w14:textId="77777777" w:rsidTr="00E6030B">
        <w:trPr>
          <w:cantSplit/>
          <w:jc w:val="center"/>
        </w:trPr>
        <w:tc>
          <w:tcPr>
            <w:tcW w:w="284" w:type="dxa"/>
          </w:tcPr>
          <w:p w14:paraId="5FAB436E" w14:textId="77777777" w:rsidR="00D40C70" w:rsidRPr="00BC508A" w:rsidRDefault="00D40C70" w:rsidP="00E6030B">
            <w:pPr>
              <w:pStyle w:val="TAC"/>
            </w:pPr>
            <w:bookmarkStart w:id="7181" w:name="MCCQCTEMPBM_00000088"/>
          </w:p>
        </w:tc>
        <w:tc>
          <w:tcPr>
            <w:tcW w:w="284" w:type="dxa"/>
          </w:tcPr>
          <w:p w14:paraId="4846B677" w14:textId="77777777" w:rsidR="00D40C70" w:rsidRPr="00BC508A" w:rsidRDefault="00D40C70" w:rsidP="00E6030B">
            <w:pPr>
              <w:pStyle w:val="TAC"/>
            </w:pPr>
          </w:p>
        </w:tc>
        <w:tc>
          <w:tcPr>
            <w:tcW w:w="284" w:type="dxa"/>
          </w:tcPr>
          <w:p w14:paraId="5BD2D576" w14:textId="77777777" w:rsidR="00D40C70" w:rsidRPr="00BC508A" w:rsidRDefault="00D40C70" w:rsidP="00E6030B">
            <w:pPr>
              <w:pStyle w:val="TAC"/>
            </w:pPr>
          </w:p>
        </w:tc>
        <w:tc>
          <w:tcPr>
            <w:tcW w:w="284" w:type="dxa"/>
          </w:tcPr>
          <w:p w14:paraId="4253EEBA" w14:textId="77777777" w:rsidR="00D40C70" w:rsidRPr="00BC508A" w:rsidRDefault="00D40C70" w:rsidP="00E6030B">
            <w:pPr>
              <w:pStyle w:val="TAC"/>
            </w:pPr>
          </w:p>
        </w:tc>
        <w:tc>
          <w:tcPr>
            <w:tcW w:w="284" w:type="dxa"/>
          </w:tcPr>
          <w:p w14:paraId="28FA2DC3" w14:textId="77777777" w:rsidR="00D40C70" w:rsidRPr="00BC508A" w:rsidRDefault="00D40C70" w:rsidP="00E6030B">
            <w:pPr>
              <w:pStyle w:val="TAC"/>
            </w:pPr>
          </w:p>
        </w:tc>
        <w:tc>
          <w:tcPr>
            <w:tcW w:w="284" w:type="dxa"/>
          </w:tcPr>
          <w:p w14:paraId="20BA63AA" w14:textId="77777777" w:rsidR="00D40C70" w:rsidRPr="00BC508A" w:rsidRDefault="00D40C70" w:rsidP="00E6030B">
            <w:pPr>
              <w:pStyle w:val="TAC"/>
            </w:pPr>
          </w:p>
        </w:tc>
        <w:tc>
          <w:tcPr>
            <w:tcW w:w="284" w:type="dxa"/>
          </w:tcPr>
          <w:p w14:paraId="298E31B9" w14:textId="77777777" w:rsidR="00D40C70" w:rsidRPr="00BC508A" w:rsidRDefault="00D40C70" w:rsidP="00E6030B">
            <w:pPr>
              <w:pStyle w:val="TAC"/>
            </w:pPr>
          </w:p>
        </w:tc>
        <w:tc>
          <w:tcPr>
            <w:tcW w:w="284" w:type="dxa"/>
          </w:tcPr>
          <w:p w14:paraId="4F164C31" w14:textId="77777777" w:rsidR="00D40C70" w:rsidRPr="00BC508A" w:rsidRDefault="00D40C70" w:rsidP="00E6030B">
            <w:pPr>
              <w:pStyle w:val="TAC"/>
            </w:pPr>
          </w:p>
        </w:tc>
        <w:tc>
          <w:tcPr>
            <w:tcW w:w="284" w:type="dxa"/>
          </w:tcPr>
          <w:p w14:paraId="2575C04E" w14:textId="77777777" w:rsidR="00D40C70" w:rsidRPr="00BC508A" w:rsidRDefault="00D40C70" w:rsidP="00E6030B">
            <w:pPr>
              <w:pStyle w:val="TAC"/>
            </w:pPr>
          </w:p>
        </w:tc>
        <w:tc>
          <w:tcPr>
            <w:tcW w:w="3969" w:type="dxa"/>
          </w:tcPr>
          <w:p w14:paraId="315F3545" w14:textId="77777777" w:rsidR="00D40C70" w:rsidRPr="00BC508A" w:rsidRDefault="00D40C70" w:rsidP="00E6030B">
            <w:pPr>
              <w:pStyle w:val="TAL"/>
            </w:pPr>
          </w:p>
        </w:tc>
      </w:tr>
      <w:bookmarkEnd w:id="7181"/>
      <w:tr w:rsidR="00D40C70" w:rsidRPr="00BC508A" w14:paraId="6682F45A" w14:textId="77777777" w:rsidTr="00E6030B">
        <w:trPr>
          <w:cantSplit/>
          <w:jc w:val="center"/>
        </w:trPr>
        <w:tc>
          <w:tcPr>
            <w:tcW w:w="284" w:type="dxa"/>
          </w:tcPr>
          <w:p w14:paraId="7D3E9BB5" w14:textId="77777777" w:rsidR="00D40C70" w:rsidRPr="00BC508A" w:rsidRDefault="00D40C70" w:rsidP="00E6030B">
            <w:pPr>
              <w:pStyle w:val="TAC"/>
            </w:pPr>
            <w:r w:rsidRPr="00BC508A">
              <w:t>1</w:t>
            </w:r>
          </w:p>
        </w:tc>
        <w:tc>
          <w:tcPr>
            <w:tcW w:w="284" w:type="dxa"/>
          </w:tcPr>
          <w:p w14:paraId="65E86DE8" w14:textId="77777777" w:rsidR="00D40C70" w:rsidRPr="00BC508A" w:rsidRDefault="00D40C70" w:rsidP="00E6030B">
            <w:pPr>
              <w:pStyle w:val="TAC"/>
            </w:pPr>
            <w:r w:rsidRPr="00BC508A">
              <w:t>1</w:t>
            </w:r>
          </w:p>
        </w:tc>
        <w:tc>
          <w:tcPr>
            <w:tcW w:w="284" w:type="dxa"/>
          </w:tcPr>
          <w:p w14:paraId="20CD4090" w14:textId="77777777" w:rsidR="00D40C70" w:rsidRPr="00BC508A" w:rsidRDefault="00D40C70" w:rsidP="00E6030B">
            <w:pPr>
              <w:pStyle w:val="TAC"/>
            </w:pPr>
            <w:r w:rsidRPr="00BC508A">
              <w:t>0</w:t>
            </w:r>
          </w:p>
        </w:tc>
        <w:tc>
          <w:tcPr>
            <w:tcW w:w="284" w:type="dxa"/>
          </w:tcPr>
          <w:p w14:paraId="7D32A1A3" w14:textId="77777777" w:rsidR="00D40C70" w:rsidRPr="00BC508A" w:rsidRDefault="00D40C70" w:rsidP="00E6030B">
            <w:pPr>
              <w:pStyle w:val="TAC"/>
            </w:pPr>
            <w:r w:rsidRPr="00BC508A">
              <w:t>0</w:t>
            </w:r>
          </w:p>
        </w:tc>
        <w:tc>
          <w:tcPr>
            <w:tcW w:w="284" w:type="dxa"/>
          </w:tcPr>
          <w:p w14:paraId="1A6FD571" w14:textId="77777777" w:rsidR="00D40C70" w:rsidRPr="00BC508A" w:rsidRDefault="00D40C70" w:rsidP="00E6030B">
            <w:pPr>
              <w:pStyle w:val="TAC"/>
            </w:pPr>
            <w:r w:rsidRPr="00BC508A">
              <w:t>1</w:t>
            </w:r>
          </w:p>
        </w:tc>
        <w:tc>
          <w:tcPr>
            <w:tcW w:w="284" w:type="dxa"/>
          </w:tcPr>
          <w:p w14:paraId="4F5C00D4" w14:textId="77777777" w:rsidR="00D40C70" w:rsidRPr="00BC508A" w:rsidRDefault="00D40C70" w:rsidP="00E6030B">
            <w:pPr>
              <w:pStyle w:val="TAC"/>
            </w:pPr>
            <w:r w:rsidRPr="00BC508A">
              <w:t>0</w:t>
            </w:r>
          </w:p>
        </w:tc>
        <w:tc>
          <w:tcPr>
            <w:tcW w:w="284" w:type="dxa"/>
          </w:tcPr>
          <w:p w14:paraId="1798A860" w14:textId="77777777" w:rsidR="00D40C70" w:rsidRPr="00BC508A" w:rsidRDefault="00D40C70" w:rsidP="00E6030B">
            <w:pPr>
              <w:pStyle w:val="TAC"/>
            </w:pPr>
            <w:r w:rsidRPr="00BC508A">
              <w:t>0</w:t>
            </w:r>
          </w:p>
        </w:tc>
        <w:tc>
          <w:tcPr>
            <w:tcW w:w="284" w:type="dxa"/>
          </w:tcPr>
          <w:p w14:paraId="568018CE" w14:textId="77777777" w:rsidR="00D40C70" w:rsidRPr="00BC508A" w:rsidRDefault="00D40C70" w:rsidP="00E6030B">
            <w:pPr>
              <w:pStyle w:val="TAC"/>
            </w:pPr>
            <w:r w:rsidRPr="00BC508A">
              <w:t>1</w:t>
            </w:r>
          </w:p>
        </w:tc>
        <w:tc>
          <w:tcPr>
            <w:tcW w:w="284" w:type="dxa"/>
          </w:tcPr>
          <w:p w14:paraId="0B447DF1" w14:textId="77777777" w:rsidR="00D40C70" w:rsidRPr="00BC508A" w:rsidRDefault="00D40C70" w:rsidP="00E6030B">
            <w:pPr>
              <w:pStyle w:val="TAC"/>
            </w:pPr>
          </w:p>
        </w:tc>
        <w:tc>
          <w:tcPr>
            <w:tcW w:w="3969" w:type="dxa"/>
          </w:tcPr>
          <w:p w14:paraId="5DA037A1" w14:textId="77777777" w:rsidR="00D40C70" w:rsidRPr="00BC508A" w:rsidRDefault="00D40C70" w:rsidP="00E6030B">
            <w:pPr>
              <w:pStyle w:val="TAL"/>
            </w:pPr>
            <w:r w:rsidRPr="00BC508A">
              <w:t>Modify EPS bearer context request</w:t>
            </w:r>
          </w:p>
        </w:tc>
      </w:tr>
      <w:tr w:rsidR="00D40C70" w:rsidRPr="00BC508A" w14:paraId="0AFCB727" w14:textId="77777777" w:rsidTr="00E6030B">
        <w:trPr>
          <w:cantSplit/>
          <w:jc w:val="center"/>
        </w:trPr>
        <w:tc>
          <w:tcPr>
            <w:tcW w:w="284" w:type="dxa"/>
          </w:tcPr>
          <w:p w14:paraId="48E50ADE" w14:textId="77777777" w:rsidR="00D40C70" w:rsidRPr="00BC508A" w:rsidRDefault="00D40C70" w:rsidP="00E6030B">
            <w:pPr>
              <w:pStyle w:val="TAC"/>
            </w:pPr>
            <w:r w:rsidRPr="00BC508A">
              <w:t>1</w:t>
            </w:r>
          </w:p>
        </w:tc>
        <w:tc>
          <w:tcPr>
            <w:tcW w:w="284" w:type="dxa"/>
          </w:tcPr>
          <w:p w14:paraId="15DECF40" w14:textId="77777777" w:rsidR="00D40C70" w:rsidRPr="00BC508A" w:rsidRDefault="00D40C70" w:rsidP="00E6030B">
            <w:pPr>
              <w:pStyle w:val="TAC"/>
            </w:pPr>
            <w:r w:rsidRPr="00BC508A">
              <w:t>1</w:t>
            </w:r>
          </w:p>
        </w:tc>
        <w:tc>
          <w:tcPr>
            <w:tcW w:w="284" w:type="dxa"/>
          </w:tcPr>
          <w:p w14:paraId="1FC1939B" w14:textId="77777777" w:rsidR="00D40C70" w:rsidRPr="00BC508A" w:rsidRDefault="00D40C70" w:rsidP="00E6030B">
            <w:pPr>
              <w:pStyle w:val="TAC"/>
            </w:pPr>
            <w:r w:rsidRPr="00BC508A">
              <w:t>0</w:t>
            </w:r>
          </w:p>
        </w:tc>
        <w:tc>
          <w:tcPr>
            <w:tcW w:w="284" w:type="dxa"/>
          </w:tcPr>
          <w:p w14:paraId="6048747A" w14:textId="77777777" w:rsidR="00D40C70" w:rsidRPr="00BC508A" w:rsidRDefault="00D40C70" w:rsidP="00E6030B">
            <w:pPr>
              <w:pStyle w:val="TAC"/>
            </w:pPr>
            <w:r w:rsidRPr="00BC508A">
              <w:t>0</w:t>
            </w:r>
          </w:p>
        </w:tc>
        <w:tc>
          <w:tcPr>
            <w:tcW w:w="284" w:type="dxa"/>
          </w:tcPr>
          <w:p w14:paraId="56A95DFC" w14:textId="77777777" w:rsidR="00D40C70" w:rsidRPr="00BC508A" w:rsidRDefault="00D40C70" w:rsidP="00E6030B">
            <w:pPr>
              <w:pStyle w:val="TAC"/>
            </w:pPr>
            <w:r w:rsidRPr="00BC508A">
              <w:t>1</w:t>
            </w:r>
          </w:p>
        </w:tc>
        <w:tc>
          <w:tcPr>
            <w:tcW w:w="284" w:type="dxa"/>
          </w:tcPr>
          <w:p w14:paraId="3A877B71" w14:textId="77777777" w:rsidR="00D40C70" w:rsidRPr="00BC508A" w:rsidRDefault="00D40C70" w:rsidP="00E6030B">
            <w:pPr>
              <w:pStyle w:val="TAC"/>
            </w:pPr>
            <w:r w:rsidRPr="00BC508A">
              <w:t>0</w:t>
            </w:r>
          </w:p>
        </w:tc>
        <w:tc>
          <w:tcPr>
            <w:tcW w:w="284" w:type="dxa"/>
          </w:tcPr>
          <w:p w14:paraId="7A97714B" w14:textId="77777777" w:rsidR="00D40C70" w:rsidRPr="00BC508A" w:rsidRDefault="00D40C70" w:rsidP="00E6030B">
            <w:pPr>
              <w:pStyle w:val="TAC"/>
            </w:pPr>
            <w:r w:rsidRPr="00BC508A">
              <w:t>1</w:t>
            </w:r>
          </w:p>
        </w:tc>
        <w:tc>
          <w:tcPr>
            <w:tcW w:w="284" w:type="dxa"/>
          </w:tcPr>
          <w:p w14:paraId="1EE242E2" w14:textId="77777777" w:rsidR="00D40C70" w:rsidRPr="00BC508A" w:rsidRDefault="00D40C70" w:rsidP="00E6030B">
            <w:pPr>
              <w:pStyle w:val="TAC"/>
            </w:pPr>
            <w:r w:rsidRPr="00BC508A">
              <w:t>0</w:t>
            </w:r>
          </w:p>
        </w:tc>
        <w:tc>
          <w:tcPr>
            <w:tcW w:w="284" w:type="dxa"/>
          </w:tcPr>
          <w:p w14:paraId="692C9CA9" w14:textId="77777777" w:rsidR="00D40C70" w:rsidRPr="00BC508A" w:rsidRDefault="00D40C70" w:rsidP="00E6030B">
            <w:pPr>
              <w:pStyle w:val="TAC"/>
            </w:pPr>
          </w:p>
        </w:tc>
        <w:tc>
          <w:tcPr>
            <w:tcW w:w="3969" w:type="dxa"/>
          </w:tcPr>
          <w:p w14:paraId="6F82E0F3" w14:textId="77777777" w:rsidR="00D40C70" w:rsidRPr="00BC508A" w:rsidRDefault="00D40C70" w:rsidP="00E6030B">
            <w:pPr>
              <w:pStyle w:val="TAL"/>
            </w:pPr>
            <w:r w:rsidRPr="00BC508A">
              <w:t>Modify EPS bearer context accept</w:t>
            </w:r>
          </w:p>
        </w:tc>
      </w:tr>
      <w:tr w:rsidR="00D40C70" w:rsidRPr="00BC508A" w14:paraId="32E01A34" w14:textId="77777777" w:rsidTr="00E6030B">
        <w:trPr>
          <w:cantSplit/>
          <w:jc w:val="center"/>
        </w:trPr>
        <w:tc>
          <w:tcPr>
            <w:tcW w:w="284" w:type="dxa"/>
          </w:tcPr>
          <w:p w14:paraId="1C0B03CD" w14:textId="77777777" w:rsidR="00D40C70" w:rsidRPr="00BC508A" w:rsidRDefault="00D40C70" w:rsidP="00E6030B">
            <w:pPr>
              <w:pStyle w:val="TAC"/>
            </w:pPr>
            <w:r w:rsidRPr="00BC508A">
              <w:t>1</w:t>
            </w:r>
          </w:p>
        </w:tc>
        <w:tc>
          <w:tcPr>
            <w:tcW w:w="284" w:type="dxa"/>
          </w:tcPr>
          <w:p w14:paraId="6D9D7E86" w14:textId="77777777" w:rsidR="00D40C70" w:rsidRPr="00BC508A" w:rsidRDefault="00D40C70" w:rsidP="00E6030B">
            <w:pPr>
              <w:pStyle w:val="TAC"/>
            </w:pPr>
            <w:r w:rsidRPr="00BC508A">
              <w:t>1</w:t>
            </w:r>
          </w:p>
        </w:tc>
        <w:tc>
          <w:tcPr>
            <w:tcW w:w="284" w:type="dxa"/>
          </w:tcPr>
          <w:p w14:paraId="4E0BDD94" w14:textId="77777777" w:rsidR="00D40C70" w:rsidRPr="00BC508A" w:rsidRDefault="00D40C70" w:rsidP="00E6030B">
            <w:pPr>
              <w:pStyle w:val="TAC"/>
            </w:pPr>
            <w:r w:rsidRPr="00BC508A">
              <w:t>0</w:t>
            </w:r>
          </w:p>
        </w:tc>
        <w:tc>
          <w:tcPr>
            <w:tcW w:w="284" w:type="dxa"/>
          </w:tcPr>
          <w:p w14:paraId="38405D32" w14:textId="77777777" w:rsidR="00D40C70" w:rsidRPr="00BC508A" w:rsidRDefault="00D40C70" w:rsidP="00E6030B">
            <w:pPr>
              <w:pStyle w:val="TAC"/>
            </w:pPr>
            <w:r w:rsidRPr="00BC508A">
              <w:t>0</w:t>
            </w:r>
          </w:p>
        </w:tc>
        <w:tc>
          <w:tcPr>
            <w:tcW w:w="284" w:type="dxa"/>
          </w:tcPr>
          <w:p w14:paraId="18440642" w14:textId="77777777" w:rsidR="00D40C70" w:rsidRPr="00BC508A" w:rsidRDefault="00D40C70" w:rsidP="00E6030B">
            <w:pPr>
              <w:pStyle w:val="TAC"/>
            </w:pPr>
            <w:r w:rsidRPr="00BC508A">
              <w:t>1</w:t>
            </w:r>
          </w:p>
        </w:tc>
        <w:tc>
          <w:tcPr>
            <w:tcW w:w="284" w:type="dxa"/>
          </w:tcPr>
          <w:p w14:paraId="04B0C335" w14:textId="77777777" w:rsidR="00D40C70" w:rsidRPr="00BC508A" w:rsidRDefault="00D40C70" w:rsidP="00E6030B">
            <w:pPr>
              <w:pStyle w:val="TAC"/>
            </w:pPr>
            <w:r w:rsidRPr="00BC508A">
              <w:t>0</w:t>
            </w:r>
          </w:p>
        </w:tc>
        <w:tc>
          <w:tcPr>
            <w:tcW w:w="284" w:type="dxa"/>
          </w:tcPr>
          <w:p w14:paraId="0C3D88B2" w14:textId="77777777" w:rsidR="00D40C70" w:rsidRPr="00BC508A" w:rsidRDefault="00D40C70" w:rsidP="00E6030B">
            <w:pPr>
              <w:pStyle w:val="TAC"/>
            </w:pPr>
            <w:r w:rsidRPr="00BC508A">
              <w:t>1</w:t>
            </w:r>
          </w:p>
        </w:tc>
        <w:tc>
          <w:tcPr>
            <w:tcW w:w="284" w:type="dxa"/>
          </w:tcPr>
          <w:p w14:paraId="2FB1D03C" w14:textId="77777777" w:rsidR="00D40C70" w:rsidRPr="00BC508A" w:rsidRDefault="00D40C70" w:rsidP="00E6030B">
            <w:pPr>
              <w:pStyle w:val="TAC"/>
            </w:pPr>
            <w:r w:rsidRPr="00BC508A">
              <w:t>1</w:t>
            </w:r>
          </w:p>
        </w:tc>
        <w:tc>
          <w:tcPr>
            <w:tcW w:w="284" w:type="dxa"/>
          </w:tcPr>
          <w:p w14:paraId="538E50C8" w14:textId="77777777" w:rsidR="00D40C70" w:rsidRPr="00BC508A" w:rsidRDefault="00D40C70" w:rsidP="00E6030B">
            <w:pPr>
              <w:pStyle w:val="TAC"/>
            </w:pPr>
          </w:p>
        </w:tc>
        <w:tc>
          <w:tcPr>
            <w:tcW w:w="3969" w:type="dxa"/>
          </w:tcPr>
          <w:p w14:paraId="15BDF155" w14:textId="77777777" w:rsidR="00D40C70" w:rsidRPr="00BC508A" w:rsidRDefault="00D40C70" w:rsidP="00E6030B">
            <w:pPr>
              <w:pStyle w:val="TAL"/>
            </w:pPr>
            <w:r w:rsidRPr="00BC508A">
              <w:t>Modify EPS bearer context reject</w:t>
            </w:r>
          </w:p>
        </w:tc>
      </w:tr>
      <w:tr w:rsidR="00D40C70" w:rsidRPr="00BC508A" w14:paraId="0E500DA8" w14:textId="77777777" w:rsidTr="00E6030B">
        <w:trPr>
          <w:cantSplit/>
          <w:jc w:val="center"/>
        </w:trPr>
        <w:tc>
          <w:tcPr>
            <w:tcW w:w="284" w:type="dxa"/>
          </w:tcPr>
          <w:p w14:paraId="5A5A0BF0" w14:textId="77777777" w:rsidR="00D40C70" w:rsidRPr="00BC508A" w:rsidRDefault="00D40C70" w:rsidP="00E6030B">
            <w:pPr>
              <w:pStyle w:val="TAC"/>
            </w:pPr>
            <w:bookmarkStart w:id="7182" w:name="MCCQCTEMPBM_00000089"/>
          </w:p>
        </w:tc>
        <w:tc>
          <w:tcPr>
            <w:tcW w:w="284" w:type="dxa"/>
          </w:tcPr>
          <w:p w14:paraId="4B88E83A" w14:textId="77777777" w:rsidR="00D40C70" w:rsidRPr="00BC508A" w:rsidRDefault="00D40C70" w:rsidP="00E6030B">
            <w:pPr>
              <w:pStyle w:val="TAC"/>
            </w:pPr>
          </w:p>
        </w:tc>
        <w:tc>
          <w:tcPr>
            <w:tcW w:w="284" w:type="dxa"/>
          </w:tcPr>
          <w:p w14:paraId="5E41E471" w14:textId="77777777" w:rsidR="00D40C70" w:rsidRPr="00BC508A" w:rsidRDefault="00D40C70" w:rsidP="00E6030B">
            <w:pPr>
              <w:pStyle w:val="TAC"/>
            </w:pPr>
          </w:p>
        </w:tc>
        <w:tc>
          <w:tcPr>
            <w:tcW w:w="284" w:type="dxa"/>
          </w:tcPr>
          <w:p w14:paraId="20E5A80E" w14:textId="77777777" w:rsidR="00D40C70" w:rsidRPr="00BC508A" w:rsidRDefault="00D40C70" w:rsidP="00E6030B">
            <w:pPr>
              <w:pStyle w:val="TAC"/>
            </w:pPr>
          </w:p>
        </w:tc>
        <w:tc>
          <w:tcPr>
            <w:tcW w:w="284" w:type="dxa"/>
          </w:tcPr>
          <w:p w14:paraId="256CF53B" w14:textId="77777777" w:rsidR="00D40C70" w:rsidRPr="00BC508A" w:rsidRDefault="00D40C70" w:rsidP="00E6030B">
            <w:pPr>
              <w:pStyle w:val="TAC"/>
            </w:pPr>
          </w:p>
        </w:tc>
        <w:tc>
          <w:tcPr>
            <w:tcW w:w="284" w:type="dxa"/>
          </w:tcPr>
          <w:p w14:paraId="6008B199" w14:textId="77777777" w:rsidR="00D40C70" w:rsidRPr="00BC508A" w:rsidRDefault="00D40C70" w:rsidP="00E6030B">
            <w:pPr>
              <w:pStyle w:val="TAC"/>
            </w:pPr>
          </w:p>
        </w:tc>
        <w:tc>
          <w:tcPr>
            <w:tcW w:w="284" w:type="dxa"/>
          </w:tcPr>
          <w:p w14:paraId="48921A44" w14:textId="77777777" w:rsidR="00D40C70" w:rsidRPr="00BC508A" w:rsidRDefault="00D40C70" w:rsidP="00E6030B">
            <w:pPr>
              <w:pStyle w:val="TAC"/>
            </w:pPr>
          </w:p>
        </w:tc>
        <w:tc>
          <w:tcPr>
            <w:tcW w:w="284" w:type="dxa"/>
          </w:tcPr>
          <w:p w14:paraId="28067AD2" w14:textId="77777777" w:rsidR="00D40C70" w:rsidRPr="00BC508A" w:rsidRDefault="00D40C70" w:rsidP="00E6030B">
            <w:pPr>
              <w:pStyle w:val="TAC"/>
            </w:pPr>
          </w:p>
        </w:tc>
        <w:tc>
          <w:tcPr>
            <w:tcW w:w="284" w:type="dxa"/>
          </w:tcPr>
          <w:p w14:paraId="1BA29525" w14:textId="77777777" w:rsidR="00D40C70" w:rsidRPr="00BC508A" w:rsidRDefault="00D40C70" w:rsidP="00E6030B">
            <w:pPr>
              <w:pStyle w:val="TAC"/>
            </w:pPr>
          </w:p>
        </w:tc>
        <w:tc>
          <w:tcPr>
            <w:tcW w:w="3969" w:type="dxa"/>
          </w:tcPr>
          <w:p w14:paraId="47407186" w14:textId="77777777" w:rsidR="00D40C70" w:rsidRPr="00BC508A" w:rsidRDefault="00D40C70" w:rsidP="00E6030B">
            <w:pPr>
              <w:pStyle w:val="TAL"/>
            </w:pPr>
          </w:p>
        </w:tc>
      </w:tr>
      <w:bookmarkEnd w:id="7182"/>
      <w:tr w:rsidR="00D40C70" w:rsidRPr="00BC508A" w14:paraId="2AEA1B5B" w14:textId="77777777" w:rsidTr="00E6030B">
        <w:trPr>
          <w:cantSplit/>
          <w:jc w:val="center"/>
        </w:trPr>
        <w:tc>
          <w:tcPr>
            <w:tcW w:w="284" w:type="dxa"/>
          </w:tcPr>
          <w:p w14:paraId="30288FB1" w14:textId="77777777" w:rsidR="00D40C70" w:rsidRPr="00BC508A" w:rsidRDefault="00D40C70" w:rsidP="00E6030B">
            <w:pPr>
              <w:pStyle w:val="TAC"/>
            </w:pPr>
            <w:r w:rsidRPr="00BC508A">
              <w:t>1</w:t>
            </w:r>
          </w:p>
        </w:tc>
        <w:tc>
          <w:tcPr>
            <w:tcW w:w="284" w:type="dxa"/>
          </w:tcPr>
          <w:p w14:paraId="1F1D52D8" w14:textId="77777777" w:rsidR="00D40C70" w:rsidRPr="00BC508A" w:rsidRDefault="00D40C70" w:rsidP="00E6030B">
            <w:pPr>
              <w:pStyle w:val="TAC"/>
            </w:pPr>
            <w:r w:rsidRPr="00BC508A">
              <w:t>1</w:t>
            </w:r>
          </w:p>
        </w:tc>
        <w:tc>
          <w:tcPr>
            <w:tcW w:w="284" w:type="dxa"/>
          </w:tcPr>
          <w:p w14:paraId="42FFDE44" w14:textId="77777777" w:rsidR="00D40C70" w:rsidRPr="00BC508A" w:rsidRDefault="00D40C70" w:rsidP="00E6030B">
            <w:pPr>
              <w:pStyle w:val="TAC"/>
            </w:pPr>
            <w:r w:rsidRPr="00BC508A">
              <w:t>0</w:t>
            </w:r>
          </w:p>
        </w:tc>
        <w:tc>
          <w:tcPr>
            <w:tcW w:w="284" w:type="dxa"/>
          </w:tcPr>
          <w:p w14:paraId="6CFEC093" w14:textId="77777777" w:rsidR="00D40C70" w:rsidRPr="00BC508A" w:rsidRDefault="00D40C70" w:rsidP="00E6030B">
            <w:pPr>
              <w:pStyle w:val="TAC"/>
            </w:pPr>
            <w:r w:rsidRPr="00BC508A">
              <w:t>0</w:t>
            </w:r>
          </w:p>
        </w:tc>
        <w:tc>
          <w:tcPr>
            <w:tcW w:w="284" w:type="dxa"/>
          </w:tcPr>
          <w:p w14:paraId="042EBA7F" w14:textId="77777777" w:rsidR="00D40C70" w:rsidRPr="00BC508A" w:rsidRDefault="00D40C70" w:rsidP="00E6030B">
            <w:pPr>
              <w:pStyle w:val="TAC"/>
            </w:pPr>
            <w:r w:rsidRPr="00BC508A">
              <w:t>1</w:t>
            </w:r>
          </w:p>
        </w:tc>
        <w:tc>
          <w:tcPr>
            <w:tcW w:w="284" w:type="dxa"/>
          </w:tcPr>
          <w:p w14:paraId="0FB54D9E" w14:textId="77777777" w:rsidR="00D40C70" w:rsidRPr="00BC508A" w:rsidRDefault="00D40C70" w:rsidP="00E6030B">
            <w:pPr>
              <w:pStyle w:val="TAC"/>
            </w:pPr>
            <w:r w:rsidRPr="00BC508A">
              <w:t>1</w:t>
            </w:r>
          </w:p>
        </w:tc>
        <w:tc>
          <w:tcPr>
            <w:tcW w:w="284" w:type="dxa"/>
          </w:tcPr>
          <w:p w14:paraId="396F51B5" w14:textId="77777777" w:rsidR="00D40C70" w:rsidRPr="00BC508A" w:rsidRDefault="00D40C70" w:rsidP="00E6030B">
            <w:pPr>
              <w:pStyle w:val="TAC"/>
            </w:pPr>
            <w:r w:rsidRPr="00BC508A">
              <w:t>0</w:t>
            </w:r>
          </w:p>
        </w:tc>
        <w:tc>
          <w:tcPr>
            <w:tcW w:w="284" w:type="dxa"/>
          </w:tcPr>
          <w:p w14:paraId="7E9E6624" w14:textId="77777777" w:rsidR="00D40C70" w:rsidRPr="00BC508A" w:rsidRDefault="00D40C70" w:rsidP="00E6030B">
            <w:pPr>
              <w:pStyle w:val="TAC"/>
            </w:pPr>
            <w:r w:rsidRPr="00BC508A">
              <w:t>1</w:t>
            </w:r>
          </w:p>
        </w:tc>
        <w:tc>
          <w:tcPr>
            <w:tcW w:w="284" w:type="dxa"/>
          </w:tcPr>
          <w:p w14:paraId="1DC167AB" w14:textId="77777777" w:rsidR="00D40C70" w:rsidRPr="00BC508A" w:rsidRDefault="00D40C70" w:rsidP="00E6030B">
            <w:pPr>
              <w:pStyle w:val="TAC"/>
            </w:pPr>
          </w:p>
        </w:tc>
        <w:tc>
          <w:tcPr>
            <w:tcW w:w="3969" w:type="dxa"/>
          </w:tcPr>
          <w:p w14:paraId="1FB2D6E0" w14:textId="77777777" w:rsidR="00D40C70" w:rsidRPr="00BC508A" w:rsidRDefault="00D40C70" w:rsidP="00E6030B">
            <w:pPr>
              <w:pStyle w:val="TAL"/>
            </w:pPr>
            <w:r w:rsidRPr="00BC508A">
              <w:t>Deactivate EPS bearer context request</w:t>
            </w:r>
          </w:p>
        </w:tc>
      </w:tr>
      <w:tr w:rsidR="00D40C70" w:rsidRPr="00BC508A" w14:paraId="608FF073" w14:textId="77777777" w:rsidTr="00E6030B">
        <w:trPr>
          <w:cantSplit/>
          <w:jc w:val="center"/>
        </w:trPr>
        <w:tc>
          <w:tcPr>
            <w:tcW w:w="284" w:type="dxa"/>
          </w:tcPr>
          <w:p w14:paraId="72282C93" w14:textId="77777777" w:rsidR="00D40C70" w:rsidRPr="00BC508A" w:rsidRDefault="00D40C70" w:rsidP="00E6030B">
            <w:pPr>
              <w:pStyle w:val="TAC"/>
            </w:pPr>
            <w:r w:rsidRPr="00BC508A">
              <w:t>1</w:t>
            </w:r>
          </w:p>
        </w:tc>
        <w:tc>
          <w:tcPr>
            <w:tcW w:w="284" w:type="dxa"/>
          </w:tcPr>
          <w:p w14:paraId="0A42FE4A" w14:textId="77777777" w:rsidR="00D40C70" w:rsidRPr="00BC508A" w:rsidRDefault="00D40C70" w:rsidP="00E6030B">
            <w:pPr>
              <w:pStyle w:val="TAC"/>
            </w:pPr>
            <w:r w:rsidRPr="00BC508A">
              <w:t>1</w:t>
            </w:r>
          </w:p>
        </w:tc>
        <w:tc>
          <w:tcPr>
            <w:tcW w:w="284" w:type="dxa"/>
          </w:tcPr>
          <w:p w14:paraId="47220C2A" w14:textId="77777777" w:rsidR="00D40C70" w:rsidRPr="00BC508A" w:rsidRDefault="00D40C70" w:rsidP="00E6030B">
            <w:pPr>
              <w:pStyle w:val="TAC"/>
            </w:pPr>
            <w:r w:rsidRPr="00BC508A">
              <w:t>0</w:t>
            </w:r>
          </w:p>
        </w:tc>
        <w:tc>
          <w:tcPr>
            <w:tcW w:w="284" w:type="dxa"/>
          </w:tcPr>
          <w:p w14:paraId="00397257" w14:textId="77777777" w:rsidR="00D40C70" w:rsidRPr="00BC508A" w:rsidRDefault="00D40C70" w:rsidP="00E6030B">
            <w:pPr>
              <w:pStyle w:val="TAC"/>
            </w:pPr>
            <w:r w:rsidRPr="00BC508A">
              <w:t>0</w:t>
            </w:r>
          </w:p>
        </w:tc>
        <w:tc>
          <w:tcPr>
            <w:tcW w:w="284" w:type="dxa"/>
          </w:tcPr>
          <w:p w14:paraId="36E4273B" w14:textId="77777777" w:rsidR="00D40C70" w:rsidRPr="00BC508A" w:rsidRDefault="00D40C70" w:rsidP="00E6030B">
            <w:pPr>
              <w:pStyle w:val="TAC"/>
            </w:pPr>
            <w:r w:rsidRPr="00BC508A">
              <w:t>1</w:t>
            </w:r>
          </w:p>
        </w:tc>
        <w:tc>
          <w:tcPr>
            <w:tcW w:w="284" w:type="dxa"/>
          </w:tcPr>
          <w:p w14:paraId="69C1E20B" w14:textId="77777777" w:rsidR="00D40C70" w:rsidRPr="00BC508A" w:rsidRDefault="00D40C70" w:rsidP="00E6030B">
            <w:pPr>
              <w:pStyle w:val="TAC"/>
            </w:pPr>
            <w:r w:rsidRPr="00BC508A">
              <w:t>1</w:t>
            </w:r>
          </w:p>
        </w:tc>
        <w:tc>
          <w:tcPr>
            <w:tcW w:w="284" w:type="dxa"/>
          </w:tcPr>
          <w:p w14:paraId="4E099F87" w14:textId="77777777" w:rsidR="00D40C70" w:rsidRPr="00BC508A" w:rsidRDefault="00D40C70" w:rsidP="00E6030B">
            <w:pPr>
              <w:pStyle w:val="TAC"/>
            </w:pPr>
            <w:r w:rsidRPr="00BC508A">
              <w:t>1</w:t>
            </w:r>
          </w:p>
        </w:tc>
        <w:tc>
          <w:tcPr>
            <w:tcW w:w="284" w:type="dxa"/>
          </w:tcPr>
          <w:p w14:paraId="6239EE95" w14:textId="77777777" w:rsidR="00D40C70" w:rsidRPr="00BC508A" w:rsidRDefault="00D40C70" w:rsidP="00E6030B">
            <w:pPr>
              <w:pStyle w:val="TAC"/>
            </w:pPr>
            <w:r w:rsidRPr="00BC508A">
              <w:t>0</w:t>
            </w:r>
          </w:p>
        </w:tc>
        <w:tc>
          <w:tcPr>
            <w:tcW w:w="284" w:type="dxa"/>
          </w:tcPr>
          <w:p w14:paraId="6382C396" w14:textId="77777777" w:rsidR="00D40C70" w:rsidRPr="00BC508A" w:rsidRDefault="00D40C70" w:rsidP="00E6030B">
            <w:pPr>
              <w:pStyle w:val="TAC"/>
            </w:pPr>
          </w:p>
        </w:tc>
        <w:tc>
          <w:tcPr>
            <w:tcW w:w="3969" w:type="dxa"/>
          </w:tcPr>
          <w:p w14:paraId="2A963C31" w14:textId="77777777" w:rsidR="00D40C70" w:rsidRPr="00BC508A" w:rsidRDefault="00D40C70" w:rsidP="00E6030B">
            <w:pPr>
              <w:pStyle w:val="TAL"/>
            </w:pPr>
            <w:r w:rsidRPr="00BC508A">
              <w:t>Deactivate EPS bearer context accept</w:t>
            </w:r>
          </w:p>
        </w:tc>
      </w:tr>
      <w:tr w:rsidR="00D40C70" w:rsidRPr="00BC508A" w14:paraId="7FFD3FF4" w14:textId="77777777" w:rsidTr="00E6030B">
        <w:trPr>
          <w:cantSplit/>
          <w:jc w:val="center"/>
        </w:trPr>
        <w:tc>
          <w:tcPr>
            <w:tcW w:w="284" w:type="dxa"/>
          </w:tcPr>
          <w:p w14:paraId="0D086504" w14:textId="77777777" w:rsidR="00D40C70" w:rsidRPr="00BC508A" w:rsidRDefault="00D40C70" w:rsidP="00E6030B">
            <w:pPr>
              <w:pStyle w:val="TAC"/>
            </w:pPr>
            <w:bookmarkStart w:id="7183" w:name="MCCQCTEMPBM_00000090"/>
          </w:p>
        </w:tc>
        <w:tc>
          <w:tcPr>
            <w:tcW w:w="284" w:type="dxa"/>
          </w:tcPr>
          <w:p w14:paraId="1617F9E3" w14:textId="77777777" w:rsidR="00D40C70" w:rsidRPr="00BC508A" w:rsidRDefault="00D40C70" w:rsidP="00E6030B">
            <w:pPr>
              <w:pStyle w:val="TAC"/>
            </w:pPr>
          </w:p>
        </w:tc>
        <w:tc>
          <w:tcPr>
            <w:tcW w:w="284" w:type="dxa"/>
          </w:tcPr>
          <w:p w14:paraId="30DA2C1E" w14:textId="77777777" w:rsidR="00D40C70" w:rsidRPr="00BC508A" w:rsidRDefault="00D40C70" w:rsidP="00E6030B">
            <w:pPr>
              <w:pStyle w:val="TAC"/>
            </w:pPr>
          </w:p>
        </w:tc>
        <w:tc>
          <w:tcPr>
            <w:tcW w:w="284" w:type="dxa"/>
          </w:tcPr>
          <w:p w14:paraId="3CDB4CA5" w14:textId="77777777" w:rsidR="00D40C70" w:rsidRPr="00BC508A" w:rsidRDefault="00D40C70" w:rsidP="00E6030B">
            <w:pPr>
              <w:pStyle w:val="TAC"/>
            </w:pPr>
          </w:p>
        </w:tc>
        <w:tc>
          <w:tcPr>
            <w:tcW w:w="284" w:type="dxa"/>
          </w:tcPr>
          <w:p w14:paraId="4418364D" w14:textId="77777777" w:rsidR="00D40C70" w:rsidRPr="00BC508A" w:rsidRDefault="00D40C70" w:rsidP="00E6030B">
            <w:pPr>
              <w:pStyle w:val="TAC"/>
            </w:pPr>
          </w:p>
        </w:tc>
        <w:tc>
          <w:tcPr>
            <w:tcW w:w="284" w:type="dxa"/>
          </w:tcPr>
          <w:p w14:paraId="6FE7F213" w14:textId="77777777" w:rsidR="00D40C70" w:rsidRPr="00BC508A" w:rsidRDefault="00D40C70" w:rsidP="00E6030B">
            <w:pPr>
              <w:pStyle w:val="TAC"/>
            </w:pPr>
          </w:p>
        </w:tc>
        <w:tc>
          <w:tcPr>
            <w:tcW w:w="284" w:type="dxa"/>
          </w:tcPr>
          <w:p w14:paraId="303EB565" w14:textId="77777777" w:rsidR="00D40C70" w:rsidRPr="00BC508A" w:rsidRDefault="00D40C70" w:rsidP="00E6030B">
            <w:pPr>
              <w:pStyle w:val="TAC"/>
            </w:pPr>
          </w:p>
        </w:tc>
        <w:tc>
          <w:tcPr>
            <w:tcW w:w="284" w:type="dxa"/>
          </w:tcPr>
          <w:p w14:paraId="70C1AC25" w14:textId="77777777" w:rsidR="00D40C70" w:rsidRPr="00BC508A" w:rsidRDefault="00D40C70" w:rsidP="00E6030B">
            <w:pPr>
              <w:pStyle w:val="TAC"/>
            </w:pPr>
          </w:p>
        </w:tc>
        <w:tc>
          <w:tcPr>
            <w:tcW w:w="284" w:type="dxa"/>
          </w:tcPr>
          <w:p w14:paraId="50F5FA15" w14:textId="77777777" w:rsidR="00D40C70" w:rsidRPr="00BC508A" w:rsidRDefault="00D40C70" w:rsidP="00E6030B">
            <w:pPr>
              <w:pStyle w:val="TAC"/>
            </w:pPr>
          </w:p>
        </w:tc>
        <w:tc>
          <w:tcPr>
            <w:tcW w:w="3969" w:type="dxa"/>
          </w:tcPr>
          <w:p w14:paraId="0787CE2D" w14:textId="77777777" w:rsidR="00D40C70" w:rsidRPr="00BC508A" w:rsidRDefault="00D40C70" w:rsidP="00E6030B">
            <w:pPr>
              <w:pStyle w:val="TAL"/>
            </w:pPr>
          </w:p>
        </w:tc>
      </w:tr>
      <w:bookmarkEnd w:id="7183"/>
      <w:tr w:rsidR="00D40C70" w:rsidRPr="00BC508A" w14:paraId="04FFF05F" w14:textId="77777777" w:rsidTr="00E6030B">
        <w:trPr>
          <w:cantSplit/>
          <w:jc w:val="center"/>
        </w:trPr>
        <w:tc>
          <w:tcPr>
            <w:tcW w:w="284" w:type="dxa"/>
          </w:tcPr>
          <w:p w14:paraId="318B68E8" w14:textId="77777777" w:rsidR="00D40C70" w:rsidRPr="00BC508A" w:rsidRDefault="00D40C70" w:rsidP="00E6030B">
            <w:pPr>
              <w:pStyle w:val="TAC"/>
            </w:pPr>
            <w:r w:rsidRPr="00BC508A">
              <w:t>1</w:t>
            </w:r>
          </w:p>
        </w:tc>
        <w:tc>
          <w:tcPr>
            <w:tcW w:w="284" w:type="dxa"/>
          </w:tcPr>
          <w:p w14:paraId="4C444A19" w14:textId="77777777" w:rsidR="00D40C70" w:rsidRPr="00BC508A" w:rsidRDefault="00D40C70" w:rsidP="00E6030B">
            <w:pPr>
              <w:pStyle w:val="TAC"/>
            </w:pPr>
            <w:r w:rsidRPr="00BC508A">
              <w:t>1</w:t>
            </w:r>
          </w:p>
        </w:tc>
        <w:tc>
          <w:tcPr>
            <w:tcW w:w="284" w:type="dxa"/>
          </w:tcPr>
          <w:p w14:paraId="72DB754C" w14:textId="77777777" w:rsidR="00D40C70" w:rsidRPr="00BC508A" w:rsidRDefault="00D40C70" w:rsidP="00E6030B">
            <w:pPr>
              <w:pStyle w:val="TAC"/>
            </w:pPr>
            <w:r w:rsidRPr="00BC508A">
              <w:t>0</w:t>
            </w:r>
          </w:p>
        </w:tc>
        <w:tc>
          <w:tcPr>
            <w:tcW w:w="284" w:type="dxa"/>
          </w:tcPr>
          <w:p w14:paraId="682FEB1B" w14:textId="77777777" w:rsidR="00D40C70" w:rsidRPr="00BC508A" w:rsidRDefault="00D40C70" w:rsidP="00E6030B">
            <w:pPr>
              <w:pStyle w:val="TAC"/>
            </w:pPr>
            <w:r w:rsidRPr="00BC508A">
              <w:t>1</w:t>
            </w:r>
          </w:p>
        </w:tc>
        <w:tc>
          <w:tcPr>
            <w:tcW w:w="284" w:type="dxa"/>
          </w:tcPr>
          <w:p w14:paraId="115B4673" w14:textId="77777777" w:rsidR="00D40C70" w:rsidRPr="00BC508A" w:rsidRDefault="00D40C70" w:rsidP="00E6030B">
            <w:pPr>
              <w:pStyle w:val="TAC"/>
            </w:pPr>
            <w:r w:rsidRPr="00BC508A">
              <w:t>0</w:t>
            </w:r>
          </w:p>
        </w:tc>
        <w:tc>
          <w:tcPr>
            <w:tcW w:w="284" w:type="dxa"/>
          </w:tcPr>
          <w:p w14:paraId="75AA62DF" w14:textId="77777777" w:rsidR="00D40C70" w:rsidRPr="00BC508A" w:rsidRDefault="00D40C70" w:rsidP="00E6030B">
            <w:pPr>
              <w:pStyle w:val="TAC"/>
            </w:pPr>
            <w:r w:rsidRPr="00BC508A">
              <w:t>0</w:t>
            </w:r>
          </w:p>
        </w:tc>
        <w:tc>
          <w:tcPr>
            <w:tcW w:w="284" w:type="dxa"/>
          </w:tcPr>
          <w:p w14:paraId="249FEE96" w14:textId="77777777" w:rsidR="00D40C70" w:rsidRPr="00BC508A" w:rsidRDefault="00D40C70" w:rsidP="00E6030B">
            <w:pPr>
              <w:pStyle w:val="TAC"/>
            </w:pPr>
            <w:r w:rsidRPr="00BC508A">
              <w:t>0</w:t>
            </w:r>
          </w:p>
        </w:tc>
        <w:tc>
          <w:tcPr>
            <w:tcW w:w="284" w:type="dxa"/>
          </w:tcPr>
          <w:p w14:paraId="2690C7C9" w14:textId="77777777" w:rsidR="00D40C70" w:rsidRPr="00BC508A" w:rsidRDefault="00D40C70" w:rsidP="00E6030B">
            <w:pPr>
              <w:pStyle w:val="TAC"/>
            </w:pPr>
            <w:r w:rsidRPr="00BC508A">
              <w:t>0</w:t>
            </w:r>
          </w:p>
        </w:tc>
        <w:tc>
          <w:tcPr>
            <w:tcW w:w="284" w:type="dxa"/>
          </w:tcPr>
          <w:p w14:paraId="1B4D34F3" w14:textId="77777777" w:rsidR="00D40C70" w:rsidRPr="00BC508A" w:rsidRDefault="00D40C70" w:rsidP="00E6030B">
            <w:pPr>
              <w:pStyle w:val="TAC"/>
            </w:pPr>
          </w:p>
        </w:tc>
        <w:tc>
          <w:tcPr>
            <w:tcW w:w="3969" w:type="dxa"/>
          </w:tcPr>
          <w:p w14:paraId="7BF51A54" w14:textId="77777777" w:rsidR="00D40C70" w:rsidRPr="00BC508A" w:rsidRDefault="00D40C70" w:rsidP="00E6030B">
            <w:pPr>
              <w:pStyle w:val="TAL"/>
            </w:pPr>
            <w:r w:rsidRPr="00BC508A">
              <w:t>PDN connectivity request</w:t>
            </w:r>
          </w:p>
        </w:tc>
      </w:tr>
      <w:tr w:rsidR="00D40C70" w:rsidRPr="00BC508A" w14:paraId="01A373D9" w14:textId="77777777" w:rsidTr="00E6030B">
        <w:trPr>
          <w:cantSplit/>
          <w:jc w:val="center"/>
        </w:trPr>
        <w:tc>
          <w:tcPr>
            <w:tcW w:w="284" w:type="dxa"/>
          </w:tcPr>
          <w:p w14:paraId="69B516B2" w14:textId="77777777" w:rsidR="00D40C70" w:rsidRPr="00BC508A" w:rsidRDefault="00D40C70" w:rsidP="00E6030B">
            <w:pPr>
              <w:pStyle w:val="TAC"/>
            </w:pPr>
            <w:r w:rsidRPr="00BC508A">
              <w:t>1</w:t>
            </w:r>
          </w:p>
        </w:tc>
        <w:tc>
          <w:tcPr>
            <w:tcW w:w="284" w:type="dxa"/>
          </w:tcPr>
          <w:p w14:paraId="63348E9E" w14:textId="77777777" w:rsidR="00D40C70" w:rsidRPr="00BC508A" w:rsidRDefault="00D40C70" w:rsidP="00E6030B">
            <w:pPr>
              <w:pStyle w:val="TAC"/>
            </w:pPr>
            <w:r w:rsidRPr="00BC508A">
              <w:t>1</w:t>
            </w:r>
          </w:p>
        </w:tc>
        <w:tc>
          <w:tcPr>
            <w:tcW w:w="284" w:type="dxa"/>
          </w:tcPr>
          <w:p w14:paraId="72502913" w14:textId="77777777" w:rsidR="00D40C70" w:rsidRPr="00BC508A" w:rsidRDefault="00D40C70" w:rsidP="00E6030B">
            <w:pPr>
              <w:pStyle w:val="TAC"/>
            </w:pPr>
            <w:r w:rsidRPr="00BC508A">
              <w:t>0</w:t>
            </w:r>
          </w:p>
        </w:tc>
        <w:tc>
          <w:tcPr>
            <w:tcW w:w="284" w:type="dxa"/>
          </w:tcPr>
          <w:p w14:paraId="0844AA67" w14:textId="77777777" w:rsidR="00D40C70" w:rsidRPr="00BC508A" w:rsidRDefault="00D40C70" w:rsidP="00E6030B">
            <w:pPr>
              <w:pStyle w:val="TAC"/>
            </w:pPr>
            <w:r w:rsidRPr="00BC508A">
              <w:t>1</w:t>
            </w:r>
          </w:p>
        </w:tc>
        <w:tc>
          <w:tcPr>
            <w:tcW w:w="284" w:type="dxa"/>
          </w:tcPr>
          <w:p w14:paraId="4D49E57E" w14:textId="77777777" w:rsidR="00D40C70" w:rsidRPr="00BC508A" w:rsidRDefault="00D40C70" w:rsidP="00E6030B">
            <w:pPr>
              <w:pStyle w:val="TAC"/>
            </w:pPr>
            <w:r w:rsidRPr="00BC508A">
              <w:t>0</w:t>
            </w:r>
          </w:p>
        </w:tc>
        <w:tc>
          <w:tcPr>
            <w:tcW w:w="284" w:type="dxa"/>
          </w:tcPr>
          <w:p w14:paraId="26F5F5D5" w14:textId="77777777" w:rsidR="00D40C70" w:rsidRPr="00BC508A" w:rsidRDefault="00D40C70" w:rsidP="00E6030B">
            <w:pPr>
              <w:pStyle w:val="TAC"/>
            </w:pPr>
            <w:r w:rsidRPr="00BC508A">
              <w:t>0</w:t>
            </w:r>
          </w:p>
        </w:tc>
        <w:tc>
          <w:tcPr>
            <w:tcW w:w="284" w:type="dxa"/>
          </w:tcPr>
          <w:p w14:paraId="44E4A4CD" w14:textId="77777777" w:rsidR="00D40C70" w:rsidRPr="00BC508A" w:rsidRDefault="00D40C70" w:rsidP="00E6030B">
            <w:pPr>
              <w:pStyle w:val="TAC"/>
            </w:pPr>
            <w:r w:rsidRPr="00BC508A">
              <w:t>0</w:t>
            </w:r>
          </w:p>
        </w:tc>
        <w:tc>
          <w:tcPr>
            <w:tcW w:w="284" w:type="dxa"/>
          </w:tcPr>
          <w:p w14:paraId="12931DB3" w14:textId="77777777" w:rsidR="00D40C70" w:rsidRPr="00BC508A" w:rsidRDefault="00D40C70" w:rsidP="00E6030B">
            <w:pPr>
              <w:pStyle w:val="TAC"/>
            </w:pPr>
            <w:r w:rsidRPr="00BC508A">
              <w:t>1</w:t>
            </w:r>
          </w:p>
        </w:tc>
        <w:tc>
          <w:tcPr>
            <w:tcW w:w="284" w:type="dxa"/>
          </w:tcPr>
          <w:p w14:paraId="30E70B9C" w14:textId="77777777" w:rsidR="00D40C70" w:rsidRPr="00BC508A" w:rsidRDefault="00D40C70" w:rsidP="00E6030B">
            <w:pPr>
              <w:pStyle w:val="TAC"/>
            </w:pPr>
          </w:p>
        </w:tc>
        <w:tc>
          <w:tcPr>
            <w:tcW w:w="3969" w:type="dxa"/>
          </w:tcPr>
          <w:p w14:paraId="2AB52043" w14:textId="77777777" w:rsidR="00D40C70" w:rsidRPr="00BC508A" w:rsidRDefault="00D40C70" w:rsidP="00E6030B">
            <w:pPr>
              <w:pStyle w:val="TAL"/>
            </w:pPr>
            <w:r w:rsidRPr="00BC508A">
              <w:t>PDN connectivity reject</w:t>
            </w:r>
          </w:p>
        </w:tc>
      </w:tr>
      <w:tr w:rsidR="00D40C70" w:rsidRPr="00BC508A" w14:paraId="5CB900B7" w14:textId="77777777" w:rsidTr="00E6030B">
        <w:trPr>
          <w:cantSplit/>
          <w:jc w:val="center"/>
        </w:trPr>
        <w:tc>
          <w:tcPr>
            <w:tcW w:w="284" w:type="dxa"/>
          </w:tcPr>
          <w:p w14:paraId="76A00693" w14:textId="77777777" w:rsidR="00D40C70" w:rsidRPr="00BC508A" w:rsidRDefault="00D40C70" w:rsidP="00E6030B">
            <w:pPr>
              <w:pStyle w:val="TAC"/>
            </w:pPr>
            <w:bookmarkStart w:id="7184" w:name="MCCQCTEMPBM_00000091"/>
          </w:p>
        </w:tc>
        <w:tc>
          <w:tcPr>
            <w:tcW w:w="284" w:type="dxa"/>
          </w:tcPr>
          <w:p w14:paraId="74291ED3" w14:textId="77777777" w:rsidR="00D40C70" w:rsidRPr="00BC508A" w:rsidRDefault="00D40C70" w:rsidP="00E6030B">
            <w:pPr>
              <w:pStyle w:val="TAC"/>
            </w:pPr>
          </w:p>
        </w:tc>
        <w:tc>
          <w:tcPr>
            <w:tcW w:w="284" w:type="dxa"/>
          </w:tcPr>
          <w:p w14:paraId="68907FE8" w14:textId="77777777" w:rsidR="00D40C70" w:rsidRPr="00BC508A" w:rsidRDefault="00D40C70" w:rsidP="00E6030B">
            <w:pPr>
              <w:pStyle w:val="TAC"/>
            </w:pPr>
          </w:p>
        </w:tc>
        <w:tc>
          <w:tcPr>
            <w:tcW w:w="284" w:type="dxa"/>
          </w:tcPr>
          <w:p w14:paraId="0A87DFD8" w14:textId="77777777" w:rsidR="00D40C70" w:rsidRPr="00BC508A" w:rsidRDefault="00D40C70" w:rsidP="00E6030B">
            <w:pPr>
              <w:pStyle w:val="TAC"/>
            </w:pPr>
          </w:p>
        </w:tc>
        <w:tc>
          <w:tcPr>
            <w:tcW w:w="284" w:type="dxa"/>
          </w:tcPr>
          <w:p w14:paraId="19A31EEA" w14:textId="77777777" w:rsidR="00D40C70" w:rsidRPr="00BC508A" w:rsidRDefault="00D40C70" w:rsidP="00E6030B">
            <w:pPr>
              <w:pStyle w:val="TAC"/>
            </w:pPr>
          </w:p>
        </w:tc>
        <w:tc>
          <w:tcPr>
            <w:tcW w:w="284" w:type="dxa"/>
          </w:tcPr>
          <w:p w14:paraId="21E5A863" w14:textId="77777777" w:rsidR="00D40C70" w:rsidRPr="00BC508A" w:rsidRDefault="00D40C70" w:rsidP="00E6030B">
            <w:pPr>
              <w:pStyle w:val="TAC"/>
            </w:pPr>
          </w:p>
        </w:tc>
        <w:tc>
          <w:tcPr>
            <w:tcW w:w="284" w:type="dxa"/>
          </w:tcPr>
          <w:p w14:paraId="0279AC58" w14:textId="77777777" w:rsidR="00D40C70" w:rsidRPr="00BC508A" w:rsidRDefault="00D40C70" w:rsidP="00E6030B">
            <w:pPr>
              <w:pStyle w:val="TAC"/>
            </w:pPr>
          </w:p>
        </w:tc>
        <w:tc>
          <w:tcPr>
            <w:tcW w:w="284" w:type="dxa"/>
          </w:tcPr>
          <w:p w14:paraId="10D55F4C" w14:textId="77777777" w:rsidR="00D40C70" w:rsidRPr="00BC508A" w:rsidRDefault="00D40C70" w:rsidP="00E6030B">
            <w:pPr>
              <w:pStyle w:val="TAC"/>
            </w:pPr>
          </w:p>
        </w:tc>
        <w:tc>
          <w:tcPr>
            <w:tcW w:w="284" w:type="dxa"/>
          </w:tcPr>
          <w:p w14:paraId="64B5AA58" w14:textId="77777777" w:rsidR="00D40C70" w:rsidRPr="00BC508A" w:rsidRDefault="00D40C70" w:rsidP="00E6030B">
            <w:pPr>
              <w:pStyle w:val="TAC"/>
            </w:pPr>
          </w:p>
        </w:tc>
        <w:tc>
          <w:tcPr>
            <w:tcW w:w="3969" w:type="dxa"/>
          </w:tcPr>
          <w:p w14:paraId="2854EA9B" w14:textId="77777777" w:rsidR="00D40C70" w:rsidRPr="00BC508A" w:rsidRDefault="00D40C70" w:rsidP="00E6030B">
            <w:pPr>
              <w:pStyle w:val="TAL"/>
            </w:pPr>
          </w:p>
        </w:tc>
      </w:tr>
      <w:bookmarkEnd w:id="7184"/>
      <w:tr w:rsidR="00D40C70" w:rsidRPr="00BC508A" w14:paraId="6304D758" w14:textId="77777777" w:rsidTr="00E6030B">
        <w:trPr>
          <w:cantSplit/>
          <w:jc w:val="center"/>
        </w:trPr>
        <w:tc>
          <w:tcPr>
            <w:tcW w:w="284" w:type="dxa"/>
          </w:tcPr>
          <w:p w14:paraId="405D6677" w14:textId="77777777" w:rsidR="00D40C70" w:rsidRPr="00BC508A" w:rsidRDefault="00D40C70" w:rsidP="00E6030B">
            <w:pPr>
              <w:pStyle w:val="TAC"/>
            </w:pPr>
            <w:r w:rsidRPr="00BC508A">
              <w:t>1</w:t>
            </w:r>
          </w:p>
        </w:tc>
        <w:tc>
          <w:tcPr>
            <w:tcW w:w="284" w:type="dxa"/>
          </w:tcPr>
          <w:p w14:paraId="5A30B1FB" w14:textId="77777777" w:rsidR="00D40C70" w:rsidRPr="00BC508A" w:rsidRDefault="00D40C70" w:rsidP="00E6030B">
            <w:pPr>
              <w:pStyle w:val="TAC"/>
            </w:pPr>
            <w:r w:rsidRPr="00BC508A">
              <w:t>1</w:t>
            </w:r>
          </w:p>
        </w:tc>
        <w:tc>
          <w:tcPr>
            <w:tcW w:w="284" w:type="dxa"/>
          </w:tcPr>
          <w:p w14:paraId="1928C05B" w14:textId="77777777" w:rsidR="00D40C70" w:rsidRPr="00BC508A" w:rsidRDefault="00D40C70" w:rsidP="00E6030B">
            <w:pPr>
              <w:pStyle w:val="TAC"/>
            </w:pPr>
            <w:r w:rsidRPr="00BC508A">
              <w:t>0</w:t>
            </w:r>
          </w:p>
        </w:tc>
        <w:tc>
          <w:tcPr>
            <w:tcW w:w="284" w:type="dxa"/>
          </w:tcPr>
          <w:p w14:paraId="4B681230" w14:textId="77777777" w:rsidR="00D40C70" w:rsidRPr="00BC508A" w:rsidRDefault="00D40C70" w:rsidP="00E6030B">
            <w:pPr>
              <w:pStyle w:val="TAC"/>
            </w:pPr>
            <w:r w:rsidRPr="00BC508A">
              <w:t>1</w:t>
            </w:r>
          </w:p>
        </w:tc>
        <w:tc>
          <w:tcPr>
            <w:tcW w:w="284" w:type="dxa"/>
          </w:tcPr>
          <w:p w14:paraId="728E9EF1" w14:textId="77777777" w:rsidR="00D40C70" w:rsidRPr="00BC508A" w:rsidRDefault="00D40C70" w:rsidP="00E6030B">
            <w:pPr>
              <w:pStyle w:val="TAC"/>
            </w:pPr>
            <w:r w:rsidRPr="00BC508A">
              <w:t>0</w:t>
            </w:r>
          </w:p>
        </w:tc>
        <w:tc>
          <w:tcPr>
            <w:tcW w:w="284" w:type="dxa"/>
          </w:tcPr>
          <w:p w14:paraId="647465C8" w14:textId="77777777" w:rsidR="00D40C70" w:rsidRPr="00BC508A" w:rsidRDefault="00D40C70" w:rsidP="00E6030B">
            <w:pPr>
              <w:pStyle w:val="TAC"/>
            </w:pPr>
            <w:r w:rsidRPr="00BC508A">
              <w:t>0</w:t>
            </w:r>
          </w:p>
        </w:tc>
        <w:tc>
          <w:tcPr>
            <w:tcW w:w="284" w:type="dxa"/>
          </w:tcPr>
          <w:p w14:paraId="60718897" w14:textId="77777777" w:rsidR="00D40C70" w:rsidRPr="00BC508A" w:rsidRDefault="00D40C70" w:rsidP="00E6030B">
            <w:pPr>
              <w:pStyle w:val="TAC"/>
            </w:pPr>
            <w:r w:rsidRPr="00BC508A">
              <w:t>1</w:t>
            </w:r>
          </w:p>
        </w:tc>
        <w:tc>
          <w:tcPr>
            <w:tcW w:w="284" w:type="dxa"/>
          </w:tcPr>
          <w:p w14:paraId="7E91E803" w14:textId="77777777" w:rsidR="00D40C70" w:rsidRPr="00BC508A" w:rsidRDefault="00D40C70" w:rsidP="00E6030B">
            <w:pPr>
              <w:pStyle w:val="TAC"/>
            </w:pPr>
            <w:r w:rsidRPr="00BC508A">
              <w:t>0</w:t>
            </w:r>
          </w:p>
        </w:tc>
        <w:tc>
          <w:tcPr>
            <w:tcW w:w="284" w:type="dxa"/>
          </w:tcPr>
          <w:p w14:paraId="3E7EAF27" w14:textId="77777777" w:rsidR="00D40C70" w:rsidRPr="00BC508A" w:rsidRDefault="00D40C70" w:rsidP="00E6030B">
            <w:pPr>
              <w:pStyle w:val="TAC"/>
            </w:pPr>
          </w:p>
        </w:tc>
        <w:tc>
          <w:tcPr>
            <w:tcW w:w="3969" w:type="dxa"/>
          </w:tcPr>
          <w:p w14:paraId="1D1252F2" w14:textId="77777777" w:rsidR="00D40C70" w:rsidRPr="00BC508A" w:rsidRDefault="00D40C70" w:rsidP="00E6030B">
            <w:pPr>
              <w:pStyle w:val="TAL"/>
            </w:pPr>
            <w:r w:rsidRPr="00BC508A">
              <w:t>PDN disconnect request</w:t>
            </w:r>
          </w:p>
        </w:tc>
      </w:tr>
      <w:tr w:rsidR="00D40C70" w:rsidRPr="00BC508A" w14:paraId="769124A2" w14:textId="77777777" w:rsidTr="00E6030B">
        <w:trPr>
          <w:cantSplit/>
          <w:jc w:val="center"/>
        </w:trPr>
        <w:tc>
          <w:tcPr>
            <w:tcW w:w="284" w:type="dxa"/>
          </w:tcPr>
          <w:p w14:paraId="4BC6251B" w14:textId="77777777" w:rsidR="00D40C70" w:rsidRPr="00BC508A" w:rsidRDefault="00D40C70" w:rsidP="00E6030B">
            <w:pPr>
              <w:pStyle w:val="TAC"/>
            </w:pPr>
            <w:r w:rsidRPr="00BC508A">
              <w:t>1</w:t>
            </w:r>
          </w:p>
        </w:tc>
        <w:tc>
          <w:tcPr>
            <w:tcW w:w="284" w:type="dxa"/>
          </w:tcPr>
          <w:p w14:paraId="0B8A6A5B" w14:textId="77777777" w:rsidR="00D40C70" w:rsidRPr="00BC508A" w:rsidRDefault="00D40C70" w:rsidP="00E6030B">
            <w:pPr>
              <w:pStyle w:val="TAC"/>
            </w:pPr>
            <w:r w:rsidRPr="00BC508A">
              <w:t>1</w:t>
            </w:r>
          </w:p>
        </w:tc>
        <w:tc>
          <w:tcPr>
            <w:tcW w:w="284" w:type="dxa"/>
          </w:tcPr>
          <w:p w14:paraId="581EEDF6" w14:textId="77777777" w:rsidR="00D40C70" w:rsidRPr="00BC508A" w:rsidRDefault="00D40C70" w:rsidP="00E6030B">
            <w:pPr>
              <w:pStyle w:val="TAC"/>
            </w:pPr>
            <w:r w:rsidRPr="00BC508A">
              <w:t>0</w:t>
            </w:r>
          </w:p>
        </w:tc>
        <w:tc>
          <w:tcPr>
            <w:tcW w:w="284" w:type="dxa"/>
          </w:tcPr>
          <w:p w14:paraId="359BEC75" w14:textId="77777777" w:rsidR="00D40C70" w:rsidRPr="00BC508A" w:rsidRDefault="00D40C70" w:rsidP="00E6030B">
            <w:pPr>
              <w:pStyle w:val="TAC"/>
            </w:pPr>
            <w:r w:rsidRPr="00BC508A">
              <w:t>1</w:t>
            </w:r>
          </w:p>
        </w:tc>
        <w:tc>
          <w:tcPr>
            <w:tcW w:w="284" w:type="dxa"/>
          </w:tcPr>
          <w:p w14:paraId="39CB022C" w14:textId="77777777" w:rsidR="00D40C70" w:rsidRPr="00BC508A" w:rsidRDefault="00D40C70" w:rsidP="00E6030B">
            <w:pPr>
              <w:pStyle w:val="TAC"/>
            </w:pPr>
            <w:r w:rsidRPr="00BC508A">
              <w:t>0</w:t>
            </w:r>
          </w:p>
        </w:tc>
        <w:tc>
          <w:tcPr>
            <w:tcW w:w="284" w:type="dxa"/>
          </w:tcPr>
          <w:p w14:paraId="3C1F1845" w14:textId="77777777" w:rsidR="00D40C70" w:rsidRPr="00BC508A" w:rsidRDefault="00D40C70" w:rsidP="00E6030B">
            <w:pPr>
              <w:pStyle w:val="TAC"/>
            </w:pPr>
            <w:r w:rsidRPr="00BC508A">
              <w:t>0</w:t>
            </w:r>
          </w:p>
        </w:tc>
        <w:tc>
          <w:tcPr>
            <w:tcW w:w="284" w:type="dxa"/>
          </w:tcPr>
          <w:p w14:paraId="0FF2D115" w14:textId="77777777" w:rsidR="00D40C70" w:rsidRPr="00BC508A" w:rsidRDefault="00D40C70" w:rsidP="00E6030B">
            <w:pPr>
              <w:pStyle w:val="TAC"/>
            </w:pPr>
            <w:r w:rsidRPr="00BC508A">
              <w:t>1</w:t>
            </w:r>
          </w:p>
        </w:tc>
        <w:tc>
          <w:tcPr>
            <w:tcW w:w="284" w:type="dxa"/>
          </w:tcPr>
          <w:p w14:paraId="714BC713" w14:textId="77777777" w:rsidR="00D40C70" w:rsidRPr="00BC508A" w:rsidRDefault="00D40C70" w:rsidP="00E6030B">
            <w:pPr>
              <w:pStyle w:val="TAC"/>
            </w:pPr>
            <w:r w:rsidRPr="00BC508A">
              <w:t>1</w:t>
            </w:r>
          </w:p>
        </w:tc>
        <w:tc>
          <w:tcPr>
            <w:tcW w:w="284" w:type="dxa"/>
          </w:tcPr>
          <w:p w14:paraId="032129CE" w14:textId="77777777" w:rsidR="00D40C70" w:rsidRPr="00BC508A" w:rsidRDefault="00D40C70" w:rsidP="00E6030B">
            <w:pPr>
              <w:pStyle w:val="TAC"/>
            </w:pPr>
          </w:p>
        </w:tc>
        <w:tc>
          <w:tcPr>
            <w:tcW w:w="3969" w:type="dxa"/>
          </w:tcPr>
          <w:p w14:paraId="2A4D67BA" w14:textId="77777777" w:rsidR="00D40C70" w:rsidRPr="00BC508A" w:rsidRDefault="00D40C70" w:rsidP="00E6030B">
            <w:pPr>
              <w:pStyle w:val="TAL"/>
            </w:pPr>
            <w:r w:rsidRPr="00BC508A">
              <w:t>PDN disconnect reject</w:t>
            </w:r>
          </w:p>
        </w:tc>
      </w:tr>
      <w:tr w:rsidR="00D40C70" w:rsidRPr="00BC508A" w14:paraId="1CB199BC" w14:textId="77777777" w:rsidTr="00E6030B">
        <w:trPr>
          <w:cantSplit/>
          <w:jc w:val="center"/>
        </w:trPr>
        <w:tc>
          <w:tcPr>
            <w:tcW w:w="284" w:type="dxa"/>
          </w:tcPr>
          <w:p w14:paraId="3937586F" w14:textId="77777777" w:rsidR="00D40C70" w:rsidRPr="00BC508A" w:rsidRDefault="00D40C70" w:rsidP="00E6030B">
            <w:pPr>
              <w:pStyle w:val="TAC"/>
            </w:pPr>
            <w:bookmarkStart w:id="7185" w:name="MCCQCTEMPBM_00000092"/>
          </w:p>
        </w:tc>
        <w:tc>
          <w:tcPr>
            <w:tcW w:w="284" w:type="dxa"/>
          </w:tcPr>
          <w:p w14:paraId="1B485E49" w14:textId="77777777" w:rsidR="00D40C70" w:rsidRPr="00BC508A" w:rsidRDefault="00D40C70" w:rsidP="00E6030B">
            <w:pPr>
              <w:pStyle w:val="TAC"/>
            </w:pPr>
          </w:p>
        </w:tc>
        <w:tc>
          <w:tcPr>
            <w:tcW w:w="284" w:type="dxa"/>
          </w:tcPr>
          <w:p w14:paraId="4255E6B1" w14:textId="77777777" w:rsidR="00D40C70" w:rsidRPr="00BC508A" w:rsidRDefault="00D40C70" w:rsidP="00E6030B">
            <w:pPr>
              <w:pStyle w:val="TAC"/>
            </w:pPr>
          </w:p>
        </w:tc>
        <w:tc>
          <w:tcPr>
            <w:tcW w:w="284" w:type="dxa"/>
          </w:tcPr>
          <w:p w14:paraId="747FFBC6" w14:textId="77777777" w:rsidR="00D40C70" w:rsidRPr="00BC508A" w:rsidRDefault="00D40C70" w:rsidP="00E6030B">
            <w:pPr>
              <w:pStyle w:val="TAC"/>
            </w:pPr>
          </w:p>
        </w:tc>
        <w:tc>
          <w:tcPr>
            <w:tcW w:w="284" w:type="dxa"/>
          </w:tcPr>
          <w:p w14:paraId="6CEAD536" w14:textId="77777777" w:rsidR="00D40C70" w:rsidRPr="00BC508A" w:rsidRDefault="00D40C70" w:rsidP="00E6030B">
            <w:pPr>
              <w:pStyle w:val="TAC"/>
            </w:pPr>
          </w:p>
        </w:tc>
        <w:tc>
          <w:tcPr>
            <w:tcW w:w="284" w:type="dxa"/>
          </w:tcPr>
          <w:p w14:paraId="0802633E" w14:textId="77777777" w:rsidR="00D40C70" w:rsidRPr="00BC508A" w:rsidRDefault="00D40C70" w:rsidP="00E6030B">
            <w:pPr>
              <w:pStyle w:val="TAC"/>
            </w:pPr>
          </w:p>
        </w:tc>
        <w:tc>
          <w:tcPr>
            <w:tcW w:w="284" w:type="dxa"/>
          </w:tcPr>
          <w:p w14:paraId="5EA60748" w14:textId="77777777" w:rsidR="00D40C70" w:rsidRPr="00BC508A" w:rsidRDefault="00D40C70" w:rsidP="00E6030B">
            <w:pPr>
              <w:pStyle w:val="TAC"/>
            </w:pPr>
          </w:p>
        </w:tc>
        <w:tc>
          <w:tcPr>
            <w:tcW w:w="284" w:type="dxa"/>
          </w:tcPr>
          <w:p w14:paraId="2272331E" w14:textId="77777777" w:rsidR="00D40C70" w:rsidRPr="00BC508A" w:rsidRDefault="00D40C70" w:rsidP="00E6030B">
            <w:pPr>
              <w:pStyle w:val="TAC"/>
            </w:pPr>
          </w:p>
        </w:tc>
        <w:tc>
          <w:tcPr>
            <w:tcW w:w="284" w:type="dxa"/>
          </w:tcPr>
          <w:p w14:paraId="121FD733" w14:textId="77777777" w:rsidR="00D40C70" w:rsidRPr="00BC508A" w:rsidRDefault="00D40C70" w:rsidP="00E6030B">
            <w:pPr>
              <w:pStyle w:val="TAC"/>
            </w:pPr>
          </w:p>
        </w:tc>
        <w:tc>
          <w:tcPr>
            <w:tcW w:w="3969" w:type="dxa"/>
          </w:tcPr>
          <w:p w14:paraId="6A8F7613" w14:textId="77777777" w:rsidR="00D40C70" w:rsidRPr="00BC508A" w:rsidRDefault="00D40C70" w:rsidP="00E6030B">
            <w:pPr>
              <w:pStyle w:val="TAL"/>
            </w:pPr>
          </w:p>
        </w:tc>
      </w:tr>
      <w:bookmarkEnd w:id="7185"/>
      <w:tr w:rsidR="00D40C70" w:rsidRPr="00BC508A" w14:paraId="081580C8" w14:textId="77777777" w:rsidTr="00E6030B">
        <w:trPr>
          <w:cantSplit/>
          <w:jc w:val="center"/>
        </w:trPr>
        <w:tc>
          <w:tcPr>
            <w:tcW w:w="284" w:type="dxa"/>
          </w:tcPr>
          <w:p w14:paraId="64638B2D" w14:textId="77777777" w:rsidR="00D40C70" w:rsidRPr="00BC508A" w:rsidRDefault="00D40C70" w:rsidP="00E6030B">
            <w:pPr>
              <w:pStyle w:val="TAC"/>
            </w:pPr>
            <w:r w:rsidRPr="00BC508A">
              <w:t>1</w:t>
            </w:r>
          </w:p>
        </w:tc>
        <w:tc>
          <w:tcPr>
            <w:tcW w:w="284" w:type="dxa"/>
          </w:tcPr>
          <w:p w14:paraId="59DF1AEF" w14:textId="77777777" w:rsidR="00D40C70" w:rsidRPr="00BC508A" w:rsidRDefault="00D40C70" w:rsidP="00E6030B">
            <w:pPr>
              <w:pStyle w:val="TAC"/>
            </w:pPr>
            <w:r w:rsidRPr="00BC508A">
              <w:t>1</w:t>
            </w:r>
          </w:p>
        </w:tc>
        <w:tc>
          <w:tcPr>
            <w:tcW w:w="284" w:type="dxa"/>
          </w:tcPr>
          <w:p w14:paraId="5F1917A4" w14:textId="77777777" w:rsidR="00D40C70" w:rsidRPr="00BC508A" w:rsidRDefault="00D40C70" w:rsidP="00E6030B">
            <w:pPr>
              <w:pStyle w:val="TAC"/>
            </w:pPr>
            <w:r w:rsidRPr="00BC508A">
              <w:t>0</w:t>
            </w:r>
          </w:p>
        </w:tc>
        <w:tc>
          <w:tcPr>
            <w:tcW w:w="284" w:type="dxa"/>
          </w:tcPr>
          <w:p w14:paraId="60ACE018" w14:textId="77777777" w:rsidR="00D40C70" w:rsidRPr="00BC508A" w:rsidRDefault="00D40C70" w:rsidP="00E6030B">
            <w:pPr>
              <w:pStyle w:val="TAC"/>
            </w:pPr>
            <w:r w:rsidRPr="00BC508A">
              <w:t>1</w:t>
            </w:r>
          </w:p>
        </w:tc>
        <w:tc>
          <w:tcPr>
            <w:tcW w:w="284" w:type="dxa"/>
          </w:tcPr>
          <w:p w14:paraId="631DD9AD" w14:textId="77777777" w:rsidR="00D40C70" w:rsidRPr="00BC508A" w:rsidRDefault="00D40C70" w:rsidP="00E6030B">
            <w:pPr>
              <w:pStyle w:val="TAC"/>
            </w:pPr>
            <w:r w:rsidRPr="00BC508A">
              <w:t>0</w:t>
            </w:r>
          </w:p>
        </w:tc>
        <w:tc>
          <w:tcPr>
            <w:tcW w:w="284" w:type="dxa"/>
          </w:tcPr>
          <w:p w14:paraId="0B349D57" w14:textId="77777777" w:rsidR="00D40C70" w:rsidRPr="00BC508A" w:rsidRDefault="00D40C70" w:rsidP="00E6030B">
            <w:pPr>
              <w:pStyle w:val="TAC"/>
            </w:pPr>
            <w:r w:rsidRPr="00BC508A">
              <w:t>1</w:t>
            </w:r>
          </w:p>
        </w:tc>
        <w:tc>
          <w:tcPr>
            <w:tcW w:w="284" w:type="dxa"/>
          </w:tcPr>
          <w:p w14:paraId="7C84BDC3" w14:textId="77777777" w:rsidR="00D40C70" w:rsidRPr="00BC508A" w:rsidRDefault="00D40C70" w:rsidP="00E6030B">
            <w:pPr>
              <w:pStyle w:val="TAC"/>
            </w:pPr>
            <w:r w:rsidRPr="00BC508A">
              <w:t>0</w:t>
            </w:r>
          </w:p>
        </w:tc>
        <w:tc>
          <w:tcPr>
            <w:tcW w:w="284" w:type="dxa"/>
          </w:tcPr>
          <w:p w14:paraId="0B70D3A9" w14:textId="77777777" w:rsidR="00D40C70" w:rsidRPr="00BC508A" w:rsidRDefault="00D40C70" w:rsidP="00E6030B">
            <w:pPr>
              <w:pStyle w:val="TAC"/>
            </w:pPr>
            <w:r w:rsidRPr="00BC508A">
              <w:t>0</w:t>
            </w:r>
          </w:p>
        </w:tc>
        <w:tc>
          <w:tcPr>
            <w:tcW w:w="284" w:type="dxa"/>
          </w:tcPr>
          <w:p w14:paraId="0274AA94" w14:textId="77777777" w:rsidR="00D40C70" w:rsidRPr="00BC508A" w:rsidRDefault="00D40C70" w:rsidP="00E6030B">
            <w:pPr>
              <w:pStyle w:val="TAC"/>
            </w:pPr>
          </w:p>
        </w:tc>
        <w:tc>
          <w:tcPr>
            <w:tcW w:w="3969" w:type="dxa"/>
          </w:tcPr>
          <w:p w14:paraId="50C09B6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quest</w:t>
            </w:r>
          </w:p>
        </w:tc>
      </w:tr>
      <w:tr w:rsidR="00D40C70" w:rsidRPr="00BC508A" w14:paraId="452102CC" w14:textId="77777777" w:rsidTr="00E6030B">
        <w:trPr>
          <w:cantSplit/>
          <w:jc w:val="center"/>
        </w:trPr>
        <w:tc>
          <w:tcPr>
            <w:tcW w:w="284" w:type="dxa"/>
          </w:tcPr>
          <w:p w14:paraId="3BFA270A" w14:textId="77777777" w:rsidR="00D40C70" w:rsidRPr="00BC508A" w:rsidRDefault="00D40C70" w:rsidP="00E6030B">
            <w:pPr>
              <w:pStyle w:val="TAC"/>
            </w:pPr>
            <w:r w:rsidRPr="00BC508A">
              <w:t>1</w:t>
            </w:r>
          </w:p>
        </w:tc>
        <w:tc>
          <w:tcPr>
            <w:tcW w:w="284" w:type="dxa"/>
          </w:tcPr>
          <w:p w14:paraId="06B86ED2" w14:textId="77777777" w:rsidR="00D40C70" w:rsidRPr="00BC508A" w:rsidRDefault="00D40C70" w:rsidP="00E6030B">
            <w:pPr>
              <w:pStyle w:val="TAC"/>
            </w:pPr>
            <w:r w:rsidRPr="00BC508A">
              <w:t>1</w:t>
            </w:r>
          </w:p>
        </w:tc>
        <w:tc>
          <w:tcPr>
            <w:tcW w:w="284" w:type="dxa"/>
          </w:tcPr>
          <w:p w14:paraId="6C802D00" w14:textId="77777777" w:rsidR="00D40C70" w:rsidRPr="00BC508A" w:rsidRDefault="00D40C70" w:rsidP="00E6030B">
            <w:pPr>
              <w:pStyle w:val="TAC"/>
            </w:pPr>
            <w:r w:rsidRPr="00BC508A">
              <w:t>0</w:t>
            </w:r>
          </w:p>
        </w:tc>
        <w:tc>
          <w:tcPr>
            <w:tcW w:w="284" w:type="dxa"/>
          </w:tcPr>
          <w:p w14:paraId="0C4B5A7B" w14:textId="77777777" w:rsidR="00D40C70" w:rsidRPr="00BC508A" w:rsidRDefault="00D40C70" w:rsidP="00E6030B">
            <w:pPr>
              <w:pStyle w:val="TAC"/>
            </w:pPr>
            <w:r w:rsidRPr="00BC508A">
              <w:t>1</w:t>
            </w:r>
          </w:p>
        </w:tc>
        <w:tc>
          <w:tcPr>
            <w:tcW w:w="284" w:type="dxa"/>
          </w:tcPr>
          <w:p w14:paraId="41DACF5D" w14:textId="77777777" w:rsidR="00D40C70" w:rsidRPr="00BC508A" w:rsidRDefault="00D40C70" w:rsidP="00E6030B">
            <w:pPr>
              <w:pStyle w:val="TAC"/>
            </w:pPr>
            <w:r w:rsidRPr="00BC508A">
              <w:t>0</w:t>
            </w:r>
          </w:p>
        </w:tc>
        <w:tc>
          <w:tcPr>
            <w:tcW w:w="284" w:type="dxa"/>
          </w:tcPr>
          <w:p w14:paraId="025202D9" w14:textId="77777777" w:rsidR="00D40C70" w:rsidRPr="00BC508A" w:rsidRDefault="00D40C70" w:rsidP="00E6030B">
            <w:pPr>
              <w:pStyle w:val="TAC"/>
            </w:pPr>
            <w:r w:rsidRPr="00BC508A">
              <w:t>1</w:t>
            </w:r>
          </w:p>
        </w:tc>
        <w:tc>
          <w:tcPr>
            <w:tcW w:w="284" w:type="dxa"/>
          </w:tcPr>
          <w:p w14:paraId="1F43ED11" w14:textId="77777777" w:rsidR="00D40C70" w:rsidRPr="00BC508A" w:rsidRDefault="00D40C70" w:rsidP="00E6030B">
            <w:pPr>
              <w:pStyle w:val="TAC"/>
            </w:pPr>
            <w:r w:rsidRPr="00BC508A">
              <w:t>0</w:t>
            </w:r>
          </w:p>
        </w:tc>
        <w:tc>
          <w:tcPr>
            <w:tcW w:w="284" w:type="dxa"/>
          </w:tcPr>
          <w:p w14:paraId="0BEA5B6E" w14:textId="77777777" w:rsidR="00D40C70" w:rsidRPr="00BC508A" w:rsidRDefault="00D40C70" w:rsidP="00E6030B">
            <w:pPr>
              <w:pStyle w:val="TAC"/>
            </w:pPr>
            <w:r w:rsidRPr="00BC508A">
              <w:t>1</w:t>
            </w:r>
          </w:p>
        </w:tc>
        <w:tc>
          <w:tcPr>
            <w:tcW w:w="284" w:type="dxa"/>
          </w:tcPr>
          <w:p w14:paraId="38C2428F" w14:textId="77777777" w:rsidR="00D40C70" w:rsidRPr="00BC508A" w:rsidRDefault="00D40C70" w:rsidP="00E6030B">
            <w:pPr>
              <w:pStyle w:val="TAC"/>
            </w:pPr>
          </w:p>
        </w:tc>
        <w:tc>
          <w:tcPr>
            <w:tcW w:w="3969" w:type="dxa"/>
          </w:tcPr>
          <w:p w14:paraId="0F803940" w14:textId="77777777" w:rsidR="00D40C70" w:rsidRPr="00BC508A" w:rsidRDefault="00D40C70" w:rsidP="00E6030B">
            <w:pPr>
              <w:pStyle w:val="TAL"/>
            </w:pPr>
            <w:r w:rsidRPr="00BC508A">
              <w:t xml:space="preserve">Bearer resource </w:t>
            </w:r>
            <w:r w:rsidRPr="00BC508A">
              <w:rPr>
                <w:lang w:eastAsia="ko-KR"/>
              </w:rPr>
              <w:t>allocation</w:t>
            </w:r>
            <w:r w:rsidRPr="00BC508A">
              <w:t xml:space="preserve"> reject</w:t>
            </w:r>
          </w:p>
        </w:tc>
      </w:tr>
      <w:tr w:rsidR="00D40C70" w:rsidRPr="00BC508A" w14:paraId="2B0F3D65" w14:textId="77777777" w:rsidTr="00E6030B">
        <w:trPr>
          <w:cantSplit/>
          <w:jc w:val="center"/>
        </w:trPr>
        <w:tc>
          <w:tcPr>
            <w:tcW w:w="284" w:type="dxa"/>
          </w:tcPr>
          <w:p w14:paraId="1E752EF1" w14:textId="77777777" w:rsidR="00D40C70" w:rsidRPr="00BC508A" w:rsidRDefault="00D40C70" w:rsidP="00E6030B">
            <w:pPr>
              <w:pStyle w:val="TAC"/>
            </w:pPr>
            <w:bookmarkStart w:id="7186" w:name="MCCQCTEMPBM_00000093"/>
          </w:p>
        </w:tc>
        <w:tc>
          <w:tcPr>
            <w:tcW w:w="284" w:type="dxa"/>
          </w:tcPr>
          <w:p w14:paraId="10969D6F" w14:textId="77777777" w:rsidR="00D40C70" w:rsidRPr="00BC508A" w:rsidRDefault="00D40C70" w:rsidP="00E6030B">
            <w:pPr>
              <w:pStyle w:val="TAC"/>
            </w:pPr>
          </w:p>
        </w:tc>
        <w:tc>
          <w:tcPr>
            <w:tcW w:w="284" w:type="dxa"/>
          </w:tcPr>
          <w:p w14:paraId="7D22628B" w14:textId="77777777" w:rsidR="00D40C70" w:rsidRPr="00BC508A" w:rsidRDefault="00D40C70" w:rsidP="00E6030B">
            <w:pPr>
              <w:pStyle w:val="TAC"/>
            </w:pPr>
          </w:p>
        </w:tc>
        <w:tc>
          <w:tcPr>
            <w:tcW w:w="284" w:type="dxa"/>
          </w:tcPr>
          <w:p w14:paraId="2B2B69AE" w14:textId="77777777" w:rsidR="00D40C70" w:rsidRPr="00BC508A" w:rsidRDefault="00D40C70" w:rsidP="00E6030B">
            <w:pPr>
              <w:pStyle w:val="TAC"/>
            </w:pPr>
          </w:p>
        </w:tc>
        <w:tc>
          <w:tcPr>
            <w:tcW w:w="284" w:type="dxa"/>
          </w:tcPr>
          <w:p w14:paraId="3B82035D" w14:textId="77777777" w:rsidR="00D40C70" w:rsidRPr="00BC508A" w:rsidRDefault="00D40C70" w:rsidP="00E6030B">
            <w:pPr>
              <w:pStyle w:val="TAC"/>
            </w:pPr>
          </w:p>
        </w:tc>
        <w:tc>
          <w:tcPr>
            <w:tcW w:w="284" w:type="dxa"/>
          </w:tcPr>
          <w:p w14:paraId="05C7E7BF" w14:textId="77777777" w:rsidR="00D40C70" w:rsidRPr="00BC508A" w:rsidRDefault="00D40C70" w:rsidP="00E6030B">
            <w:pPr>
              <w:pStyle w:val="TAC"/>
            </w:pPr>
          </w:p>
        </w:tc>
        <w:tc>
          <w:tcPr>
            <w:tcW w:w="284" w:type="dxa"/>
          </w:tcPr>
          <w:p w14:paraId="61123F82" w14:textId="77777777" w:rsidR="00D40C70" w:rsidRPr="00BC508A" w:rsidRDefault="00D40C70" w:rsidP="00E6030B">
            <w:pPr>
              <w:pStyle w:val="TAC"/>
            </w:pPr>
          </w:p>
        </w:tc>
        <w:tc>
          <w:tcPr>
            <w:tcW w:w="284" w:type="dxa"/>
          </w:tcPr>
          <w:p w14:paraId="141B561D" w14:textId="77777777" w:rsidR="00D40C70" w:rsidRPr="00BC508A" w:rsidRDefault="00D40C70" w:rsidP="00E6030B">
            <w:pPr>
              <w:pStyle w:val="TAC"/>
            </w:pPr>
          </w:p>
        </w:tc>
        <w:tc>
          <w:tcPr>
            <w:tcW w:w="284" w:type="dxa"/>
          </w:tcPr>
          <w:p w14:paraId="77C361FC" w14:textId="77777777" w:rsidR="00D40C70" w:rsidRPr="00BC508A" w:rsidRDefault="00D40C70" w:rsidP="00E6030B">
            <w:pPr>
              <w:pStyle w:val="TAC"/>
            </w:pPr>
          </w:p>
        </w:tc>
        <w:tc>
          <w:tcPr>
            <w:tcW w:w="3969" w:type="dxa"/>
          </w:tcPr>
          <w:p w14:paraId="1D92FD61" w14:textId="77777777" w:rsidR="00D40C70" w:rsidRPr="00BC508A" w:rsidRDefault="00D40C70" w:rsidP="00E6030B">
            <w:pPr>
              <w:pStyle w:val="TAL"/>
            </w:pPr>
          </w:p>
        </w:tc>
      </w:tr>
      <w:bookmarkEnd w:id="7186"/>
      <w:tr w:rsidR="00D40C70" w:rsidRPr="00BC508A" w14:paraId="2EA62B73" w14:textId="77777777" w:rsidTr="00E6030B">
        <w:trPr>
          <w:cantSplit/>
          <w:jc w:val="center"/>
        </w:trPr>
        <w:tc>
          <w:tcPr>
            <w:tcW w:w="284" w:type="dxa"/>
          </w:tcPr>
          <w:p w14:paraId="02B3064A" w14:textId="77777777" w:rsidR="00D40C70" w:rsidRPr="00BC508A" w:rsidRDefault="00D40C70" w:rsidP="00E6030B">
            <w:pPr>
              <w:pStyle w:val="TAC"/>
            </w:pPr>
            <w:r w:rsidRPr="00BC508A">
              <w:t>1</w:t>
            </w:r>
          </w:p>
        </w:tc>
        <w:tc>
          <w:tcPr>
            <w:tcW w:w="284" w:type="dxa"/>
          </w:tcPr>
          <w:p w14:paraId="2904FA02" w14:textId="77777777" w:rsidR="00D40C70" w:rsidRPr="00BC508A" w:rsidRDefault="00D40C70" w:rsidP="00E6030B">
            <w:pPr>
              <w:pStyle w:val="TAC"/>
            </w:pPr>
            <w:r w:rsidRPr="00BC508A">
              <w:t>1</w:t>
            </w:r>
          </w:p>
        </w:tc>
        <w:tc>
          <w:tcPr>
            <w:tcW w:w="284" w:type="dxa"/>
          </w:tcPr>
          <w:p w14:paraId="3EF7F040" w14:textId="77777777" w:rsidR="00D40C70" w:rsidRPr="00BC508A" w:rsidRDefault="00D40C70" w:rsidP="00E6030B">
            <w:pPr>
              <w:pStyle w:val="TAC"/>
            </w:pPr>
            <w:r w:rsidRPr="00BC508A">
              <w:t>0</w:t>
            </w:r>
          </w:p>
        </w:tc>
        <w:tc>
          <w:tcPr>
            <w:tcW w:w="284" w:type="dxa"/>
          </w:tcPr>
          <w:p w14:paraId="48C8A9B5" w14:textId="77777777" w:rsidR="00D40C70" w:rsidRPr="00BC508A" w:rsidRDefault="00D40C70" w:rsidP="00E6030B">
            <w:pPr>
              <w:pStyle w:val="TAC"/>
            </w:pPr>
            <w:r w:rsidRPr="00BC508A">
              <w:t>1</w:t>
            </w:r>
          </w:p>
        </w:tc>
        <w:tc>
          <w:tcPr>
            <w:tcW w:w="284" w:type="dxa"/>
          </w:tcPr>
          <w:p w14:paraId="55235227" w14:textId="77777777" w:rsidR="00D40C70" w:rsidRPr="00BC508A" w:rsidRDefault="00D40C70" w:rsidP="00E6030B">
            <w:pPr>
              <w:pStyle w:val="TAC"/>
            </w:pPr>
            <w:r w:rsidRPr="00BC508A">
              <w:t>0</w:t>
            </w:r>
          </w:p>
        </w:tc>
        <w:tc>
          <w:tcPr>
            <w:tcW w:w="284" w:type="dxa"/>
          </w:tcPr>
          <w:p w14:paraId="4713945C" w14:textId="77777777" w:rsidR="00D40C70" w:rsidRPr="00BC508A" w:rsidRDefault="00D40C70" w:rsidP="00E6030B">
            <w:pPr>
              <w:pStyle w:val="TAC"/>
            </w:pPr>
            <w:r w:rsidRPr="00BC508A">
              <w:t>1</w:t>
            </w:r>
          </w:p>
        </w:tc>
        <w:tc>
          <w:tcPr>
            <w:tcW w:w="284" w:type="dxa"/>
          </w:tcPr>
          <w:p w14:paraId="552F605E" w14:textId="77777777" w:rsidR="00D40C70" w:rsidRPr="00BC508A" w:rsidRDefault="00D40C70" w:rsidP="00E6030B">
            <w:pPr>
              <w:pStyle w:val="TAC"/>
              <w:rPr>
                <w:lang w:eastAsia="ko-KR"/>
              </w:rPr>
            </w:pPr>
            <w:r w:rsidRPr="00BC508A">
              <w:rPr>
                <w:lang w:eastAsia="ko-KR"/>
              </w:rPr>
              <w:t>1</w:t>
            </w:r>
          </w:p>
        </w:tc>
        <w:tc>
          <w:tcPr>
            <w:tcW w:w="284" w:type="dxa"/>
          </w:tcPr>
          <w:p w14:paraId="1590D2EA" w14:textId="77777777" w:rsidR="00D40C70" w:rsidRPr="00BC508A" w:rsidRDefault="00D40C70" w:rsidP="00E6030B">
            <w:pPr>
              <w:pStyle w:val="TAC"/>
            </w:pPr>
            <w:r w:rsidRPr="00BC508A">
              <w:t>0</w:t>
            </w:r>
          </w:p>
        </w:tc>
        <w:tc>
          <w:tcPr>
            <w:tcW w:w="284" w:type="dxa"/>
          </w:tcPr>
          <w:p w14:paraId="6FF80989" w14:textId="77777777" w:rsidR="00D40C70" w:rsidRPr="00BC508A" w:rsidRDefault="00D40C70" w:rsidP="00E6030B">
            <w:pPr>
              <w:pStyle w:val="TAC"/>
            </w:pPr>
          </w:p>
        </w:tc>
        <w:tc>
          <w:tcPr>
            <w:tcW w:w="3969" w:type="dxa"/>
          </w:tcPr>
          <w:p w14:paraId="1992C542"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quest</w:t>
            </w:r>
          </w:p>
        </w:tc>
      </w:tr>
      <w:tr w:rsidR="00D40C70" w:rsidRPr="00BC508A" w14:paraId="798526B2" w14:textId="77777777" w:rsidTr="00E6030B">
        <w:trPr>
          <w:cantSplit/>
          <w:jc w:val="center"/>
        </w:trPr>
        <w:tc>
          <w:tcPr>
            <w:tcW w:w="284" w:type="dxa"/>
          </w:tcPr>
          <w:p w14:paraId="37DDB6A4" w14:textId="77777777" w:rsidR="00D40C70" w:rsidRPr="00BC508A" w:rsidRDefault="00D40C70" w:rsidP="00E6030B">
            <w:pPr>
              <w:pStyle w:val="TAC"/>
            </w:pPr>
            <w:r w:rsidRPr="00BC508A">
              <w:t>1</w:t>
            </w:r>
          </w:p>
        </w:tc>
        <w:tc>
          <w:tcPr>
            <w:tcW w:w="284" w:type="dxa"/>
          </w:tcPr>
          <w:p w14:paraId="4FB47F94" w14:textId="77777777" w:rsidR="00D40C70" w:rsidRPr="00BC508A" w:rsidRDefault="00D40C70" w:rsidP="00E6030B">
            <w:pPr>
              <w:pStyle w:val="TAC"/>
            </w:pPr>
            <w:r w:rsidRPr="00BC508A">
              <w:t>1</w:t>
            </w:r>
          </w:p>
        </w:tc>
        <w:tc>
          <w:tcPr>
            <w:tcW w:w="284" w:type="dxa"/>
          </w:tcPr>
          <w:p w14:paraId="5A8F2DFA" w14:textId="77777777" w:rsidR="00D40C70" w:rsidRPr="00BC508A" w:rsidRDefault="00D40C70" w:rsidP="00E6030B">
            <w:pPr>
              <w:pStyle w:val="TAC"/>
            </w:pPr>
            <w:r w:rsidRPr="00BC508A">
              <w:t>0</w:t>
            </w:r>
          </w:p>
        </w:tc>
        <w:tc>
          <w:tcPr>
            <w:tcW w:w="284" w:type="dxa"/>
          </w:tcPr>
          <w:p w14:paraId="41E3A829" w14:textId="77777777" w:rsidR="00D40C70" w:rsidRPr="00BC508A" w:rsidRDefault="00D40C70" w:rsidP="00E6030B">
            <w:pPr>
              <w:pStyle w:val="TAC"/>
            </w:pPr>
            <w:r w:rsidRPr="00BC508A">
              <w:t>1</w:t>
            </w:r>
          </w:p>
        </w:tc>
        <w:tc>
          <w:tcPr>
            <w:tcW w:w="284" w:type="dxa"/>
          </w:tcPr>
          <w:p w14:paraId="55B70CA7" w14:textId="77777777" w:rsidR="00D40C70" w:rsidRPr="00BC508A" w:rsidRDefault="00D40C70" w:rsidP="00E6030B">
            <w:pPr>
              <w:pStyle w:val="TAC"/>
            </w:pPr>
            <w:r w:rsidRPr="00BC508A">
              <w:t>0</w:t>
            </w:r>
          </w:p>
        </w:tc>
        <w:tc>
          <w:tcPr>
            <w:tcW w:w="284" w:type="dxa"/>
          </w:tcPr>
          <w:p w14:paraId="6A6D41C0" w14:textId="77777777" w:rsidR="00D40C70" w:rsidRPr="00BC508A" w:rsidRDefault="00D40C70" w:rsidP="00E6030B">
            <w:pPr>
              <w:pStyle w:val="TAC"/>
            </w:pPr>
            <w:r w:rsidRPr="00BC508A">
              <w:t>1</w:t>
            </w:r>
          </w:p>
        </w:tc>
        <w:tc>
          <w:tcPr>
            <w:tcW w:w="284" w:type="dxa"/>
          </w:tcPr>
          <w:p w14:paraId="7C804FD8" w14:textId="77777777" w:rsidR="00D40C70" w:rsidRPr="00BC508A" w:rsidRDefault="00D40C70" w:rsidP="00E6030B">
            <w:pPr>
              <w:pStyle w:val="TAC"/>
              <w:rPr>
                <w:lang w:eastAsia="ko-KR"/>
              </w:rPr>
            </w:pPr>
            <w:r w:rsidRPr="00BC508A">
              <w:rPr>
                <w:lang w:eastAsia="ko-KR"/>
              </w:rPr>
              <w:t>1</w:t>
            </w:r>
          </w:p>
        </w:tc>
        <w:tc>
          <w:tcPr>
            <w:tcW w:w="284" w:type="dxa"/>
          </w:tcPr>
          <w:p w14:paraId="6183FD4A" w14:textId="77777777" w:rsidR="00D40C70" w:rsidRPr="00BC508A" w:rsidRDefault="00D40C70" w:rsidP="00E6030B">
            <w:pPr>
              <w:pStyle w:val="TAC"/>
            </w:pPr>
            <w:r w:rsidRPr="00BC508A">
              <w:t>1</w:t>
            </w:r>
          </w:p>
        </w:tc>
        <w:tc>
          <w:tcPr>
            <w:tcW w:w="284" w:type="dxa"/>
          </w:tcPr>
          <w:p w14:paraId="1F98E869" w14:textId="77777777" w:rsidR="00D40C70" w:rsidRPr="00BC508A" w:rsidRDefault="00D40C70" w:rsidP="00E6030B">
            <w:pPr>
              <w:pStyle w:val="TAC"/>
            </w:pPr>
          </w:p>
        </w:tc>
        <w:tc>
          <w:tcPr>
            <w:tcW w:w="3969" w:type="dxa"/>
          </w:tcPr>
          <w:p w14:paraId="4818C688" w14:textId="77777777" w:rsidR="00D40C70" w:rsidRPr="00BC508A" w:rsidRDefault="00D40C70" w:rsidP="00E6030B">
            <w:pPr>
              <w:pStyle w:val="TAL"/>
            </w:pPr>
            <w:r w:rsidRPr="00BC508A">
              <w:t xml:space="preserve">Bearer resource </w:t>
            </w:r>
            <w:r w:rsidRPr="00BC508A">
              <w:rPr>
                <w:lang w:eastAsia="ko-KR"/>
              </w:rPr>
              <w:t>modification</w:t>
            </w:r>
            <w:r w:rsidRPr="00BC508A">
              <w:t xml:space="preserve"> reject</w:t>
            </w:r>
          </w:p>
        </w:tc>
      </w:tr>
      <w:tr w:rsidR="00D40C70" w:rsidRPr="00BC508A" w14:paraId="119639AC" w14:textId="77777777" w:rsidTr="00E6030B">
        <w:trPr>
          <w:cantSplit/>
          <w:jc w:val="center"/>
        </w:trPr>
        <w:tc>
          <w:tcPr>
            <w:tcW w:w="284" w:type="dxa"/>
          </w:tcPr>
          <w:p w14:paraId="042A6BF6" w14:textId="77777777" w:rsidR="00D40C70" w:rsidRPr="00BC508A" w:rsidRDefault="00D40C70" w:rsidP="00E6030B">
            <w:pPr>
              <w:pStyle w:val="TAC"/>
            </w:pPr>
            <w:bookmarkStart w:id="7187" w:name="MCCQCTEMPBM_00000094"/>
          </w:p>
        </w:tc>
        <w:tc>
          <w:tcPr>
            <w:tcW w:w="284" w:type="dxa"/>
          </w:tcPr>
          <w:p w14:paraId="6A7C620E" w14:textId="77777777" w:rsidR="00D40C70" w:rsidRPr="00BC508A" w:rsidRDefault="00D40C70" w:rsidP="00E6030B">
            <w:pPr>
              <w:pStyle w:val="TAC"/>
            </w:pPr>
          </w:p>
        </w:tc>
        <w:tc>
          <w:tcPr>
            <w:tcW w:w="284" w:type="dxa"/>
          </w:tcPr>
          <w:p w14:paraId="40CA9AF0" w14:textId="77777777" w:rsidR="00D40C70" w:rsidRPr="00BC508A" w:rsidRDefault="00D40C70" w:rsidP="00E6030B">
            <w:pPr>
              <w:pStyle w:val="TAC"/>
            </w:pPr>
          </w:p>
        </w:tc>
        <w:tc>
          <w:tcPr>
            <w:tcW w:w="284" w:type="dxa"/>
          </w:tcPr>
          <w:p w14:paraId="37A6B996" w14:textId="77777777" w:rsidR="00D40C70" w:rsidRPr="00BC508A" w:rsidRDefault="00D40C70" w:rsidP="00E6030B">
            <w:pPr>
              <w:pStyle w:val="TAC"/>
            </w:pPr>
          </w:p>
        </w:tc>
        <w:tc>
          <w:tcPr>
            <w:tcW w:w="284" w:type="dxa"/>
          </w:tcPr>
          <w:p w14:paraId="122A8583" w14:textId="77777777" w:rsidR="00D40C70" w:rsidRPr="00BC508A" w:rsidRDefault="00D40C70" w:rsidP="00E6030B">
            <w:pPr>
              <w:pStyle w:val="TAC"/>
            </w:pPr>
          </w:p>
        </w:tc>
        <w:tc>
          <w:tcPr>
            <w:tcW w:w="284" w:type="dxa"/>
          </w:tcPr>
          <w:p w14:paraId="0450BA26" w14:textId="77777777" w:rsidR="00D40C70" w:rsidRPr="00BC508A" w:rsidRDefault="00D40C70" w:rsidP="00E6030B">
            <w:pPr>
              <w:pStyle w:val="TAC"/>
            </w:pPr>
          </w:p>
        </w:tc>
        <w:tc>
          <w:tcPr>
            <w:tcW w:w="284" w:type="dxa"/>
          </w:tcPr>
          <w:p w14:paraId="28020931" w14:textId="77777777" w:rsidR="00D40C70" w:rsidRPr="00BC508A" w:rsidRDefault="00D40C70" w:rsidP="00E6030B">
            <w:pPr>
              <w:pStyle w:val="TAC"/>
            </w:pPr>
          </w:p>
        </w:tc>
        <w:tc>
          <w:tcPr>
            <w:tcW w:w="284" w:type="dxa"/>
          </w:tcPr>
          <w:p w14:paraId="712757EB" w14:textId="77777777" w:rsidR="00D40C70" w:rsidRPr="00BC508A" w:rsidRDefault="00D40C70" w:rsidP="00E6030B">
            <w:pPr>
              <w:pStyle w:val="TAC"/>
            </w:pPr>
          </w:p>
        </w:tc>
        <w:tc>
          <w:tcPr>
            <w:tcW w:w="284" w:type="dxa"/>
          </w:tcPr>
          <w:p w14:paraId="0D64B847" w14:textId="77777777" w:rsidR="00D40C70" w:rsidRPr="00BC508A" w:rsidRDefault="00D40C70" w:rsidP="00E6030B">
            <w:pPr>
              <w:pStyle w:val="TAC"/>
            </w:pPr>
          </w:p>
        </w:tc>
        <w:tc>
          <w:tcPr>
            <w:tcW w:w="3969" w:type="dxa"/>
          </w:tcPr>
          <w:p w14:paraId="6BFE3077" w14:textId="77777777" w:rsidR="00D40C70" w:rsidRPr="00BC508A" w:rsidRDefault="00D40C70" w:rsidP="00E6030B">
            <w:pPr>
              <w:pStyle w:val="TAL"/>
            </w:pPr>
          </w:p>
        </w:tc>
      </w:tr>
      <w:bookmarkEnd w:id="7187"/>
      <w:tr w:rsidR="00D40C70" w:rsidRPr="00BC508A" w14:paraId="73C56984" w14:textId="77777777" w:rsidTr="00E6030B">
        <w:trPr>
          <w:cantSplit/>
          <w:jc w:val="center"/>
        </w:trPr>
        <w:tc>
          <w:tcPr>
            <w:tcW w:w="284" w:type="dxa"/>
          </w:tcPr>
          <w:p w14:paraId="4B2F3973" w14:textId="77777777" w:rsidR="00D40C70" w:rsidRPr="00BC508A" w:rsidRDefault="00D40C70" w:rsidP="00E6030B">
            <w:pPr>
              <w:pStyle w:val="TAC"/>
            </w:pPr>
            <w:r w:rsidRPr="00BC508A">
              <w:t>1</w:t>
            </w:r>
          </w:p>
        </w:tc>
        <w:tc>
          <w:tcPr>
            <w:tcW w:w="284" w:type="dxa"/>
          </w:tcPr>
          <w:p w14:paraId="6DBBD2EE" w14:textId="77777777" w:rsidR="00D40C70" w:rsidRPr="00BC508A" w:rsidRDefault="00D40C70" w:rsidP="00E6030B">
            <w:pPr>
              <w:pStyle w:val="TAC"/>
            </w:pPr>
            <w:r w:rsidRPr="00BC508A">
              <w:t>1</w:t>
            </w:r>
          </w:p>
        </w:tc>
        <w:tc>
          <w:tcPr>
            <w:tcW w:w="284" w:type="dxa"/>
          </w:tcPr>
          <w:p w14:paraId="5997F2B7" w14:textId="77777777" w:rsidR="00D40C70" w:rsidRPr="00BC508A" w:rsidRDefault="00D40C70" w:rsidP="00E6030B">
            <w:pPr>
              <w:pStyle w:val="TAC"/>
            </w:pPr>
            <w:r w:rsidRPr="00BC508A">
              <w:t>0</w:t>
            </w:r>
          </w:p>
        </w:tc>
        <w:tc>
          <w:tcPr>
            <w:tcW w:w="284" w:type="dxa"/>
          </w:tcPr>
          <w:p w14:paraId="354732DE" w14:textId="77777777" w:rsidR="00D40C70" w:rsidRPr="00BC508A" w:rsidRDefault="00D40C70" w:rsidP="00E6030B">
            <w:pPr>
              <w:pStyle w:val="TAC"/>
            </w:pPr>
            <w:r w:rsidRPr="00BC508A">
              <w:t>1</w:t>
            </w:r>
          </w:p>
        </w:tc>
        <w:tc>
          <w:tcPr>
            <w:tcW w:w="284" w:type="dxa"/>
          </w:tcPr>
          <w:p w14:paraId="07774711" w14:textId="77777777" w:rsidR="00D40C70" w:rsidRPr="00BC508A" w:rsidRDefault="00D40C70" w:rsidP="00E6030B">
            <w:pPr>
              <w:pStyle w:val="TAC"/>
            </w:pPr>
            <w:r w:rsidRPr="00BC508A">
              <w:t>1</w:t>
            </w:r>
          </w:p>
        </w:tc>
        <w:tc>
          <w:tcPr>
            <w:tcW w:w="284" w:type="dxa"/>
          </w:tcPr>
          <w:p w14:paraId="05EE178B" w14:textId="77777777" w:rsidR="00D40C70" w:rsidRPr="00BC508A" w:rsidRDefault="00D40C70" w:rsidP="00E6030B">
            <w:pPr>
              <w:pStyle w:val="TAC"/>
            </w:pPr>
            <w:r w:rsidRPr="00BC508A">
              <w:t>0</w:t>
            </w:r>
          </w:p>
        </w:tc>
        <w:tc>
          <w:tcPr>
            <w:tcW w:w="284" w:type="dxa"/>
          </w:tcPr>
          <w:p w14:paraId="1A09E419" w14:textId="77777777" w:rsidR="00D40C70" w:rsidRPr="00BC508A" w:rsidRDefault="00D40C70" w:rsidP="00E6030B">
            <w:pPr>
              <w:pStyle w:val="TAC"/>
            </w:pPr>
            <w:r w:rsidRPr="00BC508A">
              <w:t>0</w:t>
            </w:r>
          </w:p>
        </w:tc>
        <w:tc>
          <w:tcPr>
            <w:tcW w:w="284" w:type="dxa"/>
          </w:tcPr>
          <w:p w14:paraId="08805A31" w14:textId="77777777" w:rsidR="00D40C70" w:rsidRPr="00BC508A" w:rsidRDefault="00D40C70" w:rsidP="00E6030B">
            <w:pPr>
              <w:pStyle w:val="TAC"/>
            </w:pPr>
            <w:r w:rsidRPr="00BC508A">
              <w:t>1</w:t>
            </w:r>
          </w:p>
        </w:tc>
        <w:tc>
          <w:tcPr>
            <w:tcW w:w="284" w:type="dxa"/>
          </w:tcPr>
          <w:p w14:paraId="3F10CBBD" w14:textId="77777777" w:rsidR="00D40C70" w:rsidRPr="00BC508A" w:rsidRDefault="00D40C70" w:rsidP="00E6030B">
            <w:pPr>
              <w:pStyle w:val="TAC"/>
            </w:pPr>
          </w:p>
        </w:tc>
        <w:tc>
          <w:tcPr>
            <w:tcW w:w="3969" w:type="dxa"/>
          </w:tcPr>
          <w:p w14:paraId="0264E582" w14:textId="77777777" w:rsidR="00D40C70" w:rsidRPr="00BC508A" w:rsidRDefault="00D40C70" w:rsidP="00E6030B">
            <w:pPr>
              <w:pStyle w:val="TAL"/>
            </w:pPr>
            <w:r w:rsidRPr="00BC508A">
              <w:t>ESM information request</w:t>
            </w:r>
          </w:p>
        </w:tc>
      </w:tr>
      <w:tr w:rsidR="00D40C70" w:rsidRPr="00BC508A" w14:paraId="6FE98CE1" w14:textId="77777777" w:rsidTr="00E6030B">
        <w:trPr>
          <w:cantSplit/>
          <w:jc w:val="center"/>
        </w:trPr>
        <w:tc>
          <w:tcPr>
            <w:tcW w:w="284" w:type="dxa"/>
          </w:tcPr>
          <w:p w14:paraId="776DDD1F" w14:textId="77777777" w:rsidR="00D40C70" w:rsidRPr="00BC508A" w:rsidRDefault="00D40C70" w:rsidP="00E6030B">
            <w:pPr>
              <w:pStyle w:val="TAC"/>
            </w:pPr>
            <w:r w:rsidRPr="00BC508A">
              <w:t>1</w:t>
            </w:r>
          </w:p>
        </w:tc>
        <w:tc>
          <w:tcPr>
            <w:tcW w:w="284" w:type="dxa"/>
          </w:tcPr>
          <w:p w14:paraId="4CC8DBE2" w14:textId="77777777" w:rsidR="00D40C70" w:rsidRPr="00BC508A" w:rsidRDefault="00D40C70" w:rsidP="00E6030B">
            <w:pPr>
              <w:pStyle w:val="TAC"/>
            </w:pPr>
            <w:r w:rsidRPr="00BC508A">
              <w:t>1</w:t>
            </w:r>
          </w:p>
        </w:tc>
        <w:tc>
          <w:tcPr>
            <w:tcW w:w="284" w:type="dxa"/>
          </w:tcPr>
          <w:p w14:paraId="50A83D0D" w14:textId="77777777" w:rsidR="00D40C70" w:rsidRPr="00BC508A" w:rsidRDefault="00D40C70" w:rsidP="00E6030B">
            <w:pPr>
              <w:pStyle w:val="TAC"/>
            </w:pPr>
            <w:r w:rsidRPr="00BC508A">
              <w:t>0</w:t>
            </w:r>
          </w:p>
        </w:tc>
        <w:tc>
          <w:tcPr>
            <w:tcW w:w="284" w:type="dxa"/>
          </w:tcPr>
          <w:p w14:paraId="613AEE4B" w14:textId="77777777" w:rsidR="00D40C70" w:rsidRPr="00BC508A" w:rsidRDefault="00D40C70" w:rsidP="00E6030B">
            <w:pPr>
              <w:pStyle w:val="TAC"/>
            </w:pPr>
            <w:r w:rsidRPr="00BC508A">
              <w:t>1</w:t>
            </w:r>
          </w:p>
        </w:tc>
        <w:tc>
          <w:tcPr>
            <w:tcW w:w="284" w:type="dxa"/>
          </w:tcPr>
          <w:p w14:paraId="2CD49388" w14:textId="77777777" w:rsidR="00D40C70" w:rsidRPr="00BC508A" w:rsidRDefault="00D40C70" w:rsidP="00E6030B">
            <w:pPr>
              <w:pStyle w:val="TAC"/>
            </w:pPr>
            <w:r w:rsidRPr="00BC508A">
              <w:t>1</w:t>
            </w:r>
          </w:p>
        </w:tc>
        <w:tc>
          <w:tcPr>
            <w:tcW w:w="284" w:type="dxa"/>
          </w:tcPr>
          <w:p w14:paraId="722C8B8A" w14:textId="77777777" w:rsidR="00D40C70" w:rsidRPr="00BC508A" w:rsidRDefault="00D40C70" w:rsidP="00E6030B">
            <w:pPr>
              <w:pStyle w:val="TAC"/>
            </w:pPr>
            <w:r w:rsidRPr="00BC508A">
              <w:t>0</w:t>
            </w:r>
          </w:p>
        </w:tc>
        <w:tc>
          <w:tcPr>
            <w:tcW w:w="284" w:type="dxa"/>
          </w:tcPr>
          <w:p w14:paraId="31F223BF" w14:textId="77777777" w:rsidR="00D40C70" w:rsidRPr="00BC508A" w:rsidRDefault="00D40C70" w:rsidP="00E6030B">
            <w:pPr>
              <w:pStyle w:val="TAC"/>
            </w:pPr>
            <w:r w:rsidRPr="00BC508A">
              <w:t>1</w:t>
            </w:r>
          </w:p>
        </w:tc>
        <w:tc>
          <w:tcPr>
            <w:tcW w:w="284" w:type="dxa"/>
          </w:tcPr>
          <w:p w14:paraId="31521E8B" w14:textId="77777777" w:rsidR="00D40C70" w:rsidRPr="00BC508A" w:rsidRDefault="00D40C70" w:rsidP="00E6030B">
            <w:pPr>
              <w:pStyle w:val="TAC"/>
            </w:pPr>
            <w:r w:rsidRPr="00BC508A">
              <w:t>0</w:t>
            </w:r>
          </w:p>
        </w:tc>
        <w:tc>
          <w:tcPr>
            <w:tcW w:w="284" w:type="dxa"/>
          </w:tcPr>
          <w:p w14:paraId="366A9144" w14:textId="77777777" w:rsidR="00D40C70" w:rsidRPr="00BC508A" w:rsidRDefault="00D40C70" w:rsidP="00E6030B">
            <w:pPr>
              <w:pStyle w:val="TAC"/>
            </w:pPr>
          </w:p>
        </w:tc>
        <w:tc>
          <w:tcPr>
            <w:tcW w:w="3969" w:type="dxa"/>
          </w:tcPr>
          <w:p w14:paraId="31539E38" w14:textId="77777777" w:rsidR="00D40C70" w:rsidRPr="00BC508A" w:rsidRDefault="00D40C70" w:rsidP="00E6030B">
            <w:pPr>
              <w:pStyle w:val="TAL"/>
            </w:pPr>
            <w:r w:rsidRPr="00BC508A">
              <w:t>ESM information response</w:t>
            </w:r>
          </w:p>
        </w:tc>
      </w:tr>
      <w:tr w:rsidR="00D40C70" w:rsidRPr="00BC508A" w14:paraId="36E743BF" w14:textId="77777777" w:rsidTr="00E6030B">
        <w:trPr>
          <w:cantSplit/>
          <w:jc w:val="center"/>
        </w:trPr>
        <w:tc>
          <w:tcPr>
            <w:tcW w:w="284" w:type="dxa"/>
          </w:tcPr>
          <w:p w14:paraId="6DCE78F7" w14:textId="77777777" w:rsidR="00D40C70" w:rsidRPr="00BC508A" w:rsidRDefault="00D40C70" w:rsidP="00E6030B">
            <w:pPr>
              <w:pStyle w:val="TAC"/>
            </w:pPr>
            <w:bookmarkStart w:id="7188" w:name="MCCQCTEMPBM_00000095"/>
          </w:p>
        </w:tc>
        <w:tc>
          <w:tcPr>
            <w:tcW w:w="284" w:type="dxa"/>
          </w:tcPr>
          <w:p w14:paraId="250384DB" w14:textId="77777777" w:rsidR="00D40C70" w:rsidRPr="00BC508A" w:rsidRDefault="00D40C70" w:rsidP="00E6030B">
            <w:pPr>
              <w:pStyle w:val="TAC"/>
            </w:pPr>
          </w:p>
        </w:tc>
        <w:tc>
          <w:tcPr>
            <w:tcW w:w="284" w:type="dxa"/>
          </w:tcPr>
          <w:p w14:paraId="130C9968" w14:textId="77777777" w:rsidR="00D40C70" w:rsidRPr="00BC508A" w:rsidRDefault="00D40C70" w:rsidP="00E6030B">
            <w:pPr>
              <w:pStyle w:val="TAC"/>
            </w:pPr>
          </w:p>
        </w:tc>
        <w:tc>
          <w:tcPr>
            <w:tcW w:w="284" w:type="dxa"/>
          </w:tcPr>
          <w:p w14:paraId="6565E812" w14:textId="77777777" w:rsidR="00D40C70" w:rsidRPr="00BC508A" w:rsidRDefault="00D40C70" w:rsidP="00E6030B">
            <w:pPr>
              <w:pStyle w:val="TAC"/>
            </w:pPr>
          </w:p>
        </w:tc>
        <w:tc>
          <w:tcPr>
            <w:tcW w:w="284" w:type="dxa"/>
          </w:tcPr>
          <w:p w14:paraId="1184EAB6" w14:textId="77777777" w:rsidR="00D40C70" w:rsidRPr="00BC508A" w:rsidRDefault="00D40C70" w:rsidP="00E6030B">
            <w:pPr>
              <w:pStyle w:val="TAC"/>
            </w:pPr>
          </w:p>
        </w:tc>
        <w:tc>
          <w:tcPr>
            <w:tcW w:w="284" w:type="dxa"/>
          </w:tcPr>
          <w:p w14:paraId="332CF85F" w14:textId="77777777" w:rsidR="00D40C70" w:rsidRPr="00BC508A" w:rsidRDefault="00D40C70" w:rsidP="00E6030B">
            <w:pPr>
              <w:pStyle w:val="TAC"/>
            </w:pPr>
          </w:p>
        </w:tc>
        <w:tc>
          <w:tcPr>
            <w:tcW w:w="284" w:type="dxa"/>
          </w:tcPr>
          <w:p w14:paraId="5F412D73" w14:textId="77777777" w:rsidR="00D40C70" w:rsidRPr="00BC508A" w:rsidRDefault="00D40C70" w:rsidP="00E6030B">
            <w:pPr>
              <w:pStyle w:val="TAC"/>
            </w:pPr>
          </w:p>
        </w:tc>
        <w:tc>
          <w:tcPr>
            <w:tcW w:w="284" w:type="dxa"/>
          </w:tcPr>
          <w:p w14:paraId="627985EB" w14:textId="77777777" w:rsidR="00D40C70" w:rsidRPr="00BC508A" w:rsidRDefault="00D40C70" w:rsidP="00E6030B">
            <w:pPr>
              <w:pStyle w:val="TAC"/>
            </w:pPr>
          </w:p>
        </w:tc>
        <w:tc>
          <w:tcPr>
            <w:tcW w:w="284" w:type="dxa"/>
          </w:tcPr>
          <w:p w14:paraId="6B136CD9" w14:textId="77777777" w:rsidR="00D40C70" w:rsidRPr="00BC508A" w:rsidRDefault="00D40C70" w:rsidP="00E6030B">
            <w:pPr>
              <w:pStyle w:val="TAC"/>
            </w:pPr>
          </w:p>
        </w:tc>
        <w:tc>
          <w:tcPr>
            <w:tcW w:w="3969" w:type="dxa"/>
          </w:tcPr>
          <w:p w14:paraId="6343B0EC" w14:textId="77777777" w:rsidR="00D40C70" w:rsidRPr="00BC508A" w:rsidRDefault="00D40C70" w:rsidP="00E6030B">
            <w:pPr>
              <w:pStyle w:val="TAL"/>
            </w:pPr>
          </w:p>
        </w:tc>
      </w:tr>
      <w:bookmarkEnd w:id="7188"/>
      <w:tr w:rsidR="00D40C70" w:rsidRPr="00BC508A" w14:paraId="1899A2EA" w14:textId="77777777" w:rsidTr="00E6030B">
        <w:trPr>
          <w:cantSplit/>
          <w:jc w:val="center"/>
        </w:trPr>
        <w:tc>
          <w:tcPr>
            <w:tcW w:w="284" w:type="dxa"/>
          </w:tcPr>
          <w:p w14:paraId="611ED372" w14:textId="77777777" w:rsidR="00D40C70" w:rsidRPr="00BC508A" w:rsidRDefault="00D40C70" w:rsidP="00E6030B">
            <w:pPr>
              <w:pStyle w:val="TAC"/>
            </w:pPr>
            <w:r w:rsidRPr="00BC508A">
              <w:t>1</w:t>
            </w:r>
          </w:p>
        </w:tc>
        <w:tc>
          <w:tcPr>
            <w:tcW w:w="284" w:type="dxa"/>
          </w:tcPr>
          <w:p w14:paraId="76A2AD2E" w14:textId="77777777" w:rsidR="00D40C70" w:rsidRPr="00BC508A" w:rsidRDefault="00D40C70" w:rsidP="00E6030B">
            <w:pPr>
              <w:pStyle w:val="TAC"/>
            </w:pPr>
            <w:r w:rsidRPr="00BC508A">
              <w:t>1</w:t>
            </w:r>
          </w:p>
        </w:tc>
        <w:tc>
          <w:tcPr>
            <w:tcW w:w="284" w:type="dxa"/>
          </w:tcPr>
          <w:p w14:paraId="59DAA5B6" w14:textId="77777777" w:rsidR="00D40C70" w:rsidRPr="00BC508A" w:rsidRDefault="00D40C70" w:rsidP="00E6030B">
            <w:pPr>
              <w:pStyle w:val="TAC"/>
            </w:pPr>
            <w:r w:rsidRPr="00BC508A">
              <w:t>0</w:t>
            </w:r>
          </w:p>
        </w:tc>
        <w:tc>
          <w:tcPr>
            <w:tcW w:w="284" w:type="dxa"/>
          </w:tcPr>
          <w:p w14:paraId="34141574" w14:textId="77777777" w:rsidR="00D40C70" w:rsidRPr="00BC508A" w:rsidRDefault="00D40C70" w:rsidP="00E6030B">
            <w:pPr>
              <w:pStyle w:val="TAC"/>
            </w:pPr>
            <w:r w:rsidRPr="00BC508A">
              <w:t>1</w:t>
            </w:r>
          </w:p>
        </w:tc>
        <w:tc>
          <w:tcPr>
            <w:tcW w:w="284" w:type="dxa"/>
          </w:tcPr>
          <w:p w14:paraId="0187D0EC" w14:textId="77777777" w:rsidR="00D40C70" w:rsidRPr="00BC508A" w:rsidRDefault="00D40C70" w:rsidP="00E6030B">
            <w:pPr>
              <w:pStyle w:val="TAC"/>
            </w:pPr>
            <w:r w:rsidRPr="00BC508A">
              <w:t>1</w:t>
            </w:r>
          </w:p>
        </w:tc>
        <w:tc>
          <w:tcPr>
            <w:tcW w:w="284" w:type="dxa"/>
          </w:tcPr>
          <w:p w14:paraId="52668FAD" w14:textId="77777777" w:rsidR="00D40C70" w:rsidRPr="00BC508A" w:rsidRDefault="00D40C70" w:rsidP="00E6030B">
            <w:pPr>
              <w:pStyle w:val="TAC"/>
            </w:pPr>
            <w:r w:rsidRPr="00BC508A">
              <w:t>0</w:t>
            </w:r>
          </w:p>
        </w:tc>
        <w:tc>
          <w:tcPr>
            <w:tcW w:w="284" w:type="dxa"/>
          </w:tcPr>
          <w:p w14:paraId="43A2C48D" w14:textId="77777777" w:rsidR="00D40C70" w:rsidRPr="00BC508A" w:rsidRDefault="00D40C70" w:rsidP="00E6030B">
            <w:pPr>
              <w:pStyle w:val="TAC"/>
            </w:pPr>
            <w:r w:rsidRPr="00BC508A">
              <w:t>1</w:t>
            </w:r>
          </w:p>
        </w:tc>
        <w:tc>
          <w:tcPr>
            <w:tcW w:w="284" w:type="dxa"/>
          </w:tcPr>
          <w:p w14:paraId="565B3F52" w14:textId="77777777" w:rsidR="00D40C70" w:rsidRPr="00BC508A" w:rsidRDefault="00D40C70" w:rsidP="00E6030B">
            <w:pPr>
              <w:pStyle w:val="TAC"/>
            </w:pPr>
            <w:r w:rsidRPr="00BC508A">
              <w:t>1</w:t>
            </w:r>
          </w:p>
        </w:tc>
        <w:tc>
          <w:tcPr>
            <w:tcW w:w="284" w:type="dxa"/>
          </w:tcPr>
          <w:p w14:paraId="05990E6D" w14:textId="77777777" w:rsidR="00D40C70" w:rsidRPr="00BC508A" w:rsidRDefault="00D40C70" w:rsidP="00E6030B">
            <w:pPr>
              <w:pStyle w:val="TAC"/>
            </w:pPr>
          </w:p>
        </w:tc>
        <w:tc>
          <w:tcPr>
            <w:tcW w:w="3969" w:type="dxa"/>
          </w:tcPr>
          <w:p w14:paraId="5BCB12B5" w14:textId="77777777" w:rsidR="00D40C70" w:rsidRPr="00BC508A" w:rsidRDefault="00D40C70" w:rsidP="00E6030B">
            <w:pPr>
              <w:pStyle w:val="TAL"/>
            </w:pPr>
            <w:r w:rsidRPr="00BC508A">
              <w:t>Notification</w:t>
            </w:r>
          </w:p>
        </w:tc>
      </w:tr>
      <w:tr w:rsidR="00D40C70" w:rsidRPr="00BC508A" w14:paraId="79F350D3" w14:textId="77777777" w:rsidTr="00E6030B">
        <w:trPr>
          <w:cantSplit/>
          <w:jc w:val="center"/>
        </w:trPr>
        <w:tc>
          <w:tcPr>
            <w:tcW w:w="284" w:type="dxa"/>
          </w:tcPr>
          <w:p w14:paraId="590BB9D5" w14:textId="77777777" w:rsidR="00D40C70" w:rsidRPr="00BC508A" w:rsidRDefault="00D40C70" w:rsidP="00E6030B">
            <w:pPr>
              <w:pStyle w:val="TAC"/>
            </w:pPr>
            <w:bookmarkStart w:id="7189" w:name="MCCQCTEMPBM_00000096"/>
          </w:p>
        </w:tc>
        <w:tc>
          <w:tcPr>
            <w:tcW w:w="284" w:type="dxa"/>
          </w:tcPr>
          <w:p w14:paraId="31E4FD84" w14:textId="77777777" w:rsidR="00D40C70" w:rsidRPr="00BC508A" w:rsidRDefault="00D40C70" w:rsidP="00E6030B">
            <w:pPr>
              <w:pStyle w:val="TAC"/>
            </w:pPr>
          </w:p>
        </w:tc>
        <w:tc>
          <w:tcPr>
            <w:tcW w:w="284" w:type="dxa"/>
          </w:tcPr>
          <w:p w14:paraId="38DE8253" w14:textId="77777777" w:rsidR="00D40C70" w:rsidRPr="00BC508A" w:rsidRDefault="00D40C70" w:rsidP="00E6030B">
            <w:pPr>
              <w:pStyle w:val="TAC"/>
            </w:pPr>
          </w:p>
        </w:tc>
        <w:tc>
          <w:tcPr>
            <w:tcW w:w="284" w:type="dxa"/>
          </w:tcPr>
          <w:p w14:paraId="4B3A8E08" w14:textId="77777777" w:rsidR="00D40C70" w:rsidRPr="00BC508A" w:rsidRDefault="00D40C70" w:rsidP="00E6030B">
            <w:pPr>
              <w:pStyle w:val="TAC"/>
            </w:pPr>
          </w:p>
        </w:tc>
        <w:tc>
          <w:tcPr>
            <w:tcW w:w="284" w:type="dxa"/>
          </w:tcPr>
          <w:p w14:paraId="2067A79E" w14:textId="77777777" w:rsidR="00D40C70" w:rsidRPr="00BC508A" w:rsidRDefault="00D40C70" w:rsidP="00E6030B">
            <w:pPr>
              <w:pStyle w:val="TAC"/>
            </w:pPr>
          </w:p>
        </w:tc>
        <w:tc>
          <w:tcPr>
            <w:tcW w:w="284" w:type="dxa"/>
          </w:tcPr>
          <w:p w14:paraId="439622A7" w14:textId="77777777" w:rsidR="00D40C70" w:rsidRPr="00BC508A" w:rsidRDefault="00D40C70" w:rsidP="00E6030B">
            <w:pPr>
              <w:pStyle w:val="TAC"/>
            </w:pPr>
          </w:p>
        </w:tc>
        <w:tc>
          <w:tcPr>
            <w:tcW w:w="284" w:type="dxa"/>
          </w:tcPr>
          <w:p w14:paraId="71BC3ABB" w14:textId="77777777" w:rsidR="00D40C70" w:rsidRPr="00BC508A" w:rsidRDefault="00D40C70" w:rsidP="00E6030B">
            <w:pPr>
              <w:pStyle w:val="TAC"/>
            </w:pPr>
          </w:p>
        </w:tc>
        <w:tc>
          <w:tcPr>
            <w:tcW w:w="284" w:type="dxa"/>
          </w:tcPr>
          <w:p w14:paraId="5D25FE82" w14:textId="77777777" w:rsidR="00D40C70" w:rsidRPr="00BC508A" w:rsidRDefault="00D40C70" w:rsidP="00E6030B">
            <w:pPr>
              <w:pStyle w:val="TAC"/>
            </w:pPr>
          </w:p>
        </w:tc>
        <w:tc>
          <w:tcPr>
            <w:tcW w:w="284" w:type="dxa"/>
          </w:tcPr>
          <w:p w14:paraId="15A1B4B2" w14:textId="77777777" w:rsidR="00D40C70" w:rsidRPr="00BC508A" w:rsidRDefault="00D40C70" w:rsidP="00E6030B">
            <w:pPr>
              <w:pStyle w:val="TAC"/>
            </w:pPr>
          </w:p>
        </w:tc>
        <w:tc>
          <w:tcPr>
            <w:tcW w:w="3969" w:type="dxa"/>
          </w:tcPr>
          <w:p w14:paraId="779DC09D" w14:textId="77777777" w:rsidR="00D40C70" w:rsidRPr="00BC508A" w:rsidRDefault="00D40C70" w:rsidP="00E6030B">
            <w:pPr>
              <w:pStyle w:val="TAL"/>
            </w:pPr>
          </w:p>
        </w:tc>
      </w:tr>
      <w:bookmarkEnd w:id="7189"/>
      <w:tr w:rsidR="00D40C70" w:rsidRPr="00BC508A" w14:paraId="04D07B6C" w14:textId="77777777" w:rsidTr="00E6030B">
        <w:trPr>
          <w:cantSplit/>
          <w:jc w:val="center"/>
        </w:trPr>
        <w:tc>
          <w:tcPr>
            <w:tcW w:w="284" w:type="dxa"/>
          </w:tcPr>
          <w:p w14:paraId="0670B05B" w14:textId="77777777" w:rsidR="00D40C70" w:rsidRPr="00BC508A" w:rsidRDefault="00D40C70" w:rsidP="00E6030B">
            <w:pPr>
              <w:pStyle w:val="TAC"/>
            </w:pPr>
            <w:r w:rsidRPr="00BC508A">
              <w:t>1</w:t>
            </w:r>
          </w:p>
        </w:tc>
        <w:tc>
          <w:tcPr>
            <w:tcW w:w="284" w:type="dxa"/>
          </w:tcPr>
          <w:p w14:paraId="2C2A56B8" w14:textId="77777777" w:rsidR="00D40C70" w:rsidRPr="00BC508A" w:rsidRDefault="00D40C70" w:rsidP="00E6030B">
            <w:pPr>
              <w:pStyle w:val="TAC"/>
            </w:pPr>
            <w:r w:rsidRPr="00BC508A">
              <w:t>1</w:t>
            </w:r>
          </w:p>
        </w:tc>
        <w:tc>
          <w:tcPr>
            <w:tcW w:w="284" w:type="dxa"/>
          </w:tcPr>
          <w:p w14:paraId="6F4DAB81" w14:textId="77777777" w:rsidR="00D40C70" w:rsidRPr="00BC508A" w:rsidRDefault="00D40C70" w:rsidP="00E6030B">
            <w:pPr>
              <w:pStyle w:val="TAC"/>
            </w:pPr>
            <w:r w:rsidRPr="00BC508A">
              <w:t>0</w:t>
            </w:r>
          </w:p>
        </w:tc>
        <w:tc>
          <w:tcPr>
            <w:tcW w:w="284" w:type="dxa"/>
          </w:tcPr>
          <w:p w14:paraId="11B96BD4" w14:textId="77777777" w:rsidR="00D40C70" w:rsidRPr="00BC508A" w:rsidRDefault="00D40C70" w:rsidP="00E6030B">
            <w:pPr>
              <w:pStyle w:val="TAC"/>
            </w:pPr>
            <w:r w:rsidRPr="00BC508A">
              <w:t>1</w:t>
            </w:r>
          </w:p>
        </w:tc>
        <w:tc>
          <w:tcPr>
            <w:tcW w:w="284" w:type="dxa"/>
          </w:tcPr>
          <w:p w14:paraId="116A5027" w14:textId="77777777" w:rsidR="00D40C70" w:rsidRPr="00BC508A" w:rsidRDefault="00D40C70" w:rsidP="00E6030B">
            <w:pPr>
              <w:pStyle w:val="TAC"/>
            </w:pPr>
            <w:r w:rsidRPr="00BC508A">
              <w:t>1</w:t>
            </w:r>
          </w:p>
        </w:tc>
        <w:tc>
          <w:tcPr>
            <w:tcW w:w="284" w:type="dxa"/>
          </w:tcPr>
          <w:p w14:paraId="36919B1F" w14:textId="77777777" w:rsidR="00D40C70" w:rsidRPr="00BC508A" w:rsidRDefault="00D40C70" w:rsidP="00E6030B">
            <w:pPr>
              <w:pStyle w:val="TAC"/>
            </w:pPr>
            <w:r w:rsidRPr="00BC508A">
              <w:t>1</w:t>
            </w:r>
          </w:p>
        </w:tc>
        <w:tc>
          <w:tcPr>
            <w:tcW w:w="284" w:type="dxa"/>
          </w:tcPr>
          <w:p w14:paraId="0AF8BB86" w14:textId="77777777" w:rsidR="00D40C70" w:rsidRPr="00BC508A" w:rsidRDefault="00D40C70" w:rsidP="00E6030B">
            <w:pPr>
              <w:pStyle w:val="TAC"/>
            </w:pPr>
            <w:r w:rsidRPr="00BC508A">
              <w:t>0</w:t>
            </w:r>
          </w:p>
        </w:tc>
        <w:tc>
          <w:tcPr>
            <w:tcW w:w="284" w:type="dxa"/>
          </w:tcPr>
          <w:p w14:paraId="033EAD32" w14:textId="77777777" w:rsidR="00D40C70" w:rsidRPr="00BC508A" w:rsidRDefault="00D40C70" w:rsidP="00E6030B">
            <w:pPr>
              <w:pStyle w:val="TAC"/>
            </w:pPr>
            <w:r w:rsidRPr="00BC508A">
              <w:t>0</w:t>
            </w:r>
          </w:p>
        </w:tc>
        <w:tc>
          <w:tcPr>
            <w:tcW w:w="284" w:type="dxa"/>
          </w:tcPr>
          <w:p w14:paraId="1686FC68" w14:textId="77777777" w:rsidR="00D40C70" w:rsidRPr="00BC508A" w:rsidRDefault="00D40C70" w:rsidP="00E6030B">
            <w:pPr>
              <w:pStyle w:val="TAC"/>
            </w:pPr>
          </w:p>
        </w:tc>
        <w:tc>
          <w:tcPr>
            <w:tcW w:w="3969" w:type="dxa"/>
          </w:tcPr>
          <w:p w14:paraId="538DDFD3" w14:textId="77777777" w:rsidR="00D40C70" w:rsidRPr="00BC508A" w:rsidRDefault="00D40C70" w:rsidP="00E6030B">
            <w:pPr>
              <w:pStyle w:val="TAL"/>
            </w:pPr>
            <w:r w:rsidRPr="00BC508A">
              <w:t>ESM dummy message</w:t>
            </w:r>
          </w:p>
        </w:tc>
      </w:tr>
      <w:tr w:rsidR="00D40C70" w:rsidRPr="00BC508A" w14:paraId="4DF9F56C" w14:textId="77777777" w:rsidTr="00E6030B">
        <w:trPr>
          <w:cantSplit/>
          <w:jc w:val="center"/>
        </w:trPr>
        <w:tc>
          <w:tcPr>
            <w:tcW w:w="284" w:type="dxa"/>
          </w:tcPr>
          <w:p w14:paraId="4D1B8293" w14:textId="77777777" w:rsidR="00D40C70" w:rsidRPr="00BC508A" w:rsidRDefault="00D40C70" w:rsidP="00E6030B">
            <w:pPr>
              <w:pStyle w:val="TAC"/>
            </w:pPr>
            <w:bookmarkStart w:id="7190" w:name="MCCQCTEMPBM_00000097"/>
          </w:p>
        </w:tc>
        <w:tc>
          <w:tcPr>
            <w:tcW w:w="284" w:type="dxa"/>
          </w:tcPr>
          <w:p w14:paraId="336D1EEA" w14:textId="77777777" w:rsidR="00D40C70" w:rsidRPr="00BC508A" w:rsidRDefault="00D40C70" w:rsidP="00E6030B">
            <w:pPr>
              <w:pStyle w:val="TAC"/>
            </w:pPr>
          </w:p>
        </w:tc>
        <w:tc>
          <w:tcPr>
            <w:tcW w:w="284" w:type="dxa"/>
          </w:tcPr>
          <w:p w14:paraId="7C47C4DB" w14:textId="77777777" w:rsidR="00D40C70" w:rsidRPr="00BC508A" w:rsidRDefault="00D40C70" w:rsidP="00E6030B">
            <w:pPr>
              <w:pStyle w:val="TAC"/>
            </w:pPr>
          </w:p>
        </w:tc>
        <w:tc>
          <w:tcPr>
            <w:tcW w:w="284" w:type="dxa"/>
          </w:tcPr>
          <w:p w14:paraId="6857FB32" w14:textId="77777777" w:rsidR="00D40C70" w:rsidRPr="00BC508A" w:rsidRDefault="00D40C70" w:rsidP="00E6030B">
            <w:pPr>
              <w:pStyle w:val="TAC"/>
            </w:pPr>
          </w:p>
        </w:tc>
        <w:tc>
          <w:tcPr>
            <w:tcW w:w="284" w:type="dxa"/>
          </w:tcPr>
          <w:p w14:paraId="124C8DE6" w14:textId="77777777" w:rsidR="00D40C70" w:rsidRPr="00BC508A" w:rsidRDefault="00D40C70" w:rsidP="00E6030B">
            <w:pPr>
              <w:pStyle w:val="TAC"/>
            </w:pPr>
          </w:p>
        </w:tc>
        <w:tc>
          <w:tcPr>
            <w:tcW w:w="284" w:type="dxa"/>
          </w:tcPr>
          <w:p w14:paraId="1DEC7724" w14:textId="77777777" w:rsidR="00D40C70" w:rsidRPr="00BC508A" w:rsidRDefault="00D40C70" w:rsidP="00E6030B">
            <w:pPr>
              <w:pStyle w:val="TAC"/>
            </w:pPr>
          </w:p>
        </w:tc>
        <w:tc>
          <w:tcPr>
            <w:tcW w:w="284" w:type="dxa"/>
          </w:tcPr>
          <w:p w14:paraId="13A3579A" w14:textId="77777777" w:rsidR="00D40C70" w:rsidRPr="00BC508A" w:rsidRDefault="00D40C70" w:rsidP="00E6030B">
            <w:pPr>
              <w:pStyle w:val="TAC"/>
            </w:pPr>
          </w:p>
        </w:tc>
        <w:tc>
          <w:tcPr>
            <w:tcW w:w="284" w:type="dxa"/>
          </w:tcPr>
          <w:p w14:paraId="7C647945" w14:textId="77777777" w:rsidR="00D40C70" w:rsidRPr="00BC508A" w:rsidRDefault="00D40C70" w:rsidP="00E6030B">
            <w:pPr>
              <w:pStyle w:val="TAC"/>
            </w:pPr>
          </w:p>
        </w:tc>
        <w:tc>
          <w:tcPr>
            <w:tcW w:w="284" w:type="dxa"/>
          </w:tcPr>
          <w:p w14:paraId="358D5376" w14:textId="77777777" w:rsidR="00D40C70" w:rsidRPr="00BC508A" w:rsidRDefault="00D40C70" w:rsidP="00E6030B">
            <w:pPr>
              <w:pStyle w:val="TAC"/>
            </w:pPr>
          </w:p>
        </w:tc>
        <w:tc>
          <w:tcPr>
            <w:tcW w:w="3969" w:type="dxa"/>
          </w:tcPr>
          <w:p w14:paraId="09C7B867" w14:textId="77777777" w:rsidR="00D40C70" w:rsidRPr="00BC508A" w:rsidRDefault="00D40C70" w:rsidP="00E6030B">
            <w:pPr>
              <w:pStyle w:val="TAL"/>
            </w:pPr>
          </w:p>
        </w:tc>
      </w:tr>
      <w:bookmarkEnd w:id="7190"/>
      <w:tr w:rsidR="00D40C70" w:rsidRPr="00BC508A" w14:paraId="68985549" w14:textId="77777777" w:rsidTr="00E6030B">
        <w:trPr>
          <w:cantSplit/>
          <w:jc w:val="center"/>
        </w:trPr>
        <w:tc>
          <w:tcPr>
            <w:tcW w:w="284" w:type="dxa"/>
          </w:tcPr>
          <w:p w14:paraId="09491E4F" w14:textId="77777777" w:rsidR="00D40C70" w:rsidRPr="00BC508A" w:rsidRDefault="00D40C70" w:rsidP="00E6030B">
            <w:pPr>
              <w:pStyle w:val="TAC"/>
            </w:pPr>
            <w:r w:rsidRPr="00BC508A">
              <w:t>1</w:t>
            </w:r>
          </w:p>
        </w:tc>
        <w:tc>
          <w:tcPr>
            <w:tcW w:w="284" w:type="dxa"/>
          </w:tcPr>
          <w:p w14:paraId="551C69A8" w14:textId="77777777" w:rsidR="00D40C70" w:rsidRPr="00BC508A" w:rsidRDefault="00D40C70" w:rsidP="00E6030B">
            <w:pPr>
              <w:pStyle w:val="TAC"/>
            </w:pPr>
            <w:r w:rsidRPr="00BC508A">
              <w:t>1</w:t>
            </w:r>
          </w:p>
        </w:tc>
        <w:tc>
          <w:tcPr>
            <w:tcW w:w="284" w:type="dxa"/>
          </w:tcPr>
          <w:p w14:paraId="3E0E2B45" w14:textId="77777777" w:rsidR="00D40C70" w:rsidRPr="00BC508A" w:rsidRDefault="00D40C70" w:rsidP="00E6030B">
            <w:pPr>
              <w:pStyle w:val="TAC"/>
            </w:pPr>
            <w:r w:rsidRPr="00BC508A">
              <w:t>1</w:t>
            </w:r>
          </w:p>
        </w:tc>
        <w:tc>
          <w:tcPr>
            <w:tcW w:w="284" w:type="dxa"/>
          </w:tcPr>
          <w:p w14:paraId="409EDCB8" w14:textId="77777777" w:rsidR="00D40C70" w:rsidRPr="00BC508A" w:rsidRDefault="00D40C70" w:rsidP="00E6030B">
            <w:pPr>
              <w:pStyle w:val="TAC"/>
            </w:pPr>
            <w:r w:rsidRPr="00BC508A">
              <w:t>0</w:t>
            </w:r>
          </w:p>
        </w:tc>
        <w:tc>
          <w:tcPr>
            <w:tcW w:w="284" w:type="dxa"/>
          </w:tcPr>
          <w:p w14:paraId="298652D7" w14:textId="77777777" w:rsidR="00D40C70" w:rsidRPr="00BC508A" w:rsidRDefault="00D40C70" w:rsidP="00E6030B">
            <w:pPr>
              <w:pStyle w:val="TAC"/>
            </w:pPr>
            <w:r w:rsidRPr="00BC508A">
              <w:t>1</w:t>
            </w:r>
          </w:p>
        </w:tc>
        <w:tc>
          <w:tcPr>
            <w:tcW w:w="284" w:type="dxa"/>
          </w:tcPr>
          <w:p w14:paraId="2124CD56" w14:textId="77777777" w:rsidR="00D40C70" w:rsidRPr="00BC508A" w:rsidRDefault="00D40C70" w:rsidP="00E6030B">
            <w:pPr>
              <w:pStyle w:val="TAC"/>
            </w:pPr>
            <w:r w:rsidRPr="00BC508A">
              <w:t>0</w:t>
            </w:r>
          </w:p>
        </w:tc>
        <w:tc>
          <w:tcPr>
            <w:tcW w:w="284" w:type="dxa"/>
          </w:tcPr>
          <w:p w14:paraId="1BE61DCF" w14:textId="77777777" w:rsidR="00D40C70" w:rsidRPr="00BC508A" w:rsidRDefault="00D40C70" w:rsidP="00E6030B">
            <w:pPr>
              <w:pStyle w:val="TAC"/>
            </w:pPr>
            <w:r w:rsidRPr="00BC508A">
              <w:t>0</w:t>
            </w:r>
          </w:p>
        </w:tc>
        <w:tc>
          <w:tcPr>
            <w:tcW w:w="284" w:type="dxa"/>
          </w:tcPr>
          <w:p w14:paraId="66123F33" w14:textId="77777777" w:rsidR="00D40C70" w:rsidRPr="00BC508A" w:rsidRDefault="00D40C70" w:rsidP="00E6030B">
            <w:pPr>
              <w:pStyle w:val="TAC"/>
            </w:pPr>
            <w:r w:rsidRPr="00BC508A">
              <w:t>0</w:t>
            </w:r>
          </w:p>
        </w:tc>
        <w:tc>
          <w:tcPr>
            <w:tcW w:w="284" w:type="dxa"/>
          </w:tcPr>
          <w:p w14:paraId="650F7FC9" w14:textId="77777777" w:rsidR="00D40C70" w:rsidRPr="00BC508A" w:rsidRDefault="00D40C70" w:rsidP="00E6030B">
            <w:pPr>
              <w:pStyle w:val="TAC"/>
            </w:pPr>
          </w:p>
        </w:tc>
        <w:tc>
          <w:tcPr>
            <w:tcW w:w="3969" w:type="dxa"/>
          </w:tcPr>
          <w:p w14:paraId="1EA63051" w14:textId="77777777" w:rsidR="00D40C70" w:rsidRPr="00BC508A" w:rsidRDefault="00D40C70" w:rsidP="00E6030B">
            <w:pPr>
              <w:pStyle w:val="TAL"/>
            </w:pPr>
            <w:r w:rsidRPr="00BC508A">
              <w:t>ESM status</w:t>
            </w:r>
          </w:p>
        </w:tc>
      </w:tr>
      <w:tr w:rsidR="00D40C70" w:rsidRPr="00BC508A" w14:paraId="631CC4A7" w14:textId="77777777" w:rsidTr="00E6030B">
        <w:trPr>
          <w:cantSplit/>
          <w:jc w:val="center"/>
        </w:trPr>
        <w:tc>
          <w:tcPr>
            <w:tcW w:w="284" w:type="dxa"/>
          </w:tcPr>
          <w:p w14:paraId="370CC4C3" w14:textId="77777777" w:rsidR="00D40C70" w:rsidRPr="00BC508A" w:rsidRDefault="00D40C70" w:rsidP="00E6030B">
            <w:pPr>
              <w:pStyle w:val="TAC"/>
            </w:pPr>
            <w:bookmarkStart w:id="7191" w:name="MCCQCTEMPBM_00000098"/>
          </w:p>
        </w:tc>
        <w:tc>
          <w:tcPr>
            <w:tcW w:w="284" w:type="dxa"/>
          </w:tcPr>
          <w:p w14:paraId="7FE52E40" w14:textId="77777777" w:rsidR="00D40C70" w:rsidRPr="00BC508A" w:rsidRDefault="00D40C70" w:rsidP="00E6030B">
            <w:pPr>
              <w:pStyle w:val="TAC"/>
            </w:pPr>
          </w:p>
        </w:tc>
        <w:tc>
          <w:tcPr>
            <w:tcW w:w="284" w:type="dxa"/>
          </w:tcPr>
          <w:p w14:paraId="162C3D0C" w14:textId="77777777" w:rsidR="00D40C70" w:rsidRPr="00BC508A" w:rsidRDefault="00D40C70" w:rsidP="00E6030B">
            <w:pPr>
              <w:pStyle w:val="TAC"/>
            </w:pPr>
          </w:p>
        </w:tc>
        <w:tc>
          <w:tcPr>
            <w:tcW w:w="284" w:type="dxa"/>
          </w:tcPr>
          <w:p w14:paraId="3A2EA923" w14:textId="77777777" w:rsidR="00D40C70" w:rsidRPr="00BC508A" w:rsidRDefault="00D40C70" w:rsidP="00E6030B">
            <w:pPr>
              <w:pStyle w:val="TAC"/>
            </w:pPr>
          </w:p>
        </w:tc>
        <w:tc>
          <w:tcPr>
            <w:tcW w:w="284" w:type="dxa"/>
          </w:tcPr>
          <w:p w14:paraId="2B1B6AE6" w14:textId="77777777" w:rsidR="00D40C70" w:rsidRPr="00BC508A" w:rsidRDefault="00D40C70" w:rsidP="00E6030B">
            <w:pPr>
              <w:pStyle w:val="TAC"/>
            </w:pPr>
          </w:p>
        </w:tc>
        <w:tc>
          <w:tcPr>
            <w:tcW w:w="284" w:type="dxa"/>
          </w:tcPr>
          <w:p w14:paraId="55E0C275" w14:textId="77777777" w:rsidR="00D40C70" w:rsidRPr="00BC508A" w:rsidRDefault="00D40C70" w:rsidP="00E6030B">
            <w:pPr>
              <w:pStyle w:val="TAC"/>
            </w:pPr>
          </w:p>
        </w:tc>
        <w:tc>
          <w:tcPr>
            <w:tcW w:w="284" w:type="dxa"/>
          </w:tcPr>
          <w:p w14:paraId="2A90F898" w14:textId="77777777" w:rsidR="00D40C70" w:rsidRPr="00BC508A" w:rsidRDefault="00D40C70" w:rsidP="00E6030B">
            <w:pPr>
              <w:pStyle w:val="TAC"/>
            </w:pPr>
          </w:p>
        </w:tc>
        <w:tc>
          <w:tcPr>
            <w:tcW w:w="284" w:type="dxa"/>
          </w:tcPr>
          <w:p w14:paraId="169D9CE3" w14:textId="77777777" w:rsidR="00D40C70" w:rsidRPr="00BC508A" w:rsidRDefault="00D40C70" w:rsidP="00E6030B">
            <w:pPr>
              <w:pStyle w:val="TAC"/>
            </w:pPr>
          </w:p>
        </w:tc>
        <w:tc>
          <w:tcPr>
            <w:tcW w:w="284" w:type="dxa"/>
          </w:tcPr>
          <w:p w14:paraId="379876C0" w14:textId="77777777" w:rsidR="00D40C70" w:rsidRPr="00BC508A" w:rsidRDefault="00D40C70" w:rsidP="00E6030B">
            <w:pPr>
              <w:pStyle w:val="TAC"/>
            </w:pPr>
          </w:p>
        </w:tc>
        <w:tc>
          <w:tcPr>
            <w:tcW w:w="3969" w:type="dxa"/>
          </w:tcPr>
          <w:p w14:paraId="6F1065C2" w14:textId="77777777" w:rsidR="00D40C70" w:rsidRPr="00BC508A" w:rsidRDefault="00D40C70" w:rsidP="00E6030B">
            <w:pPr>
              <w:pStyle w:val="TAL"/>
            </w:pPr>
          </w:p>
        </w:tc>
      </w:tr>
      <w:bookmarkEnd w:id="7191"/>
      <w:tr w:rsidR="00D40C70" w:rsidRPr="00BC508A" w14:paraId="432A86A0" w14:textId="77777777" w:rsidTr="00E6030B">
        <w:trPr>
          <w:cantSplit/>
          <w:jc w:val="center"/>
        </w:trPr>
        <w:tc>
          <w:tcPr>
            <w:tcW w:w="284" w:type="dxa"/>
          </w:tcPr>
          <w:p w14:paraId="61B11A33" w14:textId="77777777" w:rsidR="00D40C70" w:rsidRPr="00BC508A" w:rsidRDefault="00D40C70" w:rsidP="00E6030B">
            <w:pPr>
              <w:pStyle w:val="TAC"/>
            </w:pPr>
            <w:r w:rsidRPr="00BC508A">
              <w:t>1</w:t>
            </w:r>
          </w:p>
        </w:tc>
        <w:tc>
          <w:tcPr>
            <w:tcW w:w="284" w:type="dxa"/>
          </w:tcPr>
          <w:p w14:paraId="62470711" w14:textId="77777777" w:rsidR="00D40C70" w:rsidRPr="00BC508A" w:rsidRDefault="00D40C70" w:rsidP="00E6030B">
            <w:pPr>
              <w:pStyle w:val="TAC"/>
            </w:pPr>
            <w:r w:rsidRPr="00BC508A">
              <w:t>1</w:t>
            </w:r>
          </w:p>
        </w:tc>
        <w:tc>
          <w:tcPr>
            <w:tcW w:w="284" w:type="dxa"/>
          </w:tcPr>
          <w:p w14:paraId="59E710A2" w14:textId="77777777" w:rsidR="00D40C70" w:rsidRPr="00BC508A" w:rsidRDefault="00D40C70" w:rsidP="00E6030B">
            <w:pPr>
              <w:pStyle w:val="TAC"/>
            </w:pPr>
            <w:r w:rsidRPr="00BC508A">
              <w:t>1</w:t>
            </w:r>
          </w:p>
        </w:tc>
        <w:tc>
          <w:tcPr>
            <w:tcW w:w="284" w:type="dxa"/>
          </w:tcPr>
          <w:p w14:paraId="1076018D" w14:textId="77777777" w:rsidR="00D40C70" w:rsidRPr="00BC508A" w:rsidRDefault="00D40C70" w:rsidP="00E6030B">
            <w:pPr>
              <w:pStyle w:val="TAC"/>
            </w:pPr>
            <w:r w:rsidRPr="00BC508A">
              <w:t>0</w:t>
            </w:r>
          </w:p>
        </w:tc>
        <w:tc>
          <w:tcPr>
            <w:tcW w:w="284" w:type="dxa"/>
          </w:tcPr>
          <w:p w14:paraId="1A264AE0" w14:textId="77777777" w:rsidR="00D40C70" w:rsidRPr="00BC508A" w:rsidRDefault="00D40C70" w:rsidP="00E6030B">
            <w:pPr>
              <w:pStyle w:val="TAC"/>
            </w:pPr>
            <w:r w:rsidRPr="00BC508A">
              <w:t>1</w:t>
            </w:r>
          </w:p>
        </w:tc>
        <w:tc>
          <w:tcPr>
            <w:tcW w:w="284" w:type="dxa"/>
          </w:tcPr>
          <w:p w14:paraId="4A13463F" w14:textId="77777777" w:rsidR="00D40C70" w:rsidRPr="00BC508A" w:rsidRDefault="00D40C70" w:rsidP="00E6030B">
            <w:pPr>
              <w:pStyle w:val="TAC"/>
            </w:pPr>
            <w:r w:rsidRPr="00BC508A">
              <w:t>0</w:t>
            </w:r>
          </w:p>
        </w:tc>
        <w:tc>
          <w:tcPr>
            <w:tcW w:w="284" w:type="dxa"/>
          </w:tcPr>
          <w:p w14:paraId="607AB4AE" w14:textId="77777777" w:rsidR="00D40C70" w:rsidRPr="00BC508A" w:rsidRDefault="00D40C70" w:rsidP="00E6030B">
            <w:pPr>
              <w:pStyle w:val="TAC"/>
            </w:pPr>
            <w:r w:rsidRPr="00BC508A">
              <w:t>0</w:t>
            </w:r>
          </w:p>
        </w:tc>
        <w:tc>
          <w:tcPr>
            <w:tcW w:w="284" w:type="dxa"/>
          </w:tcPr>
          <w:p w14:paraId="5E725039" w14:textId="77777777" w:rsidR="00D40C70" w:rsidRPr="00BC508A" w:rsidRDefault="00D40C70" w:rsidP="00E6030B">
            <w:pPr>
              <w:pStyle w:val="TAC"/>
            </w:pPr>
            <w:r w:rsidRPr="00BC508A">
              <w:t>1</w:t>
            </w:r>
          </w:p>
        </w:tc>
        <w:tc>
          <w:tcPr>
            <w:tcW w:w="284" w:type="dxa"/>
          </w:tcPr>
          <w:p w14:paraId="627C92D1" w14:textId="77777777" w:rsidR="00D40C70" w:rsidRPr="00BC508A" w:rsidRDefault="00D40C70" w:rsidP="00E6030B">
            <w:pPr>
              <w:pStyle w:val="TAC"/>
            </w:pPr>
          </w:p>
        </w:tc>
        <w:tc>
          <w:tcPr>
            <w:tcW w:w="3969" w:type="dxa"/>
          </w:tcPr>
          <w:p w14:paraId="60193C48" w14:textId="77777777" w:rsidR="00D40C70" w:rsidRPr="00BC508A" w:rsidRDefault="00D40C70" w:rsidP="00E6030B">
            <w:pPr>
              <w:pStyle w:val="TAL"/>
            </w:pPr>
            <w:r w:rsidRPr="00BC508A">
              <w:t>Remote UE report</w:t>
            </w:r>
          </w:p>
        </w:tc>
      </w:tr>
      <w:tr w:rsidR="00D40C70" w:rsidRPr="00BC508A" w14:paraId="35B12E2D" w14:textId="77777777" w:rsidTr="00E6030B">
        <w:trPr>
          <w:cantSplit/>
          <w:jc w:val="center"/>
        </w:trPr>
        <w:tc>
          <w:tcPr>
            <w:tcW w:w="284" w:type="dxa"/>
          </w:tcPr>
          <w:p w14:paraId="517B7440" w14:textId="77777777" w:rsidR="00D40C70" w:rsidRPr="00BC508A" w:rsidRDefault="00D40C70" w:rsidP="00E6030B">
            <w:pPr>
              <w:pStyle w:val="TAC"/>
            </w:pPr>
            <w:r w:rsidRPr="00BC508A">
              <w:t>1</w:t>
            </w:r>
          </w:p>
        </w:tc>
        <w:tc>
          <w:tcPr>
            <w:tcW w:w="284" w:type="dxa"/>
          </w:tcPr>
          <w:p w14:paraId="0827AA13" w14:textId="77777777" w:rsidR="00D40C70" w:rsidRPr="00BC508A" w:rsidRDefault="00D40C70" w:rsidP="00E6030B">
            <w:pPr>
              <w:pStyle w:val="TAC"/>
            </w:pPr>
            <w:r w:rsidRPr="00BC508A">
              <w:t>1</w:t>
            </w:r>
          </w:p>
        </w:tc>
        <w:tc>
          <w:tcPr>
            <w:tcW w:w="284" w:type="dxa"/>
          </w:tcPr>
          <w:p w14:paraId="74B440D0" w14:textId="77777777" w:rsidR="00D40C70" w:rsidRPr="00BC508A" w:rsidRDefault="00D40C70" w:rsidP="00E6030B">
            <w:pPr>
              <w:pStyle w:val="TAC"/>
            </w:pPr>
            <w:r w:rsidRPr="00BC508A">
              <w:t>1</w:t>
            </w:r>
          </w:p>
        </w:tc>
        <w:tc>
          <w:tcPr>
            <w:tcW w:w="284" w:type="dxa"/>
          </w:tcPr>
          <w:p w14:paraId="42276851" w14:textId="77777777" w:rsidR="00D40C70" w:rsidRPr="00BC508A" w:rsidRDefault="00D40C70" w:rsidP="00E6030B">
            <w:pPr>
              <w:pStyle w:val="TAC"/>
            </w:pPr>
            <w:r w:rsidRPr="00BC508A">
              <w:t>0</w:t>
            </w:r>
          </w:p>
        </w:tc>
        <w:tc>
          <w:tcPr>
            <w:tcW w:w="284" w:type="dxa"/>
          </w:tcPr>
          <w:p w14:paraId="7CD9D5E5" w14:textId="77777777" w:rsidR="00D40C70" w:rsidRPr="00BC508A" w:rsidRDefault="00D40C70" w:rsidP="00E6030B">
            <w:pPr>
              <w:pStyle w:val="TAC"/>
            </w:pPr>
            <w:r w:rsidRPr="00BC508A">
              <w:t>1</w:t>
            </w:r>
          </w:p>
        </w:tc>
        <w:tc>
          <w:tcPr>
            <w:tcW w:w="284" w:type="dxa"/>
          </w:tcPr>
          <w:p w14:paraId="4BEFB6AA" w14:textId="77777777" w:rsidR="00D40C70" w:rsidRPr="00BC508A" w:rsidRDefault="00D40C70" w:rsidP="00E6030B">
            <w:pPr>
              <w:pStyle w:val="TAC"/>
            </w:pPr>
            <w:r w:rsidRPr="00BC508A">
              <w:t>0</w:t>
            </w:r>
          </w:p>
        </w:tc>
        <w:tc>
          <w:tcPr>
            <w:tcW w:w="284" w:type="dxa"/>
          </w:tcPr>
          <w:p w14:paraId="463F76FE" w14:textId="77777777" w:rsidR="00D40C70" w:rsidRPr="00BC508A" w:rsidRDefault="00D40C70" w:rsidP="00E6030B">
            <w:pPr>
              <w:pStyle w:val="TAC"/>
            </w:pPr>
            <w:r w:rsidRPr="00BC508A">
              <w:t>1</w:t>
            </w:r>
          </w:p>
        </w:tc>
        <w:tc>
          <w:tcPr>
            <w:tcW w:w="284" w:type="dxa"/>
          </w:tcPr>
          <w:p w14:paraId="0BC4C2F2" w14:textId="77777777" w:rsidR="00D40C70" w:rsidRPr="00BC508A" w:rsidRDefault="00D40C70" w:rsidP="00E6030B">
            <w:pPr>
              <w:pStyle w:val="TAC"/>
            </w:pPr>
            <w:r w:rsidRPr="00BC508A">
              <w:t>0</w:t>
            </w:r>
          </w:p>
        </w:tc>
        <w:tc>
          <w:tcPr>
            <w:tcW w:w="284" w:type="dxa"/>
          </w:tcPr>
          <w:p w14:paraId="16777B22" w14:textId="77777777" w:rsidR="00D40C70" w:rsidRPr="00BC508A" w:rsidRDefault="00D40C70" w:rsidP="00E6030B">
            <w:pPr>
              <w:pStyle w:val="TAC"/>
            </w:pPr>
          </w:p>
        </w:tc>
        <w:tc>
          <w:tcPr>
            <w:tcW w:w="3969" w:type="dxa"/>
          </w:tcPr>
          <w:p w14:paraId="00BB8A31" w14:textId="77777777" w:rsidR="00D40C70" w:rsidRPr="00BC508A" w:rsidRDefault="00D40C70" w:rsidP="00E6030B">
            <w:pPr>
              <w:pStyle w:val="TAL"/>
            </w:pPr>
            <w:r w:rsidRPr="00BC508A">
              <w:t>Remote UE report response</w:t>
            </w:r>
          </w:p>
        </w:tc>
      </w:tr>
      <w:tr w:rsidR="00D40C70" w:rsidRPr="00BC508A" w14:paraId="2C227B11" w14:textId="77777777" w:rsidTr="00E6030B">
        <w:trPr>
          <w:cantSplit/>
          <w:jc w:val="center"/>
        </w:trPr>
        <w:tc>
          <w:tcPr>
            <w:tcW w:w="284" w:type="dxa"/>
          </w:tcPr>
          <w:p w14:paraId="69454CE9" w14:textId="77777777" w:rsidR="00D40C70" w:rsidRPr="00BC508A" w:rsidRDefault="00D40C70" w:rsidP="00E6030B">
            <w:pPr>
              <w:pStyle w:val="TAC"/>
            </w:pPr>
            <w:bookmarkStart w:id="7192" w:name="MCCQCTEMPBM_00000099"/>
          </w:p>
        </w:tc>
        <w:tc>
          <w:tcPr>
            <w:tcW w:w="284" w:type="dxa"/>
          </w:tcPr>
          <w:p w14:paraId="22A486C6" w14:textId="77777777" w:rsidR="00D40C70" w:rsidRPr="00BC508A" w:rsidRDefault="00D40C70" w:rsidP="00E6030B">
            <w:pPr>
              <w:pStyle w:val="TAC"/>
            </w:pPr>
          </w:p>
        </w:tc>
        <w:tc>
          <w:tcPr>
            <w:tcW w:w="284" w:type="dxa"/>
          </w:tcPr>
          <w:p w14:paraId="1CD324A3" w14:textId="77777777" w:rsidR="00D40C70" w:rsidRPr="00BC508A" w:rsidRDefault="00D40C70" w:rsidP="00E6030B">
            <w:pPr>
              <w:pStyle w:val="TAC"/>
            </w:pPr>
          </w:p>
        </w:tc>
        <w:tc>
          <w:tcPr>
            <w:tcW w:w="284" w:type="dxa"/>
          </w:tcPr>
          <w:p w14:paraId="6B31385C" w14:textId="77777777" w:rsidR="00D40C70" w:rsidRPr="00BC508A" w:rsidRDefault="00D40C70" w:rsidP="00E6030B">
            <w:pPr>
              <w:pStyle w:val="TAC"/>
            </w:pPr>
          </w:p>
        </w:tc>
        <w:tc>
          <w:tcPr>
            <w:tcW w:w="284" w:type="dxa"/>
          </w:tcPr>
          <w:p w14:paraId="5A4C15A2" w14:textId="77777777" w:rsidR="00D40C70" w:rsidRPr="00BC508A" w:rsidRDefault="00D40C70" w:rsidP="00E6030B">
            <w:pPr>
              <w:pStyle w:val="TAC"/>
            </w:pPr>
          </w:p>
        </w:tc>
        <w:tc>
          <w:tcPr>
            <w:tcW w:w="284" w:type="dxa"/>
          </w:tcPr>
          <w:p w14:paraId="33E6DD91" w14:textId="77777777" w:rsidR="00D40C70" w:rsidRPr="00BC508A" w:rsidRDefault="00D40C70" w:rsidP="00E6030B">
            <w:pPr>
              <w:pStyle w:val="TAC"/>
            </w:pPr>
          </w:p>
        </w:tc>
        <w:tc>
          <w:tcPr>
            <w:tcW w:w="284" w:type="dxa"/>
          </w:tcPr>
          <w:p w14:paraId="3ACEC4DD" w14:textId="77777777" w:rsidR="00D40C70" w:rsidRPr="00BC508A" w:rsidRDefault="00D40C70" w:rsidP="00E6030B">
            <w:pPr>
              <w:pStyle w:val="TAC"/>
            </w:pPr>
          </w:p>
        </w:tc>
        <w:tc>
          <w:tcPr>
            <w:tcW w:w="284" w:type="dxa"/>
          </w:tcPr>
          <w:p w14:paraId="29632D2D" w14:textId="77777777" w:rsidR="00D40C70" w:rsidRPr="00BC508A" w:rsidRDefault="00D40C70" w:rsidP="00E6030B">
            <w:pPr>
              <w:pStyle w:val="TAC"/>
            </w:pPr>
          </w:p>
        </w:tc>
        <w:tc>
          <w:tcPr>
            <w:tcW w:w="284" w:type="dxa"/>
          </w:tcPr>
          <w:p w14:paraId="5CC8D77C" w14:textId="77777777" w:rsidR="00D40C70" w:rsidRPr="00BC508A" w:rsidRDefault="00D40C70" w:rsidP="00E6030B">
            <w:pPr>
              <w:pStyle w:val="TAC"/>
            </w:pPr>
          </w:p>
        </w:tc>
        <w:tc>
          <w:tcPr>
            <w:tcW w:w="3969" w:type="dxa"/>
          </w:tcPr>
          <w:p w14:paraId="1FFF9C78" w14:textId="77777777" w:rsidR="00D40C70" w:rsidRPr="00BC508A" w:rsidRDefault="00D40C70" w:rsidP="00E6030B">
            <w:pPr>
              <w:pStyle w:val="TAL"/>
            </w:pPr>
          </w:p>
        </w:tc>
      </w:tr>
      <w:bookmarkEnd w:id="7192"/>
      <w:tr w:rsidR="00D40C70" w:rsidRPr="00BC508A" w14:paraId="21C215BD" w14:textId="77777777" w:rsidTr="00E6030B">
        <w:trPr>
          <w:cantSplit/>
          <w:jc w:val="center"/>
        </w:trPr>
        <w:tc>
          <w:tcPr>
            <w:tcW w:w="284" w:type="dxa"/>
          </w:tcPr>
          <w:p w14:paraId="41D7FBFD" w14:textId="77777777" w:rsidR="00D40C70" w:rsidRPr="00BC508A" w:rsidRDefault="00D40C70" w:rsidP="00E6030B">
            <w:pPr>
              <w:pStyle w:val="TAC"/>
            </w:pPr>
            <w:r w:rsidRPr="00BC508A">
              <w:t>1</w:t>
            </w:r>
          </w:p>
        </w:tc>
        <w:tc>
          <w:tcPr>
            <w:tcW w:w="284" w:type="dxa"/>
          </w:tcPr>
          <w:p w14:paraId="15EAF753" w14:textId="77777777" w:rsidR="00D40C70" w:rsidRPr="00BC508A" w:rsidRDefault="00D40C70" w:rsidP="00E6030B">
            <w:pPr>
              <w:pStyle w:val="TAC"/>
            </w:pPr>
            <w:r w:rsidRPr="00BC508A">
              <w:t>1</w:t>
            </w:r>
          </w:p>
        </w:tc>
        <w:tc>
          <w:tcPr>
            <w:tcW w:w="284" w:type="dxa"/>
          </w:tcPr>
          <w:p w14:paraId="721ED988" w14:textId="77777777" w:rsidR="00D40C70" w:rsidRPr="00BC508A" w:rsidRDefault="00D40C70" w:rsidP="00E6030B">
            <w:pPr>
              <w:pStyle w:val="TAC"/>
            </w:pPr>
            <w:r w:rsidRPr="00BC508A">
              <w:t>1</w:t>
            </w:r>
          </w:p>
        </w:tc>
        <w:tc>
          <w:tcPr>
            <w:tcW w:w="284" w:type="dxa"/>
          </w:tcPr>
          <w:p w14:paraId="248C20F5" w14:textId="77777777" w:rsidR="00D40C70" w:rsidRPr="00BC508A" w:rsidRDefault="00D40C70" w:rsidP="00E6030B">
            <w:pPr>
              <w:pStyle w:val="TAC"/>
            </w:pPr>
            <w:r w:rsidRPr="00BC508A">
              <w:t>0</w:t>
            </w:r>
          </w:p>
        </w:tc>
        <w:tc>
          <w:tcPr>
            <w:tcW w:w="284" w:type="dxa"/>
          </w:tcPr>
          <w:p w14:paraId="2ED915DF" w14:textId="77777777" w:rsidR="00D40C70" w:rsidRPr="00BC508A" w:rsidRDefault="00D40C70" w:rsidP="00E6030B">
            <w:pPr>
              <w:pStyle w:val="TAC"/>
            </w:pPr>
            <w:r w:rsidRPr="00BC508A">
              <w:t>1</w:t>
            </w:r>
          </w:p>
        </w:tc>
        <w:tc>
          <w:tcPr>
            <w:tcW w:w="284" w:type="dxa"/>
          </w:tcPr>
          <w:p w14:paraId="5928CEB2" w14:textId="77777777" w:rsidR="00D40C70" w:rsidRPr="00BC508A" w:rsidRDefault="00D40C70" w:rsidP="00E6030B">
            <w:pPr>
              <w:pStyle w:val="TAC"/>
            </w:pPr>
            <w:r w:rsidRPr="00BC508A">
              <w:t>0</w:t>
            </w:r>
          </w:p>
        </w:tc>
        <w:tc>
          <w:tcPr>
            <w:tcW w:w="284" w:type="dxa"/>
          </w:tcPr>
          <w:p w14:paraId="0D8E75D5" w14:textId="77777777" w:rsidR="00D40C70" w:rsidRPr="00BC508A" w:rsidRDefault="00D40C70" w:rsidP="00E6030B">
            <w:pPr>
              <w:pStyle w:val="TAC"/>
            </w:pPr>
            <w:r w:rsidRPr="00BC508A">
              <w:t>1</w:t>
            </w:r>
          </w:p>
        </w:tc>
        <w:tc>
          <w:tcPr>
            <w:tcW w:w="284" w:type="dxa"/>
          </w:tcPr>
          <w:p w14:paraId="2D4B26D3" w14:textId="77777777" w:rsidR="00D40C70" w:rsidRPr="00BC508A" w:rsidRDefault="00D40C70" w:rsidP="00E6030B">
            <w:pPr>
              <w:pStyle w:val="TAC"/>
            </w:pPr>
            <w:r w:rsidRPr="00BC508A">
              <w:t>1</w:t>
            </w:r>
          </w:p>
        </w:tc>
        <w:tc>
          <w:tcPr>
            <w:tcW w:w="284" w:type="dxa"/>
          </w:tcPr>
          <w:p w14:paraId="371D3A34" w14:textId="77777777" w:rsidR="00D40C70" w:rsidRPr="00BC508A" w:rsidRDefault="00D40C70" w:rsidP="00E6030B">
            <w:pPr>
              <w:pStyle w:val="TAC"/>
            </w:pPr>
          </w:p>
        </w:tc>
        <w:tc>
          <w:tcPr>
            <w:tcW w:w="3969" w:type="dxa"/>
          </w:tcPr>
          <w:p w14:paraId="774EB6A7" w14:textId="77777777" w:rsidR="00D40C70" w:rsidRPr="00BC508A" w:rsidRDefault="00D40C70" w:rsidP="00E6030B">
            <w:pPr>
              <w:pStyle w:val="TAL"/>
            </w:pPr>
            <w:r w:rsidRPr="00BC508A">
              <w:t>ESM data transport</w:t>
            </w:r>
          </w:p>
        </w:tc>
      </w:tr>
    </w:tbl>
    <w:p w14:paraId="2DC8AAE2" w14:textId="77777777" w:rsidR="00D40C70" w:rsidRPr="00BC508A" w:rsidRDefault="00D40C70" w:rsidP="00D40C70"/>
    <w:p w14:paraId="065074ED" w14:textId="77777777" w:rsidR="00D40C70" w:rsidRPr="00BC508A" w:rsidRDefault="00D40C70" w:rsidP="00295835">
      <w:pPr>
        <w:pStyle w:val="Heading2"/>
      </w:pPr>
      <w:bookmarkStart w:id="7193" w:name="_Toc20218579"/>
      <w:bookmarkStart w:id="7194" w:name="_Toc27744467"/>
      <w:bookmarkStart w:id="7195" w:name="_Toc35960041"/>
      <w:bookmarkStart w:id="7196" w:name="_Toc45203479"/>
      <w:bookmarkStart w:id="7197" w:name="_Toc45700855"/>
      <w:bookmarkStart w:id="7198" w:name="_Toc51920591"/>
      <w:bookmarkStart w:id="7199" w:name="_Toc68251651"/>
      <w:bookmarkStart w:id="7200" w:name="_Toc178411793"/>
      <w:r w:rsidRPr="00BC508A">
        <w:t>9.9</w:t>
      </w:r>
      <w:r w:rsidRPr="00BC508A">
        <w:tab/>
        <w:t>Other information elements</w:t>
      </w:r>
      <w:bookmarkEnd w:id="7193"/>
      <w:bookmarkEnd w:id="7194"/>
      <w:bookmarkEnd w:id="7195"/>
      <w:bookmarkEnd w:id="7196"/>
      <w:bookmarkEnd w:id="7197"/>
      <w:bookmarkEnd w:id="7198"/>
      <w:bookmarkEnd w:id="7199"/>
      <w:bookmarkEnd w:id="7200"/>
    </w:p>
    <w:p w14:paraId="57A24CE3" w14:textId="77777777" w:rsidR="00D40C70" w:rsidRPr="00BC508A" w:rsidRDefault="00D40C70" w:rsidP="00295835">
      <w:pPr>
        <w:pStyle w:val="Heading3"/>
      </w:pPr>
      <w:bookmarkStart w:id="7201" w:name="_Toc20218580"/>
      <w:bookmarkStart w:id="7202" w:name="_Toc27744468"/>
      <w:bookmarkStart w:id="7203" w:name="_Toc35960042"/>
      <w:bookmarkStart w:id="7204" w:name="_Toc45203480"/>
      <w:bookmarkStart w:id="7205" w:name="_Toc45700856"/>
      <w:bookmarkStart w:id="7206" w:name="_Toc51920592"/>
      <w:bookmarkStart w:id="7207" w:name="_Toc68251652"/>
      <w:bookmarkStart w:id="7208" w:name="_Toc178411794"/>
      <w:r w:rsidRPr="00BC508A">
        <w:t>9.9.1</w:t>
      </w:r>
      <w:r w:rsidRPr="00BC508A">
        <w:tab/>
        <w:t>General</w:t>
      </w:r>
      <w:bookmarkEnd w:id="7201"/>
      <w:bookmarkEnd w:id="7202"/>
      <w:bookmarkEnd w:id="7203"/>
      <w:bookmarkEnd w:id="7204"/>
      <w:bookmarkEnd w:id="7205"/>
      <w:bookmarkEnd w:id="7206"/>
      <w:bookmarkEnd w:id="7207"/>
      <w:bookmarkEnd w:id="7208"/>
    </w:p>
    <w:p w14:paraId="086C816D" w14:textId="77777777" w:rsidR="00D40C70" w:rsidRPr="00BC508A" w:rsidRDefault="00D40C70" w:rsidP="00D40C70">
      <w:r w:rsidRPr="00BC508A">
        <w:t xml:space="preserve">The different formats (V, LV, T, TV, TLV, </w:t>
      </w:r>
      <w:r w:rsidRPr="00BC508A">
        <w:rPr>
          <w:lang w:eastAsia="ko-KR"/>
        </w:rPr>
        <w:t xml:space="preserve">LV-E, </w:t>
      </w:r>
      <w:r w:rsidRPr="00BC508A">
        <w:t>TLV-E) and the five categories of information elements (type 1, 2, 3, 4 and 6) are defined in 3GPP TS 24.007 [12].</w:t>
      </w:r>
    </w:p>
    <w:p w14:paraId="7F15158D" w14:textId="73538722" w:rsidR="00831AB6" w:rsidRPr="00BC508A" w:rsidRDefault="00831AB6" w:rsidP="00831AB6">
      <w:r w:rsidRPr="00BC508A">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an IE of type 4 (i.e. that the next octet is the length indicator indicating the length of the remaining of the information element or an IE of type 6 (i.e. that the next 2 octets are the length indicator indicating the length of the remaining of the information element) (see 3GPP TS 24.007 [12]).</w:t>
      </w:r>
    </w:p>
    <w:p w14:paraId="3B9F75BB" w14:textId="77777777" w:rsidR="00D40C70" w:rsidRPr="00BC508A" w:rsidRDefault="00D40C70" w:rsidP="00D40C70">
      <w:r w:rsidRPr="00BC508A">
        <w:t>This allows the receiver to jump over unknown information elements and to analyse any following information elements.</w:t>
      </w:r>
    </w:p>
    <w:p w14:paraId="6F745262" w14:textId="03B54F24" w:rsidR="00D40C70" w:rsidRPr="00BC508A" w:rsidRDefault="00D40C70" w:rsidP="00D40C70">
      <w:r w:rsidRPr="00BC508A">
        <w:lastRenderedPageBreak/>
        <w:t xml:space="preserve">The definitions of information elements which are common for the EMM and ESM protocols or which are used by access stratum protocols are described in </w:t>
      </w:r>
      <w:r w:rsidR="00FB1684" w:rsidRPr="00BC508A">
        <w:t>clause</w:t>
      </w:r>
      <w:r w:rsidRPr="00BC508A">
        <w:t> 9.9.2.</w:t>
      </w:r>
    </w:p>
    <w:p w14:paraId="5C89766E" w14:textId="577F8669" w:rsidR="00D40C70" w:rsidRPr="00BC508A" w:rsidRDefault="00D40C70" w:rsidP="00D40C70">
      <w:r w:rsidRPr="00BC508A">
        <w:t xml:space="preserve">The information elements of the EMM or ESM protocols can be defined by reference to an appropriate specification, e.g., "see </w:t>
      </w:r>
      <w:r w:rsidR="00FB1684" w:rsidRPr="00BC508A">
        <w:t>clause</w:t>
      </w:r>
      <w:r w:rsidRPr="00BC508A">
        <w:t> 10.5.6.3 in 3GPP TS 24.008 [13]".</w:t>
      </w:r>
    </w:p>
    <w:p w14:paraId="20914B7B" w14:textId="77777777" w:rsidR="00D40C70" w:rsidRPr="00BC508A" w:rsidRDefault="00D40C70" w:rsidP="00295835">
      <w:pPr>
        <w:pStyle w:val="Heading3"/>
      </w:pPr>
      <w:bookmarkStart w:id="7209" w:name="_Toc20218581"/>
      <w:bookmarkStart w:id="7210" w:name="_Toc27744469"/>
      <w:bookmarkStart w:id="7211" w:name="_Toc35960043"/>
      <w:bookmarkStart w:id="7212" w:name="_Toc45203481"/>
      <w:bookmarkStart w:id="7213" w:name="_Toc45700857"/>
      <w:bookmarkStart w:id="7214" w:name="_Toc51920593"/>
      <w:bookmarkStart w:id="7215" w:name="_Toc68251653"/>
      <w:bookmarkStart w:id="7216" w:name="_Toc178411795"/>
      <w:r w:rsidRPr="00BC508A">
        <w:t>9.9.2</w:t>
      </w:r>
      <w:r w:rsidRPr="00BC508A">
        <w:tab/>
        <w:t>Common information elements</w:t>
      </w:r>
      <w:bookmarkEnd w:id="7209"/>
      <w:bookmarkEnd w:id="7210"/>
      <w:bookmarkEnd w:id="7211"/>
      <w:bookmarkEnd w:id="7212"/>
      <w:bookmarkEnd w:id="7213"/>
      <w:bookmarkEnd w:id="7214"/>
      <w:bookmarkEnd w:id="7215"/>
      <w:bookmarkEnd w:id="7216"/>
    </w:p>
    <w:p w14:paraId="01096848" w14:textId="77777777" w:rsidR="00D40C70" w:rsidRPr="00BC508A" w:rsidRDefault="00D40C70" w:rsidP="00295835">
      <w:pPr>
        <w:pStyle w:val="Heading4"/>
      </w:pPr>
      <w:bookmarkStart w:id="7217" w:name="_Toc20218582"/>
      <w:bookmarkStart w:id="7218" w:name="_Toc27744470"/>
      <w:bookmarkStart w:id="7219" w:name="_Toc35960044"/>
      <w:bookmarkStart w:id="7220" w:name="_Toc45203482"/>
      <w:bookmarkStart w:id="7221" w:name="_Toc45700858"/>
      <w:bookmarkStart w:id="7222" w:name="_Toc51920594"/>
      <w:bookmarkStart w:id="7223" w:name="_Toc68251654"/>
      <w:bookmarkStart w:id="7224" w:name="_Toc178411796"/>
      <w:r w:rsidRPr="00BC508A">
        <w:t>9.9.2.0</w:t>
      </w:r>
      <w:r w:rsidRPr="00BC508A">
        <w:tab/>
        <w:t>Additional information</w:t>
      </w:r>
      <w:bookmarkEnd w:id="7217"/>
      <w:bookmarkEnd w:id="7218"/>
      <w:bookmarkEnd w:id="7219"/>
      <w:bookmarkEnd w:id="7220"/>
      <w:bookmarkEnd w:id="7221"/>
      <w:bookmarkEnd w:id="7222"/>
      <w:bookmarkEnd w:id="7223"/>
      <w:bookmarkEnd w:id="7224"/>
    </w:p>
    <w:p w14:paraId="60F24747" w14:textId="77777777" w:rsidR="00D40C70" w:rsidRPr="00BC508A" w:rsidRDefault="00D40C70" w:rsidP="00D40C70">
      <w:r w:rsidRPr="00BC508A">
        <w:t>The purpose of the Additional information information element is to provide additional information to upper layers in relation to the generic NAS message transport mechanism.</w:t>
      </w:r>
    </w:p>
    <w:p w14:paraId="49A566AE" w14:textId="77777777" w:rsidR="00D40C70" w:rsidRPr="00BC508A" w:rsidRDefault="00D40C70" w:rsidP="00D40C70">
      <w:r w:rsidRPr="00BC508A">
        <w:t>The Additional information information element is coded as shown in figure 9.9.2.0.1 and table 9.9.2.0.1.</w:t>
      </w:r>
    </w:p>
    <w:p w14:paraId="6960F820" w14:textId="77777777" w:rsidR="00D40C70" w:rsidRPr="00BC508A" w:rsidRDefault="00D40C70" w:rsidP="00D40C70">
      <w:r w:rsidRPr="00BC508A">
        <w:t>The Additional information is a type 4 information element with a minimum length of 3 octets.</w:t>
      </w:r>
    </w:p>
    <w:p w14:paraId="481BD87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FC8CCC8" w14:textId="77777777" w:rsidTr="00E6030B">
        <w:trPr>
          <w:cantSplit/>
          <w:jc w:val="center"/>
        </w:trPr>
        <w:tc>
          <w:tcPr>
            <w:tcW w:w="709" w:type="dxa"/>
            <w:tcBorders>
              <w:top w:val="nil"/>
              <w:left w:val="nil"/>
              <w:bottom w:val="nil"/>
              <w:right w:val="nil"/>
            </w:tcBorders>
          </w:tcPr>
          <w:p w14:paraId="6F4B2158" w14:textId="77777777" w:rsidR="00D40C70" w:rsidRPr="00BC508A" w:rsidRDefault="00D40C70" w:rsidP="00E6030B">
            <w:pPr>
              <w:pStyle w:val="TAC"/>
            </w:pPr>
            <w:r w:rsidRPr="00BC508A">
              <w:t>8</w:t>
            </w:r>
          </w:p>
        </w:tc>
        <w:tc>
          <w:tcPr>
            <w:tcW w:w="781" w:type="dxa"/>
            <w:tcBorders>
              <w:top w:val="nil"/>
              <w:left w:val="nil"/>
              <w:bottom w:val="nil"/>
              <w:right w:val="nil"/>
            </w:tcBorders>
          </w:tcPr>
          <w:p w14:paraId="304B12F3" w14:textId="77777777" w:rsidR="00D40C70" w:rsidRPr="00BC508A" w:rsidRDefault="00D40C70" w:rsidP="00E6030B">
            <w:pPr>
              <w:pStyle w:val="TAC"/>
            </w:pPr>
            <w:r w:rsidRPr="00BC508A">
              <w:t>7</w:t>
            </w:r>
          </w:p>
        </w:tc>
        <w:tc>
          <w:tcPr>
            <w:tcW w:w="780" w:type="dxa"/>
            <w:tcBorders>
              <w:top w:val="nil"/>
              <w:left w:val="nil"/>
              <w:bottom w:val="nil"/>
              <w:right w:val="nil"/>
            </w:tcBorders>
          </w:tcPr>
          <w:p w14:paraId="4B22AFFF" w14:textId="77777777" w:rsidR="00D40C70" w:rsidRPr="00BC508A" w:rsidRDefault="00D40C70" w:rsidP="00E6030B">
            <w:pPr>
              <w:pStyle w:val="TAC"/>
            </w:pPr>
            <w:r w:rsidRPr="00BC508A">
              <w:t>6</w:t>
            </w:r>
          </w:p>
        </w:tc>
        <w:tc>
          <w:tcPr>
            <w:tcW w:w="779" w:type="dxa"/>
            <w:tcBorders>
              <w:top w:val="nil"/>
              <w:left w:val="nil"/>
              <w:bottom w:val="nil"/>
              <w:right w:val="nil"/>
            </w:tcBorders>
          </w:tcPr>
          <w:p w14:paraId="0CC69A90" w14:textId="77777777" w:rsidR="00D40C70" w:rsidRPr="00BC508A" w:rsidRDefault="00D40C70" w:rsidP="00E6030B">
            <w:pPr>
              <w:pStyle w:val="TAC"/>
            </w:pPr>
            <w:r w:rsidRPr="00BC508A">
              <w:t>5</w:t>
            </w:r>
          </w:p>
        </w:tc>
        <w:tc>
          <w:tcPr>
            <w:tcW w:w="496" w:type="dxa"/>
            <w:tcBorders>
              <w:top w:val="nil"/>
              <w:left w:val="nil"/>
              <w:bottom w:val="nil"/>
              <w:right w:val="nil"/>
            </w:tcBorders>
          </w:tcPr>
          <w:p w14:paraId="3A2440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1BC6C0AD" w14:textId="77777777" w:rsidR="00D40C70" w:rsidRPr="00BC508A" w:rsidRDefault="00D40C70" w:rsidP="00E6030B">
            <w:pPr>
              <w:pStyle w:val="TAC"/>
            </w:pPr>
            <w:r w:rsidRPr="00BC508A">
              <w:t>3</w:t>
            </w:r>
          </w:p>
        </w:tc>
        <w:tc>
          <w:tcPr>
            <w:tcW w:w="993" w:type="dxa"/>
            <w:tcBorders>
              <w:top w:val="nil"/>
              <w:left w:val="nil"/>
              <w:bottom w:val="nil"/>
              <w:right w:val="nil"/>
            </w:tcBorders>
          </w:tcPr>
          <w:p w14:paraId="32DA74DB" w14:textId="77777777" w:rsidR="00D40C70" w:rsidRPr="00BC508A" w:rsidRDefault="00D40C70" w:rsidP="00E6030B">
            <w:pPr>
              <w:pStyle w:val="TAC"/>
            </w:pPr>
            <w:r w:rsidRPr="00BC508A">
              <w:t>2</w:t>
            </w:r>
          </w:p>
        </w:tc>
        <w:tc>
          <w:tcPr>
            <w:tcW w:w="708" w:type="dxa"/>
            <w:tcBorders>
              <w:top w:val="nil"/>
              <w:left w:val="nil"/>
              <w:bottom w:val="nil"/>
              <w:right w:val="nil"/>
            </w:tcBorders>
          </w:tcPr>
          <w:p w14:paraId="01C1BE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0B1CB16" w14:textId="77777777" w:rsidR="00D40C70" w:rsidRPr="00BC508A" w:rsidRDefault="00D40C70" w:rsidP="00E6030B">
            <w:pPr>
              <w:pStyle w:val="TAL"/>
            </w:pPr>
          </w:p>
        </w:tc>
      </w:tr>
      <w:tr w:rsidR="00D40C70" w:rsidRPr="00BC508A" w14:paraId="3292CA4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564F190" w14:textId="77777777" w:rsidR="00D40C70" w:rsidRPr="00BC508A" w:rsidRDefault="00D40C70" w:rsidP="00E6030B">
            <w:pPr>
              <w:pStyle w:val="TAC"/>
            </w:pPr>
            <w:r w:rsidRPr="00BC508A">
              <w:t>Additional information IEI</w:t>
            </w:r>
          </w:p>
        </w:tc>
        <w:tc>
          <w:tcPr>
            <w:tcW w:w="1560" w:type="dxa"/>
            <w:tcBorders>
              <w:top w:val="nil"/>
              <w:left w:val="nil"/>
              <w:bottom w:val="nil"/>
              <w:right w:val="nil"/>
            </w:tcBorders>
          </w:tcPr>
          <w:p w14:paraId="5C93F109" w14:textId="77777777" w:rsidR="00D40C70" w:rsidRPr="00BC508A" w:rsidRDefault="00D40C70" w:rsidP="00E6030B">
            <w:pPr>
              <w:pStyle w:val="TAL"/>
            </w:pPr>
            <w:r w:rsidRPr="00BC508A">
              <w:t>octet 1</w:t>
            </w:r>
          </w:p>
        </w:tc>
      </w:tr>
      <w:tr w:rsidR="00D40C70" w:rsidRPr="00BC508A" w14:paraId="60BF77B9" w14:textId="77777777" w:rsidTr="00E6030B">
        <w:trPr>
          <w:cantSplit/>
          <w:jc w:val="center"/>
        </w:trPr>
        <w:tc>
          <w:tcPr>
            <w:tcW w:w="5955" w:type="dxa"/>
            <w:gridSpan w:val="8"/>
            <w:tcBorders>
              <w:top w:val="single" w:sz="4" w:space="0" w:color="auto"/>
              <w:right w:val="single" w:sz="4" w:space="0" w:color="auto"/>
            </w:tcBorders>
          </w:tcPr>
          <w:p w14:paraId="4467B241" w14:textId="77777777" w:rsidR="00D40C70" w:rsidRPr="00BC508A" w:rsidRDefault="00D40C70" w:rsidP="00E6030B">
            <w:pPr>
              <w:pStyle w:val="TAC"/>
            </w:pPr>
            <w:r w:rsidRPr="00BC508A">
              <w:t>Additional information length</w:t>
            </w:r>
          </w:p>
        </w:tc>
        <w:tc>
          <w:tcPr>
            <w:tcW w:w="1560" w:type="dxa"/>
            <w:tcBorders>
              <w:top w:val="nil"/>
              <w:left w:val="nil"/>
              <w:bottom w:val="nil"/>
              <w:right w:val="nil"/>
            </w:tcBorders>
          </w:tcPr>
          <w:p w14:paraId="592E4FFD" w14:textId="77777777" w:rsidR="00D40C70" w:rsidRPr="00BC508A" w:rsidRDefault="00D40C70" w:rsidP="00E6030B">
            <w:pPr>
              <w:pStyle w:val="TAL"/>
            </w:pPr>
            <w:r w:rsidRPr="00BC508A">
              <w:t>octet 2</w:t>
            </w:r>
          </w:p>
        </w:tc>
      </w:tr>
      <w:tr w:rsidR="00D40C70" w:rsidRPr="00BC508A" w14:paraId="59D09FFC"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C60D3BE" w14:textId="77777777" w:rsidR="00D40C70" w:rsidRPr="00BC508A" w:rsidRDefault="00D40C70" w:rsidP="00E6030B">
            <w:pPr>
              <w:pStyle w:val="TAC"/>
            </w:pPr>
            <w:r w:rsidRPr="00BC508A">
              <w:t>Additional information value</w:t>
            </w:r>
          </w:p>
        </w:tc>
        <w:tc>
          <w:tcPr>
            <w:tcW w:w="1560" w:type="dxa"/>
            <w:tcBorders>
              <w:top w:val="nil"/>
              <w:left w:val="nil"/>
              <w:bottom w:val="nil"/>
              <w:right w:val="nil"/>
            </w:tcBorders>
          </w:tcPr>
          <w:p w14:paraId="19A7EA35" w14:textId="77777777" w:rsidR="00D40C70" w:rsidRPr="00BC508A" w:rsidRDefault="00D40C70" w:rsidP="00E6030B">
            <w:pPr>
              <w:pStyle w:val="TAL"/>
            </w:pPr>
            <w:r w:rsidRPr="00BC508A">
              <w:t>octets 3-n</w:t>
            </w:r>
          </w:p>
        </w:tc>
      </w:tr>
    </w:tbl>
    <w:p w14:paraId="3396713F" w14:textId="77777777" w:rsidR="00D40C70" w:rsidRPr="00BC508A" w:rsidRDefault="00D40C70" w:rsidP="00D40C70">
      <w:pPr>
        <w:pStyle w:val="TAN"/>
      </w:pPr>
    </w:p>
    <w:p w14:paraId="2D834A8A" w14:textId="77777777" w:rsidR="00D40C70" w:rsidRPr="00BC508A" w:rsidRDefault="00D40C70" w:rsidP="00D40C70">
      <w:pPr>
        <w:pStyle w:val="TF"/>
      </w:pPr>
      <w:bookmarkStart w:id="7225" w:name="_CRFigure9_9_2_0_1"/>
      <w:r w:rsidRPr="00BC508A">
        <w:t xml:space="preserve">Figure </w:t>
      </w:r>
      <w:bookmarkEnd w:id="7225"/>
      <w:r w:rsidRPr="00BC508A">
        <w:t>9.9.2.0.1: Additional information information element</w:t>
      </w:r>
    </w:p>
    <w:p w14:paraId="20CF6301" w14:textId="77777777" w:rsidR="00D40C70" w:rsidRPr="00BC508A" w:rsidRDefault="00D40C70" w:rsidP="00D40C70">
      <w:pPr>
        <w:pStyle w:val="TH"/>
      </w:pPr>
      <w:bookmarkStart w:id="7226" w:name="_CRTable9_9_2_0_1"/>
      <w:r w:rsidRPr="00BC508A">
        <w:t xml:space="preserve">Table </w:t>
      </w:r>
      <w:bookmarkEnd w:id="7226"/>
      <w:r w:rsidRPr="00BC508A">
        <w:rPr>
          <w:lang w:eastAsia="ko-KR"/>
        </w:rPr>
        <w:t>9.9.2.0.1</w:t>
      </w:r>
      <w:r w:rsidRPr="00BC508A">
        <w:t>: Additional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81E1E8C" w14:textId="77777777" w:rsidTr="00E6030B">
        <w:trPr>
          <w:cantSplit/>
          <w:jc w:val="center"/>
        </w:trPr>
        <w:tc>
          <w:tcPr>
            <w:tcW w:w="7087" w:type="dxa"/>
            <w:shd w:val="clear" w:color="auto" w:fill="FFFFFF"/>
          </w:tcPr>
          <w:p w14:paraId="4F15F328" w14:textId="77777777" w:rsidR="00D40C70" w:rsidRPr="00BC508A" w:rsidRDefault="00D40C70" w:rsidP="00E6030B">
            <w:pPr>
              <w:pStyle w:val="TAL"/>
            </w:pPr>
            <w:r w:rsidRPr="00BC508A">
              <w:t>Additional information value (octet 3 to octet n)</w:t>
            </w:r>
          </w:p>
        </w:tc>
      </w:tr>
      <w:tr w:rsidR="00D40C70" w:rsidRPr="00BC508A" w14:paraId="087EC4AC" w14:textId="77777777" w:rsidTr="00E6030B">
        <w:trPr>
          <w:cantSplit/>
          <w:jc w:val="center"/>
        </w:trPr>
        <w:tc>
          <w:tcPr>
            <w:tcW w:w="7087" w:type="dxa"/>
            <w:shd w:val="clear" w:color="auto" w:fill="FFFFFF"/>
          </w:tcPr>
          <w:p w14:paraId="5686B29B" w14:textId="77777777" w:rsidR="00D40C70" w:rsidRPr="00BC508A" w:rsidRDefault="00D40C70" w:rsidP="00E6030B">
            <w:pPr>
              <w:pStyle w:val="TAL"/>
              <w:rPr>
                <w:lang w:eastAsia="ko-KR"/>
              </w:rPr>
            </w:pPr>
            <w:bookmarkStart w:id="7227" w:name="MCCQCTEMPBM_00000100"/>
          </w:p>
        </w:tc>
      </w:tr>
      <w:bookmarkEnd w:id="7227"/>
      <w:tr w:rsidR="00D40C70" w:rsidRPr="00BC508A" w14:paraId="2A01E333" w14:textId="77777777" w:rsidTr="00E6030B">
        <w:trPr>
          <w:cantSplit/>
          <w:jc w:val="center"/>
        </w:trPr>
        <w:tc>
          <w:tcPr>
            <w:tcW w:w="7087" w:type="dxa"/>
            <w:shd w:val="clear" w:color="auto" w:fill="FFFFFF"/>
          </w:tcPr>
          <w:p w14:paraId="024B9E3B" w14:textId="77777777" w:rsidR="00D40C70" w:rsidRPr="00BC508A" w:rsidRDefault="00D40C70" w:rsidP="00E6030B">
            <w:pPr>
              <w:pStyle w:val="TAL"/>
            </w:pPr>
            <w:r w:rsidRPr="00BC508A">
              <w:t>The coding of the additional information value is dependent on the generic message container type.</w:t>
            </w:r>
          </w:p>
        </w:tc>
      </w:tr>
    </w:tbl>
    <w:p w14:paraId="2575E3FD" w14:textId="77777777" w:rsidR="00D40C70" w:rsidRPr="00BC508A" w:rsidRDefault="00D40C70" w:rsidP="00D40C70"/>
    <w:p w14:paraId="36B81DD4" w14:textId="77777777" w:rsidR="00D40C70" w:rsidRPr="00BC508A" w:rsidRDefault="00D40C70" w:rsidP="00295835">
      <w:pPr>
        <w:pStyle w:val="Heading4"/>
        <w:rPr>
          <w:lang w:eastAsia="zh-CN"/>
        </w:rPr>
      </w:pPr>
      <w:bookmarkStart w:id="7228" w:name="_Toc20218583"/>
      <w:bookmarkStart w:id="7229" w:name="_Toc27744471"/>
      <w:bookmarkStart w:id="7230" w:name="_Toc35960045"/>
      <w:bookmarkStart w:id="7231" w:name="_Toc45203483"/>
      <w:bookmarkStart w:id="7232" w:name="_Toc45700859"/>
      <w:bookmarkStart w:id="7233" w:name="_Toc51920595"/>
      <w:bookmarkStart w:id="7234" w:name="_Toc68251655"/>
      <w:bookmarkStart w:id="7235" w:name="_Toc178411797"/>
      <w:r w:rsidRPr="00BC508A">
        <w:t>9.9.2.0A</w:t>
      </w:r>
      <w:r w:rsidRPr="00BC508A">
        <w:rPr>
          <w:lang w:eastAsia="zh-CN"/>
        </w:rPr>
        <w:tab/>
        <w:t>Device properties</w:t>
      </w:r>
      <w:bookmarkEnd w:id="7228"/>
      <w:bookmarkEnd w:id="7229"/>
      <w:bookmarkEnd w:id="7230"/>
      <w:bookmarkEnd w:id="7231"/>
      <w:bookmarkEnd w:id="7232"/>
      <w:bookmarkEnd w:id="7233"/>
      <w:bookmarkEnd w:id="7234"/>
      <w:bookmarkEnd w:id="7235"/>
    </w:p>
    <w:p w14:paraId="505D1B57" w14:textId="06B2615C" w:rsidR="00D40C70" w:rsidRPr="00BC508A" w:rsidRDefault="00D40C70" w:rsidP="00D40C70">
      <w:r w:rsidRPr="00BC508A">
        <w:t xml:space="preserve">See </w:t>
      </w:r>
      <w:r w:rsidR="00FB1684" w:rsidRPr="00BC508A">
        <w:t>clause</w:t>
      </w:r>
      <w:r w:rsidRPr="00BC508A">
        <w:t> 10.5.7.8 in 3GPP TS 24.008 [13].</w:t>
      </w:r>
    </w:p>
    <w:p w14:paraId="1EEEC3D5" w14:textId="77777777" w:rsidR="00D40C70" w:rsidRPr="00BC508A" w:rsidRDefault="00D40C70" w:rsidP="00295835">
      <w:pPr>
        <w:pStyle w:val="Heading4"/>
      </w:pPr>
      <w:bookmarkStart w:id="7236" w:name="_Toc20218584"/>
      <w:bookmarkStart w:id="7237" w:name="_Toc27744472"/>
      <w:bookmarkStart w:id="7238" w:name="_Toc35960046"/>
      <w:bookmarkStart w:id="7239" w:name="_Toc45203484"/>
      <w:bookmarkStart w:id="7240" w:name="_Toc45700860"/>
      <w:bookmarkStart w:id="7241" w:name="_Toc51920596"/>
      <w:bookmarkStart w:id="7242" w:name="_Toc68251656"/>
      <w:bookmarkStart w:id="7243" w:name="_Toc178411798"/>
      <w:r w:rsidRPr="00BC508A">
        <w:t>9.9.2.1</w:t>
      </w:r>
      <w:r w:rsidRPr="00BC508A">
        <w:tab/>
        <w:t>EPS bearer context status</w:t>
      </w:r>
      <w:bookmarkEnd w:id="7236"/>
      <w:bookmarkEnd w:id="7237"/>
      <w:bookmarkEnd w:id="7238"/>
      <w:bookmarkEnd w:id="7239"/>
      <w:bookmarkEnd w:id="7240"/>
      <w:bookmarkEnd w:id="7241"/>
      <w:bookmarkEnd w:id="7242"/>
      <w:bookmarkEnd w:id="7243"/>
    </w:p>
    <w:p w14:paraId="48DB7315" w14:textId="77777777" w:rsidR="00D40C70" w:rsidRPr="00BC508A" w:rsidRDefault="00D40C70" w:rsidP="00D40C70">
      <w:r w:rsidRPr="00BC508A">
        <w:t>The purpose of the EPS bearer context status information element is to indicate the state of each EPS bearer context that can be identified by an EPS bearer identity.</w:t>
      </w:r>
    </w:p>
    <w:p w14:paraId="25DAC904" w14:textId="77777777" w:rsidR="00D40C70" w:rsidRPr="00BC508A" w:rsidRDefault="00D40C70" w:rsidP="00D40C70">
      <w:r w:rsidRPr="00BC508A">
        <w:t>The EPS bearer context status information element is coded as shown in figure 9.9.2.1.1 and table 9.9.2.1.1.</w:t>
      </w:r>
    </w:p>
    <w:p w14:paraId="555E76DE" w14:textId="77777777" w:rsidR="00D40C70" w:rsidRPr="00BC508A" w:rsidRDefault="00D40C70" w:rsidP="00D40C70">
      <w:r w:rsidRPr="00BC508A">
        <w:t>The EPS bearer context status information element is a type 4 information element with 4 octets length.</w:t>
      </w:r>
    </w:p>
    <w:p w14:paraId="24030961"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13422E09"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238B82D7"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3A273937"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0DCAB4EC"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348B6F38"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643674A2"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8255B06"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C21A56E"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61D46C43" w14:textId="77777777" w:rsidR="00D40C70" w:rsidRPr="00BC508A" w:rsidRDefault="00D40C70" w:rsidP="00E6030B">
            <w:pPr>
              <w:pStyle w:val="TAC"/>
            </w:pPr>
            <w:r w:rsidRPr="00BC508A">
              <w:t>1</w:t>
            </w:r>
          </w:p>
        </w:tc>
        <w:tc>
          <w:tcPr>
            <w:tcW w:w="1134" w:type="dxa"/>
            <w:shd w:val="clear" w:color="auto" w:fill="auto"/>
          </w:tcPr>
          <w:p w14:paraId="2D4A378F" w14:textId="77777777" w:rsidR="00D40C70" w:rsidRPr="00BC508A" w:rsidRDefault="00D40C70" w:rsidP="00E6030B">
            <w:pPr>
              <w:pStyle w:val="TAC"/>
            </w:pPr>
          </w:p>
        </w:tc>
      </w:tr>
      <w:tr w:rsidR="00D40C70" w:rsidRPr="00BC508A" w14:paraId="6D91916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6CECD4E0" w14:textId="77777777" w:rsidR="00D40C70" w:rsidRPr="00BC508A" w:rsidRDefault="00D40C70" w:rsidP="00E6030B">
            <w:pPr>
              <w:pStyle w:val="TAC"/>
            </w:pPr>
            <w:r w:rsidRPr="00BC508A">
              <w:t>EPS bearer context status IEI</w:t>
            </w:r>
          </w:p>
        </w:tc>
        <w:tc>
          <w:tcPr>
            <w:tcW w:w="1134" w:type="dxa"/>
            <w:shd w:val="clear" w:color="auto" w:fill="auto"/>
          </w:tcPr>
          <w:p w14:paraId="54AF8BC3" w14:textId="77777777" w:rsidR="00D40C70" w:rsidRPr="00BC508A" w:rsidRDefault="00D40C70" w:rsidP="00E6030B">
            <w:pPr>
              <w:pStyle w:val="TAC"/>
            </w:pPr>
            <w:r w:rsidRPr="00BC508A">
              <w:t>octet 1</w:t>
            </w:r>
          </w:p>
        </w:tc>
      </w:tr>
      <w:tr w:rsidR="00D40C70" w:rsidRPr="00BC508A" w14:paraId="611382ED"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04831267" w14:textId="77777777" w:rsidR="00D40C70" w:rsidRPr="00BC508A" w:rsidRDefault="00D40C70" w:rsidP="00E6030B">
            <w:pPr>
              <w:pStyle w:val="TAC"/>
            </w:pPr>
            <w:r w:rsidRPr="00BC508A">
              <w:t>Length of EPS bearer context status contents</w:t>
            </w:r>
          </w:p>
        </w:tc>
        <w:tc>
          <w:tcPr>
            <w:tcW w:w="1134" w:type="dxa"/>
            <w:shd w:val="clear" w:color="auto" w:fill="auto"/>
          </w:tcPr>
          <w:p w14:paraId="3365BD14" w14:textId="77777777" w:rsidR="00D40C70" w:rsidRPr="00BC508A" w:rsidRDefault="00D40C70" w:rsidP="00E6030B">
            <w:pPr>
              <w:pStyle w:val="TAC"/>
            </w:pPr>
            <w:r w:rsidRPr="00BC508A">
              <w:t>octet 2</w:t>
            </w:r>
          </w:p>
        </w:tc>
      </w:tr>
      <w:tr w:rsidR="00D40C70" w:rsidRPr="00BC508A" w14:paraId="15E1EECC"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4492B60F" w14:textId="77777777" w:rsidR="00D40C70" w:rsidRPr="00BC508A" w:rsidRDefault="00D40C70" w:rsidP="00E6030B">
            <w:pPr>
              <w:pStyle w:val="TAC"/>
            </w:pPr>
            <w:r w:rsidRPr="00BC508A">
              <w:t>EBI</w:t>
            </w:r>
          </w:p>
          <w:p w14:paraId="4B5F2FDF"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1DBC505C" w14:textId="77777777" w:rsidR="00D40C70" w:rsidRPr="00BC508A" w:rsidRDefault="00D40C70" w:rsidP="00E6030B">
            <w:pPr>
              <w:pStyle w:val="TAC"/>
            </w:pPr>
            <w:r w:rsidRPr="00BC508A">
              <w:t>EBI</w:t>
            </w:r>
          </w:p>
          <w:p w14:paraId="5C63A4C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75B61BF8" w14:textId="77777777" w:rsidR="00D40C70" w:rsidRPr="00BC508A" w:rsidRDefault="00D40C70" w:rsidP="00E6030B">
            <w:pPr>
              <w:pStyle w:val="TAC"/>
            </w:pPr>
            <w:r w:rsidRPr="00BC508A">
              <w:t>EBI</w:t>
            </w:r>
          </w:p>
          <w:p w14:paraId="665BEE94"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6FDC9CC6" w14:textId="77777777" w:rsidR="00D40C70" w:rsidRPr="00BC508A" w:rsidRDefault="00D40C70" w:rsidP="00E6030B">
            <w:pPr>
              <w:pStyle w:val="TAC"/>
            </w:pPr>
            <w:r w:rsidRPr="00BC508A">
              <w:t>EBI</w:t>
            </w:r>
          </w:p>
          <w:p w14:paraId="7D773F2D"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62BFAD3D" w14:textId="77777777" w:rsidR="00D40C70" w:rsidRPr="00BC508A" w:rsidRDefault="00D40C70" w:rsidP="00E6030B">
            <w:pPr>
              <w:pStyle w:val="TAC"/>
            </w:pPr>
            <w:r w:rsidRPr="00BC508A">
              <w:t>EBI</w:t>
            </w:r>
          </w:p>
          <w:p w14:paraId="6E65DBCB"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4ADE465" w14:textId="77777777" w:rsidR="00D40C70" w:rsidRPr="00BC508A" w:rsidRDefault="00D40C70" w:rsidP="00E6030B">
            <w:pPr>
              <w:pStyle w:val="TAC"/>
            </w:pPr>
            <w:r w:rsidRPr="00BC508A">
              <w:t>EBI</w:t>
            </w:r>
          </w:p>
          <w:p w14:paraId="2E1FD507"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163C3B52" w14:textId="77777777" w:rsidR="00D40C70" w:rsidRPr="00BC508A" w:rsidRDefault="00D40C70" w:rsidP="00E6030B">
            <w:pPr>
              <w:pStyle w:val="TAC"/>
            </w:pPr>
            <w:r w:rsidRPr="00BC508A">
              <w:t>EBI</w:t>
            </w:r>
          </w:p>
          <w:p w14:paraId="1FBC8119"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1DB15A6D" w14:textId="77777777" w:rsidR="00D40C70" w:rsidRPr="00BC508A" w:rsidRDefault="00D40C70" w:rsidP="00E6030B">
            <w:pPr>
              <w:pStyle w:val="TAC"/>
            </w:pPr>
            <w:r w:rsidRPr="00BC508A">
              <w:t>EBI</w:t>
            </w:r>
          </w:p>
          <w:p w14:paraId="37E6BFDF" w14:textId="77777777" w:rsidR="00D40C70" w:rsidRPr="00BC508A" w:rsidRDefault="00D40C70" w:rsidP="00E6030B">
            <w:pPr>
              <w:pStyle w:val="TAC"/>
            </w:pPr>
            <w:r w:rsidRPr="00BC508A">
              <w:t>(0)</w:t>
            </w:r>
          </w:p>
        </w:tc>
        <w:tc>
          <w:tcPr>
            <w:tcW w:w="1134" w:type="dxa"/>
            <w:shd w:val="clear" w:color="auto" w:fill="auto"/>
          </w:tcPr>
          <w:p w14:paraId="2A5B914D" w14:textId="77777777" w:rsidR="00D40C70" w:rsidRPr="00BC508A" w:rsidRDefault="00D40C70" w:rsidP="00E6030B">
            <w:pPr>
              <w:pStyle w:val="TAC"/>
            </w:pPr>
            <w:r w:rsidRPr="00BC508A">
              <w:t>octet 3</w:t>
            </w:r>
          </w:p>
        </w:tc>
      </w:tr>
      <w:tr w:rsidR="00D40C70" w:rsidRPr="00BC508A" w14:paraId="20C1E538"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1792C7F3" w14:textId="77777777" w:rsidR="00D40C70" w:rsidRPr="00BC508A" w:rsidRDefault="00D40C70" w:rsidP="00E6030B">
            <w:pPr>
              <w:pStyle w:val="TAC"/>
            </w:pPr>
            <w:r w:rsidRPr="00BC508A">
              <w:t>EBI</w:t>
            </w:r>
          </w:p>
          <w:p w14:paraId="750D85D3"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2D3D39C" w14:textId="77777777" w:rsidR="00D40C70" w:rsidRPr="00BC508A" w:rsidRDefault="00D40C70" w:rsidP="00E6030B">
            <w:pPr>
              <w:pStyle w:val="TAC"/>
            </w:pPr>
            <w:r w:rsidRPr="00BC508A">
              <w:t>EBI</w:t>
            </w:r>
          </w:p>
          <w:p w14:paraId="3369C723"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7C095DC8" w14:textId="77777777" w:rsidR="00D40C70" w:rsidRPr="00BC508A" w:rsidRDefault="00D40C70" w:rsidP="00E6030B">
            <w:pPr>
              <w:pStyle w:val="TAC"/>
            </w:pPr>
            <w:r w:rsidRPr="00BC508A">
              <w:t>EBI</w:t>
            </w:r>
          </w:p>
          <w:p w14:paraId="0E5FBA38"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0977B3DD" w14:textId="77777777" w:rsidR="00D40C70" w:rsidRPr="00BC508A" w:rsidRDefault="00D40C70" w:rsidP="00E6030B">
            <w:pPr>
              <w:pStyle w:val="TAC"/>
            </w:pPr>
            <w:r w:rsidRPr="00BC508A">
              <w:t>EBI</w:t>
            </w:r>
          </w:p>
          <w:p w14:paraId="503BDDA1"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23B25A1C" w14:textId="77777777" w:rsidR="00D40C70" w:rsidRPr="00BC508A" w:rsidRDefault="00D40C70" w:rsidP="00E6030B">
            <w:pPr>
              <w:pStyle w:val="TAC"/>
            </w:pPr>
            <w:r w:rsidRPr="00BC508A">
              <w:t>EBI</w:t>
            </w:r>
          </w:p>
          <w:p w14:paraId="0C3797E0"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4BCA2C97" w14:textId="77777777" w:rsidR="00D40C70" w:rsidRPr="00BC508A" w:rsidRDefault="00D40C70" w:rsidP="00E6030B">
            <w:pPr>
              <w:pStyle w:val="TAC"/>
            </w:pPr>
            <w:r w:rsidRPr="00BC508A">
              <w:t>EBI</w:t>
            </w:r>
          </w:p>
          <w:p w14:paraId="261D69E2"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5173D273" w14:textId="77777777" w:rsidR="00D40C70" w:rsidRPr="00BC508A" w:rsidRDefault="00D40C70" w:rsidP="00E6030B">
            <w:pPr>
              <w:pStyle w:val="TAC"/>
            </w:pPr>
            <w:r w:rsidRPr="00BC508A">
              <w:t>EBI</w:t>
            </w:r>
          </w:p>
          <w:p w14:paraId="635D6D54"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12380A68" w14:textId="77777777" w:rsidR="00D40C70" w:rsidRPr="00BC508A" w:rsidRDefault="00D40C70" w:rsidP="00E6030B">
            <w:pPr>
              <w:pStyle w:val="TAC"/>
            </w:pPr>
            <w:r w:rsidRPr="00BC508A">
              <w:t>EBI</w:t>
            </w:r>
          </w:p>
          <w:p w14:paraId="0AF3F7EC" w14:textId="77777777" w:rsidR="00D40C70" w:rsidRPr="00BC508A" w:rsidRDefault="00D40C70" w:rsidP="00E6030B">
            <w:pPr>
              <w:pStyle w:val="TAC"/>
            </w:pPr>
            <w:r w:rsidRPr="00BC508A">
              <w:t>(8)</w:t>
            </w:r>
          </w:p>
        </w:tc>
        <w:tc>
          <w:tcPr>
            <w:tcW w:w="1134" w:type="dxa"/>
            <w:shd w:val="clear" w:color="auto" w:fill="auto"/>
          </w:tcPr>
          <w:p w14:paraId="4C7ADECB" w14:textId="77777777" w:rsidR="00D40C70" w:rsidRPr="00BC508A" w:rsidRDefault="00D40C70" w:rsidP="00E6030B">
            <w:pPr>
              <w:pStyle w:val="TAC"/>
            </w:pPr>
            <w:r w:rsidRPr="00BC508A">
              <w:t>octet 4</w:t>
            </w:r>
          </w:p>
        </w:tc>
      </w:tr>
    </w:tbl>
    <w:p w14:paraId="49835628" w14:textId="77777777" w:rsidR="00D40C70" w:rsidRPr="00BC508A" w:rsidRDefault="00D40C70" w:rsidP="00D40C70">
      <w:pPr>
        <w:pStyle w:val="TAN"/>
      </w:pPr>
    </w:p>
    <w:p w14:paraId="4E8D1AF1" w14:textId="77777777" w:rsidR="00D40C70" w:rsidRPr="00BC508A" w:rsidRDefault="00D40C70" w:rsidP="00D40C70">
      <w:pPr>
        <w:pStyle w:val="TF"/>
      </w:pPr>
      <w:bookmarkStart w:id="7244" w:name="_CRFigure9_9_2_1_1"/>
      <w:r w:rsidRPr="00BC508A">
        <w:t xml:space="preserve">Figure </w:t>
      </w:r>
      <w:bookmarkEnd w:id="7244"/>
      <w:r w:rsidRPr="00BC508A">
        <w:t>9.9.2.1.1: EPS bearer context status information element</w:t>
      </w:r>
    </w:p>
    <w:p w14:paraId="164F644C" w14:textId="77777777" w:rsidR="00D40C70" w:rsidRPr="00BC508A" w:rsidRDefault="00D40C70" w:rsidP="00D40C70">
      <w:pPr>
        <w:pStyle w:val="TH"/>
      </w:pPr>
      <w:bookmarkStart w:id="7245" w:name="_CRTable9_9_2_1_1"/>
      <w:r w:rsidRPr="00BC508A">
        <w:lastRenderedPageBreak/>
        <w:t xml:space="preserve">Table </w:t>
      </w:r>
      <w:bookmarkEnd w:id="7245"/>
      <w:r w:rsidRPr="00BC508A">
        <w:t>9.9.2.1.1: EPS bearer context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550B795B"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EC77BCA" w14:textId="77777777" w:rsidR="00D40C70" w:rsidRPr="00BC508A" w:rsidRDefault="00D40C70" w:rsidP="00E6030B">
            <w:pPr>
              <w:pStyle w:val="TAL"/>
            </w:pPr>
            <w:r w:rsidRPr="00BC508A">
              <w:t>EBI(x) shall be coded as follows:</w:t>
            </w:r>
          </w:p>
          <w:p w14:paraId="45E4FFD3" w14:textId="77777777" w:rsidR="00D40C70" w:rsidRPr="00BC508A" w:rsidRDefault="00D40C70" w:rsidP="00E6030B">
            <w:pPr>
              <w:pStyle w:val="TAL"/>
            </w:pPr>
          </w:p>
          <w:p w14:paraId="7D371CD6" w14:textId="77777777" w:rsidR="00D40C70" w:rsidRPr="00BC508A" w:rsidRDefault="00D40C70" w:rsidP="00E6030B">
            <w:pPr>
              <w:pStyle w:val="TAL"/>
            </w:pPr>
            <w:r w:rsidRPr="00BC508A">
              <w:t>EBI(0):</w:t>
            </w:r>
          </w:p>
          <w:p w14:paraId="465A401E" w14:textId="77777777" w:rsidR="00D40C70" w:rsidRPr="00BC508A" w:rsidRDefault="00D40C70" w:rsidP="00E6030B">
            <w:pPr>
              <w:pStyle w:val="TAL"/>
              <w:tabs>
                <w:tab w:val="left" w:pos="1082"/>
              </w:tabs>
            </w:pPr>
            <w:r w:rsidRPr="00BC508A">
              <w:t>Bit 1 of octet 3 is spare and shall be coded as zero.</w:t>
            </w:r>
          </w:p>
          <w:p w14:paraId="0F5A9AD7" w14:textId="77777777" w:rsidR="00D40C70" w:rsidRPr="00BC508A" w:rsidRDefault="00D40C70" w:rsidP="00E6030B">
            <w:pPr>
              <w:pStyle w:val="TAL"/>
            </w:pPr>
          </w:p>
          <w:p w14:paraId="21F2D8B7" w14:textId="77777777" w:rsidR="00D40C70" w:rsidRPr="00BC508A" w:rsidRDefault="00D40C70" w:rsidP="00E6030B">
            <w:pPr>
              <w:pStyle w:val="TAL"/>
            </w:pPr>
            <w:r w:rsidRPr="00BC508A">
              <w:t>EBI(1) – EBI(15):</w:t>
            </w:r>
          </w:p>
          <w:p w14:paraId="7C709734" w14:textId="77777777" w:rsidR="00D40C70" w:rsidRPr="00BC508A" w:rsidRDefault="00D40C70" w:rsidP="00E6030B">
            <w:pPr>
              <w:pStyle w:val="TAL"/>
            </w:pPr>
            <w:r w:rsidRPr="00BC508A">
              <w:t>0</w:t>
            </w:r>
            <w:r w:rsidRPr="00BC508A">
              <w:tab/>
              <w:t>indicates that the ESM state of the corresponding EPS bearer context is BEARER CONTEXT-INACTIVE.</w:t>
            </w:r>
          </w:p>
          <w:p w14:paraId="2C2D833D" w14:textId="77777777" w:rsidR="00431B51" w:rsidRPr="00BC508A" w:rsidRDefault="00D40C70" w:rsidP="00E6030B">
            <w:pPr>
              <w:pStyle w:val="TAL"/>
            </w:pPr>
            <w:r w:rsidRPr="00BC508A">
              <w:t>1</w:t>
            </w:r>
            <w:r w:rsidRPr="00BC508A">
              <w:tab/>
              <w:t>indicates that the ESM state of the corresponding EPS bearer context is</w:t>
            </w:r>
            <w:r w:rsidRPr="00BC508A">
              <w:rPr>
                <w:szCs w:val="18"/>
              </w:rPr>
              <w:t xml:space="preserve"> </w:t>
            </w:r>
            <w:r w:rsidRPr="00BC508A">
              <w:rPr>
                <w:rFonts w:cs="Arial"/>
                <w:szCs w:val="18"/>
              </w:rPr>
              <w:t>not BEARER CONTEXT-INACTIVE</w:t>
            </w:r>
          </w:p>
          <w:p w14:paraId="04769A56" w14:textId="69109718" w:rsidR="00D40C70" w:rsidRPr="00BC508A" w:rsidRDefault="00D40C70" w:rsidP="00E6030B">
            <w:pPr>
              <w:pStyle w:val="TAL"/>
              <w:tabs>
                <w:tab w:val="left" w:pos="1082"/>
              </w:tabs>
            </w:pPr>
          </w:p>
        </w:tc>
      </w:tr>
    </w:tbl>
    <w:p w14:paraId="343B8707" w14:textId="77777777" w:rsidR="00D40C70" w:rsidRPr="00BC508A" w:rsidRDefault="00D40C70" w:rsidP="00D40C70"/>
    <w:p w14:paraId="6AB7F1C1" w14:textId="77777777" w:rsidR="00D40C70" w:rsidRPr="00BC508A" w:rsidRDefault="00D40C70" w:rsidP="00295835">
      <w:pPr>
        <w:pStyle w:val="Heading4"/>
      </w:pPr>
      <w:bookmarkStart w:id="7246" w:name="_Toc20218585"/>
      <w:bookmarkStart w:id="7247" w:name="_Toc27744473"/>
      <w:bookmarkStart w:id="7248" w:name="_Toc35960047"/>
      <w:bookmarkStart w:id="7249" w:name="_Toc45203485"/>
      <w:bookmarkStart w:id="7250" w:name="_Toc45700861"/>
      <w:bookmarkStart w:id="7251" w:name="_Toc51920597"/>
      <w:bookmarkStart w:id="7252" w:name="_Toc68251657"/>
      <w:bookmarkStart w:id="7253" w:name="_Toc178411799"/>
      <w:r w:rsidRPr="00BC508A">
        <w:t>9.9.2.2</w:t>
      </w:r>
      <w:r w:rsidRPr="00BC508A">
        <w:tab/>
      </w:r>
      <w:r w:rsidRPr="00BC508A">
        <w:rPr>
          <w:lang w:eastAsia="ja-JP"/>
        </w:rPr>
        <w:t>Location</w:t>
      </w:r>
      <w:r w:rsidRPr="00BC508A">
        <w:t xml:space="preserve"> area identification</w:t>
      </w:r>
      <w:bookmarkEnd w:id="7246"/>
      <w:bookmarkEnd w:id="7247"/>
      <w:bookmarkEnd w:id="7248"/>
      <w:bookmarkEnd w:id="7249"/>
      <w:bookmarkEnd w:id="7250"/>
      <w:bookmarkEnd w:id="7251"/>
      <w:bookmarkEnd w:id="7252"/>
      <w:bookmarkEnd w:id="7253"/>
    </w:p>
    <w:p w14:paraId="2DC26DA1" w14:textId="34ADC08E" w:rsidR="00D40C70" w:rsidRPr="00BC508A" w:rsidRDefault="00D40C70" w:rsidP="00D40C70">
      <w:r w:rsidRPr="00BC508A">
        <w:t xml:space="preserve">See </w:t>
      </w:r>
      <w:r w:rsidR="00FB1684" w:rsidRPr="00BC508A">
        <w:t>clause</w:t>
      </w:r>
      <w:r w:rsidRPr="00BC508A">
        <w:t> 10.5.1.</w:t>
      </w:r>
      <w:r w:rsidRPr="00BC508A">
        <w:rPr>
          <w:lang w:eastAsia="ja-JP"/>
        </w:rPr>
        <w:t>3</w:t>
      </w:r>
      <w:r w:rsidRPr="00BC508A">
        <w:t xml:space="preserve"> in 3GPP TS 24.008 [13].</w:t>
      </w:r>
    </w:p>
    <w:p w14:paraId="16F47E46" w14:textId="77777777" w:rsidR="00D40C70" w:rsidRPr="00BC508A" w:rsidRDefault="00D40C70" w:rsidP="00295835">
      <w:pPr>
        <w:pStyle w:val="Heading4"/>
      </w:pPr>
      <w:bookmarkStart w:id="7254" w:name="_Toc20218586"/>
      <w:bookmarkStart w:id="7255" w:name="_Toc27744474"/>
      <w:bookmarkStart w:id="7256" w:name="_Toc35960048"/>
      <w:bookmarkStart w:id="7257" w:name="_Toc45203486"/>
      <w:bookmarkStart w:id="7258" w:name="_Toc45700862"/>
      <w:bookmarkStart w:id="7259" w:name="_Toc51920598"/>
      <w:bookmarkStart w:id="7260" w:name="_Toc68251658"/>
      <w:bookmarkStart w:id="7261" w:name="_Toc178411800"/>
      <w:r w:rsidRPr="00BC508A">
        <w:t>9.9.2.3</w:t>
      </w:r>
      <w:r w:rsidRPr="00BC508A">
        <w:tab/>
        <w:t>Mobile identity</w:t>
      </w:r>
      <w:bookmarkEnd w:id="7254"/>
      <w:bookmarkEnd w:id="7255"/>
      <w:bookmarkEnd w:id="7256"/>
      <w:bookmarkEnd w:id="7257"/>
      <w:bookmarkEnd w:id="7258"/>
      <w:bookmarkEnd w:id="7259"/>
      <w:bookmarkEnd w:id="7260"/>
      <w:bookmarkEnd w:id="7261"/>
    </w:p>
    <w:p w14:paraId="3C9D1387" w14:textId="6A21E971" w:rsidR="00D40C70" w:rsidRPr="00BC508A" w:rsidRDefault="00D40C70" w:rsidP="00D40C70">
      <w:r w:rsidRPr="00BC508A">
        <w:t xml:space="preserve">See </w:t>
      </w:r>
      <w:r w:rsidR="00FB1684" w:rsidRPr="00BC508A">
        <w:t>clause</w:t>
      </w:r>
      <w:r w:rsidRPr="00BC508A">
        <w:t> 10.5.1.4 in 3GPP TS 24.008 [13].</w:t>
      </w:r>
    </w:p>
    <w:p w14:paraId="7103028C" w14:textId="77777777" w:rsidR="00D40C70" w:rsidRPr="00BC508A" w:rsidRDefault="00D40C70" w:rsidP="00295835">
      <w:pPr>
        <w:pStyle w:val="Heading4"/>
      </w:pPr>
      <w:bookmarkStart w:id="7262" w:name="_Toc20218587"/>
      <w:bookmarkStart w:id="7263" w:name="_Toc27744475"/>
      <w:bookmarkStart w:id="7264" w:name="_Toc35960049"/>
      <w:bookmarkStart w:id="7265" w:name="_Toc45203487"/>
      <w:bookmarkStart w:id="7266" w:name="_Toc45700863"/>
      <w:bookmarkStart w:id="7267" w:name="_Toc51920599"/>
      <w:bookmarkStart w:id="7268" w:name="_Toc68251659"/>
      <w:bookmarkStart w:id="7269" w:name="_Toc178411801"/>
      <w:r w:rsidRPr="00BC508A">
        <w:t>9.9.2.4</w:t>
      </w:r>
      <w:r w:rsidRPr="00BC508A">
        <w:tab/>
        <w:t>Mobile station classmark 2</w:t>
      </w:r>
      <w:bookmarkEnd w:id="7262"/>
      <w:bookmarkEnd w:id="7263"/>
      <w:bookmarkEnd w:id="7264"/>
      <w:bookmarkEnd w:id="7265"/>
      <w:bookmarkEnd w:id="7266"/>
      <w:bookmarkEnd w:id="7267"/>
      <w:bookmarkEnd w:id="7268"/>
      <w:bookmarkEnd w:id="7269"/>
    </w:p>
    <w:p w14:paraId="1B85B344" w14:textId="16F9429F" w:rsidR="00D40C70" w:rsidRPr="00BC508A" w:rsidRDefault="00D40C70" w:rsidP="00D40C70">
      <w:r w:rsidRPr="00BC508A">
        <w:t xml:space="preserve">See </w:t>
      </w:r>
      <w:r w:rsidR="00FB1684" w:rsidRPr="00BC508A">
        <w:t>clause</w:t>
      </w:r>
      <w:r w:rsidRPr="00BC508A">
        <w:t> 10.5.1.6 in 3GPP TS 24.008 [13].</w:t>
      </w:r>
    </w:p>
    <w:p w14:paraId="733AFBA9" w14:textId="77777777" w:rsidR="00D40C70" w:rsidRPr="00BC508A" w:rsidRDefault="00D40C70" w:rsidP="00295835">
      <w:pPr>
        <w:pStyle w:val="Heading4"/>
      </w:pPr>
      <w:bookmarkStart w:id="7270" w:name="_Toc20218588"/>
      <w:bookmarkStart w:id="7271" w:name="_Toc27744476"/>
      <w:bookmarkStart w:id="7272" w:name="_Toc35960050"/>
      <w:bookmarkStart w:id="7273" w:name="_Toc45203488"/>
      <w:bookmarkStart w:id="7274" w:name="_Toc45700864"/>
      <w:bookmarkStart w:id="7275" w:name="_Toc51920600"/>
      <w:bookmarkStart w:id="7276" w:name="_Toc68251660"/>
      <w:bookmarkStart w:id="7277" w:name="_Toc178411802"/>
      <w:r w:rsidRPr="00BC508A">
        <w:t>9.9.2.5</w:t>
      </w:r>
      <w:r w:rsidRPr="00BC508A">
        <w:tab/>
        <w:t>Mobile station classmark 3</w:t>
      </w:r>
      <w:bookmarkEnd w:id="7270"/>
      <w:bookmarkEnd w:id="7271"/>
      <w:bookmarkEnd w:id="7272"/>
      <w:bookmarkEnd w:id="7273"/>
      <w:bookmarkEnd w:id="7274"/>
      <w:bookmarkEnd w:id="7275"/>
      <w:bookmarkEnd w:id="7276"/>
      <w:bookmarkEnd w:id="7277"/>
    </w:p>
    <w:p w14:paraId="38D578EF" w14:textId="32943EA9" w:rsidR="00D40C70" w:rsidRPr="00BC508A" w:rsidRDefault="00D40C70" w:rsidP="00D40C70">
      <w:r w:rsidRPr="00BC508A">
        <w:t xml:space="preserve">See </w:t>
      </w:r>
      <w:r w:rsidR="00FB1684" w:rsidRPr="00BC508A">
        <w:t>clause</w:t>
      </w:r>
      <w:r w:rsidRPr="00BC508A">
        <w:t> 10.5.1.7 in 3GPP TS 24.008 [13].</w:t>
      </w:r>
    </w:p>
    <w:p w14:paraId="708D2A16" w14:textId="77777777" w:rsidR="00D40C70" w:rsidRPr="00BC508A" w:rsidRDefault="00D40C70" w:rsidP="00295835">
      <w:pPr>
        <w:pStyle w:val="Heading4"/>
      </w:pPr>
      <w:bookmarkStart w:id="7278" w:name="_Toc20218589"/>
      <w:bookmarkStart w:id="7279" w:name="_Toc27744477"/>
      <w:bookmarkStart w:id="7280" w:name="_Toc35960051"/>
      <w:bookmarkStart w:id="7281" w:name="_Toc45203489"/>
      <w:bookmarkStart w:id="7282" w:name="_Toc45700865"/>
      <w:bookmarkStart w:id="7283" w:name="_Toc51920601"/>
      <w:bookmarkStart w:id="7284" w:name="_Toc68251661"/>
      <w:bookmarkStart w:id="7285" w:name="_Toc178411803"/>
      <w:r w:rsidRPr="00BC508A">
        <w:t>9.9.2.6</w:t>
      </w:r>
      <w:r w:rsidRPr="00BC508A">
        <w:tab/>
        <w:t>NAS security parameters from E-UTRA</w:t>
      </w:r>
      <w:bookmarkEnd w:id="7278"/>
      <w:bookmarkEnd w:id="7279"/>
      <w:bookmarkEnd w:id="7280"/>
      <w:bookmarkEnd w:id="7281"/>
      <w:bookmarkEnd w:id="7282"/>
      <w:bookmarkEnd w:id="7283"/>
      <w:bookmarkEnd w:id="7284"/>
      <w:bookmarkEnd w:id="7285"/>
    </w:p>
    <w:p w14:paraId="72946FD9" w14:textId="77777777" w:rsidR="00D40C70" w:rsidRPr="00BC508A" w:rsidRDefault="00D40C70" w:rsidP="00D40C70">
      <w:r w:rsidRPr="00BC508A">
        <w:t>The purpose of the NAS security parameters from E-UTRA information element is to provide the UE with information that enables the UE to create a mapped UMTS security context.</w:t>
      </w:r>
    </w:p>
    <w:p w14:paraId="4393BA5D" w14:textId="77777777" w:rsidR="00D40C70" w:rsidRPr="00BC508A" w:rsidRDefault="00D40C70" w:rsidP="00D40C70">
      <w:r w:rsidRPr="00BC508A">
        <w:t>The NAS security parameters from E-UTRA information element is coded as shown in figure 9.9.2.6.1 and table 9.9.2.6.1.</w:t>
      </w:r>
    </w:p>
    <w:p w14:paraId="1561563B" w14:textId="77777777" w:rsidR="00D40C70" w:rsidRPr="00BC508A" w:rsidRDefault="00D40C70" w:rsidP="00D40C70">
      <w:r w:rsidRPr="00BC508A">
        <w:t>The NAS security parameters from E-UTRA is a type 3 information element with a length of 2 octets.</w:t>
      </w:r>
    </w:p>
    <w:p w14:paraId="5235E41C" w14:textId="77777777" w:rsidR="00D40C70" w:rsidRPr="00BC508A" w:rsidRDefault="00D40C70" w:rsidP="00D40C70">
      <w:r w:rsidRPr="00BC508A">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14:paraId="787CD55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3C16F666" w14:textId="77777777" w:rsidTr="00E6030B">
        <w:trPr>
          <w:cantSplit/>
          <w:jc w:val="center"/>
        </w:trPr>
        <w:tc>
          <w:tcPr>
            <w:tcW w:w="744" w:type="dxa"/>
            <w:tcBorders>
              <w:top w:val="nil"/>
              <w:left w:val="nil"/>
              <w:bottom w:val="nil"/>
              <w:right w:val="nil"/>
            </w:tcBorders>
          </w:tcPr>
          <w:p w14:paraId="68127720" w14:textId="77777777" w:rsidR="00D40C70" w:rsidRPr="00BC508A" w:rsidRDefault="00D40C70" w:rsidP="00E6030B">
            <w:pPr>
              <w:pStyle w:val="TAC"/>
            </w:pPr>
            <w:bookmarkStart w:id="7286" w:name="MCCQCTEMPBM_00000507"/>
            <w:r w:rsidRPr="00BC508A">
              <w:t>8</w:t>
            </w:r>
          </w:p>
        </w:tc>
        <w:tc>
          <w:tcPr>
            <w:tcW w:w="744" w:type="dxa"/>
            <w:tcBorders>
              <w:top w:val="nil"/>
              <w:left w:val="nil"/>
              <w:bottom w:val="nil"/>
              <w:right w:val="nil"/>
            </w:tcBorders>
          </w:tcPr>
          <w:p w14:paraId="2770E9C2" w14:textId="77777777" w:rsidR="00D40C70" w:rsidRPr="00BC508A" w:rsidRDefault="00D40C70" w:rsidP="00E6030B">
            <w:pPr>
              <w:pStyle w:val="TAC"/>
            </w:pPr>
            <w:r w:rsidRPr="00BC508A">
              <w:t>7</w:t>
            </w:r>
          </w:p>
        </w:tc>
        <w:tc>
          <w:tcPr>
            <w:tcW w:w="745" w:type="dxa"/>
            <w:tcBorders>
              <w:top w:val="nil"/>
              <w:left w:val="nil"/>
              <w:bottom w:val="nil"/>
              <w:right w:val="nil"/>
            </w:tcBorders>
          </w:tcPr>
          <w:p w14:paraId="31C476DE" w14:textId="77777777" w:rsidR="00D40C70" w:rsidRPr="00BC508A" w:rsidRDefault="00D40C70" w:rsidP="00E6030B">
            <w:pPr>
              <w:pStyle w:val="TAC"/>
            </w:pPr>
            <w:r w:rsidRPr="00BC508A">
              <w:t>6</w:t>
            </w:r>
          </w:p>
        </w:tc>
        <w:tc>
          <w:tcPr>
            <w:tcW w:w="745" w:type="dxa"/>
            <w:tcBorders>
              <w:top w:val="nil"/>
              <w:left w:val="nil"/>
              <w:bottom w:val="nil"/>
              <w:right w:val="nil"/>
            </w:tcBorders>
          </w:tcPr>
          <w:p w14:paraId="5910EFC0" w14:textId="77777777" w:rsidR="00D40C70" w:rsidRPr="00BC508A" w:rsidRDefault="00D40C70" w:rsidP="00E6030B">
            <w:pPr>
              <w:pStyle w:val="TAC"/>
            </w:pPr>
            <w:r w:rsidRPr="00BC508A">
              <w:t>5</w:t>
            </w:r>
          </w:p>
        </w:tc>
        <w:tc>
          <w:tcPr>
            <w:tcW w:w="744" w:type="dxa"/>
            <w:tcBorders>
              <w:top w:val="nil"/>
              <w:left w:val="nil"/>
              <w:bottom w:val="nil"/>
              <w:right w:val="nil"/>
            </w:tcBorders>
          </w:tcPr>
          <w:p w14:paraId="79CA6F10" w14:textId="77777777" w:rsidR="00D40C70" w:rsidRPr="00BC508A" w:rsidRDefault="00D40C70" w:rsidP="00E6030B">
            <w:pPr>
              <w:pStyle w:val="TAC"/>
            </w:pPr>
            <w:r w:rsidRPr="00BC508A">
              <w:t>4</w:t>
            </w:r>
          </w:p>
        </w:tc>
        <w:tc>
          <w:tcPr>
            <w:tcW w:w="745" w:type="dxa"/>
            <w:tcBorders>
              <w:top w:val="nil"/>
              <w:left w:val="nil"/>
              <w:bottom w:val="nil"/>
              <w:right w:val="nil"/>
            </w:tcBorders>
          </w:tcPr>
          <w:p w14:paraId="6613C29B" w14:textId="77777777" w:rsidR="00D40C70" w:rsidRPr="00BC508A" w:rsidRDefault="00D40C70" w:rsidP="00E6030B">
            <w:pPr>
              <w:pStyle w:val="TAC"/>
            </w:pPr>
            <w:r w:rsidRPr="00BC508A">
              <w:t>3</w:t>
            </w:r>
          </w:p>
        </w:tc>
        <w:tc>
          <w:tcPr>
            <w:tcW w:w="744" w:type="dxa"/>
            <w:tcBorders>
              <w:top w:val="nil"/>
              <w:left w:val="nil"/>
              <w:bottom w:val="nil"/>
              <w:right w:val="nil"/>
            </w:tcBorders>
          </w:tcPr>
          <w:p w14:paraId="1F1D8FA6" w14:textId="77777777" w:rsidR="00D40C70" w:rsidRPr="00BC508A" w:rsidRDefault="00D40C70" w:rsidP="00E6030B">
            <w:pPr>
              <w:pStyle w:val="TAC"/>
            </w:pPr>
            <w:r w:rsidRPr="00BC508A">
              <w:t>2</w:t>
            </w:r>
          </w:p>
        </w:tc>
        <w:tc>
          <w:tcPr>
            <w:tcW w:w="745" w:type="dxa"/>
            <w:tcBorders>
              <w:top w:val="nil"/>
              <w:left w:val="nil"/>
              <w:bottom w:val="nil"/>
              <w:right w:val="nil"/>
            </w:tcBorders>
          </w:tcPr>
          <w:p w14:paraId="4C1C96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D57C85" w14:textId="77777777" w:rsidR="00D40C70" w:rsidRPr="00BC508A" w:rsidRDefault="00D40C70" w:rsidP="00E6030B">
            <w:pPr>
              <w:pStyle w:val="TAL"/>
            </w:pPr>
          </w:p>
        </w:tc>
      </w:tr>
      <w:tr w:rsidR="00D40C70" w:rsidRPr="00BC508A" w14:paraId="7891CD0B"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57F7791A" w14:textId="77777777" w:rsidR="00D40C70" w:rsidRPr="00BC508A" w:rsidRDefault="00D40C70" w:rsidP="00E6030B">
            <w:pPr>
              <w:pStyle w:val="TAC"/>
            </w:pPr>
            <w:r w:rsidRPr="00BC508A">
              <w:t>NAS security parameters from E-UTRA IEI</w:t>
            </w:r>
          </w:p>
        </w:tc>
        <w:tc>
          <w:tcPr>
            <w:tcW w:w="1560" w:type="dxa"/>
            <w:tcBorders>
              <w:top w:val="nil"/>
              <w:left w:val="nil"/>
              <w:bottom w:val="nil"/>
              <w:right w:val="nil"/>
            </w:tcBorders>
          </w:tcPr>
          <w:p w14:paraId="4BEDB050" w14:textId="77777777" w:rsidR="00D40C70" w:rsidRPr="00BC508A" w:rsidRDefault="00D40C70" w:rsidP="00E6030B">
            <w:pPr>
              <w:pStyle w:val="TAL"/>
            </w:pPr>
            <w:r w:rsidRPr="00BC508A">
              <w:t>octet 1</w:t>
            </w:r>
          </w:p>
        </w:tc>
      </w:tr>
      <w:tr w:rsidR="00D40C70" w:rsidRPr="00BC508A" w14:paraId="3FFA1A74" w14:textId="77777777" w:rsidTr="00E6030B">
        <w:trPr>
          <w:cantSplit/>
          <w:trHeight w:val="233"/>
          <w:jc w:val="center"/>
        </w:trPr>
        <w:tc>
          <w:tcPr>
            <w:tcW w:w="744" w:type="dxa"/>
            <w:tcBorders>
              <w:top w:val="single" w:sz="4" w:space="0" w:color="auto"/>
              <w:left w:val="single" w:sz="4" w:space="0" w:color="auto"/>
              <w:bottom w:val="nil"/>
              <w:right w:val="nil"/>
            </w:tcBorders>
          </w:tcPr>
          <w:p w14:paraId="0C7412FD"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5C092E47"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674146BD" w14:textId="77777777" w:rsidR="00D40C70" w:rsidRPr="00BC508A" w:rsidRDefault="00D40C70" w:rsidP="00E6030B">
            <w:pPr>
              <w:pStyle w:val="TAC"/>
            </w:pPr>
            <w:r w:rsidRPr="00BC508A">
              <w:t>0</w:t>
            </w:r>
          </w:p>
        </w:tc>
        <w:tc>
          <w:tcPr>
            <w:tcW w:w="745" w:type="dxa"/>
            <w:tcBorders>
              <w:top w:val="single" w:sz="4" w:space="0" w:color="auto"/>
              <w:left w:val="nil"/>
              <w:bottom w:val="nil"/>
              <w:right w:val="single" w:sz="4" w:space="0" w:color="auto"/>
            </w:tcBorders>
            <w:shd w:val="clear" w:color="auto" w:fill="auto"/>
          </w:tcPr>
          <w:p w14:paraId="4E439E8B" w14:textId="77777777" w:rsidR="00D40C70" w:rsidRPr="00BC508A" w:rsidRDefault="00D40C70" w:rsidP="00E6030B">
            <w:pPr>
              <w:pStyle w:val="TAC"/>
            </w:pPr>
            <w:r w:rsidRPr="00BC508A">
              <w:t>0</w:t>
            </w:r>
          </w:p>
        </w:tc>
        <w:tc>
          <w:tcPr>
            <w:tcW w:w="2978" w:type="dxa"/>
            <w:gridSpan w:val="4"/>
            <w:vMerge w:val="restart"/>
            <w:tcBorders>
              <w:top w:val="single" w:sz="4" w:space="0" w:color="auto"/>
              <w:left w:val="single" w:sz="4" w:space="0" w:color="auto"/>
              <w:right w:val="single" w:sz="4" w:space="0" w:color="auto"/>
            </w:tcBorders>
          </w:tcPr>
          <w:p w14:paraId="13262B31" w14:textId="77777777" w:rsidR="00D40C70" w:rsidRPr="00BC508A" w:rsidRDefault="00D40C70" w:rsidP="00E6030B">
            <w:pPr>
              <w:pStyle w:val="TAC"/>
            </w:pPr>
            <w:r w:rsidRPr="00BC508A">
              <w:t>DL NAS COUNT value</w:t>
            </w:r>
          </w:p>
          <w:p w14:paraId="3A53B178" w14:textId="77777777" w:rsidR="00D40C70" w:rsidRPr="00BC508A" w:rsidRDefault="00D40C70" w:rsidP="00E6030B">
            <w:pPr>
              <w:pStyle w:val="TAC"/>
            </w:pPr>
            <w:r w:rsidRPr="00BC508A">
              <w:t>(short)</w:t>
            </w:r>
          </w:p>
        </w:tc>
        <w:tc>
          <w:tcPr>
            <w:tcW w:w="1560" w:type="dxa"/>
            <w:vMerge w:val="restart"/>
            <w:tcBorders>
              <w:top w:val="nil"/>
              <w:left w:val="single" w:sz="4" w:space="0" w:color="auto"/>
              <w:bottom w:val="nil"/>
              <w:right w:val="nil"/>
            </w:tcBorders>
          </w:tcPr>
          <w:p w14:paraId="37CC2B0D" w14:textId="77777777" w:rsidR="00D40C70" w:rsidRPr="00BC508A" w:rsidRDefault="00D40C70" w:rsidP="00E6030B">
            <w:pPr>
              <w:pStyle w:val="TAL"/>
            </w:pPr>
          </w:p>
          <w:p w14:paraId="2E9C5F20" w14:textId="77777777" w:rsidR="00D40C70" w:rsidRPr="00BC508A" w:rsidRDefault="00D40C70" w:rsidP="00E6030B">
            <w:pPr>
              <w:pStyle w:val="TAL"/>
            </w:pPr>
            <w:r w:rsidRPr="00BC508A">
              <w:t>octet 2</w:t>
            </w:r>
          </w:p>
        </w:tc>
      </w:tr>
      <w:tr w:rsidR="00D40C70" w:rsidRPr="00BC508A" w14:paraId="1CBFA698" w14:textId="77777777" w:rsidTr="00E6030B">
        <w:trPr>
          <w:cantSplit/>
          <w:trHeight w:val="232"/>
          <w:jc w:val="center"/>
        </w:trPr>
        <w:tc>
          <w:tcPr>
            <w:tcW w:w="2978" w:type="dxa"/>
            <w:gridSpan w:val="4"/>
            <w:tcBorders>
              <w:top w:val="nil"/>
              <w:left w:val="single" w:sz="4" w:space="0" w:color="auto"/>
              <w:right w:val="single" w:sz="4" w:space="0" w:color="auto"/>
            </w:tcBorders>
          </w:tcPr>
          <w:p w14:paraId="78D5A715" w14:textId="77777777" w:rsidR="00D40C70" w:rsidRPr="00BC508A" w:rsidRDefault="00D40C70" w:rsidP="00E6030B">
            <w:pPr>
              <w:pStyle w:val="TAC"/>
            </w:pPr>
            <w:r w:rsidRPr="00BC508A">
              <w:t>Spare</w:t>
            </w:r>
          </w:p>
        </w:tc>
        <w:tc>
          <w:tcPr>
            <w:tcW w:w="2978" w:type="dxa"/>
            <w:gridSpan w:val="4"/>
            <w:vMerge/>
            <w:tcBorders>
              <w:left w:val="single" w:sz="4" w:space="0" w:color="auto"/>
              <w:right w:val="single" w:sz="4" w:space="0" w:color="auto"/>
            </w:tcBorders>
          </w:tcPr>
          <w:p w14:paraId="3777D3C1" w14:textId="77777777" w:rsidR="00D40C70" w:rsidRPr="00BC508A" w:rsidRDefault="00D40C70" w:rsidP="00E6030B">
            <w:pPr>
              <w:pStyle w:val="TAC"/>
            </w:pPr>
          </w:p>
        </w:tc>
        <w:tc>
          <w:tcPr>
            <w:tcW w:w="1560" w:type="dxa"/>
            <w:vMerge/>
            <w:tcBorders>
              <w:left w:val="single" w:sz="4" w:space="0" w:color="auto"/>
              <w:bottom w:val="nil"/>
              <w:right w:val="nil"/>
            </w:tcBorders>
          </w:tcPr>
          <w:p w14:paraId="0B036829" w14:textId="77777777" w:rsidR="00D40C70" w:rsidRPr="00BC508A" w:rsidRDefault="00D40C70" w:rsidP="00E6030B">
            <w:pPr>
              <w:pStyle w:val="TAL"/>
            </w:pPr>
          </w:p>
        </w:tc>
      </w:tr>
      <w:bookmarkEnd w:id="7286"/>
    </w:tbl>
    <w:p w14:paraId="7F66C372" w14:textId="77777777" w:rsidR="00D40C70" w:rsidRPr="00BC508A" w:rsidRDefault="00D40C70" w:rsidP="00D40C70">
      <w:pPr>
        <w:pStyle w:val="TAN"/>
      </w:pPr>
    </w:p>
    <w:p w14:paraId="2464EF64" w14:textId="77777777" w:rsidR="00D40C70" w:rsidRPr="00BC508A" w:rsidRDefault="00D40C70" w:rsidP="00D40C70">
      <w:pPr>
        <w:pStyle w:val="TF"/>
      </w:pPr>
      <w:bookmarkStart w:id="7287" w:name="_CRFigure9_9_2_6_1"/>
      <w:r w:rsidRPr="00BC508A">
        <w:t xml:space="preserve">Figure </w:t>
      </w:r>
      <w:bookmarkEnd w:id="7287"/>
      <w:r w:rsidRPr="00BC508A">
        <w:t>9.9.2.6.1: NAS security parameters from E-UTRA information element</w:t>
      </w:r>
    </w:p>
    <w:p w14:paraId="4F409649" w14:textId="77777777" w:rsidR="00D40C70" w:rsidRPr="00BC508A" w:rsidRDefault="00D40C70" w:rsidP="00D40C70">
      <w:pPr>
        <w:pStyle w:val="TH"/>
      </w:pPr>
      <w:bookmarkStart w:id="7288" w:name="_CRTable9_9_2_6_1"/>
      <w:r w:rsidRPr="00BC508A">
        <w:t xml:space="preserve">Table </w:t>
      </w:r>
      <w:bookmarkEnd w:id="7288"/>
      <w:r w:rsidRPr="00BC508A">
        <w:t>9.9.2.6.1: NAS security parameters from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D42E230" w14:textId="77777777" w:rsidTr="00E6030B">
        <w:trPr>
          <w:cantSplit/>
          <w:jc w:val="center"/>
        </w:trPr>
        <w:tc>
          <w:tcPr>
            <w:tcW w:w="7087" w:type="dxa"/>
            <w:shd w:val="clear" w:color="auto" w:fill="FFFFFF"/>
          </w:tcPr>
          <w:p w14:paraId="7BD248E1" w14:textId="77777777" w:rsidR="00D40C70" w:rsidRPr="00BC508A" w:rsidRDefault="00D40C70" w:rsidP="00E6030B">
            <w:pPr>
              <w:pStyle w:val="TAL"/>
            </w:pPr>
            <w:r w:rsidRPr="00BC508A">
              <w:t>DL NAS COUNT value (short) (octet 2, bit 1 to 4)</w:t>
            </w:r>
          </w:p>
        </w:tc>
      </w:tr>
      <w:tr w:rsidR="00D40C70" w:rsidRPr="00BC508A" w14:paraId="14BD96B1" w14:textId="77777777" w:rsidTr="00E6030B">
        <w:trPr>
          <w:cantSplit/>
          <w:jc w:val="center"/>
        </w:trPr>
        <w:tc>
          <w:tcPr>
            <w:tcW w:w="7087" w:type="dxa"/>
            <w:shd w:val="clear" w:color="auto" w:fill="FFFFFF"/>
          </w:tcPr>
          <w:p w14:paraId="19EC2E6C" w14:textId="77777777" w:rsidR="00D40C70" w:rsidRPr="00BC508A" w:rsidRDefault="00D40C70" w:rsidP="00E6030B">
            <w:pPr>
              <w:pStyle w:val="TAL"/>
              <w:rPr>
                <w:lang w:eastAsia="ko-KR"/>
              </w:rPr>
            </w:pPr>
            <w:bookmarkStart w:id="7289" w:name="MCCQCTEMPBM_00000101"/>
          </w:p>
        </w:tc>
      </w:tr>
      <w:bookmarkEnd w:id="7289"/>
      <w:tr w:rsidR="00D40C70" w:rsidRPr="00BC508A" w14:paraId="74CCA6B9" w14:textId="77777777" w:rsidTr="00E6030B">
        <w:trPr>
          <w:cantSplit/>
          <w:jc w:val="center"/>
        </w:trPr>
        <w:tc>
          <w:tcPr>
            <w:tcW w:w="7087" w:type="dxa"/>
            <w:shd w:val="clear" w:color="auto" w:fill="FFFFFF"/>
          </w:tcPr>
          <w:p w14:paraId="484AB348" w14:textId="77777777" w:rsidR="00D40C70" w:rsidRPr="00BC508A" w:rsidRDefault="00D40C70" w:rsidP="00E6030B">
            <w:pPr>
              <w:pStyle w:val="TAL"/>
              <w:rPr>
                <w:lang w:eastAsia="ko-KR"/>
              </w:rPr>
            </w:pPr>
            <w:r w:rsidRPr="00BC508A">
              <w:t>This field contains the 4 least significant bits of the binary representation of the downlink NAS COUNT value applicable when this information element is sent.</w:t>
            </w:r>
          </w:p>
        </w:tc>
      </w:tr>
      <w:tr w:rsidR="00D40C70" w:rsidRPr="00BC508A" w14:paraId="2BF5CEE5" w14:textId="77777777" w:rsidTr="00E6030B">
        <w:trPr>
          <w:cantSplit/>
          <w:jc w:val="center"/>
        </w:trPr>
        <w:tc>
          <w:tcPr>
            <w:tcW w:w="7087" w:type="dxa"/>
            <w:shd w:val="clear" w:color="auto" w:fill="FFFFFF"/>
          </w:tcPr>
          <w:p w14:paraId="6A24F1AE" w14:textId="77777777" w:rsidR="00D40C70" w:rsidRPr="00BC508A" w:rsidRDefault="00D40C70" w:rsidP="00E6030B">
            <w:pPr>
              <w:pStyle w:val="TAL"/>
              <w:rPr>
                <w:lang w:eastAsia="zh-CN"/>
              </w:rPr>
            </w:pPr>
          </w:p>
          <w:p w14:paraId="26587E66" w14:textId="77777777" w:rsidR="00D40C70" w:rsidRPr="00BC508A" w:rsidRDefault="00D40C70" w:rsidP="00E6030B">
            <w:pPr>
              <w:pStyle w:val="TAL"/>
            </w:pPr>
            <w:r w:rsidRPr="00BC508A">
              <w:t xml:space="preserve">Bit 5 to 8 of octet </w:t>
            </w:r>
            <w:r w:rsidRPr="00BC508A">
              <w:rPr>
                <w:lang w:eastAsia="zh-CN"/>
              </w:rPr>
              <w:t>2</w:t>
            </w:r>
            <w:r w:rsidRPr="00BC508A">
              <w:t xml:space="preserve"> are spare and shall be coded as zero.</w:t>
            </w:r>
          </w:p>
        </w:tc>
      </w:tr>
    </w:tbl>
    <w:p w14:paraId="100EF7BE" w14:textId="77777777" w:rsidR="00D40C70" w:rsidRPr="00BC508A" w:rsidRDefault="00D40C70" w:rsidP="00D40C70"/>
    <w:p w14:paraId="2942F19E" w14:textId="77777777" w:rsidR="00D40C70" w:rsidRPr="00BC508A" w:rsidRDefault="00D40C70" w:rsidP="00295835">
      <w:pPr>
        <w:pStyle w:val="Heading4"/>
      </w:pPr>
      <w:bookmarkStart w:id="7290" w:name="_Toc20218590"/>
      <w:bookmarkStart w:id="7291" w:name="_Toc27744478"/>
      <w:bookmarkStart w:id="7292" w:name="_Toc35960052"/>
      <w:bookmarkStart w:id="7293" w:name="_Toc45203490"/>
      <w:bookmarkStart w:id="7294" w:name="_Toc45700866"/>
      <w:bookmarkStart w:id="7295" w:name="_Toc51920602"/>
      <w:bookmarkStart w:id="7296" w:name="_Toc68251662"/>
      <w:bookmarkStart w:id="7297" w:name="_Toc178411804"/>
      <w:r w:rsidRPr="00BC508A">
        <w:lastRenderedPageBreak/>
        <w:t>9.9.2.7</w:t>
      </w:r>
      <w:r w:rsidRPr="00BC508A">
        <w:tab/>
        <w:t>NAS security parameters to E-UTRA</w:t>
      </w:r>
      <w:bookmarkEnd w:id="7290"/>
      <w:bookmarkEnd w:id="7291"/>
      <w:bookmarkEnd w:id="7292"/>
      <w:bookmarkEnd w:id="7293"/>
      <w:bookmarkEnd w:id="7294"/>
      <w:bookmarkEnd w:id="7295"/>
      <w:bookmarkEnd w:id="7296"/>
      <w:bookmarkEnd w:id="7297"/>
    </w:p>
    <w:p w14:paraId="083BF9B7" w14:textId="77777777" w:rsidR="00D40C70" w:rsidRPr="00BC508A" w:rsidRDefault="00D40C70" w:rsidP="00D40C70">
      <w:r w:rsidRPr="00BC508A">
        <w:t xml:space="preserve">The purpose of the NAS security parameters to E-UTRA information element is to provide the UE with parameters that enable the UE to create a mapped EPS security context and take this context into use </w:t>
      </w:r>
      <w:r w:rsidRPr="00BC508A">
        <w:rPr>
          <w:bCs/>
        </w:rPr>
        <w:t>after inter-system handover to S1 mode.</w:t>
      </w:r>
    </w:p>
    <w:p w14:paraId="7FE7A79C" w14:textId="77777777" w:rsidR="00D40C70" w:rsidRPr="00BC508A" w:rsidRDefault="00D40C70" w:rsidP="00D40C70">
      <w:r w:rsidRPr="00BC508A">
        <w:t>The NAS security parameters to E-UTRA information element is coded as shown in figure 9.9.2.7.1 and table 9.9.2.7.1.</w:t>
      </w:r>
    </w:p>
    <w:p w14:paraId="75160C78" w14:textId="77777777" w:rsidR="00D40C70" w:rsidRPr="00BC508A" w:rsidRDefault="00D40C70" w:rsidP="00D40C70">
      <w:r w:rsidRPr="00BC508A">
        <w:t>The NAS security parameters to E-UTRA is a type 3 information element with a length of 7 octets.</w:t>
      </w:r>
    </w:p>
    <w:p w14:paraId="69E96116" w14:textId="77777777" w:rsidR="00D40C70" w:rsidRPr="00BC508A" w:rsidRDefault="00D40C70" w:rsidP="00D40C70">
      <w:r w:rsidRPr="00BC508A">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14:paraId="393E6ED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4"/>
        <w:gridCol w:w="744"/>
        <w:gridCol w:w="745"/>
        <w:gridCol w:w="744"/>
        <w:gridCol w:w="745"/>
        <w:gridCol w:w="1560"/>
      </w:tblGrid>
      <w:tr w:rsidR="00D40C70" w:rsidRPr="00BC508A" w14:paraId="0099A456" w14:textId="77777777" w:rsidTr="00E6030B">
        <w:trPr>
          <w:cantSplit/>
          <w:jc w:val="center"/>
        </w:trPr>
        <w:tc>
          <w:tcPr>
            <w:tcW w:w="744" w:type="dxa"/>
            <w:tcBorders>
              <w:top w:val="nil"/>
              <w:left w:val="nil"/>
              <w:bottom w:val="nil"/>
              <w:right w:val="nil"/>
            </w:tcBorders>
          </w:tcPr>
          <w:p w14:paraId="2B2E425C" w14:textId="77777777" w:rsidR="00D40C70" w:rsidRPr="00BC508A" w:rsidRDefault="00D40C70" w:rsidP="00E6030B">
            <w:pPr>
              <w:pStyle w:val="TAC"/>
            </w:pPr>
            <w:bookmarkStart w:id="7298" w:name="MCCQCTEMPBM_00000508"/>
            <w:r w:rsidRPr="00BC508A">
              <w:t>8</w:t>
            </w:r>
          </w:p>
        </w:tc>
        <w:tc>
          <w:tcPr>
            <w:tcW w:w="744" w:type="dxa"/>
            <w:tcBorders>
              <w:top w:val="nil"/>
              <w:left w:val="nil"/>
              <w:bottom w:val="nil"/>
              <w:right w:val="nil"/>
            </w:tcBorders>
          </w:tcPr>
          <w:p w14:paraId="28B4959F" w14:textId="77777777" w:rsidR="00D40C70" w:rsidRPr="00BC508A" w:rsidRDefault="00D40C70" w:rsidP="00E6030B">
            <w:pPr>
              <w:pStyle w:val="TAC"/>
            </w:pPr>
            <w:r w:rsidRPr="00BC508A">
              <w:t>7</w:t>
            </w:r>
          </w:p>
        </w:tc>
        <w:tc>
          <w:tcPr>
            <w:tcW w:w="745" w:type="dxa"/>
            <w:tcBorders>
              <w:top w:val="nil"/>
              <w:left w:val="nil"/>
              <w:bottom w:val="nil"/>
              <w:right w:val="nil"/>
            </w:tcBorders>
          </w:tcPr>
          <w:p w14:paraId="32DCB234" w14:textId="77777777" w:rsidR="00D40C70" w:rsidRPr="00BC508A" w:rsidRDefault="00D40C70" w:rsidP="00E6030B">
            <w:pPr>
              <w:pStyle w:val="TAC"/>
            </w:pPr>
            <w:r w:rsidRPr="00BC508A">
              <w:t>6</w:t>
            </w:r>
          </w:p>
        </w:tc>
        <w:tc>
          <w:tcPr>
            <w:tcW w:w="744" w:type="dxa"/>
            <w:tcBorders>
              <w:top w:val="nil"/>
              <w:left w:val="nil"/>
              <w:bottom w:val="nil"/>
              <w:right w:val="nil"/>
            </w:tcBorders>
          </w:tcPr>
          <w:p w14:paraId="57AD4CA1" w14:textId="77777777" w:rsidR="00D40C70" w:rsidRPr="00BC508A" w:rsidRDefault="00D40C70" w:rsidP="00E6030B">
            <w:pPr>
              <w:pStyle w:val="TAC"/>
            </w:pPr>
            <w:r w:rsidRPr="00BC508A">
              <w:t>5</w:t>
            </w:r>
          </w:p>
        </w:tc>
        <w:tc>
          <w:tcPr>
            <w:tcW w:w="744" w:type="dxa"/>
            <w:tcBorders>
              <w:top w:val="nil"/>
              <w:left w:val="nil"/>
              <w:bottom w:val="nil"/>
              <w:right w:val="nil"/>
            </w:tcBorders>
          </w:tcPr>
          <w:p w14:paraId="2E61B13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4D8D7C2" w14:textId="77777777" w:rsidR="00D40C70" w:rsidRPr="00BC508A" w:rsidRDefault="00D40C70" w:rsidP="00E6030B">
            <w:pPr>
              <w:pStyle w:val="TAC"/>
            </w:pPr>
            <w:r w:rsidRPr="00BC508A">
              <w:t>3</w:t>
            </w:r>
          </w:p>
        </w:tc>
        <w:tc>
          <w:tcPr>
            <w:tcW w:w="744" w:type="dxa"/>
            <w:tcBorders>
              <w:top w:val="nil"/>
              <w:left w:val="nil"/>
              <w:bottom w:val="nil"/>
              <w:right w:val="nil"/>
            </w:tcBorders>
          </w:tcPr>
          <w:p w14:paraId="3DDA1793" w14:textId="77777777" w:rsidR="00D40C70" w:rsidRPr="00BC508A" w:rsidRDefault="00D40C70" w:rsidP="00E6030B">
            <w:pPr>
              <w:pStyle w:val="TAC"/>
            </w:pPr>
            <w:r w:rsidRPr="00BC508A">
              <w:t>2</w:t>
            </w:r>
          </w:p>
        </w:tc>
        <w:tc>
          <w:tcPr>
            <w:tcW w:w="745" w:type="dxa"/>
            <w:tcBorders>
              <w:top w:val="nil"/>
              <w:left w:val="nil"/>
              <w:bottom w:val="nil"/>
              <w:right w:val="nil"/>
            </w:tcBorders>
          </w:tcPr>
          <w:p w14:paraId="72C7440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189DABE" w14:textId="77777777" w:rsidR="00D40C70" w:rsidRPr="00BC508A" w:rsidRDefault="00D40C70" w:rsidP="00E6030B">
            <w:pPr>
              <w:pStyle w:val="TAL"/>
            </w:pPr>
          </w:p>
        </w:tc>
      </w:tr>
      <w:tr w:rsidR="00D40C70" w:rsidRPr="00BC508A" w14:paraId="10541C9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422DA4" w14:textId="77777777" w:rsidR="00D40C70" w:rsidRPr="00BC508A" w:rsidRDefault="00D40C70" w:rsidP="00E6030B">
            <w:pPr>
              <w:pStyle w:val="TAC"/>
            </w:pPr>
            <w:r w:rsidRPr="00BC508A">
              <w:t>NAS security parameters to E-UTRA IEI</w:t>
            </w:r>
          </w:p>
        </w:tc>
        <w:tc>
          <w:tcPr>
            <w:tcW w:w="1560" w:type="dxa"/>
            <w:tcBorders>
              <w:top w:val="nil"/>
              <w:left w:val="nil"/>
              <w:bottom w:val="nil"/>
              <w:right w:val="nil"/>
            </w:tcBorders>
          </w:tcPr>
          <w:p w14:paraId="02DDC17A" w14:textId="77777777" w:rsidR="00D40C70" w:rsidRPr="00BC508A" w:rsidRDefault="00D40C70" w:rsidP="00E6030B">
            <w:pPr>
              <w:pStyle w:val="TAL"/>
            </w:pPr>
            <w:r w:rsidRPr="00BC508A">
              <w:t>octet 1</w:t>
            </w:r>
          </w:p>
        </w:tc>
      </w:tr>
      <w:tr w:rsidR="00D40C70" w:rsidRPr="00BC508A" w14:paraId="7BC89731" w14:textId="77777777" w:rsidTr="00E6030B">
        <w:trPr>
          <w:cantSplit/>
          <w:trHeight w:val="695"/>
          <w:jc w:val="center"/>
        </w:trPr>
        <w:tc>
          <w:tcPr>
            <w:tcW w:w="5955" w:type="dxa"/>
            <w:gridSpan w:val="8"/>
            <w:tcBorders>
              <w:top w:val="single" w:sz="4" w:space="0" w:color="auto"/>
              <w:right w:val="single" w:sz="4" w:space="0" w:color="auto"/>
            </w:tcBorders>
          </w:tcPr>
          <w:p w14:paraId="05D94542" w14:textId="77777777" w:rsidR="00D40C70" w:rsidRPr="00BC508A" w:rsidRDefault="00D40C70" w:rsidP="00E6030B">
            <w:pPr>
              <w:pStyle w:val="TAC"/>
            </w:pPr>
          </w:p>
          <w:p w14:paraId="7B429B86" w14:textId="77777777" w:rsidR="00D40C70" w:rsidRPr="00BC508A" w:rsidRDefault="00D40C70" w:rsidP="00E6030B">
            <w:pPr>
              <w:pStyle w:val="TAC"/>
            </w:pPr>
            <w:r w:rsidRPr="00BC508A">
              <w:t>Nonce</w:t>
            </w:r>
            <w:r w:rsidRPr="00BC508A">
              <w:rPr>
                <w:vertAlign w:val="subscript"/>
              </w:rPr>
              <w:t>MME</w:t>
            </w:r>
            <w:r w:rsidRPr="00BC508A">
              <w:t xml:space="preserve"> value</w:t>
            </w:r>
          </w:p>
        </w:tc>
        <w:tc>
          <w:tcPr>
            <w:tcW w:w="1560" w:type="dxa"/>
            <w:tcBorders>
              <w:top w:val="nil"/>
              <w:left w:val="nil"/>
              <w:bottom w:val="nil"/>
              <w:right w:val="nil"/>
            </w:tcBorders>
          </w:tcPr>
          <w:p w14:paraId="4555621F" w14:textId="77777777" w:rsidR="00D40C70" w:rsidRPr="00BC508A" w:rsidRDefault="00D40C70" w:rsidP="00E6030B">
            <w:pPr>
              <w:pStyle w:val="TAL"/>
            </w:pPr>
            <w:r w:rsidRPr="00BC508A">
              <w:t>octet 2</w:t>
            </w:r>
          </w:p>
          <w:p w14:paraId="77A219D9" w14:textId="77777777" w:rsidR="00D40C70" w:rsidRPr="00BC508A" w:rsidRDefault="00D40C70" w:rsidP="00E6030B">
            <w:pPr>
              <w:pStyle w:val="TAL"/>
            </w:pPr>
          </w:p>
          <w:p w14:paraId="20C68AD3" w14:textId="77777777" w:rsidR="00D40C70" w:rsidRPr="00BC508A" w:rsidRDefault="00D40C70" w:rsidP="00E6030B">
            <w:pPr>
              <w:pStyle w:val="TAL"/>
            </w:pPr>
            <w:r w:rsidRPr="00BC508A">
              <w:t>octet 5</w:t>
            </w:r>
          </w:p>
        </w:tc>
      </w:tr>
      <w:tr w:rsidR="00D40C70" w:rsidRPr="00BC508A" w14:paraId="370EC921" w14:textId="77777777" w:rsidTr="00E6030B">
        <w:trPr>
          <w:cantSplit/>
          <w:trHeight w:val="460"/>
          <w:jc w:val="center"/>
        </w:trPr>
        <w:tc>
          <w:tcPr>
            <w:tcW w:w="744" w:type="dxa"/>
            <w:tcBorders>
              <w:top w:val="single" w:sz="4" w:space="0" w:color="auto"/>
              <w:left w:val="single" w:sz="4" w:space="0" w:color="auto"/>
              <w:right w:val="single" w:sz="4" w:space="0" w:color="auto"/>
            </w:tcBorders>
          </w:tcPr>
          <w:p w14:paraId="595D2B22" w14:textId="77777777" w:rsidR="00D40C70" w:rsidRPr="00BC508A" w:rsidRDefault="00D40C70" w:rsidP="00E6030B">
            <w:pPr>
              <w:pStyle w:val="TAC"/>
            </w:pPr>
            <w:r w:rsidRPr="00BC508A">
              <w:t>0</w:t>
            </w:r>
          </w:p>
          <w:p w14:paraId="664CACC3" w14:textId="77777777" w:rsidR="00D40C70" w:rsidRPr="00BC508A" w:rsidRDefault="00D40C70" w:rsidP="00E6030B">
            <w:pPr>
              <w:pStyle w:val="TAC"/>
            </w:pPr>
            <w:r w:rsidRPr="00BC508A">
              <w:t>spare</w:t>
            </w:r>
          </w:p>
        </w:tc>
        <w:tc>
          <w:tcPr>
            <w:tcW w:w="2233" w:type="dxa"/>
            <w:gridSpan w:val="3"/>
            <w:tcBorders>
              <w:top w:val="single" w:sz="4" w:space="0" w:color="auto"/>
              <w:left w:val="single" w:sz="4" w:space="0" w:color="auto"/>
              <w:right w:val="single" w:sz="4" w:space="0" w:color="auto"/>
            </w:tcBorders>
          </w:tcPr>
          <w:p w14:paraId="268CA6E2" w14:textId="77777777" w:rsidR="00D40C70" w:rsidRPr="00BC508A" w:rsidRDefault="00D40C70" w:rsidP="00E6030B">
            <w:pPr>
              <w:pStyle w:val="TAC"/>
            </w:pPr>
            <w:r w:rsidRPr="00BC508A">
              <w:t>Type of ciphering algorithm</w:t>
            </w:r>
          </w:p>
        </w:tc>
        <w:tc>
          <w:tcPr>
            <w:tcW w:w="744" w:type="dxa"/>
            <w:tcBorders>
              <w:top w:val="single" w:sz="4" w:space="0" w:color="auto"/>
              <w:left w:val="single" w:sz="4" w:space="0" w:color="auto"/>
              <w:right w:val="single" w:sz="4" w:space="0" w:color="auto"/>
            </w:tcBorders>
          </w:tcPr>
          <w:p w14:paraId="7CEAF11B" w14:textId="77777777" w:rsidR="00D40C70" w:rsidRPr="00BC508A" w:rsidRDefault="00D40C70" w:rsidP="00E6030B">
            <w:pPr>
              <w:pStyle w:val="TAC"/>
            </w:pPr>
            <w:r w:rsidRPr="00BC508A">
              <w:t>0</w:t>
            </w:r>
          </w:p>
          <w:p w14:paraId="5C30A42C"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right w:val="single" w:sz="4" w:space="0" w:color="auto"/>
            </w:tcBorders>
          </w:tcPr>
          <w:p w14:paraId="5117267E" w14:textId="77777777" w:rsidR="00D40C70" w:rsidRPr="00BC508A" w:rsidRDefault="00D40C70" w:rsidP="00E6030B">
            <w:pPr>
              <w:pStyle w:val="TAC"/>
            </w:pPr>
            <w:r w:rsidRPr="00BC508A">
              <w:t>Type of integrity protection algorithm</w:t>
            </w:r>
          </w:p>
        </w:tc>
        <w:tc>
          <w:tcPr>
            <w:tcW w:w="1560" w:type="dxa"/>
            <w:tcBorders>
              <w:top w:val="nil"/>
              <w:left w:val="single" w:sz="4" w:space="0" w:color="auto"/>
              <w:bottom w:val="nil"/>
              <w:right w:val="nil"/>
            </w:tcBorders>
          </w:tcPr>
          <w:p w14:paraId="002C88F1" w14:textId="77777777" w:rsidR="00D40C70" w:rsidRPr="00BC508A" w:rsidRDefault="00D40C70" w:rsidP="00E6030B">
            <w:pPr>
              <w:pStyle w:val="TAL"/>
            </w:pPr>
          </w:p>
          <w:p w14:paraId="478E3EDF" w14:textId="77777777" w:rsidR="00D40C70" w:rsidRPr="00BC508A" w:rsidRDefault="00D40C70" w:rsidP="00E6030B">
            <w:pPr>
              <w:pStyle w:val="TAL"/>
            </w:pPr>
            <w:r w:rsidRPr="00BC508A">
              <w:t>octet 6</w:t>
            </w:r>
          </w:p>
        </w:tc>
      </w:tr>
      <w:tr w:rsidR="00D40C70" w:rsidRPr="00BC508A" w14:paraId="4A93CB5F" w14:textId="77777777" w:rsidTr="00E6030B">
        <w:trPr>
          <w:cantSplit/>
          <w:trHeight w:val="233"/>
          <w:jc w:val="center"/>
        </w:trPr>
        <w:tc>
          <w:tcPr>
            <w:tcW w:w="744" w:type="dxa"/>
            <w:tcBorders>
              <w:top w:val="single" w:sz="4" w:space="0" w:color="auto"/>
              <w:left w:val="single" w:sz="4" w:space="0" w:color="auto"/>
              <w:bottom w:val="nil"/>
              <w:right w:val="nil"/>
            </w:tcBorders>
          </w:tcPr>
          <w:p w14:paraId="4D46D03A" w14:textId="77777777" w:rsidR="00D40C70" w:rsidRPr="00BC508A" w:rsidRDefault="00D40C70" w:rsidP="00E6030B">
            <w:pPr>
              <w:pStyle w:val="TAC"/>
            </w:pPr>
            <w:r w:rsidRPr="00BC508A">
              <w:t>0</w:t>
            </w:r>
          </w:p>
        </w:tc>
        <w:tc>
          <w:tcPr>
            <w:tcW w:w="744" w:type="dxa"/>
            <w:tcBorders>
              <w:top w:val="nil"/>
              <w:left w:val="nil"/>
              <w:bottom w:val="nil"/>
              <w:right w:val="nil"/>
            </w:tcBorders>
            <w:shd w:val="clear" w:color="auto" w:fill="auto"/>
          </w:tcPr>
          <w:p w14:paraId="30AF27B9"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4A93B834"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shd w:val="clear" w:color="auto" w:fill="auto"/>
          </w:tcPr>
          <w:p w14:paraId="200E6E1F" w14:textId="77777777" w:rsidR="00D40C70" w:rsidRPr="00BC508A" w:rsidRDefault="00D40C70" w:rsidP="00E6030B">
            <w:pPr>
              <w:pStyle w:val="TAC"/>
            </w:pPr>
            <w:r w:rsidRPr="00BC508A">
              <w:t>0</w:t>
            </w:r>
          </w:p>
        </w:tc>
        <w:tc>
          <w:tcPr>
            <w:tcW w:w="744" w:type="dxa"/>
            <w:vMerge w:val="restart"/>
            <w:tcBorders>
              <w:top w:val="nil"/>
              <w:left w:val="single" w:sz="4" w:space="0" w:color="auto"/>
              <w:right w:val="single" w:sz="4" w:space="0" w:color="auto"/>
            </w:tcBorders>
          </w:tcPr>
          <w:p w14:paraId="64A35CD2" w14:textId="77777777" w:rsidR="00D40C70" w:rsidRPr="00BC508A" w:rsidRDefault="00D40C70" w:rsidP="00E6030B">
            <w:pPr>
              <w:pStyle w:val="TAC"/>
            </w:pPr>
            <w:r w:rsidRPr="00BC508A">
              <w:t>TSC</w:t>
            </w:r>
          </w:p>
        </w:tc>
        <w:tc>
          <w:tcPr>
            <w:tcW w:w="2234" w:type="dxa"/>
            <w:gridSpan w:val="3"/>
            <w:vMerge w:val="restart"/>
            <w:tcBorders>
              <w:top w:val="nil"/>
              <w:left w:val="single" w:sz="4" w:space="0" w:color="auto"/>
              <w:right w:val="single" w:sz="4" w:space="0" w:color="auto"/>
            </w:tcBorders>
          </w:tcPr>
          <w:p w14:paraId="6A2CE204" w14:textId="77777777" w:rsidR="00D40C70" w:rsidRPr="00BC508A" w:rsidRDefault="00D40C70" w:rsidP="00E6030B">
            <w:pPr>
              <w:pStyle w:val="TAC"/>
            </w:pPr>
            <w:r w:rsidRPr="00BC508A">
              <w:t>NAS key set identifier</w:t>
            </w:r>
          </w:p>
        </w:tc>
        <w:tc>
          <w:tcPr>
            <w:tcW w:w="1560" w:type="dxa"/>
            <w:vMerge w:val="restart"/>
            <w:tcBorders>
              <w:top w:val="nil"/>
              <w:left w:val="single" w:sz="4" w:space="0" w:color="auto"/>
              <w:bottom w:val="nil"/>
              <w:right w:val="nil"/>
            </w:tcBorders>
          </w:tcPr>
          <w:p w14:paraId="56E7ABB6" w14:textId="77777777" w:rsidR="00D40C70" w:rsidRPr="00BC508A" w:rsidRDefault="00D40C70" w:rsidP="00E6030B">
            <w:pPr>
              <w:pStyle w:val="TAL"/>
            </w:pPr>
          </w:p>
          <w:p w14:paraId="10B3536A" w14:textId="77777777" w:rsidR="00D40C70" w:rsidRPr="00BC508A" w:rsidRDefault="00D40C70" w:rsidP="00E6030B">
            <w:pPr>
              <w:pStyle w:val="TAL"/>
            </w:pPr>
            <w:r w:rsidRPr="00BC508A">
              <w:t>octet 7</w:t>
            </w:r>
          </w:p>
        </w:tc>
      </w:tr>
      <w:tr w:rsidR="00D40C70" w:rsidRPr="00BC508A" w14:paraId="22E52857" w14:textId="77777777" w:rsidTr="00E6030B">
        <w:trPr>
          <w:cantSplit/>
          <w:trHeight w:val="232"/>
          <w:jc w:val="center"/>
        </w:trPr>
        <w:tc>
          <w:tcPr>
            <w:tcW w:w="2977" w:type="dxa"/>
            <w:gridSpan w:val="4"/>
            <w:tcBorders>
              <w:top w:val="nil"/>
              <w:left w:val="single" w:sz="4" w:space="0" w:color="auto"/>
              <w:right w:val="single" w:sz="4" w:space="0" w:color="auto"/>
            </w:tcBorders>
          </w:tcPr>
          <w:p w14:paraId="22EDC864" w14:textId="77777777" w:rsidR="00D40C70" w:rsidRPr="00BC508A" w:rsidRDefault="00D40C70" w:rsidP="00E6030B">
            <w:pPr>
              <w:pStyle w:val="TAC"/>
            </w:pPr>
            <w:r w:rsidRPr="00BC508A">
              <w:t>spare</w:t>
            </w:r>
          </w:p>
        </w:tc>
        <w:tc>
          <w:tcPr>
            <w:tcW w:w="744" w:type="dxa"/>
            <w:vMerge/>
            <w:tcBorders>
              <w:left w:val="single" w:sz="4" w:space="0" w:color="auto"/>
              <w:right w:val="single" w:sz="4" w:space="0" w:color="auto"/>
            </w:tcBorders>
          </w:tcPr>
          <w:p w14:paraId="172D65BE" w14:textId="77777777" w:rsidR="00D40C70" w:rsidRPr="00BC508A" w:rsidRDefault="00D40C70" w:rsidP="00E6030B">
            <w:pPr>
              <w:pStyle w:val="TAC"/>
            </w:pPr>
          </w:p>
        </w:tc>
        <w:tc>
          <w:tcPr>
            <w:tcW w:w="2234" w:type="dxa"/>
            <w:gridSpan w:val="3"/>
            <w:vMerge/>
            <w:tcBorders>
              <w:left w:val="single" w:sz="4" w:space="0" w:color="auto"/>
              <w:right w:val="single" w:sz="4" w:space="0" w:color="auto"/>
            </w:tcBorders>
          </w:tcPr>
          <w:p w14:paraId="43A4F374" w14:textId="77777777" w:rsidR="00D40C70" w:rsidRPr="00BC508A" w:rsidRDefault="00D40C70" w:rsidP="00E6030B">
            <w:pPr>
              <w:pStyle w:val="TAC"/>
            </w:pPr>
          </w:p>
        </w:tc>
        <w:tc>
          <w:tcPr>
            <w:tcW w:w="1560" w:type="dxa"/>
            <w:vMerge/>
            <w:tcBorders>
              <w:left w:val="single" w:sz="4" w:space="0" w:color="auto"/>
              <w:bottom w:val="nil"/>
              <w:right w:val="nil"/>
            </w:tcBorders>
          </w:tcPr>
          <w:p w14:paraId="2A1C8348" w14:textId="77777777" w:rsidR="00D40C70" w:rsidRPr="00BC508A" w:rsidRDefault="00D40C70" w:rsidP="00E6030B">
            <w:pPr>
              <w:pStyle w:val="TAL"/>
            </w:pPr>
          </w:p>
        </w:tc>
      </w:tr>
      <w:bookmarkEnd w:id="7298"/>
    </w:tbl>
    <w:p w14:paraId="4C495A83" w14:textId="77777777" w:rsidR="00D40C70" w:rsidRPr="00BC508A" w:rsidRDefault="00D40C70" w:rsidP="00D40C70">
      <w:pPr>
        <w:pStyle w:val="TAN"/>
      </w:pPr>
    </w:p>
    <w:p w14:paraId="35222351" w14:textId="77777777" w:rsidR="00D40C70" w:rsidRPr="00BC508A" w:rsidRDefault="00D40C70" w:rsidP="00D40C70">
      <w:pPr>
        <w:pStyle w:val="TF"/>
      </w:pPr>
      <w:bookmarkStart w:id="7299" w:name="_CRFigure9_9_2_7_1"/>
      <w:r w:rsidRPr="00BC508A">
        <w:t xml:space="preserve">Figure </w:t>
      </w:r>
      <w:bookmarkEnd w:id="7299"/>
      <w:r w:rsidRPr="00BC508A">
        <w:t>9.9.2.7.1: NAS security parameters to E-UTRA information element</w:t>
      </w:r>
    </w:p>
    <w:p w14:paraId="79B19817" w14:textId="77777777" w:rsidR="00D40C70" w:rsidRPr="00BC508A" w:rsidRDefault="00D40C70" w:rsidP="00D40C70">
      <w:pPr>
        <w:pStyle w:val="TH"/>
      </w:pPr>
      <w:bookmarkStart w:id="7300" w:name="_CRTable9_9_2_7_1"/>
      <w:r w:rsidRPr="00BC508A">
        <w:t xml:space="preserve">Table </w:t>
      </w:r>
      <w:bookmarkEnd w:id="7300"/>
      <w:r w:rsidRPr="00BC508A">
        <w:t>9.9.2.7.1: NAS security parameters to E-UTR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6FC1C386" w14:textId="77777777" w:rsidTr="00E6030B">
        <w:trPr>
          <w:cantSplit/>
          <w:jc w:val="center"/>
        </w:trPr>
        <w:tc>
          <w:tcPr>
            <w:tcW w:w="7087" w:type="dxa"/>
            <w:shd w:val="clear" w:color="auto" w:fill="FFFFFF"/>
          </w:tcPr>
          <w:p w14:paraId="2D249701" w14:textId="77777777" w:rsidR="00D40C70" w:rsidRPr="00BC508A" w:rsidRDefault="00D40C70" w:rsidP="00E6030B">
            <w:pPr>
              <w:pStyle w:val="TAL"/>
            </w:pPr>
            <w:r w:rsidRPr="00BC508A">
              <w:t>Nonce</w:t>
            </w:r>
            <w:r w:rsidRPr="00BC508A">
              <w:rPr>
                <w:vertAlign w:val="subscript"/>
              </w:rPr>
              <w:t>MME</w:t>
            </w:r>
            <w:r w:rsidRPr="00BC508A">
              <w:t xml:space="preserve"> value (octet </w:t>
            </w:r>
            <w:r w:rsidRPr="00BC508A">
              <w:rPr>
                <w:lang w:eastAsia="ko-KR"/>
              </w:rPr>
              <w:t>2</w:t>
            </w:r>
            <w:r w:rsidRPr="00BC508A">
              <w:t xml:space="preserve"> to 5)</w:t>
            </w:r>
          </w:p>
        </w:tc>
      </w:tr>
      <w:tr w:rsidR="00D40C70" w:rsidRPr="00BC508A" w14:paraId="24C05767" w14:textId="77777777" w:rsidTr="00E6030B">
        <w:trPr>
          <w:cantSplit/>
          <w:jc w:val="center"/>
        </w:trPr>
        <w:tc>
          <w:tcPr>
            <w:tcW w:w="7087" w:type="dxa"/>
            <w:shd w:val="clear" w:color="auto" w:fill="FFFFFF"/>
          </w:tcPr>
          <w:p w14:paraId="7776D46D" w14:textId="77777777" w:rsidR="00D40C70" w:rsidRPr="00BC508A" w:rsidRDefault="00D40C70" w:rsidP="00E6030B">
            <w:pPr>
              <w:pStyle w:val="TAL"/>
              <w:rPr>
                <w:lang w:eastAsia="ko-KR"/>
              </w:rPr>
            </w:pPr>
            <w:bookmarkStart w:id="7301" w:name="MCCQCTEMPBM_00000102"/>
          </w:p>
        </w:tc>
      </w:tr>
      <w:bookmarkEnd w:id="7301"/>
      <w:tr w:rsidR="00D40C70" w:rsidRPr="00BC508A" w14:paraId="6B500B33" w14:textId="77777777" w:rsidTr="00E6030B">
        <w:trPr>
          <w:cantSplit/>
          <w:jc w:val="center"/>
        </w:trPr>
        <w:tc>
          <w:tcPr>
            <w:tcW w:w="7087" w:type="dxa"/>
            <w:shd w:val="clear" w:color="auto" w:fill="FFFFFF"/>
          </w:tcPr>
          <w:p w14:paraId="01E5E35D" w14:textId="0866092B" w:rsidR="00D40C70" w:rsidRPr="00BC508A" w:rsidRDefault="00D40C70" w:rsidP="00E6030B">
            <w:pPr>
              <w:pStyle w:val="TAL"/>
              <w:rPr>
                <w:lang w:eastAsia="ko-KR"/>
              </w:rPr>
            </w:pPr>
            <w:r w:rsidRPr="00BC508A">
              <w:rPr>
                <w:lang w:eastAsia="ko-KR"/>
              </w:rPr>
              <w:t xml:space="preserve">This field is coded as the nonce value in the Nonce information element (see </w:t>
            </w:r>
            <w:r w:rsidR="00FB1684" w:rsidRPr="00BC508A">
              <w:rPr>
                <w:lang w:eastAsia="ko-KR"/>
              </w:rPr>
              <w:t>clause</w:t>
            </w:r>
            <w:r w:rsidRPr="00BC508A">
              <w:rPr>
                <w:lang w:eastAsia="ko-KR"/>
              </w:rPr>
              <w:t xml:space="preserve"> 9.9.3.25).</w:t>
            </w:r>
          </w:p>
        </w:tc>
      </w:tr>
      <w:tr w:rsidR="00D40C70" w:rsidRPr="00BC508A" w14:paraId="0CD09576" w14:textId="77777777" w:rsidTr="00E6030B">
        <w:trPr>
          <w:cantSplit/>
          <w:jc w:val="center"/>
        </w:trPr>
        <w:tc>
          <w:tcPr>
            <w:tcW w:w="7087" w:type="dxa"/>
            <w:shd w:val="clear" w:color="auto" w:fill="FFFFFF"/>
          </w:tcPr>
          <w:p w14:paraId="78CA8801" w14:textId="77777777" w:rsidR="00D40C70" w:rsidRPr="00BC508A" w:rsidRDefault="00D40C70" w:rsidP="00E6030B">
            <w:pPr>
              <w:pStyle w:val="TAL"/>
              <w:rPr>
                <w:lang w:eastAsia="ko-KR"/>
              </w:rPr>
            </w:pPr>
            <w:bookmarkStart w:id="7302" w:name="MCCQCTEMPBM_00000103"/>
          </w:p>
        </w:tc>
      </w:tr>
      <w:bookmarkEnd w:id="7302"/>
      <w:tr w:rsidR="00D40C70" w:rsidRPr="00BC508A" w14:paraId="33557789" w14:textId="77777777" w:rsidTr="00E6030B">
        <w:trPr>
          <w:cantSplit/>
          <w:jc w:val="center"/>
        </w:trPr>
        <w:tc>
          <w:tcPr>
            <w:tcW w:w="7087" w:type="dxa"/>
          </w:tcPr>
          <w:p w14:paraId="39029686" w14:textId="3FB1D396" w:rsidR="00D40C70" w:rsidRPr="00BC508A" w:rsidRDefault="00D40C70" w:rsidP="00E6030B">
            <w:pPr>
              <w:pStyle w:val="TAL"/>
            </w:pPr>
            <w:r w:rsidRPr="00BC508A">
              <w:t>Type of integrity protection algorithm (octet 6, bit 1 to 3) and</w:t>
            </w:r>
            <w:r w:rsidRPr="00BC508A">
              <w:br/>
              <w:t>type of ciphering algorithm (octet 6, bit 5 to 7)</w:t>
            </w:r>
          </w:p>
        </w:tc>
      </w:tr>
      <w:tr w:rsidR="00D40C70" w:rsidRPr="00BC508A" w14:paraId="17AEC03B" w14:textId="77777777" w:rsidTr="00E6030B">
        <w:trPr>
          <w:cantSplit/>
          <w:jc w:val="center"/>
        </w:trPr>
        <w:tc>
          <w:tcPr>
            <w:tcW w:w="7087" w:type="dxa"/>
            <w:shd w:val="clear" w:color="auto" w:fill="FFFFFF"/>
          </w:tcPr>
          <w:p w14:paraId="70D788FA" w14:textId="77777777" w:rsidR="00D40C70" w:rsidRPr="00BC508A" w:rsidRDefault="00D40C70" w:rsidP="00E6030B">
            <w:pPr>
              <w:pStyle w:val="TAL"/>
              <w:rPr>
                <w:lang w:eastAsia="ko-KR"/>
              </w:rPr>
            </w:pPr>
            <w:bookmarkStart w:id="7303" w:name="MCCQCTEMPBM_00000104"/>
          </w:p>
        </w:tc>
      </w:tr>
      <w:bookmarkEnd w:id="7303"/>
      <w:tr w:rsidR="00D40C70" w:rsidRPr="00BC508A" w14:paraId="01371587" w14:textId="77777777" w:rsidTr="00E6030B">
        <w:trPr>
          <w:cantSplit/>
          <w:jc w:val="center"/>
        </w:trPr>
        <w:tc>
          <w:tcPr>
            <w:tcW w:w="7087" w:type="dxa"/>
            <w:shd w:val="clear" w:color="auto" w:fill="FFFFFF"/>
          </w:tcPr>
          <w:p w14:paraId="26115002" w14:textId="6CDA8C07" w:rsidR="00D40C70" w:rsidRPr="00BC508A" w:rsidRDefault="00D40C70" w:rsidP="00E6030B">
            <w:pPr>
              <w:pStyle w:val="TAL"/>
              <w:rPr>
                <w:lang w:eastAsia="ko-KR"/>
              </w:rPr>
            </w:pPr>
            <w:r w:rsidRPr="00BC508A">
              <w:rPr>
                <w:lang w:eastAsia="ko-KR"/>
              </w:rPr>
              <w:t>These fields are coded as the t</w:t>
            </w:r>
            <w:r w:rsidRPr="00BC508A">
              <w:t xml:space="preserve">ype of integrity protection algorithm and type of ciphering algorithm </w:t>
            </w:r>
            <w:r w:rsidRPr="00BC508A">
              <w:rPr>
                <w:lang w:eastAsia="ko-KR"/>
              </w:rPr>
              <w:t xml:space="preserve">in the </w:t>
            </w:r>
            <w:r w:rsidRPr="00BC508A">
              <w:t xml:space="preserve">NAS security algorithms </w:t>
            </w:r>
            <w:r w:rsidRPr="00BC508A">
              <w:rPr>
                <w:lang w:eastAsia="ko-KR"/>
              </w:rPr>
              <w:t xml:space="preserve">information element (see </w:t>
            </w:r>
            <w:r w:rsidR="00FB1684" w:rsidRPr="00BC508A">
              <w:rPr>
                <w:lang w:eastAsia="ko-KR"/>
              </w:rPr>
              <w:t>clause</w:t>
            </w:r>
            <w:r w:rsidRPr="00BC508A">
              <w:rPr>
                <w:lang w:eastAsia="ko-KR"/>
              </w:rPr>
              <w:t xml:space="preserve"> 9.9.3.23).</w:t>
            </w:r>
          </w:p>
        </w:tc>
      </w:tr>
      <w:tr w:rsidR="00D40C70" w:rsidRPr="00BC508A" w14:paraId="215A07F1" w14:textId="77777777" w:rsidTr="00E6030B">
        <w:trPr>
          <w:cantSplit/>
          <w:jc w:val="center"/>
        </w:trPr>
        <w:tc>
          <w:tcPr>
            <w:tcW w:w="7087" w:type="dxa"/>
            <w:shd w:val="clear" w:color="auto" w:fill="FFFFFF"/>
          </w:tcPr>
          <w:p w14:paraId="39418362" w14:textId="77777777" w:rsidR="00D40C70" w:rsidRPr="00BC508A" w:rsidRDefault="00D40C70" w:rsidP="00E6030B">
            <w:pPr>
              <w:pStyle w:val="TAL"/>
              <w:rPr>
                <w:lang w:eastAsia="ko-KR"/>
              </w:rPr>
            </w:pPr>
            <w:bookmarkStart w:id="7304" w:name="MCCQCTEMPBM_00000105"/>
          </w:p>
        </w:tc>
      </w:tr>
      <w:bookmarkEnd w:id="7304"/>
      <w:tr w:rsidR="00D40C70" w:rsidRPr="00BC508A" w14:paraId="1EA0FC91" w14:textId="77777777" w:rsidTr="00E6030B">
        <w:trPr>
          <w:cantSplit/>
          <w:jc w:val="center"/>
        </w:trPr>
        <w:tc>
          <w:tcPr>
            <w:tcW w:w="7087" w:type="dxa"/>
          </w:tcPr>
          <w:p w14:paraId="15EF767B" w14:textId="77777777" w:rsidR="00D40C70" w:rsidRPr="00BC508A" w:rsidRDefault="00D40C70" w:rsidP="00E6030B">
            <w:pPr>
              <w:pStyle w:val="TAL"/>
            </w:pPr>
            <w:r w:rsidRPr="00BC508A">
              <w:t>Bit 4 and 8 of octet 6 are spare and shall be coded as zero.</w:t>
            </w:r>
          </w:p>
        </w:tc>
      </w:tr>
      <w:tr w:rsidR="00D40C70" w:rsidRPr="00BC508A" w14:paraId="7DBF174F" w14:textId="77777777" w:rsidTr="00E6030B">
        <w:trPr>
          <w:cantSplit/>
          <w:jc w:val="center"/>
        </w:trPr>
        <w:tc>
          <w:tcPr>
            <w:tcW w:w="7087" w:type="dxa"/>
            <w:shd w:val="clear" w:color="auto" w:fill="FFFFFF"/>
          </w:tcPr>
          <w:p w14:paraId="2105FCC7" w14:textId="77777777" w:rsidR="00D40C70" w:rsidRPr="00BC508A" w:rsidRDefault="00D40C70" w:rsidP="00E6030B">
            <w:pPr>
              <w:pStyle w:val="TAL"/>
            </w:pPr>
            <w:bookmarkStart w:id="7305" w:name="MCCQCTEMPBM_00000106"/>
          </w:p>
        </w:tc>
      </w:tr>
      <w:bookmarkEnd w:id="7305"/>
      <w:tr w:rsidR="00D40C70" w:rsidRPr="00BC508A" w14:paraId="1C4D8D76" w14:textId="77777777" w:rsidTr="00E6030B">
        <w:trPr>
          <w:cantSplit/>
          <w:jc w:val="center"/>
        </w:trPr>
        <w:tc>
          <w:tcPr>
            <w:tcW w:w="7087" w:type="dxa"/>
            <w:shd w:val="clear" w:color="auto" w:fill="FFFFFF"/>
          </w:tcPr>
          <w:p w14:paraId="26EE3AAC" w14:textId="240F0500" w:rsidR="00D40C70" w:rsidRPr="00BC508A" w:rsidRDefault="00D40C70" w:rsidP="00E6030B">
            <w:pPr>
              <w:pStyle w:val="TAL"/>
              <w:rPr>
                <w:lang w:eastAsia="ko-KR"/>
              </w:rPr>
            </w:pPr>
            <w:r w:rsidRPr="00BC508A">
              <w:t>NAS key set identifier (octet 7, bit 1 to 3) and</w:t>
            </w:r>
            <w:r w:rsidRPr="00BC508A">
              <w:br/>
              <w:t>type of security context flag (TSC) (octet 7, bit 4)</w:t>
            </w:r>
          </w:p>
        </w:tc>
      </w:tr>
      <w:tr w:rsidR="00D40C70" w:rsidRPr="00BC508A" w14:paraId="271654D6" w14:textId="77777777" w:rsidTr="00E6030B">
        <w:trPr>
          <w:cantSplit/>
          <w:jc w:val="center"/>
        </w:trPr>
        <w:tc>
          <w:tcPr>
            <w:tcW w:w="7087" w:type="dxa"/>
            <w:shd w:val="clear" w:color="auto" w:fill="FFFFFF"/>
          </w:tcPr>
          <w:p w14:paraId="6638AB73" w14:textId="77777777" w:rsidR="00D40C70" w:rsidRPr="00BC508A" w:rsidRDefault="00D40C70" w:rsidP="00E6030B">
            <w:pPr>
              <w:pStyle w:val="TAL"/>
              <w:rPr>
                <w:lang w:eastAsia="ko-KR"/>
              </w:rPr>
            </w:pPr>
            <w:bookmarkStart w:id="7306" w:name="MCCQCTEMPBM_00000107"/>
          </w:p>
        </w:tc>
      </w:tr>
      <w:bookmarkEnd w:id="7306"/>
      <w:tr w:rsidR="00D40C70" w:rsidRPr="00BC508A" w14:paraId="7D445FE9" w14:textId="77777777" w:rsidTr="00E6030B">
        <w:trPr>
          <w:cantSplit/>
          <w:jc w:val="center"/>
        </w:trPr>
        <w:tc>
          <w:tcPr>
            <w:tcW w:w="7087" w:type="dxa"/>
            <w:shd w:val="clear" w:color="auto" w:fill="FFFFFF"/>
          </w:tcPr>
          <w:p w14:paraId="1EC16B76" w14:textId="469020B5" w:rsidR="00D40C70" w:rsidRPr="00BC508A" w:rsidRDefault="00D40C70" w:rsidP="00E6030B">
            <w:pPr>
              <w:pStyle w:val="TAL"/>
              <w:rPr>
                <w:lang w:eastAsia="ko-KR"/>
              </w:rPr>
            </w:pPr>
            <w:r w:rsidRPr="00BC508A">
              <w:rPr>
                <w:lang w:eastAsia="ko-KR"/>
              </w:rPr>
              <w:t xml:space="preserve">These fields are coded as the </w:t>
            </w:r>
            <w:r w:rsidRPr="00BC508A">
              <w:t xml:space="preserve">NAS key set identifier and type of security context flag </w:t>
            </w:r>
            <w:r w:rsidRPr="00BC508A">
              <w:rPr>
                <w:lang w:eastAsia="ko-KR"/>
              </w:rPr>
              <w:t xml:space="preserve">in the </w:t>
            </w:r>
            <w:r w:rsidRPr="00BC508A">
              <w:t xml:space="preserve">NAS key set identifier </w:t>
            </w:r>
            <w:r w:rsidRPr="00BC508A">
              <w:rPr>
                <w:lang w:eastAsia="ko-KR"/>
              </w:rPr>
              <w:t xml:space="preserve">information element (see </w:t>
            </w:r>
            <w:r w:rsidR="00FB1684" w:rsidRPr="00BC508A">
              <w:rPr>
                <w:lang w:eastAsia="ko-KR"/>
              </w:rPr>
              <w:t>clause</w:t>
            </w:r>
            <w:r w:rsidRPr="00BC508A">
              <w:rPr>
                <w:lang w:eastAsia="ko-KR"/>
              </w:rPr>
              <w:t xml:space="preserve"> 9.9.3.21).</w:t>
            </w:r>
          </w:p>
        </w:tc>
      </w:tr>
      <w:tr w:rsidR="00D40C70" w:rsidRPr="00BC508A" w14:paraId="4D8A9682" w14:textId="77777777" w:rsidTr="00E6030B">
        <w:trPr>
          <w:cantSplit/>
          <w:jc w:val="center"/>
        </w:trPr>
        <w:tc>
          <w:tcPr>
            <w:tcW w:w="7087" w:type="dxa"/>
            <w:shd w:val="clear" w:color="auto" w:fill="FFFFFF"/>
          </w:tcPr>
          <w:p w14:paraId="432069E0" w14:textId="77777777" w:rsidR="00D40C70" w:rsidRPr="00BC508A" w:rsidRDefault="00D40C70" w:rsidP="00E6030B">
            <w:pPr>
              <w:pStyle w:val="TAL"/>
            </w:pPr>
            <w:bookmarkStart w:id="7307" w:name="MCCQCTEMPBM_00000108"/>
          </w:p>
        </w:tc>
      </w:tr>
      <w:bookmarkEnd w:id="7307"/>
      <w:tr w:rsidR="00D40C70" w:rsidRPr="00BC508A" w14:paraId="5F3C21DF" w14:textId="77777777" w:rsidTr="00E6030B">
        <w:trPr>
          <w:cantSplit/>
          <w:jc w:val="center"/>
        </w:trPr>
        <w:tc>
          <w:tcPr>
            <w:tcW w:w="7087" w:type="dxa"/>
          </w:tcPr>
          <w:p w14:paraId="58BCD4CA" w14:textId="77777777" w:rsidR="00D40C70" w:rsidRPr="00BC508A" w:rsidRDefault="00D40C70" w:rsidP="00E6030B">
            <w:pPr>
              <w:pStyle w:val="TAL"/>
            </w:pPr>
            <w:r w:rsidRPr="00BC508A">
              <w:t xml:space="preserve">Bit </w:t>
            </w:r>
            <w:smartTag w:uri="urn:schemas-microsoft-com:office:smarttags" w:element="time">
              <w:smartTagPr>
                <w:attr w:name="Minute" w:val="55"/>
                <w:attr w:name="Hour" w:val="7"/>
              </w:smartTagPr>
              <w:r w:rsidRPr="00BC508A">
                <w:t>5 to 8</w:t>
              </w:r>
            </w:smartTag>
            <w:r w:rsidRPr="00BC508A">
              <w:t xml:space="preserve"> of octet 7 are spare and shall be coded as zero.</w:t>
            </w:r>
          </w:p>
        </w:tc>
      </w:tr>
      <w:tr w:rsidR="00D40C70" w:rsidRPr="00BC508A" w14:paraId="25A0D799" w14:textId="77777777" w:rsidTr="00E6030B">
        <w:trPr>
          <w:cantSplit/>
          <w:jc w:val="center"/>
        </w:trPr>
        <w:tc>
          <w:tcPr>
            <w:tcW w:w="7087" w:type="dxa"/>
            <w:shd w:val="clear" w:color="auto" w:fill="FFFFFF"/>
          </w:tcPr>
          <w:p w14:paraId="20EC55B5" w14:textId="77777777" w:rsidR="00D40C70" w:rsidRPr="00BC508A" w:rsidRDefault="00D40C70" w:rsidP="00E6030B">
            <w:pPr>
              <w:pStyle w:val="TAL"/>
            </w:pPr>
            <w:bookmarkStart w:id="7308" w:name="MCCQCTEMPBM_00000109"/>
          </w:p>
        </w:tc>
      </w:tr>
      <w:bookmarkEnd w:id="7308"/>
    </w:tbl>
    <w:p w14:paraId="267BD011" w14:textId="77777777" w:rsidR="00D40C70" w:rsidRPr="00BC508A" w:rsidRDefault="00D40C70" w:rsidP="00D40C70"/>
    <w:p w14:paraId="76E9DA97" w14:textId="77777777" w:rsidR="00D40C70" w:rsidRPr="00BC508A" w:rsidRDefault="00D40C70" w:rsidP="00295835">
      <w:pPr>
        <w:pStyle w:val="Heading4"/>
      </w:pPr>
      <w:bookmarkStart w:id="7309" w:name="_Toc20218591"/>
      <w:bookmarkStart w:id="7310" w:name="_Toc27744479"/>
      <w:bookmarkStart w:id="7311" w:name="_Toc35960053"/>
      <w:bookmarkStart w:id="7312" w:name="_Toc45203491"/>
      <w:bookmarkStart w:id="7313" w:name="_Toc45700867"/>
      <w:bookmarkStart w:id="7314" w:name="_Toc51920603"/>
      <w:bookmarkStart w:id="7315" w:name="_Toc68251663"/>
      <w:bookmarkStart w:id="7316" w:name="_Toc178411805"/>
      <w:r w:rsidRPr="00BC508A">
        <w:t>9.9.2.8</w:t>
      </w:r>
      <w:r w:rsidRPr="00BC508A">
        <w:tab/>
        <w:t>PLMN list</w:t>
      </w:r>
      <w:bookmarkEnd w:id="7309"/>
      <w:bookmarkEnd w:id="7310"/>
      <w:bookmarkEnd w:id="7311"/>
      <w:bookmarkEnd w:id="7312"/>
      <w:bookmarkEnd w:id="7313"/>
      <w:bookmarkEnd w:id="7314"/>
      <w:bookmarkEnd w:id="7315"/>
      <w:bookmarkEnd w:id="7316"/>
    </w:p>
    <w:p w14:paraId="0473B876" w14:textId="16A48B2D" w:rsidR="00D40C70" w:rsidRPr="00BC508A" w:rsidRDefault="00D40C70" w:rsidP="00D40C70">
      <w:r w:rsidRPr="00BC508A">
        <w:t xml:space="preserve">See </w:t>
      </w:r>
      <w:r w:rsidR="00FB1684" w:rsidRPr="00BC508A">
        <w:t>clause</w:t>
      </w:r>
      <w:r w:rsidRPr="00BC508A">
        <w:t> 10.5.1.13 in 3GPP TS 24.008 [13].</w:t>
      </w:r>
    </w:p>
    <w:p w14:paraId="66784608" w14:textId="77777777" w:rsidR="00D40C70" w:rsidRPr="00BC508A" w:rsidRDefault="00D40C70" w:rsidP="00295835">
      <w:pPr>
        <w:pStyle w:val="Heading4"/>
      </w:pPr>
      <w:bookmarkStart w:id="7317" w:name="_Toc20218592"/>
      <w:bookmarkStart w:id="7318" w:name="_Toc27744480"/>
      <w:bookmarkStart w:id="7319" w:name="_Toc35960054"/>
      <w:bookmarkStart w:id="7320" w:name="_Toc45203492"/>
      <w:bookmarkStart w:id="7321" w:name="_Toc45700868"/>
      <w:bookmarkStart w:id="7322" w:name="_Toc51920604"/>
      <w:bookmarkStart w:id="7323" w:name="_Toc68251664"/>
      <w:bookmarkStart w:id="7324" w:name="_Toc178411806"/>
      <w:r w:rsidRPr="00BC508A">
        <w:t>9.9.2.9</w:t>
      </w:r>
      <w:r w:rsidRPr="00BC508A">
        <w:tab/>
        <w:t>Spare half octet</w:t>
      </w:r>
      <w:bookmarkEnd w:id="7317"/>
      <w:bookmarkEnd w:id="7318"/>
      <w:bookmarkEnd w:id="7319"/>
      <w:bookmarkEnd w:id="7320"/>
      <w:bookmarkEnd w:id="7321"/>
      <w:bookmarkEnd w:id="7322"/>
      <w:bookmarkEnd w:id="7323"/>
      <w:bookmarkEnd w:id="7324"/>
    </w:p>
    <w:p w14:paraId="2F237F78" w14:textId="77777777" w:rsidR="00D40C70" w:rsidRPr="00BC508A" w:rsidRDefault="00D40C70" w:rsidP="00D40C70">
      <w:r w:rsidRPr="00BC508A">
        <w:t>This element is used in the description of EMM and ESM messages when an odd number of half octet type 1 information elements are used. This element is filled with spare bits set to zero and is placed in bits 5 to 8 of the octet unless otherwise specified.</w:t>
      </w:r>
    </w:p>
    <w:p w14:paraId="7FDDDAE8" w14:textId="77777777" w:rsidR="00D40C70" w:rsidRPr="00BC508A" w:rsidRDefault="00D40C70" w:rsidP="00295835">
      <w:pPr>
        <w:pStyle w:val="Heading4"/>
      </w:pPr>
      <w:bookmarkStart w:id="7325" w:name="_Toc20218593"/>
      <w:bookmarkStart w:id="7326" w:name="_Toc27744481"/>
      <w:bookmarkStart w:id="7327" w:name="_Toc35960055"/>
      <w:bookmarkStart w:id="7328" w:name="_Toc45203493"/>
      <w:bookmarkStart w:id="7329" w:name="_Toc45700869"/>
      <w:bookmarkStart w:id="7330" w:name="_Toc51920605"/>
      <w:bookmarkStart w:id="7331" w:name="_Toc68251665"/>
      <w:bookmarkStart w:id="7332" w:name="_Toc178411807"/>
      <w:r w:rsidRPr="00BC508A">
        <w:lastRenderedPageBreak/>
        <w:t>9.9.2.10</w:t>
      </w:r>
      <w:r w:rsidRPr="00BC508A">
        <w:tab/>
        <w:t>Supported codec list</w:t>
      </w:r>
      <w:bookmarkEnd w:id="7325"/>
      <w:bookmarkEnd w:id="7326"/>
      <w:bookmarkEnd w:id="7327"/>
      <w:bookmarkEnd w:id="7328"/>
      <w:bookmarkEnd w:id="7329"/>
      <w:bookmarkEnd w:id="7330"/>
      <w:bookmarkEnd w:id="7331"/>
      <w:bookmarkEnd w:id="7332"/>
    </w:p>
    <w:p w14:paraId="7D23FEF2" w14:textId="4F088FD4" w:rsidR="00D40C70" w:rsidRPr="00BC508A" w:rsidRDefault="00D40C70" w:rsidP="00D40C70">
      <w:r w:rsidRPr="00BC508A">
        <w:t xml:space="preserve">See </w:t>
      </w:r>
      <w:r w:rsidR="00FB1684" w:rsidRPr="00BC508A">
        <w:t>clause</w:t>
      </w:r>
      <w:r w:rsidRPr="00BC508A">
        <w:t> 10.5.4.32 in 3GPP TS 24.008 [13].</w:t>
      </w:r>
    </w:p>
    <w:p w14:paraId="68F8961A" w14:textId="77777777" w:rsidR="00D40C70" w:rsidRPr="00BC508A" w:rsidRDefault="00D40C70" w:rsidP="00295835">
      <w:pPr>
        <w:pStyle w:val="Heading3"/>
      </w:pPr>
      <w:bookmarkStart w:id="7333" w:name="_Toc20218594"/>
      <w:bookmarkStart w:id="7334" w:name="_Toc27744482"/>
      <w:bookmarkStart w:id="7335" w:name="_Toc35960056"/>
      <w:bookmarkStart w:id="7336" w:name="_Toc45203494"/>
      <w:bookmarkStart w:id="7337" w:name="_Toc45700870"/>
      <w:bookmarkStart w:id="7338" w:name="_Toc51920606"/>
      <w:bookmarkStart w:id="7339" w:name="_Toc68251666"/>
      <w:bookmarkStart w:id="7340" w:name="_Toc178411808"/>
      <w:r w:rsidRPr="00BC508A">
        <w:t>9.9.3</w:t>
      </w:r>
      <w:r w:rsidRPr="00BC508A">
        <w:tab/>
        <w:t>EPS Mobility Management (EMM) information elements</w:t>
      </w:r>
      <w:bookmarkEnd w:id="7333"/>
      <w:bookmarkEnd w:id="7334"/>
      <w:bookmarkEnd w:id="7335"/>
      <w:bookmarkEnd w:id="7336"/>
      <w:bookmarkEnd w:id="7337"/>
      <w:bookmarkEnd w:id="7338"/>
      <w:bookmarkEnd w:id="7339"/>
      <w:bookmarkEnd w:id="7340"/>
    </w:p>
    <w:p w14:paraId="23A35DF5" w14:textId="77777777" w:rsidR="00D40C70" w:rsidRPr="00BC508A" w:rsidRDefault="00D40C70" w:rsidP="00295835">
      <w:pPr>
        <w:pStyle w:val="Heading4"/>
      </w:pPr>
      <w:bookmarkStart w:id="7341" w:name="_Toc20218595"/>
      <w:bookmarkStart w:id="7342" w:name="_Toc27744483"/>
      <w:bookmarkStart w:id="7343" w:name="_Toc35960057"/>
      <w:bookmarkStart w:id="7344" w:name="_Toc45203495"/>
      <w:bookmarkStart w:id="7345" w:name="_Toc45700871"/>
      <w:bookmarkStart w:id="7346" w:name="_Toc51920607"/>
      <w:bookmarkStart w:id="7347" w:name="_Toc68251667"/>
      <w:bookmarkStart w:id="7348" w:name="_Toc178411809"/>
      <w:r w:rsidRPr="00BC508A">
        <w:t>9.9.3.0A</w:t>
      </w:r>
      <w:r w:rsidRPr="00BC508A">
        <w:tab/>
        <w:t>Additional update result</w:t>
      </w:r>
      <w:bookmarkEnd w:id="7341"/>
      <w:bookmarkEnd w:id="7342"/>
      <w:bookmarkEnd w:id="7343"/>
      <w:bookmarkEnd w:id="7344"/>
      <w:bookmarkEnd w:id="7345"/>
      <w:bookmarkEnd w:id="7346"/>
      <w:bookmarkEnd w:id="7347"/>
      <w:bookmarkEnd w:id="7348"/>
    </w:p>
    <w:p w14:paraId="4D5832CE" w14:textId="77777777" w:rsidR="00D40C70" w:rsidRPr="00BC508A" w:rsidRDefault="00D40C70" w:rsidP="00D40C70">
      <w:r w:rsidRPr="00BC508A">
        <w:t>The purpose of the Additional update result information element is to provide additional information about the result of a combined attach procedure or a combined tracking area updating procedure.</w:t>
      </w:r>
    </w:p>
    <w:p w14:paraId="4BA1E885" w14:textId="77777777" w:rsidR="00D40C70" w:rsidRPr="00BC508A" w:rsidRDefault="00D40C70" w:rsidP="00D40C70">
      <w:r w:rsidRPr="00BC508A">
        <w:t>The Additional update result information element is coded as shown in figure 9.9.3.0A.1 and table 9.9.3.0A.1.</w:t>
      </w:r>
    </w:p>
    <w:p w14:paraId="1D620E6F" w14:textId="77777777" w:rsidR="00D40C70" w:rsidRPr="00BC508A" w:rsidRDefault="00D40C70" w:rsidP="00D40C70">
      <w:r w:rsidRPr="00BC508A">
        <w:t>The Additional update result is a type 1 information element.</w:t>
      </w:r>
    </w:p>
    <w:p w14:paraId="55D0832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3C0BE30A" w14:textId="77777777" w:rsidTr="00E6030B">
        <w:trPr>
          <w:cantSplit/>
          <w:jc w:val="center"/>
        </w:trPr>
        <w:tc>
          <w:tcPr>
            <w:tcW w:w="709" w:type="dxa"/>
            <w:tcBorders>
              <w:top w:val="nil"/>
              <w:left w:val="nil"/>
              <w:bottom w:val="nil"/>
              <w:right w:val="nil"/>
            </w:tcBorders>
          </w:tcPr>
          <w:p w14:paraId="3B4540CC" w14:textId="77777777" w:rsidR="00D40C70" w:rsidRPr="00BC508A" w:rsidRDefault="00D40C70" w:rsidP="00E6030B">
            <w:pPr>
              <w:pStyle w:val="TAC"/>
            </w:pPr>
            <w:r w:rsidRPr="00BC508A">
              <w:t>8</w:t>
            </w:r>
          </w:p>
        </w:tc>
        <w:tc>
          <w:tcPr>
            <w:tcW w:w="709" w:type="dxa"/>
            <w:tcBorders>
              <w:top w:val="nil"/>
              <w:left w:val="nil"/>
              <w:bottom w:val="nil"/>
              <w:right w:val="nil"/>
            </w:tcBorders>
          </w:tcPr>
          <w:p w14:paraId="6AD397B7" w14:textId="77777777" w:rsidR="00D40C70" w:rsidRPr="00BC508A" w:rsidRDefault="00D40C70" w:rsidP="00E6030B">
            <w:pPr>
              <w:pStyle w:val="TAC"/>
            </w:pPr>
            <w:r w:rsidRPr="00BC508A">
              <w:t>7</w:t>
            </w:r>
          </w:p>
        </w:tc>
        <w:tc>
          <w:tcPr>
            <w:tcW w:w="709" w:type="dxa"/>
            <w:tcBorders>
              <w:top w:val="nil"/>
              <w:left w:val="nil"/>
              <w:bottom w:val="nil"/>
              <w:right w:val="nil"/>
            </w:tcBorders>
          </w:tcPr>
          <w:p w14:paraId="52703DDE" w14:textId="77777777" w:rsidR="00D40C70" w:rsidRPr="00BC508A" w:rsidRDefault="00D40C70" w:rsidP="00E6030B">
            <w:pPr>
              <w:pStyle w:val="TAC"/>
            </w:pPr>
            <w:r w:rsidRPr="00BC508A">
              <w:t>6</w:t>
            </w:r>
          </w:p>
        </w:tc>
        <w:tc>
          <w:tcPr>
            <w:tcW w:w="709" w:type="dxa"/>
            <w:tcBorders>
              <w:top w:val="nil"/>
              <w:left w:val="nil"/>
              <w:bottom w:val="nil"/>
              <w:right w:val="nil"/>
            </w:tcBorders>
          </w:tcPr>
          <w:p w14:paraId="37024730" w14:textId="77777777" w:rsidR="00D40C70" w:rsidRPr="00BC508A" w:rsidRDefault="00D40C70" w:rsidP="00E6030B">
            <w:pPr>
              <w:pStyle w:val="TAC"/>
            </w:pPr>
            <w:r w:rsidRPr="00BC508A">
              <w:t>5</w:t>
            </w:r>
          </w:p>
        </w:tc>
        <w:tc>
          <w:tcPr>
            <w:tcW w:w="709" w:type="dxa"/>
            <w:tcBorders>
              <w:top w:val="nil"/>
              <w:left w:val="nil"/>
              <w:bottom w:val="nil"/>
              <w:right w:val="nil"/>
            </w:tcBorders>
          </w:tcPr>
          <w:p w14:paraId="6D71D89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38F4F7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BE808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3F93792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79B4DFF" w14:textId="77777777" w:rsidR="00D40C70" w:rsidRPr="00BC508A" w:rsidRDefault="00D40C70" w:rsidP="00E6030B">
            <w:pPr>
              <w:pStyle w:val="TAL"/>
            </w:pPr>
          </w:p>
        </w:tc>
      </w:tr>
      <w:tr w:rsidR="00D40C70" w:rsidRPr="00BC508A" w14:paraId="18DD2BD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F11C156" w14:textId="77777777" w:rsidR="00D40C70" w:rsidRPr="00BC508A" w:rsidRDefault="00D40C70" w:rsidP="00E6030B">
            <w:pPr>
              <w:pStyle w:val="TAC"/>
            </w:pPr>
            <w:r w:rsidRPr="00BC508A">
              <w:t>Additional update result IEI</w:t>
            </w:r>
          </w:p>
        </w:tc>
        <w:tc>
          <w:tcPr>
            <w:tcW w:w="709" w:type="dxa"/>
            <w:tcBorders>
              <w:top w:val="single" w:sz="4" w:space="0" w:color="auto"/>
              <w:left w:val="single" w:sz="4" w:space="0" w:color="auto"/>
              <w:bottom w:val="single" w:sz="4" w:space="0" w:color="auto"/>
              <w:right w:val="single" w:sz="4" w:space="0" w:color="auto"/>
            </w:tcBorders>
          </w:tcPr>
          <w:p w14:paraId="5732DDC0" w14:textId="77777777" w:rsidR="00D40C70" w:rsidRPr="00BC508A" w:rsidRDefault="00D40C70" w:rsidP="00E6030B">
            <w:pPr>
              <w:pStyle w:val="TAC"/>
            </w:pPr>
            <w:r w:rsidRPr="00BC508A">
              <w:t>0</w:t>
            </w:r>
          </w:p>
          <w:p w14:paraId="557202F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11E88D02" w14:textId="77777777" w:rsidR="00D40C70" w:rsidRPr="00BC508A" w:rsidRDefault="00D40C70" w:rsidP="00E6030B">
            <w:pPr>
              <w:pStyle w:val="TAC"/>
            </w:pPr>
            <w:r w:rsidRPr="00BC508A">
              <w:t>0</w:t>
            </w:r>
          </w:p>
          <w:p w14:paraId="21763FF3" w14:textId="77777777" w:rsidR="00D40C70" w:rsidRPr="00BC508A" w:rsidRDefault="00D40C70" w:rsidP="00E6030B">
            <w:pPr>
              <w:pStyle w:val="TAC"/>
            </w:pPr>
            <w:r w:rsidRPr="00BC508A">
              <w:t>Spare</w:t>
            </w:r>
          </w:p>
        </w:tc>
        <w:tc>
          <w:tcPr>
            <w:tcW w:w="1418" w:type="dxa"/>
            <w:gridSpan w:val="2"/>
            <w:tcBorders>
              <w:top w:val="single" w:sz="4" w:space="0" w:color="auto"/>
              <w:left w:val="single" w:sz="4" w:space="0" w:color="auto"/>
              <w:bottom w:val="single" w:sz="4" w:space="0" w:color="auto"/>
              <w:right w:val="single" w:sz="4" w:space="0" w:color="auto"/>
            </w:tcBorders>
          </w:tcPr>
          <w:p w14:paraId="508005EC" w14:textId="77777777" w:rsidR="00D40C70" w:rsidRPr="00BC508A" w:rsidRDefault="00D40C70" w:rsidP="00E6030B">
            <w:pPr>
              <w:pStyle w:val="TAC"/>
            </w:pPr>
            <w:r w:rsidRPr="00BC508A">
              <w:t>Additional update result value</w:t>
            </w:r>
          </w:p>
        </w:tc>
        <w:tc>
          <w:tcPr>
            <w:tcW w:w="1560" w:type="dxa"/>
            <w:tcBorders>
              <w:top w:val="nil"/>
              <w:left w:val="nil"/>
              <w:bottom w:val="nil"/>
              <w:right w:val="nil"/>
            </w:tcBorders>
          </w:tcPr>
          <w:p w14:paraId="5A7014DC" w14:textId="77777777" w:rsidR="00D40C70" w:rsidRPr="00BC508A" w:rsidRDefault="00D40C70" w:rsidP="00E6030B">
            <w:pPr>
              <w:pStyle w:val="TAL"/>
            </w:pPr>
            <w:r w:rsidRPr="00BC508A">
              <w:t>Octet 1</w:t>
            </w:r>
          </w:p>
        </w:tc>
      </w:tr>
    </w:tbl>
    <w:p w14:paraId="77E8A55C" w14:textId="77777777" w:rsidR="00D40C70" w:rsidRPr="00BC508A" w:rsidRDefault="00D40C70" w:rsidP="00D40C70">
      <w:pPr>
        <w:pStyle w:val="TAN"/>
      </w:pPr>
    </w:p>
    <w:p w14:paraId="331C9FBA" w14:textId="77777777" w:rsidR="00D40C70" w:rsidRPr="00BC508A" w:rsidRDefault="00D40C70" w:rsidP="00D40C70">
      <w:pPr>
        <w:pStyle w:val="TF"/>
      </w:pPr>
      <w:bookmarkStart w:id="7349" w:name="_CRFigure9_9_3_0A_1"/>
      <w:r w:rsidRPr="00BC508A">
        <w:t xml:space="preserve">Figure </w:t>
      </w:r>
      <w:bookmarkEnd w:id="7349"/>
      <w:r w:rsidRPr="00BC508A">
        <w:t>9.9.3.0A.1: Additional update result information element</w:t>
      </w:r>
    </w:p>
    <w:p w14:paraId="6C286C39" w14:textId="77777777" w:rsidR="00D40C70" w:rsidRPr="00BC508A" w:rsidRDefault="00D40C70" w:rsidP="00D40C70">
      <w:pPr>
        <w:pStyle w:val="TH"/>
      </w:pPr>
      <w:bookmarkStart w:id="7350" w:name="_CRTable9_9_3_0A_1"/>
      <w:r w:rsidRPr="00BC508A">
        <w:t xml:space="preserve">Table </w:t>
      </w:r>
      <w:bookmarkEnd w:id="7350"/>
      <w:r w:rsidRPr="00BC508A">
        <w:t>9.9.3.0A.1: Additional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9656814" w14:textId="77777777" w:rsidTr="00E6030B">
        <w:trPr>
          <w:cantSplit/>
          <w:jc w:val="center"/>
        </w:trPr>
        <w:tc>
          <w:tcPr>
            <w:tcW w:w="7087" w:type="dxa"/>
            <w:gridSpan w:val="3"/>
          </w:tcPr>
          <w:p w14:paraId="65CCB5C0" w14:textId="77777777" w:rsidR="00D40C70" w:rsidRPr="00BC508A" w:rsidRDefault="00D40C70" w:rsidP="00E6030B">
            <w:pPr>
              <w:pStyle w:val="TAL"/>
            </w:pPr>
            <w:r w:rsidRPr="00BC508A">
              <w:t>Additional update result value (octet 1)</w:t>
            </w:r>
          </w:p>
        </w:tc>
      </w:tr>
      <w:tr w:rsidR="00D40C70" w:rsidRPr="00BC508A" w14:paraId="15E73BA7" w14:textId="77777777" w:rsidTr="00E6030B">
        <w:trPr>
          <w:cantSplit/>
          <w:jc w:val="center"/>
        </w:trPr>
        <w:tc>
          <w:tcPr>
            <w:tcW w:w="7087" w:type="dxa"/>
            <w:gridSpan w:val="3"/>
          </w:tcPr>
          <w:p w14:paraId="4256C598" w14:textId="77777777" w:rsidR="00D40C70" w:rsidRPr="00BC508A" w:rsidRDefault="00D40C70" w:rsidP="00E6030B">
            <w:pPr>
              <w:pStyle w:val="TAL"/>
            </w:pPr>
            <w:bookmarkStart w:id="7351" w:name="MCCQCTEMPBM_00000110"/>
          </w:p>
        </w:tc>
      </w:tr>
      <w:bookmarkEnd w:id="7351"/>
      <w:tr w:rsidR="00D40C70" w:rsidRPr="00BC508A" w14:paraId="7FB5DFA7" w14:textId="77777777" w:rsidTr="00E6030B">
        <w:trPr>
          <w:cantSplit/>
          <w:jc w:val="center"/>
        </w:trPr>
        <w:tc>
          <w:tcPr>
            <w:tcW w:w="7087" w:type="dxa"/>
            <w:gridSpan w:val="3"/>
          </w:tcPr>
          <w:p w14:paraId="62E82A91" w14:textId="77777777" w:rsidR="00D40C70" w:rsidRPr="00BC508A" w:rsidRDefault="00D40C70" w:rsidP="00E6030B">
            <w:pPr>
              <w:pStyle w:val="TAL"/>
            </w:pPr>
            <w:r w:rsidRPr="00BC508A">
              <w:t>Bits</w:t>
            </w:r>
          </w:p>
        </w:tc>
      </w:tr>
      <w:tr w:rsidR="00D40C70" w:rsidRPr="00BC508A" w14:paraId="28410F5A" w14:textId="77777777" w:rsidTr="00E6030B">
        <w:trPr>
          <w:cantSplit/>
          <w:jc w:val="center"/>
        </w:trPr>
        <w:tc>
          <w:tcPr>
            <w:tcW w:w="284" w:type="dxa"/>
          </w:tcPr>
          <w:p w14:paraId="7F5207D8" w14:textId="77777777" w:rsidR="00D40C70" w:rsidRPr="00BC508A" w:rsidRDefault="00D40C70" w:rsidP="00E6030B">
            <w:pPr>
              <w:pStyle w:val="TAH"/>
            </w:pPr>
            <w:r w:rsidRPr="00BC508A">
              <w:t>2</w:t>
            </w:r>
          </w:p>
        </w:tc>
        <w:tc>
          <w:tcPr>
            <w:tcW w:w="284" w:type="dxa"/>
          </w:tcPr>
          <w:p w14:paraId="0903E52E" w14:textId="77777777" w:rsidR="00D40C70" w:rsidRPr="00BC508A" w:rsidRDefault="00D40C70" w:rsidP="00E6030B">
            <w:pPr>
              <w:pStyle w:val="TAH"/>
            </w:pPr>
            <w:r w:rsidRPr="00BC508A">
              <w:t>1</w:t>
            </w:r>
          </w:p>
        </w:tc>
        <w:tc>
          <w:tcPr>
            <w:tcW w:w="6519" w:type="dxa"/>
          </w:tcPr>
          <w:p w14:paraId="757BC4FD" w14:textId="77777777" w:rsidR="00D40C70" w:rsidRPr="00BC508A" w:rsidRDefault="00D40C70" w:rsidP="00E6030B">
            <w:pPr>
              <w:pStyle w:val="TAL"/>
            </w:pPr>
          </w:p>
        </w:tc>
      </w:tr>
      <w:tr w:rsidR="00D40C70" w:rsidRPr="00BC508A" w14:paraId="278E7417" w14:textId="77777777" w:rsidTr="00E6030B">
        <w:trPr>
          <w:cantSplit/>
          <w:jc w:val="center"/>
        </w:trPr>
        <w:tc>
          <w:tcPr>
            <w:tcW w:w="284" w:type="dxa"/>
          </w:tcPr>
          <w:p w14:paraId="62F6C9D5" w14:textId="77777777" w:rsidR="00D40C70" w:rsidRPr="00BC508A" w:rsidRDefault="00D40C70" w:rsidP="00E6030B">
            <w:pPr>
              <w:pStyle w:val="TAC"/>
            </w:pPr>
            <w:r w:rsidRPr="00BC508A">
              <w:t>0</w:t>
            </w:r>
          </w:p>
        </w:tc>
        <w:tc>
          <w:tcPr>
            <w:tcW w:w="284" w:type="dxa"/>
          </w:tcPr>
          <w:p w14:paraId="30A9DDED" w14:textId="77777777" w:rsidR="00D40C70" w:rsidRPr="00BC508A" w:rsidRDefault="00D40C70" w:rsidP="00E6030B">
            <w:pPr>
              <w:pStyle w:val="TAC"/>
            </w:pPr>
            <w:r w:rsidRPr="00BC508A">
              <w:t>0</w:t>
            </w:r>
          </w:p>
        </w:tc>
        <w:tc>
          <w:tcPr>
            <w:tcW w:w="6519" w:type="dxa"/>
          </w:tcPr>
          <w:p w14:paraId="7FB39600" w14:textId="77777777" w:rsidR="00D40C70" w:rsidRPr="00BC508A" w:rsidRDefault="00D40C70" w:rsidP="00E6030B">
            <w:pPr>
              <w:pStyle w:val="TAL"/>
            </w:pPr>
            <w:r w:rsidRPr="00BC508A">
              <w:t>no additional information</w:t>
            </w:r>
          </w:p>
        </w:tc>
      </w:tr>
      <w:tr w:rsidR="00D40C70" w:rsidRPr="00BC508A" w14:paraId="021EB057" w14:textId="77777777" w:rsidTr="00E6030B">
        <w:trPr>
          <w:cantSplit/>
          <w:jc w:val="center"/>
        </w:trPr>
        <w:tc>
          <w:tcPr>
            <w:tcW w:w="284" w:type="dxa"/>
          </w:tcPr>
          <w:p w14:paraId="1F085406" w14:textId="77777777" w:rsidR="00D40C70" w:rsidRPr="00BC508A" w:rsidRDefault="00D40C70" w:rsidP="00E6030B">
            <w:pPr>
              <w:pStyle w:val="TAC"/>
            </w:pPr>
            <w:r w:rsidRPr="00BC508A">
              <w:t>0</w:t>
            </w:r>
          </w:p>
        </w:tc>
        <w:tc>
          <w:tcPr>
            <w:tcW w:w="284" w:type="dxa"/>
          </w:tcPr>
          <w:p w14:paraId="1D8C3077" w14:textId="77777777" w:rsidR="00D40C70" w:rsidRPr="00BC508A" w:rsidRDefault="00D40C70" w:rsidP="00E6030B">
            <w:pPr>
              <w:pStyle w:val="TAC"/>
            </w:pPr>
            <w:r w:rsidRPr="00BC508A">
              <w:t>1</w:t>
            </w:r>
          </w:p>
        </w:tc>
        <w:tc>
          <w:tcPr>
            <w:tcW w:w="6519" w:type="dxa"/>
          </w:tcPr>
          <w:p w14:paraId="262C073F" w14:textId="77777777" w:rsidR="00D40C70" w:rsidRPr="00BC508A" w:rsidRDefault="00D40C70" w:rsidP="00E6030B">
            <w:pPr>
              <w:pStyle w:val="TAL"/>
            </w:pPr>
            <w:r w:rsidRPr="00BC508A">
              <w:t>CS Fallback not preferred</w:t>
            </w:r>
          </w:p>
        </w:tc>
      </w:tr>
      <w:tr w:rsidR="00D40C70" w:rsidRPr="00BC508A" w14:paraId="5FB02C96" w14:textId="77777777" w:rsidTr="00E6030B">
        <w:trPr>
          <w:cantSplit/>
          <w:jc w:val="center"/>
        </w:trPr>
        <w:tc>
          <w:tcPr>
            <w:tcW w:w="284" w:type="dxa"/>
          </w:tcPr>
          <w:p w14:paraId="6E5FB2C6" w14:textId="77777777" w:rsidR="00D40C70" w:rsidRPr="00BC508A" w:rsidRDefault="00D40C70" w:rsidP="00E6030B">
            <w:pPr>
              <w:pStyle w:val="TAC"/>
            </w:pPr>
            <w:r w:rsidRPr="00BC508A">
              <w:t>1</w:t>
            </w:r>
          </w:p>
        </w:tc>
        <w:tc>
          <w:tcPr>
            <w:tcW w:w="284" w:type="dxa"/>
          </w:tcPr>
          <w:p w14:paraId="685A4679" w14:textId="77777777" w:rsidR="00D40C70" w:rsidRPr="00BC508A" w:rsidRDefault="00D40C70" w:rsidP="00E6030B">
            <w:pPr>
              <w:pStyle w:val="TAC"/>
            </w:pPr>
            <w:r w:rsidRPr="00BC508A">
              <w:t>0</w:t>
            </w:r>
          </w:p>
        </w:tc>
        <w:tc>
          <w:tcPr>
            <w:tcW w:w="6519" w:type="dxa"/>
          </w:tcPr>
          <w:p w14:paraId="6A4E7A21" w14:textId="77777777" w:rsidR="00D40C70" w:rsidRPr="00BC508A" w:rsidRDefault="00D40C70" w:rsidP="00E6030B">
            <w:pPr>
              <w:pStyle w:val="TAL"/>
            </w:pPr>
            <w:r w:rsidRPr="00BC508A">
              <w:t>SMS only</w:t>
            </w:r>
          </w:p>
        </w:tc>
      </w:tr>
      <w:tr w:rsidR="00D40C70" w:rsidRPr="00BC508A" w14:paraId="3962B078" w14:textId="77777777" w:rsidTr="00E6030B">
        <w:trPr>
          <w:cantSplit/>
          <w:jc w:val="center"/>
        </w:trPr>
        <w:tc>
          <w:tcPr>
            <w:tcW w:w="284" w:type="dxa"/>
          </w:tcPr>
          <w:p w14:paraId="04AB6637" w14:textId="77777777" w:rsidR="00D40C70" w:rsidRPr="00BC508A" w:rsidRDefault="00D40C70" w:rsidP="00E6030B">
            <w:pPr>
              <w:pStyle w:val="TAC"/>
            </w:pPr>
            <w:r w:rsidRPr="00BC508A">
              <w:t>1</w:t>
            </w:r>
          </w:p>
        </w:tc>
        <w:tc>
          <w:tcPr>
            <w:tcW w:w="284" w:type="dxa"/>
          </w:tcPr>
          <w:p w14:paraId="3E7CF8CA" w14:textId="77777777" w:rsidR="00D40C70" w:rsidRPr="00BC508A" w:rsidRDefault="00D40C70" w:rsidP="00E6030B">
            <w:pPr>
              <w:pStyle w:val="TAC"/>
            </w:pPr>
            <w:r w:rsidRPr="00BC508A">
              <w:t>1</w:t>
            </w:r>
          </w:p>
        </w:tc>
        <w:tc>
          <w:tcPr>
            <w:tcW w:w="6519" w:type="dxa"/>
          </w:tcPr>
          <w:p w14:paraId="5B6128AF" w14:textId="77777777" w:rsidR="00D40C70" w:rsidRPr="00BC508A" w:rsidRDefault="00D40C70" w:rsidP="00E6030B">
            <w:pPr>
              <w:pStyle w:val="TAL"/>
            </w:pPr>
            <w:r w:rsidRPr="00BC508A">
              <w:t>reserved</w:t>
            </w:r>
          </w:p>
        </w:tc>
      </w:tr>
      <w:tr w:rsidR="00D40C70" w:rsidRPr="00BC508A" w14:paraId="425E1060" w14:textId="77777777" w:rsidTr="00E6030B">
        <w:trPr>
          <w:cantSplit/>
          <w:jc w:val="center"/>
        </w:trPr>
        <w:tc>
          <w:tcPr>
            <w:tcW w:w="7087" w:type="dxa"/>
            <w:gridSpan w:val="3"/>
          </w:tcPr>
          <w:p w14:paraId="1A18BED7" w14:textId="77777777" w:rsidR="00D40C70" w:rsidRPr="00BC508A" w:rsidRDefault="00D40C70" w:rsidP="00E6030B">
            <w:pPr>
              <w:pStyle w:val="TAL"/>
            </w:pPr>
            <w:bookmarkStart w:id="7352" w:name="MCCQCTEMPBM_00000111"/>
          </w:p>
        </w:tc>
      </w:tr>
      <w:bookmarkEnd w:id="7352"/>
      <w:tr w:rsidR="00D40C70" w:rsidRPr="00BC508A" w14:paraId="7F293CEC" w14:textId="77777777" w:rsidTr="00E6030B">
        <w:trPr>
          <w:cantSplit/>
          <w:jc w:val="center"/>
        </w:trPr>
        <w:tc>
          <w:tcPr>
            <w:tcW w:w="7087" w:type="dxa"/>
            <w:gridSpan w:val="3"/>
          </w:tcPr>
          <w:p w14:paraId="2DA71DA6" w14:textId="77777777" w:rsidR="00D40C70" w:rsidRPr="00BC508A" w:rsidRDefault="00D40C70" w:rsidP="00E6030B">
            <w:pPr>
              <w:pStyle w:val="TAL"/>
            </w:pPr>
            <w:r w:rsidRPr="00BC508A">
              <w:t>Bits 4 and 3 of octet 1 are spare and shall all be coded as zero.</w:t>
            </w:r>
          </w:p>
        </w:tc>
      </w:tr>
      <w:tr w:rsidR="00D40C70" w:rsidRPr="00BC508A" w14:paraId="34934113" w14:textId="77777777" w:rsidTr="00E6030B">
        <w:trPr>
          <w:cantSplit/>
          <w:jc w:val="center"/>
        </w:trPr>
        <w:tc>
          <w:tcPr>
            <w:tcW w:w="7087" w:type="dxa"/>
            <w:gridSpan w:val="3"/>
          </w:tcPr>
          <w:p w14:paraId="6C131ED8" w14:textId="77777777" w:rsidR="00D40C70" w:rsidRPr="00BC508A" w:rsidRDefault="00D40C70" w:rsidP="00E6030B">
            <w:pPr>
              <w:pStyle w:val="TAL"/>
            </w:pPr>
            <w:bookmarkStart w:id="7353" w:name="MCCQCTEMPBM_00000112"/>
          </w:p>
        </w:tc>
      </w:tr>
      <w:bookmarkEnd w:id="7353"/>
      <w:tr w:rsidR="00D40C70" w:rsidRPr="00BC508A" w14:paraId="424B790A" w14:textId="77777777" w:rsidTr="00E6030B">
        <w:trPr>
          <w:cantSplit/>
          <w:jc w:val="center"/>
        </w:trPr>
        <w:tc>
          <w:tcPr>
            <w:tcW w:w="7087" w:type="dxa"/>
            <w:gridSpan w:val="3"/>
            <w:tcBorders>
              <w:top w:val="single" w:sz="4" w:space="0" w:color="auto"/>
              <w:bottom w:val="single" w:sz="4" w:space="0" w:color="auto"/>
            </w:tcBorders>
          </w:tcPr>
          <w:p w14:paraId="10345271" w14:textId="77777777" w:rsidR="00D40C70" w:rsidRPr="00BC508A" w:rsidRDefault="00D40C70" w:rsidP="00E6030B">
            <w:pPr>
              <w:pStyle w:val="TAN"/>
            </w:pPr>
            <w:r w:rsidRPr="00BC508A">
              <w:t>NOTE:</w:t>
            </w:r>
            <w:r w:rsidRPr="00BC508A">
              <w:tab/>
              <w:t>Bits 4 and 3 of octet 1 were used in earlier versions of this release of this specification.</w:t>
            </w:r>
          </w:p>
        </w:tc>
      </w:tr>
    </w:tbl>
    <w:p w14:paraId="646F531E" w14:textId="77777777" w:rsidR="00D40C70" w:rsidRPr="00BC508A" w:rsidRDefault="00D40C70" w:rsidP="00D40C70"/>
    <w:p w14:paraId="1DD4819D" w14:textId="77777777" w:rsidR="00D40C70" w:rsidRPr="00BC508A" w:rsidRDefault="00D40C70" w:rsidP="00295835">
      <w:pPr>
        <w:pStyle w:val="Heading4"/>
      </w:pPr>
      <w:bookmarkStart w:id="7354" w:name="_Toc20218596"/>
      <w:bookmarkStart w:id="7355" w:name="_Toc27744484"/>
      <w:bookmarkStart w:id="7356" w:name="_Toc35960058"/>
      <w:bookmarkStart w:id="7357" w:name="_Toc45203496"/>
      <w:bookmarkStart w:id="7358" w:name="_Toc45700872"/>
      <w:bookmarkStart w:id="7359" w:name="_Toc51920608"/>
      <w:bookmarkStart w:id="7360" w:name="_Toc68251668"/>
      <w:bookmarkStart w:id="7361" w:name="_Toc178411810"/>
      <w:r w:rsidRPr="00BC508A">
        <w:t>9.9.3.0B</w:t>
      </w:r>
      <w:r w:rsidRPr="00BC508A">
        <w:tab/>
        <w:t>Additional update type</w:t>
      </w:r>
      <w:bookmarkEnd w:id="7354"/>
      <w:bookmarkEnd w:id="7355"/>
      <w:bookmarkEnd w:id="7356"/>
      <w:bookmarkEnd w:id="7357"/>
      <w:bookmarkEnd w:id="7358"/>
      <w:bookmarkEnd w:id="7359"/>
      <w:bookmarkEnd w:id="7360"/>
      <w:bookmarkEnd w:id="7361"/>
    </w:p>
    <w:p w14:paraId="7C7D2418" w14:textId="77777777" w:rsidR="00D40C70" w:rsidRPr="00BC508A" w:rsidRDefault="00D40C70" w:rsidP="00D40C70">
      <w:r w:rsidRPr="00BC508A">
        <w:t>The purpose of the Additional update type information element is to provide additional information about the type of request for an attach or a tracking area updating procedure.</w:t>
      </w:r>
    </w:p>
    <w:p w14:paraId="67DEB888" w14:textId="77777777" w:rsidR="00D40C70" w:rsidRPr="00BC508A" w:rsidRDefault="00D40C70" w:rsidP="00D40C70">
      <w:r w:rsidRPr="00BC508A">
        <w:t>The Additional update type information element is coded as shown in figure 9.9.3.0B.1 and table 9.9.3.0B.1.</w:t>
      </w:r>
    </w:p>
    <w:p w14:paraId="665A3782" w14:textId="77777777" w:rsidR="00D40C70" w:rsidRPr="00BC508A" w:rsidRDefault="00D40C70" w:rsidP="00D40C70">
      <w:r w:rsidRPr="00BC508A">
        <w:t>The Additional update type is a type 1 information element.</w:t>
      </w:r>
    </w:p>
    <w:p w14:paraId="2E106AF7"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85"/>
        <w:gridCol w:w="709"/>
        <w:gridCol w:w="709"/>
        <w:gridCol w:w="1560"/>
      </w:tblGrid>
      <w:tr w:rsidR="00D40C70" w:rsidRPr="00BC508A" w14:paraId="676E1603" w14:textId="77777777" w:rsidTr="00E6030B">
        <w:trPr>
          <w:cantSplit/>
          <w:jc w:val="center"/>
        </w:trPr>
        <w:tc>
          <w:tcPr>
            <w:tcW w:w="709" w:type="dxa"/>
            <w:tcBorders>
              <w:top w:val="nil"/>
              <w:left w:val="nil"/>
              <w:bottom w:val="nil"/>
              <w:right w:val="nil"/>
            </w:tcBorders>
          </w:tcPr>
          <w:p w14:paraId="46E45F6B" w14:textId="77777777" w:rsidR="00D40C70" w:rsidRPr="00BC508A" w:rsidRDefault="00D40C70" w:rsidP="00E6030B">
            <w:pPr>
              <w:pStyle w:val="TAC"/>
            </w:pPr>
            <w:r w:rsidRPr="00BC508A">
              <w:t>8</w:t>
            </w:r>
          </w:p>
        </w:tc>
        <w:tc>
          <w:tcPr>
            <w:tcW w:w="709" w:type="dxa"/>
            <w:tcBorders>
              <w:top w:val="nil"/>
              <w:left w:val="nil"/>
              <w:bottom w:val="nil"/>
              <w:right w:val="nil"/>
            </w:tcBorders>
          </w:tcPr>
          <w:p w14:paraId="422D75F8" w14:textId="77777777" w:rsidR="00D40C70" w:rsidRPr="00BC508A" w:rsidRDefault="00D40C70" w:rsidP="00E6030B">
            <w:pPr>
              <w:pStyle w:val="TAC"/>
            </w:pPr>
            <w:r w:rsidRPr="00BC508A">
              <w:t>7</w:t>
            </w:r>
          </w:p>
        </w:tc>
        <w:tc>
          <w:tcPr>
            <w:tcW w:w="709" w:type="dxa"/>
            <w:tcBorders>
              <w:top w:val="nil"/>
              <w:left w:val="nil"/>
              <w:bottom w:val="nil"/>
              <w:right w:val="nil"/>
            </w:tcBorders>
          </w:tcPr>
          <w:p w14:paraId="65138CB9" w14:textId="77777777" w:rsidR="00D40C70" w:rsidRPr="00BC508A" w:rsidRDefault="00D40C70" w:rsidP="00E6030B">
            <w:pPr>
              <w:pStyle w:val="TAC"/>
            </w:pPr>
            <w:r w:rsidRPr="00BC508A">
              <w:t>6</w:t>
            </w:r>
          </w:p>
        </w:tc>
        <w:tc>
          <w:tcPr>
            <w:tcW w:w="709" w:type="dxa"/>
            <w:tcBorders>
              <w:top w:val="nil"/>
              <w:left w:val="nil"/>
              <w:bottom w:val="nil"/>
              <w:right w:val="nil"/>
            </w:tcBorders>
          </w:tcPr>
          <w:p w14:paraId="3A0A890C" w14:textId="77777777" w:rsidR="00D40C70" w:rsidRPr="00BC508A" w:rsidRDefault="00D40C70" w:rsidP="00E6030B">
            <w:pPr>
              <w:pStyle w:val="TAC"/>
            </w:pPr>
            <w:r w:rsidRPr="00BC508A">
              <w:t>5</w:t>
            </w:r>
          </w:p>
        </w:tc>
        <w:tc>
          <w:tcPr>
            <w:tcW w:w="780" w:type="dxa"/>
            <w:tcBorders>
              <w:top w:val="nil"/>
              <w:left w:val="nil"/>
              <w:bottom w:val="nil"/>
              <w:right w:val="nil"/>
            </w:tcBorders>
          </w:tcPr>
          <w:p w14:paraId="41386428" w14:textId="77777777" w:rsidR="00D40C70" w:rsidRPr="00BC508A" w:rsidRDefault="00D40C70" w:rsidP="00E6030B">
            <w:pPr>
              <w:pStyle w:val="TAC"/>
            </w:pPr>
            <w:r w:rsidRPr="00BC508A">
              <w:t>4</w:t>
            </w:r>
          </w:p>
        </w:tc>
        <w:tc>
          <w:tcPr>
            <w:tcW w:w="638" w:type="dxa"/>
            <w:tcBorders>
              <w:top w:val="nil"/>
              <w:left w:val="nil"/>
              <w:bottom w:val="nil"/>
              <w:right w:val="nil"/>
            </w:tcBorders>
          </w:tcPr>
          <w:p w14:paraId="2B67215B" w14:textId="77777777" w:rsidR="00D40C70" w:rsidRPr="00BC508A" w:rsidRDefault="00D40C70" w:rsidP="00E6030B">
            <w:pPr>
              <w:pStyle w:val="TAC"/>
            </w:pPr>
            <w:r w:rsidRPr="00BC508A">
              <w:t>3</w:t>
            </w:r>
          </w:p>
        </w:tc>
        <w:tc>
          <w:tcPr>
            <w:tcW w:w="709" w:type="dxa"/>
            <w:tcBorders>
              <w:top w:val="nil"/>
              <w:left w:val="nil"/>
              <w:bottom w:val="nil"/>
              <w:right w:val="nil"/>
            </w:tcBorders>
          </w:tcPr>
          <w:p w14:paraId="2E777D32" w14:textId="77777777" w:rsidR="00D40C70" w:rsidRPr="00BC508A" w:rsidRDefault="00D40C70" w:rsidP="00E6030B">
            <w:pPr>
              <w:pStyle w:val="TAC"/>
            </w:pPr>
            <w:r w:rsidRPr="00BC508A">
              <w:t>2</w:t>
            </w:r>
          </w:p>
        </w:tc>
        <w:tc>
          <w:tcPr>
            <w:tcW w:w="709" w:type="dxa"/>
            <w:tcBorders>
              <w:top w:val="nil"/>
              <w:left w:val="nil"/>
              <w:bottom w:val="nil"/>
              <w:right w:val="nil"/>
            </w:tcBorders>
          </w:tcPr>
          <w:p w14:paraId="390AB889"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B5643A6" w14:textId="77777777" w:rsidR="00D40C70" w:rsidRPr="00BC508A" w:rsidRDefault="00D40C70" w:rsidP="00E6030B">
            <w:pPr>
              <w:pStyle w:val="TAL"/>
            </w:pPr>
          </w:p>
        </w:tc>
      </w:tr>
      <w:tr w:rsidR="00D40C70" w:rsidRPr="00BC508A" w14:paraId="792E1D8D"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54F61B6" w14:textId="77777777" w:rsidR="00D40C70" w:rsidRPr="00BC508A" w:rsidRDefault="00D40C70" w:rsidP="00E6030B">
            <w:pPr>
              <w:pStyle w:val="TAC"/>
            </w:pPr>
            <w:r w:rsidRPr="00BC508A">
              <w:t>Additional update type</w:t>
            </w:r>
          </w:p>
          <w:p w14:paraId="516436D1" w14:textId="77777777" w:rsidR="00D40C70" w:rsidRPr="00BC508A" w:rsidRDefault="00D40C70" w:rsidP="00E6030B">
            <w:pPr>
              <w:pStyle w:val="TAC"/>
            </w:pPr>
            <w:r w:rsidRPr="00BC508A">
              <w:t>IEI</w:t>
            </w:r>
          </w:p>
        </w:tc>
        <w:tc>
          <w:tcPr>
            <w:tcW w:w="1465" w:type="dxa"/>
            <w:gridSpan w:val="2"/>
            <w:tcBorders>
              <w:top w:val="single" w:sz="4" w:space="0" w:color="auto"/>
              <w:left w:val="single" w:sz="4" w:space="0" w:color="auto"/>
              <w:bottom w:val="single" w:sz="4" w:space="0" w:color="auto"/>
              <w:right w:val="single" w:sz="4" w:space="0" w:color="auto"/>
            </w:tcBorders>
          </w:tcPr>
          <w:p w14:paraId="0C97D682" w14:textId="77777777" w:rsidR="00D40C70" w:rsidRPr="00BC508A" w:rsidRDefault="00D40C70" w:rsidP="00E6030B">
            <w:pPr>
              <w:pStyle w:val="TAC"/>
            </w:pPr>
            <w:r w:rsidRPr="00BC508A">
              <w:t>PNB-CIoT</w:t>
            </w:r>
          </w:p>
        </w:tc>
        <w:tc>
          <w:tcPr>
            <w:tcW w:w="685" w:type="dxa"/>
            <w:tcBorders>
              <w:top w:val="single" w:sz="4" w:space="0" w:color="auto"/>
              <w:left w:val="single" w:sz="4" w:space="0" w:color="auto"/>
              <w:bottom w:val="single" w:sz="4" w:space="0" w:color="auto"/>
              <w:right w:val="single" w:sz="4" w:space="0" w:color="auto"/>
            </w:tcBorders>
          </w:tcPr>
          <w:p w14:paraId="380CDFE4" w14:textId="77777777" w:rsidR="00D40C70" w:rsidRPr="00BC508A" w:rsidRDefault="00D40C70" w:rsidP="00E6030B">
            <w:pPr>
              <w:pStyle w:val="TAC"/>
              <w:rPr>
                <w:lang w:eastAsia="ko-KR"/>
              </w:rPr>
            </w:pPr>
            <w:r w:rsidRPr="00BC508A">
              <w:rPr>
                <w:lang w:eastAsia="ko-KR"/>
              </w:rPr>
              <w:t>SAF</w:t>
            </w:r>
          </w:p>
          <w:p w14:paraId="60F5FD2D" w14:textId="77777777" w:rsidR="00D40C70" w:rsidRPr="00BC508A" w:rsidRDefault="00D40C70" w:rsidP="00E6030B">
            <w:pPr>
              <w:pStyle w:val="TAC"/>
            </w:pPr>
          </w:p>
        </w:tc>
        <w:tc>
          <w:tcPr>
            <w:tcW w:w="686" w:type="dxa"/>
            <w:tcBorders>
              <w:top w:val="single" w:sz="4" w:space="0" w:color="auto"/>
              <w:left w:val="single" w:sz="4" w:space="0" w:color="auto"/>
              <w:bottom w:val="single" w:sz="4" w:space="0" w:color="auto"/>
              <w:right w:val="single" w:sz="4" w:space="0" w:color="auto"/>
            </w:tcBorders>
          </w:tcPr>
          <w:p w14:paraId="57FE8EE6" w14:textId="77777777" w:rsidR="00D40C70" w:rsidRPr="00BC508A" w:rsidRDefault="00D40C70" w:rsidP="00E6030B">
            <w:pPr>
              <w:pStyle w:val="TAC"/>
            </w:pPr>
            <w:r w:rsidRPr="00BC508A">
              <w:t>AUTV</w:t>
            </w:r>
          </w:p>
        </w:tc>
        <w:tc>
          <w:tcPr>
            <w:tcW w:w="1560" w:type="dxa"/>
            <w:tcBorders>
              <w:top w:val="nil"/>
              <w:left w:val="nil"/>
              <w:bottom w:val="nil"/>
              <w:right w:val="nil"/>
            </w:tcBorders>
          </w:tcPr>
          <w:p w14:paraId="5BBCE871" w14:textId="77777777" w:rsidR="00D40C70" w:rsidRPr="00BC508A" w:rsidRDefault="00D40C70" w:rsidP="00E6030B">
            <w:pPr>
              <w:pStyle w:val="TAL"/>
            </w:pPr>
            <w:r w:rsidRPr="00BC508A">
              <w:t>octet 1</w:t>
            </w:r>
          </w:p>
        </w:tc>
      </w:tr>
    </w:tbl>
    <w:p w14:paraId="793096A4" w14:textId="77777777" w:rsidR="00D40C70" w:rsidRPr="00BC508A" w:rsidRDefault="00D40C70" w:rsidP="00D40C70">
      <w:pPr>
        <w:pStyle w:val="TAN"/>
      </w:pPr>
    </w:p>
    <w:p w14:paraId="58100B7C" w14:textId="77777777" w:rsidR="00D40C70" w:rsidRPr="00BC508A" w:rsidRDefault="00D40C70" w:rsidP="00D40C70">
      <w:pPr>
        <w:pStyle w:val="TF"/>
      </w:pPr>
      <w:bookmarkStart w:id="7362" w:name="_CRFigure9_9_3_0B_1"/>
      <w:r w:rsidRPr="00BC508A">
        <w:t xml:space="preserve">Figure </w:t>
      </w:r>
      <w:bookmarkEnd w:id="7362"/>
      <w:r w:rsidRPr="00BC508A">
        <w:t>9.9.3.0B.1: Additional update type information element</w:t>
      </w:r>
    </w:p>
    <w:p w14:paraId="7A958243" w14:textId="77777777" w:rsidR="00D40C70" w:rsidRPr="00BC508A" w:rsidRDefault="00D40C70" w:rsidP="00D40C70">
      <w:pPr>
        <w:pStyle w:val="TH"/>
      </w:pPr>
      <w:bookmarkStart w:id="7363" w:name="_CRTable9_9_3_0B_1"/>
      <w:r w:rsidRPr="00BC508A">
        <w:lastRenderedPageBreak/>
        <w:t xml:space="preserve">Table </w:t>
      </w:r>
      <w:bookmarkEnd w:id="7363"/>
      <w:r w:rsidRPr="00BC508A">
        <w:t>9.9.3.0B.1: Additional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7D75ED83" w14:textId="77777777" w:rsidTr="00E6030B">
        <w:trPr>
          <w:cantSplit/>
          <w:jc w:val="center"/>
        </w:trPr>
        <w:tc>
          <w:tcPr>
            <w:tcW w:w="7087" w:type="dxa"/>
            <w:gridSpan w:val="3"/>
          </w:tcPr>
          <w:p w14:paraId="54B34BF6" w14:textId="77777777" w:rsidR="00D40C70" w:rsidRPr="00BC508A" w:rsidRDefault="00D40C70" w:rsidP="00E6030B">
            <w:pPr>
              <w:pStyle w:val="TAL"/>
            </w:pPr>
            <w:r w:rsidRPr="00BC508A">
              <w:t>Additional update type value (AUTV) (octet 1)</w:t>
            </w:r>
          </w:p>
        </w:tc>
      </w:tr>
      <w:tr w:rsidR="00D40C70" w:rsidRPr="00BC508A" w14:paraId="30DB0252" w14:textId="77777777" w:rsidTr="00E6030B">
        <w:trPr>
          <w:cantSplit/>
          <w:jc w:val="center"/>
        </w:trPr>
        <w:tc>
          <w:tcPr>
            <w:tcW w:w="7087" w:type="dxa"/>
            <w:gridSpan w:val="3"/>
          </w:tcPr>
          <w:p w14:paraId="3025AFEE" w14:textId="77777777" w:rsidR="00D40C70" w:rsidRPr="00BC508A" w:rsidRDefault="00D40C70" w:rsidP="00E6030B">
            <w:pPr>
              <w:pStyle w:val="TAL"/>
            </w:pPr>
            <w:bookmarkStart w:id="7364" w:name="MCCQCTEMPBM_00000113"/>
          </w:p>
        </w:tc>
      </w:tr>
      <w:bookmarkEnd w:id="7364"/>
      <w:tr w:rsidR="00D40C70" w:rsidRPr="00BC508A" w14:paraId="387CDFF2" w14:textId="77777777" w:rsidTr="00E6030B">
        <w:trPr>
          <w:cantSplit/>
          <w:jc w:val="center"/>
        </w:trPr>
        <w:tc>
          <w:tcPr>
            <w:tcW w:w="7087" w:type="dxa"/>
            <w:gridSpan w:val="3"/>
          </w:tcPr>
          <w:p w14:paraId="5CF4DADB" w14:textId="77777777" w:rsidR="00D40C70" w:rsidRPr="00BC508A" w:rsidRDefault="00D40C70" w:rsidP="00E6030B">
            <w:pPr>
              <w:pStyle w:val="TAL"/>
            </w:pPr>
            <w:r w:rsidRPr="00BC508A">
              <w:t>Bit</w:t>
            </w:r>
          </w:p>
        </w:tc>
      </w:tr>
      <w:tr w:rsidR="00D40C70" w:rsidRPr="00BC508A" w14:paraId="30C9E57D" w14:textId="77777777" w:rsidTr="00E6030B">
        <w:trPr>
          <w:cantSplit/>
          <w:jc w:val="center"/>
        </w:trPr>
        <w:tc>
          <w:tcPr>
            <w:tcW w:w="284" w:type="dxa"/>
          </w:tcPr>
          <w:p w14:paraId="29A81F55" w14:textId="77777777" w:rsidR="00D40C70" w:rsidRPr="00BC508A" w:rsidRDefault="00D40C70" w:rsidP="00E6030B">
            <w:pPr>
              <w:pStyle w:val="TAH"/>
            </w:pPr>
            <w:r w:rsidRPr="00BC508A">
              <w:t>1</w:t>
            </w:r>
          </w:p>
        </w:tc>
        <w:tc>
          <w:tcPr>
            <w:tcW w:w="6803" w:type="dxa"/>
            <w:gridSpan w:val="2"/>
          </w:tcPr>
          <w:p w14:paraId="31C6C03E" w14:textId="77777777" w:rsidR="00D40C70" w:rsidRPr="00BC508A" w:rsidRDefault="00D40C70" w:rsidP="00E6030B">
            <w:pPr>
              <w:pStyle w:val="TAL"/>
            </w:pPr>
          </w:p>
        </w:tc>
      </w:tr>
      <w:tr w:rsidR="00D40C70" w:rsidRPr="00BC508A" w14:paraId="4AA70C75" w14:textId="77777777" w:rsidTr="00E6030B">
        <w:trPr>
          <w:cantSplit/>
          <w:jc w:val="center"/>
        </w:trPr>
        <w:tc>
          <w:tcPr>
            <w:tcW w:w="284" w:type="dxa"/>
          </w:tcPr>
          <w:p w14:paraId="4C75B384" w14:textId="77777777" w:rsidR="00D40C70" w:rsidRPr="00BC508A" w:rsidRDefault="00D40C70" w:rsidP="00E6030B">
            <w:pPr>
              <w:pStyle w:val="TAC"/>
            </w:pPr>
            <w:r w:rsidRPr="00BC508A">
              <w:t>0</w:t>
            </w:r>
          </w:p>
        </w:tc>
        <w:tc>
          <w:tcPr>
            <w:tcW w:w="6803" w:type="dxa"/>
            <w:gridSpan w:val="2"/>
          </w:tcPr>
          <w:p w14:paraId="5A74B741" w14:textId="77777777" w:rsidR="00D40C70" w:rsidRPr="00BC508A" w:rsidRDefault="00D40C70" w:rsidP="00E6030B">
            <w:pPr>
              <w:pStyle w:val="TAL"/>
            </w:pPr>
            <w:r w:rsidRPr="00BC508A">
              <w:t>no additional information. If received it shall be interpreted as request for combined attach or combined tracking area updating.</w:t>
            </w:r>
          </w:p>
        </w:tc>
      </w:tr>
      <w:tr w:rsidR="00D40C70" w:rsidRPr="00BC508A" w14:paraId="6F9E27A4" w14:textId="77777777" w:rsidTr="00E6030B">
        <w:trPr>
          <w:cantSplit/>
          <w:jc w:val="center"/>
        </w:trPr>
        <w:tc>
          <w:tcPr>
            <w:tcW w:w="284" w:type="dxa"/>
          </w:tcPr>
          <w:p w14:paraId="0595C82A" w14:textId="77777777" w:rsidR="00D40C70" w:rsidRPr="00BC508A" w:rsidRDefault="00D40C70" w:rsidP="00E6030B">
            <w:pPr>
              <w:pStyle w:val="TAC"/>
            </w:pPr>
            <w:r w:rsidRPr="00BC508A">
              <w:t>1</w:t>
            </w:r>
          </w:p>
        </w:tc>
        <w:tc>
          <w:tcPr>
            <w:tcW w:w="6803" w:type="dxa"/>
            <w:gridSpan w:val="2"/>
          </w:tcPr>
          <w:p w14:paraId="5E2C96B3" w14:textId="77777777" w:rsidR="00D40C70" w:rsidRPr="00BC508A" w:rsidRDefault="00D40C70" w:rsidP="00E6030B">
            <w:pPr>
              <w:pStyle w:val="TAL"/>
            </w:pPr>
            <w:r w:rsidRPr="00BC508A">
              <w:t>SMS only</w:t>
            </w:r>
          </w:p>
        </w:tc>
      </w:tr>
      <w:tr w:rsidR="00D40C70" w:rsidRPr="00BC508A" w14:paraId="0A7851F5" w14:textId="77777777" w:rsidTr="00E6030B">
        <w:trPr>
          <w:cantSplit/>
          <w:jc w:val="center"/>
        </w:trPr>
        <w:tc>
          <w:tcPr>
            <w:tcW w:w="7087" w:type="dxa"/>
            <w:gridSpan w:val="3"/>
          </w:tcPr>
          <w:p w14:paraId="2163BDE2" w14:textId="77777777" w:rsidR="00D40C70" w:rsidRPr="00BC508A" w:rsidRDefault="00D40C70" w:rsidP="00E6030B">
            <w:pPr>
              <w:pStyle w:val="TAL"/>
            </w:pPr>
            <w:bookmarkStart w:id="7365" w:name="MCCQCTEMPBM_00000114"/>
          </w:p>
        </w:tc>
      </w:tr>
      <w:bookmarkEnd w:id="7365"/>
      <w:tr w:rsidR="00D40C70" w:rsidRPr="00BC508A" w14:paraId="4FB6DCF7" w14:textId="77777777" w:rsidTr="00E6030B">
        <w:trPr>
          <w:cantSplit/>
          <w:jc w:val="center"/>
        </w:trPr>
        <w:tc>
          <w:tcPr>
            <w:tcW w:w="7087" w:type="dxa"/>
            <w:gridSpan w:val="3"/>
          </w:tcPr>
          <w:p w14:paraId="44ECE916" w14:textId="77777777" w:rsidR="00D40C70" w:rsidRPr="00BC508A" w:rsidRDefault="00D40C70" w:rsidP="00E6030B">
            <w:pPr>
              <w:pStyle w:val="TAL"/>
            </w:pPr>
            <w:r w:rsidRPr="00BC508A">
              <w:rPr>
                <w:lang w:eastAsia="ja-JP"/>
              </w:rPr>
              <w:t>"</w:t>
            </w:r>
            <w:r w:rsidRPr="00BC508A">
              <w:rPr>
                <w:lang w:eastAsia="ko-KR"/>
              </w:rPr>
              <w:t>Signalling active</w:t>
            </w:r>
            <w:r w:rsidRPr="00BC508A">
              <w:rPr>
                <w:lang w:eastAsia="ja-JP"/>
              </w:rPr>
              <w:t>"</w:t>
            </w:r>
            <w:r w:rsidRPr="00BC508A">
              <w:t xml:space="preserve"> flag (</w:t>
            </w:r>
            <w:r w:rsidRPr="00BC508A">
              <w:rPr>
                <w:lang w:eastAsia="ko-KR"/>
              </w:rPr>
              <w:t>SAF</w:t>
            </w:r>
            <w:r w:rsidRPr="00BC508A">
              <w:t>) (octet 1)</w:t>
            </w:r>
          </w:p>
        </w:tc>
      </w:tr>
      <w:tr w:rsidR="00D40C70" w:rsidRPr="00BC508A" w14:paraId="1C9428A8" w14:textId="77777777" w:rsidTr="00E6030B">
        <w:trPr>
          <w:cantSplit/>
          <w:jc w:val="center"/>
        </w:trPr>
        <w:tc>
          <w:tcPr>
            <w:tcW w:w="7087" w:type="dxa"/>
            <w:gridSpan w:val="3"/>
          </w:tcPr>
          <w:p w14:paraId="3547BFC1" w14:textId="77777777" w:rsidR="00D40C70" w:rsidRPr="00BC508A" w:rsidRDefault="00D40C70" w:rsidP="00E6030B">
            <w:pPr>
              <w:pStyle w:val="TAL"/>
            </w:pPr>
            <w:bookmarkStart w:id="7366" w:name="MCCQCTEMPBM_00000115"/>
          </w:p>
        </w:tc>
      </w:tr>
      <w:bookmarkEnd w:id="7366"/>
      <w:tr w:rsidR="00D40C70" w:rsidRPr="00BC508A" w14:paraId="415730E4" w14:textId="77777777" w:rsidTr="00E6030B">
        <w:trPr>
          <w:cantSplit/>
          <w:jc w:val="center"/>
        </w:trPr>
        <w:tc>
          <w:tcPr>
            <w:tcW w:w="7087" w:type="dxa"/>
            <w:gridSpan w:val="3"/>
          </w:tcPr>
          <w:p w14:paraId="7AE86AD4" w14:textId="77777777" w:rsidR="00D40C70" w:rsidRPr="00BC508A" w:rsidRDefault="00D40C70" w:rsidP="00E6030B">
            <w:pPr>
              <w:pStyle w:val="TAL"/>
            </w:pPr>
            <w:r w:rsidRPr="00BC508A">
              <w:t>Bit</w:t>
            </w:r>
          </w:p>
        </w:tc>
      </w:tr>
      <w:tr w:rsidR="00D40C70" w:rsidRPr="00BC508A" w14:paraId="371E6D29" w14:textId="77777777" w:rsidTr="00E6030B">
        <w:trPr>
          <w:cantSplit/>
          <w:jc w:val="center"/>
        </w:trPr>
        <w:tc>
          <w:tcPr>
            <w:tcW w:w="284" w:type="dxa"/>
          </w:tcPr>
          <w:p w14:paraId="48FB67A1" w14:textId="77777777" w:rsidR="00D40C70" w:rsidRPr="00BC508A" w:rsidRDefault="00D40C70" w:rsidP="00E6030B">
            <w:pPr>
              <w:pStyle w:val="TAH"/>
            </w:pPr>
            <w:r w:rsidRPr="00BC508A">
              <w:t>2</w:t>
            </w:r>
          </w:p>
        </w:tc>
        <w:tc>
          <w:tcPr>
            <w:tcW w:w="6803" w:type="dxa"/>
            <w:gridSpan w:val="2"/>
          </w:tcPr>
          <w:p w14:paraId="6FC36C4B" w14:textId="77777777" w:rsidR="00D40C70" w:rsidRPr="00BC508A" w:rsidRDefault="00D40C70" w:rsidP="00E6030B">
            <w:pPr>
              <w:pStyle w:val="TAL"/>
            </w:pPr>
          </w:p>
        </w:tc>
      </w:tr>
      <w:tr w:rsidR="00D40C70" w:rsidRPr="00BC508A" w14:paraId="07D37B7D" w14:textId="77777777" w:rsidTr="00E6030B">
        <w:trPr>
          <w:cantSplit/>
          <w:jc w:val="center"/>
        </w:trPr>
        <w:tc>
          <w:tcPr>
            <w:tcW w:w="284" w:type="dxa"/>
          </w:tcPr>
          <w:p w14:paraId="254E97BC" w14:textId="77777777" w:rsidR="00D40C70" w:rsidRPr="00BC508A" w:rsidRDefault="00D40C70" w:rsidP="00E6030B">
            <w:pPr>
              <w:pStyle w:val="TAC"/>
            </w:pPr>
            <w:r w:rsidRPr="00BC508A">
              <w:t>0</w:t>
            </w:r>
          </w:p>
        </w:tc>
        <w:tc>
          <w:tcPr>
            <w:tcW w:w="6803" w:type="dxa"/>
            <w:gridSpan w:val="2"/>
          </w:tcPr>
          <w:p w14:paraId="531FD8F8" w14:textId="77777777" w:rsidR="00D40C70" w:rsidRPr="00BC508A" w:rsidRDefault="00D40C70" w:rsidP="00E6030B">
            <w:pPr>
              <w:pStyle w:val="TAL"/>
              <w:rPr>
                <w:lang w:eastAsia="ko-KR"/>
              </w:rPr>
            </w:pPr>
            <w:r w:rsidRPr="00BC508A">
              <w:rPr>
                <w:lang w:eastAsia="ko-KR"/>
              </w:rPr>
              <w:t>k</w:t>
            </w:r>
            <w:r w:rsidRPr="00BC508A">
              <w:t xml:space="preserve">eeping </w:t>
            </w:r>
            <w:r w:rsidRPr="00BC508A">
              <w:rPr>
                <w:lang w:eastAsia="ko-KR"/>
              </w:rPr>
              <w:t xml:space="preserve">the </w:t>
            </w:r>
            <w:r w:rsidRPr="00BC508A">
              <w:t xml:space="preserve">NAS signalling connection </w:t>
            </w:r>
            <w:r w:rsidRPr="00BC508A">
              <w:rPr>
                <w:lang w:eastAsia="ko-KR"/>
              </w:rPr>
              <w:t xml:space="preserve">is </w:t>
            </w:r>
            <w:r w:rsidRPr="00BC508A">
              <w:t xml:space="preserve">not required </w:t>
            </w:r>
            <w:r w:rsidRPr="00BC508A">
              <w:rPr>
                <w:lang w:eastAsia="ko-KR"/>
              </w:rPr>
              <w:t>after the completion of the tracking area updating procedure</w:t>
            </w:r>
          </w:p>
        </w:tc>
      </w:tr>
      <w:tr w:rsidR="00D40C70" w:rsidRPr="00BC508A" w14:paraId="7C547E0C" w14:textId="77777777" w:rsidTr="00E6030B">
        <w:trPr>
          <w:cantSplit/>
          <w:jc w:val="center"/>
        </w:trPr>
        <w:tc>
          <w:tcPr>
            <w:tcW w:w="284" w:type="dxa"/>
          </w:tcPr>
          <w:p w14:paraId="57351245" w14:textId="77777777" w:rsidR="00D40C70" w:rsidRPr="00BC508A" w:rsidRDefault="00D40C70" w:rsidP="00E6030B">
            <w:pPr>
              <w:pStyle w:val="TAC"/>
            </w:pPr>
            <w:r w:rsidRPr="00BC508A">
              <w:t>1</w:t>
            </w:r>
          </w:p>
        </w:tc>
        <w:tc>
          <w:tcPr>
            <w:tcW w:w="6803" w:type="dxa"/>
            <w:gridSpan w:val="2"/>
          </w:tcPr>
          <w:p w14:paraId="2A0AD32F" w14:textId="77777777" w:rsidR="00D40C70" w:rsidRPr="00BC508A" w:rsidRDefault="00D40C70" w:rsidP="00E6030B">
            <w:pPr>
              <w:pStyle w:val="TAL"/>
              <w:rPr>
                <w:lang w:eastAsia="ko-KR"/>
              </w:rPr>
            </w:pPr>
            <w:r w:rsidRPr="00BC508A">
              <w:rPr>
                <w:lang w:eastAsia="ko-KR"/>
              </w:rPr>
              <w:t>keeping the NAS signalling connection is required after the completion of the tracking area updating procedure</w:t>
            </w:r>
          </w:p>
        </w:tc>
      </w:tr>
      <w:tr w:rsidR="00D40C70" w:rsidRPr="00BC508A" w14:paraId="2435A3E8" w14:textId="77777777" w:rsidTr="00E6030B">
        <w:trPr>
          <w:cantSplit/>
          <w:jc w:val="center"/>
        </w:trPr>
        <w:tc>
          <w:tcPr>
            <w:tcW w:w="7087" w:type="dxa"/>
            <w:gridSpan w:val="3"/>
          </w:tcPr>
          <w:p w14:paraId="5074999B" w14:textId="77777777" w:rsidR="00D40C70" w:rsidRPr="00BC508A" w:rsidRDefault="00D40C70" w:rsidP="00E6030B">
            <w:pPr>
              <w:pStyle w:val="TAL"/>
            </w:pPr>
            <w:bookmarkStart w:id="7367" w:name="MCCQCTEMPBM_00000116"/>
          </w:p>
        </w:tc>
      </w:tr>
      <w:bookmarkEnd w:id="7367"/>
      <w:tr w:rsidR="00D40C70" w:rsidRPr="00BC508A" w14:paraId="2BF0755D" w14:textId="77777777" w:rsidTr="00E6030B">
        <w:trPr>
          <w:cantSplit/>
          <w:jc w:val="center"/>
        </w:trPr>
        <w:tc>
          <w:tcPr>
            <w:tcW w:w="7087" w:type="dxa"/>
            <w:gridSpan w:val="3"/>
          </w:tcPr>
          <w:p w14:paraId="38DDB188" w14:textId="77777777" w:rsidR="00D40C70" w:rsidRPr="00BC508A" w:rsidRDefault="00D40C70" w:rsidP="00E6030B">
            <w:pPr>
              <w:pStyle w:val="TAL"/>
            </w:pPr>
            <w:r w:rsidRPr="00BC508A">
              <w:t>Preferred CIoT network behaviour (PNB-CIoT) (octet 1)</w:t>
            </w:r>
          </w:p>
        </w:tc>
      </w:tr>
      <w:tr w:rsidR="00D40C70" w:rsidRPr="00BC508A" w14:paraId="3EF6CCE4" w14:textId="77777777" w:rsidTr="00E6030B">
        <w:trPr>
          <w:cantSplit/>
          <w:jc w:val="center"/>
        </w:trPr>
        <w:tc>
          <w:tcPr>
            <w:tcW w:w="7087" w:type="dxa"/>
            <w:gridSpan w:val="3"/>
          </w:tcPr>
          <w:p w14:paraId="42D34B26" w14:textId="77777777" w:rsidR="00D40C70" w:rsidRPr="00BC508A" w:rsidRDefault="00D40C70" w:rsidP="00E6030B">
            <w:pPr>
              <w:pStyle w:val="TAL"/>
            </w:pPr>
            <w:bookmarkStart w:id="7368" w:name="MCCQCTEMPBM_00000117"/>
          </w:p>
        </w:tc>
      </w:tr>
      <w:bookmarkEnd w:id="7368"/>
      <w:tr w:rsidR="00D40C70" w:rsidRPr="00BC508A" w14:paraId="4F90E225" w14:textId="77777777" w:rsidTr="00E6030B">
        <w:trPr>
          <w:cantSplit/>
          <w:jc w:val="center"/>
        </w:trPr>
        <w:tc>
          <w:tcPr>
            <w:tcW w:w="7087" w:type="dxa"/>
            <w:gridSpan w:val="3"/>
          </w:tcPr>
          <w:p w14:paraId="1D1F29BC" w14:textId="77777777" w:rsidR="00D40C70" w:rsidRPr="00BC508A" w:rsidRDefault="00D40C70" w:rsidP="00E6030B">
            <w:pPr>
              <w:pStyle w:val="TAL"/>
            </w:pPr>
            <w:r w:rsidRPr="00BC508A">
              <w:t>Bit</w:t>
            </w:r>
          </w:p>
        </w:tc>
      </w:tr>
      <w:tr w:rsidR="00D40C70" w:rsidRPr="00BC508A" w14:paraId="06BA66FF" w14:textId="77777777" w:rsidTr="00E6030B">
        <w:trPr>
          <w:cantSplit/>
          <w:jc w:val="center"/>
        </w:trPr>
        <w:tc>
          <w:tcPr>
            <w:tcW w:w="284" w:type="dxa"/>
          </w:tcPr>
          <w:p w14:paraId="04407EE9" w14:textId="77777777" w:rsidR="00D40C70" w:rsidRPr="00BC508A" w:rsidRDefault="00D40C70" w:rsidP="00E6030B">
            <w:pPr>
              <w:pStyle w:val="TAH"/>
            </w:pPr>
            <w:r w:rsidRPr="00BC508A">
              <w:t>4</w:t>
            </w:r>
          </w:p>
        </w:tc>
        <w:tc>
          <w:tcPr>
            <w:tcW w:w="284" w:type="dxa"/>
          </w:tcPr>
          <w:p w14:paraId="39515F7A" w14:textId="77777777" w:rsidR="00D40C70" w:rsidRPr="00BC508A" w:rsidRDefault="00D40C70" w:rsidP="00E6030B">
            <w:pPr>
              <w:pStyle w:val="TAH"/>
            </w:pPr>
            <w:r w:rsidRPr="00BC508A">
              <w:t>3</w:t>
            </w:r>
          </w:p>
        </w:tc>
        <w:tc>
          <w:tcPr>
            <w:tcW w:w="6519" w:type="dxa"/>
          </w:tcPr>
          <w:p w14:paraId="01C892F5" w14:textId="77777777" w:rsidR="00D40C70" w:rsidRPr="00BC508A" w:rsidRDefault="00D40C70" w:rsidP="00E6030B">
            <w:pPr>
              <w:pStyle w:val="TAL"/>
            </w:pPr>
          </w:p>
        </w:tc>
      </w:tr>
      <w:tr w:rsidR="00D40C70" w:rsidRPr="00BC508A" w14:paraId="7FDA90F0" w14:textId="77777777" w:rsidTr="00E6030B">
        <w:trPr>
          <w:cantSplit/>
          <w:jc w:val="center"/>
        </w:trPr>
        <w:tc>
          <w:tcPr>
            <w:tcW w:w="284" w:type="dxa"/>
          </w:tcPr>
          <w:p w14:paraId="380DFBA3" w14:textId="77777777" w:rsidR="00D40C70" w:rsidRPr="00BC508A" w:rsidRDefault="00D40C70" w:rsidP="00E6030B">
            <w:pPr>
              <w:pStyle w:val="TAC"/>
            </w:pPr>
            <w:r w:rsidRPr="00BC508A">
              <w:t>0</w:t>
            </w:r>
          </w:p>
        </w:tc>
        <w:tc>
          <w:tcPr>
            <w:tcW w:w="284" w:type="dxa"/>
          </w:tcPr>
          <w:p w14:paraId="0B7B7320" w14:textId="77777777" w:rsidR="00D40C70" w:rsidRPr="00BC508A" w:rsidRDefault="00D40C70" w:rsidP="00E6030B">
            <w:pPr>
              <w:pStyle w:val="TAC"/>
            </w:pPr>
            <w:r w:rsidRPr="00BC508A">
              <w:t>0</w:t>
            </w:r>
          </w:p>
        </w:tc>
        <w:tc>
          <w:tcPr>
            <w:tcW w:w="6519" w:type="dxa"/>
          </w:tcPr>
          <w:p w14:paraId="19FC51CB" w14:textId="77777777" w:rsidR="00D40C70" w:rsidRPr="00BC508A" w:rsidRDefault="00D40C70" w:rsidP="00E6030B">
            <w:pPr>
              <w:pStyle w:val="TAL"/>
            </w:pPr>
            <w:r w:rsidRPr="00BC508A">
              <w:t>no additional information</w:t>
            </w:r>
          </w:p>
        </w:tc>
      </w:tr>
      <w:tr w:rsidR="00D40C70" w:rsidRPr="00BC508A" w14:paraId="7BAA0250" w14:textId="77777777" w:rsidTr="00E6030B">
        <w:trPr>
          <w:cantSplit/>
          <w:jc w:val="center"/>
        </w:trPr>
        <w:tc>
          <w:tcPr>
            <w:tcW w:w="284" w:type="dxa"/>
          </w:tcPr>
          <w:p w14:paraId="7EF7503A" w14:textId="77777777" w:rsidR="00D40C70" w:rsidRPr="00BC508A" w:rsidRDefault="00D40C70" w:rsidP="00E6030B">
            <w:pPr>
              <w:pStyle w:val="TAC"/>
            </w:pPr>
            <w:r w:rsidRPr="00BC508A">
              <w:t>0</w:t>
            </w:r>
          </w:p>
        </w:tc>
        <w:tc>
          <w:tcPr>
            <w:tcW w:w="284" w:type="dxa"/>
          </w:tcPr>
          <w:p w14:paraId="70CDC9D0" w14:textId="77777777" w:rsidR="00D40C70" w:rsidRPr="00BC508A" w:rsidRDefault="00D40C70" w:rsidP="00E6030B">
            <w:pPr>
              <w:pStyle w:val="TAC"/>
            </w:pPr>
            <w:r w:rsidRPr="00BC508A">
              <w:t>1</w:t>
            </w:r>
          </w:p>
        </w:tc>
        <w:tc>
          <w:tcPr>
            <w:tcW w:w="6519" w:type="dxa"/>
          </w:tcPr>
          <w:p w14:paraId="21C41D6F" w14:textId="77777777" w:rsidR="00D40C70" w:rsidRPr="00BC508A" w:rsidRDefault="00D40C70" w:rsidP="00E6030B">
            <w:pPr>
              <w:pStyle w:val="TAL"/>
            </w:pPr>
            <w:r w:rsidRPr="00BC508A">
              <w:t>control plane CIoT EPS optimization</w:t>
            </w:r>
          </w:p>
        </w:tc>
      </w:tr>
      <w:tr w:rsidR="00D40C70" w:rsidRPr="00BC508A" w14:paraId="2C9673F7" w14:textId="77777777" w:rsidTr="00E6030B">
        <w:trPr>
          <w:cantSplit/>
          <w:jc w:val="center"/>
        </w:trPr>
        <w:tc>
          <w:tcPr>
            <w:tcW w:w="284" w:type="dxa"/>
          </w:tcPr>
          <w:p w14:paraId="4427B2D8" w14:textId="77777777" w:rsidR="00D40C70" w:rsidRPr="00BC508A" w:rsidRDefault="00D40C70" w:rsidP="00E6030B">
            <w:pPr>
              <w:pStyle w:val="TAC"/>
            </w:pPr>
            <w:r w:rsidRPr="00BC508A">
              <w:t>1</w:t>
            </w:r>
          </w:p>
        </w:tc>
        <w:tc>
          <w:tcPr>
            <w:tcW w:w="284" w:type="dxa"/>
          </w:tcPr>
          <w:p w14:paraId="4204E501" w14:textId="77777777" w:rsidR="00D40C70" w:rsidRPr="00BC508A" w:rsidRDefault="00D40C70" w:rsidP="00E6030B">
            <w:pPr>
              <w:pStyle w:val="TAC"/>
            </w:pPr>
            <w:r w:rsidRPr="00BC508A">
              <w:t>0</w:t>
            </w:r>
          </w:p>
        </w:tc>
        <w:tc>
          <w:tcPr>
            <w:tcW w:w="6519" w:type="dxa"/>
          </w:tcPr>
          <w:p w14:paraId="50D23DB7" w14:textId="77777777" w:rsidR="00D40C70" w:rsidRPr="00BC508A" w:rsidRDefault="00D40C70" w:rsidP="00E6030B">
            <w:pPr>
              <w:pStyle w:val="TAL"/>
            </w:pPr>
            <w:r w:rsidRPr="00BC508A">
              <w:t>user plane CIoT EPS optimization</w:t>
            </w:r>
          </w:p>
        </w:tc>
      </w:tr>
      <w:tr w:rsidR="00D40C70" w:rsidRPr="00BC508A" w14:paraId="6C235785" w14:textId="77777777" w:rsidTr="00E6030B">
        <w:trPr>
          <w:cantSplit/>
          <w:jc w:val="center"/>
        </w:trPr>
        <w:tc>
          <w:tcPr>
            <w:tcW w:w="284" w:type="dxa"/>
          </w:tcPr>
          <w:p w14:paraId="22EBA672" w14:textId="77777777" w:rsidR="00D40C70" w:rsidRPr="00BC508A" w:rsidRDefault="00D40C70" w:rsidP="00E6030B">
            <w:pPr>
              <w:pStyle w:val="TAC"/>
            </w:pPr>
            <w:r w:rsidRPr="00BC508A">
              <w:t>1</w:t>
            </w:r>
          </w:p>
        </w:tc>
        <w:tc>
          <w:tcPr>
            <w:tcW w:w="284" w:type="dxa"/>
          </w:tcPr>
          <w:p w14:paraId="455D237A" w14:textId="77777777" w:rsidR="00D40C70" w:rsidRPr="00BC508A" w:rsidRDefault="00D40C70" w:rsidP="00E6030B">
            <w:pPr>
              <w:pStyle w:val="TAC"/>
            </w:pPr>
            <w:r w:rsidRPr="00BC508A">
              <w:t>1</w:t>
            </w:r>
          </w:p>
        </w:tc>
        <w:tc>
          <w:tcPr>
            <w:tcW w:w="6519" w:type="dxa"/>
          </w:tcPr>
          <w:p w14:paraId="2126E4C7" w14:textId="77777777" w:rsidR="00D40C70" w:rsidRPr="00BC508A" w:rsidRDefault="00D40C70" w:rsidP="00E6030B">
            <w:pPr>
              <w:pStyle w:val="TAL"/>
            </w:pPr>
            <w:r w:rsidRPr="00BC508A">
              <w:t>reserved</w:t>
            </w:r>
          </w:p>
        </w:tc>
      </w:tr>
      <w:tr w:rsidR="00D40C70" w:rsidRPr="00BC508A" w14:paraId="3D9710D5" w14:textId="77777777" w:rsidTr="00E6030B">
        <w:trPr>
          <w:cantSplit/>
          <w:jc w:val="center"/>
        </w:trPr>
        <w:tc>
          <w:tcPr>
            <w:tcW w:w="7087" w:type="dxa"/>
            <w:gridSpan w:val="3"/>
          </w:tcPr>
          <w:p w14:paraId="22E1701F" w14:textId="77777777" w:rsidR="00D40C70" w:rsidRPr="00BC508A" w:rsidRDefault="00D40C70" w:rsidP="00E6030B">
            <w:pPr>
              <w:pStyle w:val="TAL"/>
            </w:pPr>
            <w:bookmarkStart w:id="7369" w:name="MCCQCTEMPBM_00000118"/>
          </w:p>
        </w:tc>
      </w:tr>
      <w:tr w:rsidR="00D40C70" w:rsidRPr="00BC508A" w14:paraId="6E959E75" w14:textId="77777777" w:rsidTr="00E6030B">
        <w:trPr>
          <w:cantSplit/>
          <w:jc w:val="center"/>
        </w:trPr>
        <w:tc>
          <w:tcPr>
            <w:tcW w:w="7087" w:type="dxa"/>
            <w:gridSpan w:val="3"/>
          </w:tcPr>
          <w:p w14:paraId="676D7E5D" w14:textId="77777777" w:rsidR="00D40C70" w:rsidRPr="00BC508A" w:rsidRDefault="00D40C70" w:rsidP="00E6030B">
            <w:pPr>
              <w:pStyle w:val="TAL"/>
            </w:pPr>
            <w:bookmarkStart w:id="7370" w:name="MCCQCTEMPBM_00000119"/>
            <w:bookmarkEnd w:id="7369"/>
          </w:p>
        </w:tc>
      </w:tr>
      <w:tr w:rsidR="00D40C70" w:rsidRPr="00BC508A" w14:paraId="272157DA" w14:textId="77777777" w:rsidTr="00E6030B">
        <w:trPr>
          <w:cantSplit/>
          <w:jc w:val="center"/>
        </w:trPr>
        <w:tc>
          <w:tcPr>
            <w:tcW w:w="7087" w:type="dxa"/>
            <w:gridSpan w:val="3"/>
          </w:tcPr>
          <w:p w14:paraId="7CECE530" w14:textId="77777777" w:rsidR="00D40C70" w:rsidRPr="00BC508A" w:rsidRDefault="00D40C70" w:rsidP="00E6030B">
            <w:pPr>
              <w:pStyle w:val="TAL"/>
            </w:pPr>
            <w:bookmarkStart w:id="7371" w:name="MCCQCTEMPBM_00000120"/>
            <w:bookmarkEnd w:id="7370"/>
          </w:p>
        </w:tc>
      </w:tr>
      <w:bookmarkEnd w:id="7371"/>
    </w:tbl>
    <w:p w14:paraId="453411F3" w14:textId="77777777" w:rsidR="00D40C70" w:rsidRPr="00BC508A" w:rsidRDefault="00D40C70" w:rsidP="00D40C70"/>
    <w:p w14:paraId="79A16340" w14:textId="77777777" w:rsidR="00D40C70" w:rsidRPr="00BC508A" w:rsidRDefault="00D40C70" w:rsidP="00295835">
      <w:pPr>
        <w:pStyle w:val="Heading4"/>
      </w:pPr>
      <w:bookmarkStart w:id="7372" w:name="_Toc20218597"/>
      <w:bookmarkStart w:id="7373" w:name="_Toc27744485"/>
      <w:bookmarkStart w:id="7374" w:name="_Toc35960059"/>
      <w:bookmarkStart w:id="7375" w:name="_Toc45203497"/>
      <w:bookmarkStart w:id="7376" w:name="_Toc45700873"/>
      <w:bookmarkStart w:id="7377" w:name="_Toc51920609"/>
      <w:bookmarkStart w:id="7378" w:name="_Toc68251669"/>
      <w:bookmarkStart w:id="7379" w:name="_Toc178411811"/>
      <w:r w:rsidRPr="00BC508A">
        <w:t>9.9.3.1</w:t>
      </w:r>
      <w:r w:rsidRPr="00BC508A">
        <w:tab/>
        <w:t>Authentication failure parameter</w:t>
      </w:r>
      <w:bookmarkEnd w:id="7372"/>
      <w:bookmarkEnd w:id="7373"/>
      <w:bookmarkEnd w:id="7374"/>
      <w:bookmarkEnd w:id="7375"/>
      <w:bookmarkEnd w:id="7376"/>
      <w:bookmarkEnd w:id="7377"/>
      <w:bookmarkEnd w:id="7378"/>
      <w:bookmarkEnd w:id="7379"/>
    </w:p>
    <w:p w14:paraId="3F69957F" w14:textId="287043C3" w:rsidR="00D40C70" w:rsidRPr="00BC508A" w:rsidRDefault="00D40C70" w:rsidP="00D40C70">
      <w:r w:rsidRPr="00BC508A">
        <w:t xml:space="preserve">See </w:t>
      </w:r>
      <w:r w:rsidR="00FB1684" w:rsidRPr="00BC508A">
        <w:t>clause</w:t>
      </w:r>
      <w:r w:rsidRPr="00BC508A">
        <w:t> 10.5.3.2.2 in 3GPP TS 24.008 [13].</w:t>
      </w:r>
    </w:p>
    <w:p w14:paraId="5098FDBB" w14:textId="77777777" w:rsidR="00D40C70" w:rsidRPr="00BC508A" w:rsidRDefault="00D40C70" w:rsidP="00295835">
      <w:pPr>
        <w:pStyle w:val="Heading4"/>
      </w:pPr>
      <w:bookmarkStart w:id="7380" w:name="_Toc20218598"/>
      <w:bookmarkStart w:id="7381" w:name="_Toc27744486"/>
      <w:bookmarkStart w:id="7382" w:name="_Toc35960060"/>
      <w:bookmarkStart w:id="7383" w:name="_Toc45203498"/>
      <w:bookmarkStart w:id="7384" w:name="_Toc45700874"/>
      <w:bookmarkStart w:id="7385" w:name="_Toc51920610"/>
      <w:bookmarkStart w:id="7386" w:name="_Toc68251670"/>
      <w:bookmarkStart w:id="7387" w:name="_Toc178411812"/>
      <w:r w:rsidRPr="00BC508A">
        <w:t>9.9.3.2</w:t>
      </w:r>
      <w:r w:rsidRPr="00BC508A">
        <w:tab/>
        <w:t>Authentication parameter AUTN</w:t>
      </w:r>
      <w:bookmarkEnd w:id="7380"/>
      <w:bookmarkEnd w:id="7381"/>
      <w:bookmarkEnd w:id="7382"/>
      <w:bookmarkEnd w:id="7383"/>
      <w:bookmarkEnd w:id="7384"/>
      <w:bookmarkEnd w:id="7385"/>
      <w:bookmarkEnd w:id="7386"/>
      <w:bookmarkEnd w:id="7387"/>
    </w:p>
    <w:p w14:paraId="184ACB8C" w14:textId="522ADE42" w:rsidR="00D40C70" w:rsidRPr="00BC508A" w:rsidRDefault="00D40C70" w:rsidP="00D40C70">
      <w:r w:rsidRPr="00BC508A">
        <w:t xml:space="preserve">See </w:t>
      </w:r>
      <w:r w:rsidR="00FB1684" w:rsidRPr="00BC508A">
        <w:t>clause</w:t>
      </w:r>
      <w:r w:rsidRPr="00BC508A">
        <w:t> 10.5.3.1.1 in 3GPP TS 24.008 [13].</w:t>
      </w:r>
    </w:p>
    <w:p w14:paraId="086F80D2" w14:textId="77777777" w:rsidR="00D40C70" w:rsidRPr="00BC508A" w:rsidRDefault="00D40C70" w:rsidP="00295835">
      <w:pPr>
        <w:pStyle w:val="Heading4"/>
      </w:pPr>
      <w:bookmarkStart w:id="7388" w:name="_Toc20218599"/>
      <w:bookmarkStart w:id="7389" w:name="_Toc27744487"/>
      <w:bookmarkStart w:id="7390" w:name="_Toc35960061"/>
      <w:bookmarkStart w:id="7391" w:name="_Toc45203499"/>
      <w:bookmarkStart w:id="7392" w:name="_Toc45700875"/>
      <w:bookmarkStart w:id="7393" w:name="_Toc51920611"/>
      <w:bookmarkStart w:id="7394" w:name="_Toc68251671"/>
      <w:bookmarkStart w:id="7395" w:name="_Toc178411813"/>
      <w:r w:rsidRPr="00BC508A">
        <w:t>9.9.3.3</w:t>
      </w:r>
      <w:r w:rsidRPr="00BC508A">
        <w:tab/>
        <w:t>Authentication parameter RAND</w:t>
      </w:r>
      <w:bookmarkEnd w:id="7388"/>
      <w:bookmarkEnd w:id="7389"/>
      <w:bookmarkEnd w:id="7390"/>
      <w:bookmarkEnd w:id="7391"/>
      <w:bookmarkEnd w:id="7392"/>
      <w:bookmarkEnd w:id="7393"/>
      <w:bookmarkEnd w:id="7394"/>
      <w:bookmarkEnd w:id="7395"/>
    </w:p>
    <w:p w14:paraId="38ADAC4A" w14:textId="20E539C0" w:rsidR="00D40C70" w:rsidRPr="00BC508A" w:rsidRDefault="00D40C70" w:rsidP="00D40C70">
      <w:r w:rsidRPr="00BC508A">
        <w:t xml:space="preserve">See </w:t>
      </w:r>
      <w:r w:rsidR="00FB1684" w:rsidRPr="00BC508A">
        <w:t>clause</w:t>
      </w:r>
      <w:r w:rsidRPr="00BC508A">
        <w:t> 10.5.3.1 in 3GPP TS 24.008 [13].</w:t>
      </w:r>
    </w:p>
    <w:p w14:paraId="79B76EF7" w14:textId="77777777" w:rsidR="00D40C70" w:rsidRPr="00BC508A" w:rsidRDefault="00D40C70" w:rsidP="00295835">
      <w:pPr>
        <w:pStyle w:val="Heading4"/>
      </w:pPr>
      <w:bookmarkStart w:id="7396" w:name="_Toc20218600"/>
      <w:bookmarkStart w:id="7397" w:name="_Toc27744488"/>
      <w:bookmarkStart w:id="7398" w:name="_Toc35960062"/>
      <w:bookmarkStart w:id="7399" w:name="_Toc45203500"/>
      <w:bookmarkStart w:id="7400" w:name="_Toc45700876"/>
      <w:bookmarkStart w:id="7401" w:name="_Toc51920612"/>
      <w:bookmarkStart w:id="7402" w:name="_Toc68251672"/>
      <w:bookmarkStart w:id="7403" w:name="_Toc178411814"/>
      <w:r w:rsidRPr="00BC508A">
        <w:t>9.9.3.4</w:t>
      </w:r>
      <w:r w:rsidRPr="00BC508A">
        <w:tab/>
        <w:t>Authentication response parameter</w:t>
      </w:r>
      <w:bookmarkEnd w:id="7396"/>
      <w:bookmarkEnd w:id="7397"/>
      <w:bookmarkEnd w:id="7398"/>
      <w:bookmarkEnd w:id="7399"/>
      <w:bookmarkEnd w:id="7400"/>
      <w:bookmarkEnd w:id="7401"/>
      <w:bookmarkEnd w:id="7402"/>
      <w:bookmarkEnd w:id="7403"/>
    </w:p>
    <w:p w14:paraId="0D290301" w14:textId="77777777" w:rsidR="00D40C70" w:rsidRPr="00BC508A" w:rsidRDefault="00D40C70" w:rsidP="00D40C70">
      <w:r w:rsidRPr="00BC508A">
        <w:t>The purpose of the Authentication response parameter information element is to provide the network with the authentication response calculated in the USIM.</w:t>
      </w:r>
    </w:p>
    <w:p w14:paraId="7964E7D8" w14:textId="77777777" w:rsidR="00D40C70" w:rsidRPr="00BC508A" w:rsidRDefault="00D40C70" w:rsidP="00D40C70">
      <w:r w:rsidRPr="00BC508A">
        <w:t>The Authentication response parameter information element is coded as shown in figure 9.9.3.4.1 and table 9.9.3.4.1.</w:t>
      </w:r>
    </w:p>
    <w:p w14:paraId="2F1F494C" w14:textId="77777777" w:rsidR="00D40C70" w:rsidRPr="00BC508A" w:rsidRDefault="00D40C70" w:rsidP="00D40C70">
      <w:r w:rsidRPr="00BC508A">
        <w:t>The Authentication response parameter is a type 4 information element with a minimum length of 6 octets and a maximum length of 18 octets.</w:t>
      </w:r>
    </w:p>
    <w:p w14:paraId="5E4BBDF4" w14:textId="77777777" w:rsidR="00D40C70" w:rsidRPr="00BC508A" w:rsidRDefault="00D40C70" w:rsidP="00D40C70">
      <w:r w:rsidRPr="00BC508A">
        <w:t>In an EPS authentication challenge, the response calculated in the USIM (RES) is minimum 4 octets and may be up to 16 octets in length.</w:t>
      </w:r>
    </w:p>
    <w:p w14:paraId="1AC30F36" w14:textId="77777777" w:rsidR="00D40C70" w:rsidRPr="00BC508A" w:rsidRDefault="00D40C70" w:rsidP="00D40C70">
      <w:r w:rsidRPr="00BC508A">
        <w:t>In a 5G AKA authentication challenge, the response calculated in the ME (RES*) is 16 octets in length.</w:t>
      </w:r>
    </w:p>
    <w:p w14:paraId="482B4E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63A48DF9" w14:textId="77777777" w:rsidTr="00E6030B">
        <w:trPr>
          <w:cantSplit/>
          <w:jc w:val="center"/>
        </w:trPr>
        <w:tc>
          <w:tcPr>
            <w:tcW w:w="709" w:type="dxa"/>
            <w:tcBorders>
              <w:top w:val="nil"/>
              <w:left w:val="nil"/>
              <w:bottom w:val="nil"/>
              <w:right w:val="nil"/>
            </w:tcBorders>
          </w:tcPr>
          <w:p w14:paraId="407813AE" w14:textId="77777777" w:rsidR="00D40C70" w:rsidRPr="00BC508A" w:rsidRDefault="00D40C70" w:rsidP="00E6030B">
            <w:pPr>
              <w:pStyle w:val="TAC"/>
            </w:pPr>
            <w:r w:rsidRPr="00BC508A">
              <w:t>8</w:t>
            </w:r>
          </w:p>
        </w:tc>
        <w:tc>
          <w:tcPr>
            <w:tcW w:w="709" w:type="dxa"/>
            <w:tcBorders>
              <w:top w:val="nil"/>
              <w:left w:val="nil"/>
              <w:bottom w:val="nil"/>
              <w:right w:val="nil"/>
            </w:tcBorders>
          </w:tcPr>
          <w:p w14:paraId="5997D972" w14:textId="77777777" w:rsidR="00D40C70" w:rsidRPr="00BC508A" w:rsidRDefault="00D40C70" w:rsidP="00E6030B">
            <w:pPr>
              <w:pStyle w:val="TAC"/>
            </w:pPr>
            <w:r w:rsidRPr="00BC508A">
              <w:t>7</w:t>
            </w:r>
          </w:p>
        </w:tc>
        <w:tc>
          <w:tcPr>
            <w:tcW w:w="709" w:type="dxa"/>
            <w:tcBorders>
              <w:top w:val="nil"/>
              <w:left w:val="nil"/>
              <w:bottom w:val="nil"/>
              <w:right w:val="nil"/>
            </w:tcBorders>
          </w:tcPr>
          <w:p w14:paraId="317DBF1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0186C35" w14:textId="77777777" w:rsidR="00D40C70" w:rsidRPr="00BC508A" w:rsidRDefault="00D40C70" w:rsidP="00E6030B">
            <w:pPr>
              <w:pStyle w:val="TAC"/>
            </w:pPr>
            <w:r w:rsidRPr="00BC508A">
              <w:t>5</w:t>
            </w:r>
          </w:p>
        </w:tc>
        <w:tc>
          <w:tcPr>
            <w:tcW w:w="709" w:type="dxa"/>
            <w:tcBorders>
              <w:top w:val="nil"/>
              <w:left w:val="nil"/>
              <w:bottom w:val="nil"/>
              <w:right w:val="nil"/>
            </w:tcBorders>
          </w:tcPr>
          <w:p w14:paraId="03FC1675" w14:textId="77777777" w:rsidR="00D40C70" w:rsidRPr="00BC508A" w:rsidRDefault="00D40C70" w:rsidP="00E6030B">
            <w:pPr>
              <w:pStyle w:val="TAC"/>
            </w:pPr>
            <w:r w:rsidRPr="00BC508A">
              <w:t>4</w:t>
            </w:r>
          </w:p>
        </w:tc>
        <w:tc>
          <w:tcPr>
            <w:tcW w:w="709" w:type="dxa"/>
            <w:tcBorders>
              <w:top w:val="nil"/>
              <w:left w:val="nil"/>
              <w:bottom w:val="nil"/>
              <w:right w:val="nil"/>
            </w:tcBorders>
          </w:tcPr>
          <w:p w14:paraId="78F63AE0" w14:textId="77777777" w:rsidR="00D40C70" w:rsidRPr="00BC508A" w:rsidRDefault="00D40C70" w:rsidP="00E6030B">
            <w:pPr>
              <w:pStyle w:val="TAC"/>
            </w:pPr>
            <w:r w:rsidRPr="00BC508A">
              <w:t>3</w:t>
            </w:r>
          </w:p>
        </w:tc>
        <w:tc>
          <w:tcPr>
            <w:tcW w:w="709" w:type="dxa"/>
            <w:tcBorders>
              <w:top w:val="nil"/>
              <w:left w:val="nil"/>
              <w:bottom w:val="nil"/>
              <w:right w:val="nil"/>
            </w:tcBorders>
          </w:tcPr>
          <w:p w14:paraId="193DA24E" w14:textId="77777777" w:rsidR="00D40C70" w:rsidRPr="00BC508A" w:rsidRDefault="00D40C70" w:rsidP="00E6030B">
            <w:pPr>
              <w:pStyle w:val="TAC"/>
            </w:pPr>
            <w:r w:rsidRPr="00BC508A">
              <w:t>2</w:t>
            </w:r>
          </w:p>
        </w:tc>
        <w:tc>
          <w:tcPr>
            <w:tcW w:w="709" w:type="dxa"/>
            <w:tcBorders>
              <w:top w:val="nil"/>
              <w:left w:val="nil"/>
              <w:bottom w:val="nil"/>
              <w:right w:val="nil"/>
            </w:tcBorders>
          </w:tcPr>
          <w:p w14:paraId="6C8858C9"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5C2F7AD" w14:textId="77777777" w:rsidR="00D40C70" w:rsidRPr="00BC508A" w:rsidRDefault="00D40C70" w:rsidP="00E6030B">
            <w:pPr>
              <w:pStyle w:val="TAL"/>
            </w:pPr>
          </w:p>
        </w:tc>
      </w:tr>
      <w:tr w:rsidR="00D40C70" w:rsidRPr="00BC508A" w14:paraId="0EA8A54B" w14:textId="77777777" w:rsidTr="00E6030B">
        <w:trPr>
          <w:cantSplit/>
          <w:jc w:val="center"/>
        </w:trPr>
        <w:tc>
          <w:tcPr>
            <w:tcW w:w="5672" w:type="dxa"/>
            <w:gridSpan w:val="8"/>
            <w:tcBorders>
              <w:top w:val="single" w:sz="4" w:space="0" w:color="auto"/>
              <w:right w:val="single" w:sz="4" w:space="0" w:color="auto"/>
            </w:tcBorders>
          </w:tcPr>
          <w:p w14:paraId="3AE77967" w14:textId="77777777" w:rsidR="00D40C70" w:rsidRPr="00BC508A" w:rsidRDefault="00D40C70" w:rsidP="00E6030B">
            <w:pPr>
              <w:pStyle w:val="TAC"/>
            </w:pPr>
            <w:r w:rsidRPr="00BC508A">
              <w:t>Authentication response parameter IEI</w:t>
            </w:r>
          </w:p>
        </w:tc>
        <w:tc>
          <w:tcPr>
            <w:tcW w:w="1134" w:type="dxa"/>
            <w:tcBorders>
              <w:top w:val="nil"/>
              <w:left w:val="nil"/>
              <w:bottom w:val="nil"/>
              <w:right w:val="nil"/>
            </w:tcBorders>
          </w:tcPr>
          <w:p w14:paraId="5D292621" w14:textId="77777777" w:rsidR="00D40C70" w:rsidRPr="00BC508A" w:rsidRDefault="00D40C70" w:rsidP="00E6030B">
            <w:pPr>
              <w:pStyle w:val="TAL"/>
            </w:pPr>
            <w:r w:rsidRPr="00BC508A">
              <w:t>octet 1</w:t>
            </w:r>
          </w:p>
        </w:tc>
      </w:tr>
      <w:tr w:rsidR="00D40C70" w:rsidRPr="00BC508A" w14:paraId="09FDCBEB" w14:textId="77777777" w:rsidTr="00E603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6D9F7E6" w14:textId="77777777" w:rsidR="00D40C70" w:rsidRPr="00BC508A" w:rsidRDefault="00D40C70" w:rsidP="00E6030B">
            <w:pPr>
              <w:pStyle w:val="TAC"/>
            </w:pPr>
            <w:r w:rsidRPr="00BC508A">
              <w:t>Length of Authentication response parameter contents</w:t>
            </w:r>
          </w:p>
        </w:tc>
        <w:tc>
          <w:tcPr>
            <w:tcW w:w="1134" w:type="dxa"/>
            <w:tcBorders>
              <w:top w:val="nil"/>
              <w:left w:val="nil"/>
              <w:bottom w:val="nil"/>
              <w:right w:val="nil"/>
            </w:tcBorders>
          </w:tcPr>
          <w:p w14:paraId="2308219A" w14:textId="77777777" w:rsidR="00D40C70" w:rsidRPr="00BC508A" w:rsidRDefault="00D40C70" w:rsidP="00E6030B">
            <w:pPr>
              <w:pStyle w:val="TAL"/>
            </w:pPr>
            <w:r w:rsidRPr="00BC508A">
              <w:t>octet 2</w:t>
            </w:r>
          </w:p>
        </w:tc>
      </w:tr>
      <w:tr w:rsidR="00D40C70" w:rsidRPr="00BC508A" w14:paraId="2EE43FA2" w14:textId="77777777" w:rsidTr="00E6030B">
        <w:trPr>
          <w:cantSplit/>
          <w:jc w:val="center"/>
        </w:trPr>
        <w:tc>
          <w:tcPr>
            <w:tcW w:w="5672" w:type="dxa"/>
            <w:gridSpan w:val="8"/>
            <w:tcBorders>
              <w:top w:val="nil"/>
              <w:left w:val="single" w:sz="4" w:space="0" w:color="auto"/>
              <w:bottom w:val="nil"/>
              <w:right w:val="single" w:sz="4" w:space="0" w:color="auto"/>
            </w:tcBorders>
          </w:tcPr>
          <w:p w14:paraId="6884A7F9" w14:textId="77777777" w:rsidR="00D40C70" w:rsidRPr="00BC508A" w:rsidRDefault="00D40C70" w:rsidP="00E6030B">
            <w:pPr>
              <w:pStyle w:val="TAC"/>
            </w:pPr>
            <w:r w:rsidRPr="00BC508A">
              <w:t>RES or RES*</w:t>
            </w:r>
          </w:p>
          <w:p w14:paraId="442CDEBD" w14:textId="77777777" w:rsidR="00D40C70" w:rsidRPr="00BC508A" w:rsidRDefault="00D40C70" w:rsidP="00E6030B">
            <w:pPr>
              <w:pStyle w:val="TAC"/>
            </w:pPr>
          </w:p>
        </w:tc>
        <w:tc>
          <w:tcPr>
            <w:tcW w:w="1134" w:type="dxa"/>
            <w:tcBorders>
              <w:top w:val="nil"/>
              <w:left w:val="nil"/>
              <w:bottom w:val="nil"/>
              <w:right w:val="nil"/>
            </w:tcBorders>
          </w:tcPr>
          <w:p w14:paraId="0869C5FD" w14:textId="77777777" w:rsidR="00D40C70" w:rsidRPr="00BC508A" w:rsidRDefault="00D40C70" w:rsidP="00E6030B">
            <w:pPr>
              <w:pStyle w:val="TAL"/>
            </w:pPr>
            <w:r w:rsidRPr="00BC508A">
              <w:t>octet 3</w:t>
            </w:r>
          </w:p>
          <w:p w14:paraId="5CDD3FC5" w14:textId="77777777" w:rsidR="00D40C70" w:rsidRPr="00BC508A" w:rsidRDefault="00D40C70" w:rsidP="00E6030B">
            <w:pPr>
              <w:pStyle w:val="TAL"/>
            </w:pPr>
          </w:p>
        </w:tc>
      </w:tr>
      <w:tr w:rsidR="00D40C70" w:rsidRPr="00BC508A" w14:paraId="0B273CF4" w14:textId="77777777" w:rsidTr="00E6030B">
        <w:trPr>
          <w:cantSplit/>
          <w:jc w:val="center"/>
        </w:trPr>
        <w:tc>
          <w:tcPr>
            <w:tcW w:w="5672" w:type="dxa"/>
            <w:gridSpan w:val="8"/>
            <w:tcBorders>
              <w:top w:val="nil"/>
              <w:left w:val="single" w:sz="4" w:space="0" w:color="auto"/>
              <w:bottom w:val="single" w:sz="4" w:space="0" w:color="auto"/>
              <w:right w:val="single" w:sz="4" w:space="0" w:color="auto"/>
            </w:tcBorders>
          </w:tcPr>
          <w:p w14:paraId="056A063E" w14:textId="77777777" w:rsidR="00D40C70" w:rsidRPr="00BC508A" w:rsidRDefault="00D40C70" w:rsidP="00E6030B">
            <w:pPr>
              <w:pStyle w:val="TAC"/>
            </w:pPr>
          </w:p>
        </w:tc>
        <w:tc>
          <w:tcPr>
            <w:tcW w:w="1134" w:type="dxa"/>
            <w:tcBorders>
              <w:top w:val="nil"/>
              <w:left w:val="nil"/>
              <w:bottom w:val="nil"/>
              <w:right w:val="nil"/>
            </w:tcBorders>
          </w:tcPr>
          <w:p w14:paraId="4F7E2A93" w14:textId="77777777" w:rsidR="00D40C70" w:rsidRPr="00BC508A" w:rsidRDefault="00D40C70" w:rsidP="00E6030B">
            <w:pPr>
              <w:pStyle w:val="TAL"/>
            </w:pPr>
          </w:p>
          <w:p w14:paraId="36343021" w14:textId="77777777" w:rsidR="00D40C70" w:rsidRPr="00BC508A" w:rsidRDefault="00D40C70" w:rsidP="00E6030B">
            <w:pPr>
              <w:pStyle w:val="TAL"/>
            </w:pPr>
            <w:r w:rsidRPr="00BC508A">
              <w:t>octet 18</w:t>
            </w:r>
          </w:p>
        </w:tc>
      </w:tr>
    </w:tbl>
    <w:p w14:paraId="7B5A23BF" w14:textId="77777777" w:rsidR="00D40C70" w:rsidRPr="00BC508A" w:rsidRDefault="00D40C70" w:rsidP="00D40C70">
      <w:pPr>
        <w:pStyle w:val="TAN"/>
      </w:pPr>
    </w:p>
    <w:p w14:paraId="4C1A3EB0" w14:textId="77777777" w:rsidR="00D40C70" w:rsidRPr="00BC508A" w:rsidRDefault="00D40C70" w:rsidP="00D40C70">
      <w:pPr>
        <w:pStyle w:val="TF"/>
      </w:pPr>
      <w:bookmarkStart w:id="7404" w:name="_CRFigure9_9_3_4_1"/>
      <w:r w:rsidRPr="00BC508A">
        <w:t xml:space="preserve">Figure </w:t>
      </w:r>
      <w:bookmarkEnd w:id="7404"/>
      <w:r w:rsidRPr="00BC508A">
        <w:t>9.9.3.4.1: Authentication response parameter information element</w:t>
      </w:r>
    </w:p>
    <w:p w14:paraId="25E3B9C9" w14:textId="77777777" w:rsidR="00D40C70" w:rsidRPr="00BC508A" w:rsidRDefault="00D40C70" w:rsidP="00D40C70">
      <w:pPr>
        <w:pStyle w:val="TH"/>
      </w:pPr>
      <w:bookmarkStart w:id="7405" w:name="_CRTable9_9_3_4_1"/>
      <w:r w:rsidRPr="00BC508A">
        <w:t xml:space="preserve">Table </w:t>
      </w:r>
      <w:bookmarkEnd w:id="7405"/>
      <w:r w:rsidRPr="00BC508A">
        <w:t>9.9.3.4.1: Authentication response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D40C70" w:rsidRPr="00BC508A" w14:paraId="7257BBB8" w14:textId="77777777" w:rsidTr="00E6030B">
        <w:trPr>
          <w:cantSplit/>
          <w:jc w:val="center"/>
        </w:trPr>
        <w:tc>
          <w:tcPr>
            <w:tcW w:w="7984" w:type="dxa"/>
          </w:tcPr>
          <w:p w14:paraId="2C5B1150" w14:textId="77777777" w:rsidR="00D40C70" w:rsidRPr="00BC508A" w:rsidRDefault="00D40C70" w:rsidP="00E6030B">
            <w:pPr>
              <w:pStyle w:val="TAL"/>
            </w:pPr>
            <w:r w:rsidRPr="00BC508A">
              <w:t>RES value (octet 3 to 18)</w:t>
            </w:r>
          </w:p>
          <w:p w14:paraId="3CB3F3DE" w14:textId="77777777" w:rsidR="00D40C70" w:rsidRPr="00BC508A" w:rsidRDefault="00D40C70" w:rsidP="00E6030B">
            <w:pPr>
              <w:pStyle w:val="TAL"/>
            </w:pPr>
          </w:p>
          <w:p w14:paraId="5E9F6244" w14:textId="77777777" w:rsidR="00D40C70" w:rsidRPr="00BC508A" w:rsidRDefault="00D40C70" w:rsidP="00E6030B">
            <w:pPr>
              <w:pStyle w:val="TAL"/>
            </w:pPr>
            <w:r w:rsidRPr="00BC508A">
              <w:t>This contains the RES or RES*.</w:t>
            </w:r>
          </w:p>
          <w:p w14:paraId="2389A3A5" w14:textId="77777777" w:rsidR="00D40C70" w:rsidRPr="00BC508A" w:rsidRDefault="00D40C70" w:rsidP="00E6030B">
            <w:pPr>
              <w:pStyle w:val="TAL"/>
            </w:pPr>
          </w:p>
        </w:tc>
      </w:tr>
    </w:tbl>
    <w:p w14:paraId="2AC96653" w14:textId="77777777" w:rsidR="00D40C70" w:rsidRPr="00BC508A" w:rsidRDefault="00D40C70" w:rsidP="00D40C70"/>
    <w:p w14:paraId="0B6747F6" w14:textId="77777777" w:rsidR="00D40C70" w:rsidRPr="00BC508A" w:rsidRDefault="00D40C70" w:rsidP="00295835">
      <w:pPr>
        <w:pStyle w:val="Heading4"/>
      </w:pPr>
      <w:bookmarkStart w:id="7406" w:name="_Toc20218601"/>
      <w:bookmarkStart w:id="7407" w:name="_Toc27744489"/>
      <w:bookmarkStart w:id="7408" w:name="_Toc35960063"/>
      <w:bookmarkStart w:id="7409" w:name="_Toc45203501"/>
      <w:bookmarkStart w:id="7410" w:name="_Toc45700877"/>
      <w:bookmarkStart w:id="7411" w:name="_Toc51920613"/>
      <w:bookmarkStart w:id="7412" w:name="_Toc68251673"/>
      <w:bookmarkStart w:id="7413" w:name="_Toc178411815"/>
      <w:r w:rsidRPr="00BC508A">
        <w:t>9.9.3.</w:t>
      </w:r>
      <w:r w:rsidRPr="00BC508A">
        <w:rPr>
          <w:lang w:eastAsia="ko-KR"/>
        </w:rPr>
        <w:t>4A</w:t>
      </w:r>
      <w:r w:rsidRPr="00BC508A">
        <w:tab/>
        <w:t>Ciphering key sequence number</w:t>
      </w:r>
      <w:bookmarkEnd w:id="7406"/>
      <w:bookmarkEnd w:id="7407"/>
      <w:bookmarkEnd w:id="7408"/>
      <w:bookmarkEnd w:id="7409"/>
      <w:bookmarkEnd w:id="7410"/>
      <w:bookmarkEnd w:id="7411"/>
      <w:bookmarkEnd w:id="7412"/>
      <w:bookmarkEnd w:id="7413"/>
    </w:p>
    <w:p w14:paraId="144058A0" w14:textId="3B360A2F" w:rsidR="00D40C70" w:rsidRPr="00BC508A" w:rsidRDefault="00D40C70" w:rsidP="00D40C70">
      <w:r w:rsidRPr="00BC508A">
        <w:t xml:space="preserve">See </w:t>
      </w:r>
      <w:r w:rsidR="00FB1684" w:rsidRPr="00BC508A">
        <w:t>clause</w:t>
      </w:r>
      <w:r w:rsidRPr="00BC508A">
        <w:t> </w:t>
      </w:r>
      <w:smartTag w:uri="urn:schemas-microsoft-com:office:smarttags" w:element="chsdate">
        <w:smartTagPr>
          <w:attr w:name="IsROCDate" w:val="False"/>
          <w:attr w:name="IsLunarDate" w:val="False"/>
          <w:attr w:name="Day" w:val="30"/>
          <w:attr w:name="Month" w:val="12"/>
          <w:attr w:name="Year" w:val="1899"/>
        </w:smartTagPr>
        <w:r w:rsidRPr="00BC508A">
          <w:t>10.5.1</w:t>
        </w:r>
      </w:smartTag>
      <w:r w:rsidRPr="00BC508A">
        <w:t>.2</w:t>
      </w:r>
      <w:r w:rsidRPr="00BC508A">
        <w:rPr>
          <w:lang w:eastAsia="ko-KR"/>
        </w:rPr>
        <w:t xml:space="preserve"> </w:t>
      </w:r>
      <w:r w:rsidRPr="00BC508A">
        <w:t>in 3GPP TS 24.008 [13].</w:t>
      </w:r>
    </w:p>
    <w:p w14:paraId="0394A4B5" w14:textId="77777777" w:rsidR="00D40C70" w:rsidRPr="00BC508A" w:rsidRDefault="00D40C70" w:rsidP="00295835">
      <w:pPr>
        <w:pStyle w:val="Heading4"/>
        <w:rPr>
          <w:lang w:eastAsia="ko-KR"/>
        </w:rPr>
      </w:pPr>
      <w:bookmarkStart w:id="7414" w:name="_Toc20218602"/>
      <w:bookmarkStart w:id="7415" w:name="_Toc27744490"/>
      <w:bookmarkStart w:id="7416" w:name="_Toc35960064"/>
      <w:bookmarkStart w:id="7417" w:name="_Toc45203502"/>
      <w:bookmarkStart w:id="7418" w:name="_Toc45700878"/>
      <w:bookmarkStart w:id="7419" w:name="_Toc51920614"/>
      <w:bookmarkStart w:id="7420" w:name="_Toc68251674"/>
      <w:bookmarkStart w:id="7421" w:name="_Toc178411816"/>
      <w:r w:rsidRPr="00BC508A">
        <w:rPr>
          <w:lang w:eastAsia="ko-KR"/>
        </w:rPr>
        <w:t>9.9.3.4B</w:t>
      </w:r>
      <w:r w:rsidRPr="00BC508A">
        <w:rPr>
          <w:lang w:eastAsia="ko-KR"/>
        </w:rPr>
        <w:tab/>
      </w:r>
      <w:r w:rsidRPr="00BC508A">
        <w:t>SMS services status</w:t>
      </w:r>
      <w:bookmarkEnd w:id="7414"/>
      <w:bookmarkEnd w:id="7415"/>
      <w:bookmarkEnd w:id="7416"/>
      <w:bookmarkEnd w:id="7417"/>
      <w:bookmarkEnd w:id="7418"/>
      <w:bookmarkEnd w:id="7419"/>
      <w:bookmarkEnd w:id="7420"/>
      <w:bookmarkEnd w:id="7421"/>
    </w:p>
    <w:p w14:paraId="787F582A" w14:textId="77777777" w:rsidR="00D40C70" w:rsidRPr="00BC508A" w:rsidRDefault="00D40C70" w:rsidP="00D40C70">
      <w:r w:rsidRPr="00BC508A">
        <w:t>The purpose of the SMS services status information element is to indicate the status of availability for SMS services requested by the UE during the normal attach procedure or tracking area updating procedure.</w:t>
      </w:r>
    </w:p>
    <w:p w14:paraId="48664E1A" w14:textId="77777777" w:rsidR="00D40C70" w:rsidRPr="00BC508A" w:rsidRDefault="00D40C70" w:rsidP="00D40C70">
      <w:r w:rsidRPr="00BC508A">
        <w:t>The SMS services status information element is coded as shown in figure </w:t>
      </w:r>
      <w:r w:rsidRPr="00BC508A">
        <w:rPr>
          <w:lang w:eastAsia="ko-KR"/>
        </w:rPr>
        <w:t>9.9.3.4B.1</w:t>
      </w:r>
      <w:r w:rsidRPr="00BC508A">
        <w:t xml:space="preserve"> and table </w:t>
      </w:r>
      <w:r w:rsidRPr="00BC508A">
        <w:rPr>
          <w:lang w:eastAsia="ko-KR"/>
        </w:rPr>
        <w:t>9.9.3.4B.1</w:t>
      </w:r>
      <w:r w:rsidRPr="00BC508A">
        <w:t>.</w:t>
      </w:r>
    </w:p>
    <w:p w14:paraId="17CF0541" w14:textId="77777777" w:rsidR="00D40C70" w:rsidRPr="00BC508A" w:rsidRDefault="00D40C70" w:rsidP="00D40C70">
      <w:r w:rsidRPr="00BC508A">
        <w:t>The SMS services status is a type 1 information element.</w:t>
      </w:r>
    </w:p>
    <w:p w14:paraId="7C093EDD" w14:textId="77777777" w:rsidR="00D40C70" w:rsidRPr="00BC508A" w:rsidRDefault="00D40C70" w:rsidP="00D40C70">
      <w:pPr>
        <w:pStyle w:val="TH"/>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7FF670B5" w14:textId="77777777" w:rsidTr="00E6030B">
        <w:trPr>
          <w:cantSplit/>
        </w:trPr>
        <w:tc>
          <w:tcPr>
            <w:tcW w:w="709" w:type="dxa"/>
            <w:tcMar>
              <w:top w:w="0" w:type="dxa"/>
              <w:left w:w="28" w:type="dxa"/>
              <w:bottom w:w="0" w:type="dxa"/>
              <w:right w:w="108" w:type="dxa"/>
            </w:tcMar>
          </w:tcPr>
          <w:p w14:paraId="09BDA398"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4B39A2B5"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7D23E533"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651CC17F"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1B381B9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52879D17"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37A25366"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696633F0"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0E36DC2" w14:textId="77777777" w:rsidR="00D40C70" w:rsidRPr="00BC508A" w:rsidRDefault="00D40C70" w:rsidP="00E6030B">
            <w:pPr>
              <w:pStyle w:val="TAL"/>
            </w:pPr>
          </w:p>
        </w:tc>
      </w:tr>
      <w:tr w:rsidR="00D40C70" w:rsidRPr="00BC508A" w14:paraId="15A34A0E"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2C4EC9AA" w14:textId="77777777" w:rsidR="00D40C70" w:rsidRPr="00BC508A" w:rsidRDefault="00D40C70" w:rsidP="00E6030B">
            <w:pPr>
              <w:pStyle w:val="TAC"/>
            </w:pPr>
            <w:r w:rsidRPr="00BC508A">
              <w:t>SMS services status 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659B469D" w14:textId="77777777" w:rsidR="00D40C70" w:rsidRPr="00BC508A" w:rsidRDefault="00D40C70" w:rsidP="00E6030B">
            <w:pPr>
              <w:pStyle w:val="TAC"/>
            </w:pPr>
            <w:r w:rsidRPr="00BC508A">
              <w:t>0</w:t>
            </w:r>
          </w:p>
          <w:p w14:paraId="10F0D64C" w14:textId="77777777" w:rsidR="00D40C70" w:rsidRPr="00BC508A" w:rsidRDefault="00D40C70" w:rsidP="00E6030B">
            <w:pPr>
              <w:pStyle w:val="TAC"/>
            </w:pPr>
            <w:r w:rsidRPr="00BC508A">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0259CC3F" w14:textId="77777777" w:rsidR="00D40C70" w:rsidRPr="00BC508A" w:rsidRDefault="00D40C70" w:rsidP="00E6030B">
            <w:pPr>
              <w:pStyle w:val="TAC"/>
            </w:pPr>
            <w:r w:rsidRPr="00BC508A">
              <w:t>SMS services status value</w:t>
            </w:r>
          </w:p>
        </w:tc>
        <w:tc>
          <w:tcPr>
            <w:tcW w:w="1560" w:type="dxa"/>
            <w:tcMar>
              <w:top w:w="0" w:type="dxa"/>
              <w:left w:w="28" w:type="dxa"/>
              <w:bottom w:w="0" w:type="dxa"/>
              <w:right w:w="108" w:type="dxa"/>
            </w:tcMar>
          </w:tcPr>
          <w:p w14:paraId="49FD4DED" w14:textId="77777777" w:rsidR="00D40C70" w:rsidRPr="00BC508A" w:rsidRDefault="00D40C70" w:rsidP="00E6030B">
            <w:pPr>
              <w:pStyle w:val="TAL"/>
            </w:pPr>
            <w:r w:rsidRPr="00BC508A">
              <w:t>octet 1</w:t>
            </w:r>
          </w:p>
        </w:tc>
      </w:tr>
    </w:tbl>
    <w:p w14:paraId="345CB41B" w14:textId="77777777" w:rsidR="00D40C70" w:rsidRPr="00BC508A" w:rsidRDefault="00D40C70" w:rsidP="00D40C70">
      <w:pPr>
        <w:pStyle w:val="TAN"/>
      </w:pPr>
    </w:p>
    <w:p w14:paraId="6376526A" w14:textId="77777777" w:rsidR="00D40C70" w:rsidRPr="00BC508A" w:rsidRDefault="00D40C70" w:rsidP="00D40C70">
      <w:pPr>
        <w:pStyle w:val="TF"/>
        <w:rPr>
          <w:lang w:eastAsia="ko-KR"/>
        </w:rPr>
      </w:pPr>
      <w:bookmarkStart w:id="7422" w:name="_CRFigure9_9_3_4B_1"/>
      <w:r w:rsidRPr="00BC508A">
        <w:t xml:space="preserve">Figure </w:t>
      </w:r>
      <w:bookmarkEnd w:id="7422"/>
      <w:r w:rsidRPr="00BC508A">
        <w:rPr>
          <w:lang w:eastAsia="ko-KR"/>
        </w:rPr>
        <w:t>9.9.3.4B.1</w:t>
      </w:r>
      <w:r w:rsidRPr="00BC508A">
        <w:t>: SMS services status information element</w:t>
      </w:r>
    </w:p>
    <w:p w14:paraId="4D4487D8" w14:textId="77777777" w:rsidR="00D40C70" w:rsidRPr="00BC508A" w:rsidRDefault="00D40C70" w:rsidP="00D40C70">
      <w:pPr>
        <w:pStyle w:val="TH"/>
      </w:pPr>
      <w:bookmarkStart w:id="7423" w:name="_CRTable9_9_3_4B_1"/>
      <w:r w:rsidRPr="00BC508A">
        <w:t xml:space="preserve">Table </w:t>
      </w:r>
      <w:bookmarkEnd w:id="7423"/>
      <w:r w:rsidRPr="00BC508A">
        <w:rPr>
          <w:lang w:eastAsia="ko-KR"/>
        </w:rPr>
        <w:t>9.9.3.4B.1</w:t>
      </w:r>
      <w:r w:rsidRPr="00BC508A">
        <w:t>: SMS services status information element</w:t>
      </w:r>
    </w:p>
    <w:tbl>
      <w:tblPr>
        <w:tblW w:w="0" w:type="auto"/>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2EB90391" w14:textId="77777777" w:rsidTr="00E6030B">
        <w:trPr>
          <w:cantSplit/>
          <w:jc w:val="center"/>
        </w:trPr>
        <w:tc>
          <w:tcPr>
            <w:tcW w:w="7043" w:type="dxa"/>
            <w:gridSpan w:val="5"/>
            <w:tcMar>
              <w:top w:w="0" w:type="dxa"/>
              <w:left w:w="28" w:type="dxa"/>
              <w:bottom w:w="0" w:type="dxa"/>
              <w:right w:w="108" w:type="dxa"/>
            </w:tcMar>
          </w:tcPr>
          <w:p w14:paraId="591C536B" w14:textId="77777777" w:rsidR="00D40C70" w:rsidRPr="00BC508A" w:rsidRDefault="00D40C70" w:rsidP="00E6030B">
            <w:pPr>
              <w:pStyle w:val="TAL"/>
            </w:pPr>
            <w:r w:rsidRPr="00BC508A">
              <w:t>SMS services status value (octet 1, bit 1 to 3)</w:t>
            </w:r>
          </w:p>
        </w:tc>
      </w:tr>
      <w:tr w:rsidR="00D40C70" w:rsidRPr="00BC508A" w14:paraId="1B849FBE" w14:textId="77777777" w:rsidTr="00E6030B">
        <w:trPr>
          <w:cantSplit/>
          <w:jc w:val="center"/>
        </w:trPr>
        <w:tc>
          <w:tcPr>
            <w:tcW w:w="7043" w:type="dxa"/>
            <w:gridSpan w:val="5"/>
            <w:tcMar>
              <w:top w:w="0" w:type="dxa"/>
              <w:left w:w="28" w:type="dxa"/>
              <w:bottom w:w="0" w:type="dxa"/>
              <w:right w:w="108" w:type="dxa"/>
            </w:tcMar>
          </w:tcPr>
          <w:p w14:paraId="0ACAA766" w14:textId="77777777" w:rsidR="00D40C70" w:rsidRPr="00BC508A" w:rsidRDefault="00D40C70" w:rsidP="00E6030B">
            <w:pPr>
              <w:pStyle w:val="TAL"/>
            </w:pPr>
            <w:bookmarkStart w:id="7424" w:name="MCCQCTEMPBM_00000121"/>
          </w:p>
        </w:tc>
      </w:tr>
      <w:bookmarkEnd w:id="7424"/>
      <w:tr w:rsidR="00D40C70" w:rsidRPr="00BC508A" w14:paraId="3A887A07" w14:textId="77777777" w:rsidTr="00E6030B">
        <w:trPr>
          <w:cantSplit/>
          <w:jc w:val="center"/>
        </w:trPr>
        <w:tc>
          <w:tcPr>
            <w:tcW w:w="7043" w:type="dxa"/>
            <w:gridSpan w:val="5"/>
            <w:tcMar>
              <w:top w:w="0" w:type="dxa"/>
              <w:left w:w="28" w:type="dxa"/>
              <w:bottom w:w="0" w:type="dxa"/>
              <w:right w:w="108" w:type="dxa"/>
            </w:tcMar>
          </w:tcPr>
          <w:p w14:paraId="49F0EB87" w14:textId="77777777" w:rsidR="00D40C70" w:rsidRPr="00BC508A" w:rsidRDefault="00D40C70" w:rsidP="00E6030B">
            <w:pPr>
              <w:pStyle w:val="TAL"/>
            </w:pPr>
            <w:r w:rsidRPr="00BC508A">
              <w:t>Bits</w:t>
            </w:r>
          </w:p>
        </w:tc>
      </w:tr>
      <w:tr w:rsidR="00D40C70" w:rsidRPr="00BC508A" w14:paraId="3AB14E5B" w14:textId="77777777" w:rsidTr="00E6030B">
        <w:trPr>
          <w:cantSplit/>
          <w:jc w:val="center"/>
        </w:trPr>
        <w:tc>
          <w:tcPr>
            <w:tcW w:w="7043" w:type="dxa"/>
            <w:gridSpan w:val="5"/>
            <w:tcMar>
              <w:top w:w="0" w:type="dxa"/>
              <w:left w:w="28" w:type="dxa"/>
              <w:bottom w:w="0" w:type="dxa"/>
              <w:right w:w="108" w:type="dxa"/>
            </w:tcMar>
          </w:tcPr>
          <w:p w14:paraId="20BE2C2C" w14:textId="77777777" w:rsidR="00D40C70" w:rsidRPr="00BC508A" w:rsidRDefault="00D40C70" w:rsidP="00E6030B">
            <w:pPr>
              <w:pStyle w:val="TAL"/>
            </w:pPr>
            <w:bookmarkStart w:id="7425" w:name="MCCQCTEMPBM_00000122"/>
          </w:p>
        </w:tc>
      </w:tr>
      <w:bookmarkEnd w:id="7425"/>
      <w:tr w:rsidR="00D40C70" w:rsidRPr="00BC508A" w14:paraId="54F5F121" w14:textId="77777777" w:rsidTr="00E6030B">
        <w:trPr>
          <w:cantSplit/>
          <w:jc w:val="center"/>
        </w:trPr>
        <w:tc>
          <w:tcPr>
            <w:tcW w:w="237" w:type="dxa"/>
            <w:tcMar>
              <w:top w:w="0" w:type="dxa"/>
              <w:left w:w="28" w:type="dxa"/>
              <w:bottom w:w="0" w:type="dxa"/>
              <w:right w:w="108" w:type="dxa"/>
            </w:tcMar>
          </w:tcPr>
          <w:p w14:paraId="3F17BFA4"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D1FD477"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1926A390"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7A5D85FA" w14:textId="77777777" w:rsidR="00D40C70" w:rsidRPr="00BC508A" w:rsidRDefault="00D40C70" w:rsidP="00E6030B">
            <w:pPr>
              <w:pStyle w:val="TAH"/>
            </w:pPr>
          </w:p>
        </w:tc>
        <w:tc>
          <w:tcPr>
            <w:tcW w:w="5953" w:type="dxa"/>
            <w:tcMar>
              <w:top w:w="0" w:type="dxa"/>
              <w:left w:w="28" w:type="dxa"/>
              <w:bottom w:w="0" w:type="dxa"/>
              <w:right w:w="108" w:type="dxa"/>
            </w:tcMar>
          </w:tcPr>
          <w:p w14:paraId="70E9D0A3" w14:textId="77777777" w:rsidR="00D40C70" w:rsidRPr="00BC508A" w:rsidRDefault="00D40C70" w:rsidP="00E6030B">
            <w:pPr>
              <w:pStyle w:val="TAL"/>
            </w:pPr>
          </w:p>
        </w:tc>
      </w:tr>
      <w:tr w:rsidR="00D40C70" w:rsidRPr="00BC508A" w14:paraId="380A81AD" w14:textId="77777777" w:rsidTr="00E6030B">
        <w:trPr>
          <w:cantSplit/>
          <w:jc w:val="center"/>
        </w:trPr>
        <w:tc>
          <w:tcPr>
            <w:tcW w:w="237" w:type="dxa"/>
            <w:tcMar>
              <w:top w:w="0" w:type="dxa"/>
              <w:left w:w="28" w:type="dxa"/>
              <w:bottom w:w="0" w:type="dxa"/>
              <w:right w:w="108" w:type="dxa"/>
            </w:tcMar>
          </w:tcPr>
          <w:p w14:paraId="7A3058D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2BCC8EB0"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618ACF7A"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546577C" w14:textId="77777777" w:rsidR="00D40C70" w:rsidRPr="00BC508A" w:rsidRDefault="00D40C70" w:rsidP="00E6030B">
            <w:pPr>
              <w:pStyle w:val="TAC"/>
            </w:pPr>
          </w:p>
        </w:tc>
        <w:tc>
          <w:tcPr>
            <w:tcW w:w="5953" w:type="dxa"/>
            <w:tcMar>
              <w:top w:w="0" w:type="dxa"/>
              <w:left w:w="28" w:type="dxa"/>
              <w:bottom w:w="0" w:type="dxa"/>
              <w:right w:w="108" w:type="dxa"/>
            </w:tcMar>
          </w:tcPr>
          <w:p w14:paraId="1696F38F" w14:textId="77777777" w:rsidR="00D40C70" w:rsidRPr="00BC508A" w:rsidRDefault="00D40C70" w:rsidP="00E6030B">
            <w:pPr>
              <w:pStyle w:val="TAL"/>
            </w:pPr>
            <w:r w:rsidRPr="00BC508A">
              <w:t>SMS services not available</w:t>
            </w:r>
          </w:p>
        </w:tc>
      </w:tr>
      <w:tr w:rsidR="00D40C70" w:rsidRPr="00BC508A" w14:paraId="3CA1BEF1" w14:textId="77777777" w:rsidTr="00E6030B">
        <w:trPr>
          <w:cantSplit/>
          <w:jc w:val="center"/>
        </w:trPr>
        <w:tc>
          <w:tcPr>
            <w:tcW w:w="237" w:type="dxa"/>
            <w:tcMar>
              <w:top w:w="0" w:type="dxa"/>
              <w:left w:w="28" w:type="dxa"/>
              <w:bottom w:w="0" w:type="dxa"/>
              <w:right w:w="108" w:type="dxa"/>
            </w:tcMar>
          </w:tcPr>
          <w:p w14:paraId="061DA3B1"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A1D689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5430210"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6B2EE0A" w14:textId="77777777" w:rsidR="00D40C70" w:rsidRPr="00BC508A" w:rsidRDefault="00D40C70" w:rsidP="00E6030B">
            <w:pPr>
              <w:pStyle w:val="TAC"/>
            </w:pPr>
          </w:p>
        </w:tc>
        <w:tc>
          <w:tcPr>
            <w:tcW w:w="5953" w:type="dxa"/>
            <w:tcMar>
              <w:top w:w="0" w:type="dxa"/>
              <w:left w:w="28" w:type="dxa"/>
              <w:bottom w:w="0" w:type="dxa"/>
              <w:right w:w="108" w:type="dxa"/>
            </w:tcMar>
          </w:tcPr>
          <w:p w14:paraId="5962C162" w14:textId="77777777" w:rsidR="00D40C70" w:rsidRPr="00BC508A" w:rsidRDefault="00D40C70" w:rsidP="00E6030B">
            <w:pPr>
              <w:pStyle w:val="TAL"/>
            </w:pPr>
            <w:r w:rsidRPr="00BC508A">
              <w:t>SMS services not available in this PLMN</w:t>
            </w:r>
          </w:p>
        </w:tc>
      </w:tr>
      <w:tr w:rsidR="00D40C70" w:rsidRPr="00BC508A" w14:paraId="2B0E9741" w14:textId="77777777" w:rsidTr="00E6030B">
        <w:trPr>
          <w:cantSplit/>
          <w:jc w:val="center"/>
        </w:trPr>
        <w:tc>
          <w:tcPr>
            <w:tcW w:w="237" w:type="dxa"/>
            <w:tcMar>
              <w:top w:w="0" w:type="dxa"/>
              <w:left w:w="28" w:type="dxa"/>
              <w:bottom w:w="0" w:type="dxa"/>
              <w:right w:w="108" w:type="dxa"/>
            </w:tcMar>
          </w:tcPr>
          <w:p w14:paraId="2427046F"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E1EAD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0FB361E"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4057C19D" w14:textId="77777777" w:rsidR="00D40C70" w:rsidRPr="00BC508A" w:rsidRDefault="00D40C70" w:rsidP="00E6030B">
            <w:pPr>
              <w:pStyle w:val="TAC"/>
            </w:pPr>
          </w:p>
        </w:tc>
        <w:tc>
          <w:tcPr>
            <w:tcW w:w="5953" w:type="dxa"/>
            <w:tcMar>
              <w:top w:w="0" w:type="dxa"/>
              <w:left w:w="28" w:type="dxa"/>
              <w:bottom w:w="0" w:type="dxa"/>
              <w:right w:w="108" w:type="dxa"/>
            </w:tcMar>
          </w:tcPr>
          <w:p w14:paraId="01AB7E08" w14:textId="77777777" w:rsidR="00D40C70" w:rsidRPr="00BC508A" w:rsidRDefault="00D40C70" w:rsidP="00E6030B">
            <w:pPr>
              <w:pStyle w:val="TAL"/>
            </w:pPr>
            <w:r w:rsidRPr="00BC508A">
              <w:t>Network failure</w:t>
            </w:r>
          </w:p>
        </w:tc>
      </w:tr>
      <w:tr w:rsidR="00D40C70" w:rsidRPr="00BC508A" w14:paraId="5142188A" w14:textId="77777777" w:rsidTr="00E6030B">
        <w:trPr>
          <w:cantSplit/>
          <w:jc w:val="center"/>
        </w:trPr>
        <w:tc>
          <w:tcPr>
            <w:tcW w:w="237" w:type="dxa"/>
            <w:tcMar>
              <w:top w:w="0" w:type="dxa"/>
              <w:left w:w="28" w:type="dxa"/>
              <w:bottom w:w="0" w:type="dxa"/>
              <w:right w:w="108" w:type="dxa"/>
            </w:tcMar>
          </w:tcPr>
          <w:p w14:paraId="69CD61BE"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72BB1A9"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324B48A2"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0D2E3716" w14:textId="77777777" w:rsidR="00D40C70" w:rsidRPr="00BC508A" w:rsidRDefault="00D40C70" w:rsidP="00E6030B">
            <w:pPr>
              <w:pStyle w:val="TAC"/>
            </w:pPr>
          </w:p>
        </w:tc>
        <w:tc>
          <w:tcPr>
            <w:tcW w:w="5953" w:type="dxa"/>
            <w:tcMar>
              <w:top w:w="0" w:type="dxa"/>
              <w:left w:w="28" w:type="dxa"/>
              <w:bottom w:w="0" w:type="dxa"/>
              <w:right w:w="108" w:type="dxa"/>
            </w:tcMar>
          </w:tcPr>
          <w:p w14:paraId="4103FE5D" w14:textId="77777777" w:rsidR="00D40C70" w:rsidRPr="00BC508A" w:rsidRDefault="00D40C70" w:rsidP="00E6030B">
            <w:pPr>
              <w:pStyle w:val="TAL"/>
            </w:pPr>
            <w:r w:rsidRPr="00BC508A">
              <w:t>Congestion</w:t>
            </w:r>
          </w:p>
        </w:tc>
      </w:tr>
      <w:tr w:rsidR="00D40C70" w:rsidRPr="00BC508A" w14:paraId="73572A7C" w14:textId="77777777" w:rsidTr="00E6030B">
        <w:trPr>
          <w:cantSplit/>
          <w:jc w:val="center"/>
        </w:trPr>
        <w:tc>
          <w:tcPr>
            <w:tcW w:w="7043" w:type="dxa"/>
            <w:gridSpan w:val="5"/>
            <w:tcMar>
              <w:top w:w="0" w:type="dxa"/>
              <w:left w:w="28" w:type="dxa"/>
              <w:bottom w:w="0" w:type="dxa"/>
              <w:right w:w="108" w:type="dxa"/>
            </w:tcMar>
          </w:tcPr>
          <w:p w14:paraId="6FB44F68" w14:textId="77777777" w:rsidR="00D40C70" w:rsidRPr="00BC508A" w:rsidRDefault="00D40C70" w:rsidP="00E6030B">
            <w:pPr>
              <w:pStyle w:val="TAL"/>
            </w:pPr>
            <w:bookmarkStart w:id="7426" w:name="MCCQCTEMPBM_00000123"/>
          </w:p>
        </w:tc>
      </w:tr>
      <w:bookmarkEnd w:id="7426"/>
      <w:tr w:rsidR="00D40C70" w:rsidRPr="00BC508A" w14:paraId="64508D4E" w14:textId="77777777" w:rsidTr="00E6030B">
        <w:trPr>
          <w:cantSplit/>
          <w:jc w:val="center"/>
        </w:trPr>
        <w:tc>
          <w:tcPr>
            <w:tcW w:w="7043" w:type="dxa"/>
            <w:gridSpan w:val="5"/>
            <w:tcMar>
              <w:top w:w="0" w:type="dxa"/>
              <w:left w:w="28" w:type="dxa"/>
              <w:bottom w:w="0" w:type="dxa"/>
              <w:right w:w="108" w:type="dxa"/>
            </w:tcMar>
          </w:tcPr>
          <w:p w14:paraId="7205D1DA" w14:textId="77777777" w:rsidR="00D40C70" w:rsidRPr="00BC508A" w:rsidRDefault="00D40C70" w:rsidP="00E6030B">
            <w:pPr>
              <w:pStyle w:val="TAL"/>
            </w:pPr>
            <w:r w:rsidRPr="00BC508A">
              <w:t>All other values are unused and shall be treated as abnormal case, if received by the UE.</w:t>
            </w:r>
          </w:p>
        </w:tc>
      </w:tr>
      <w:tr w:rsidR="00D40C70" w:rsidRPr="00BC508A" w14:paraId="0B072B04" w14:textId="77777777" w:rsidTr="00E6030B">
        <w:trPr>
          <w:cantSplit/>
          <w:jc w:val="center"/>
        </w:trPr>
        <w:tc>
          <w:tcPr>
            <w:tcW w:w="7043" w:type="dxa"/>
            <w:gridSpan w:val="5"/>
            <w:tcMar>
              <w:top w:w="0" w:type="dxa"/>
              <w:left w:w="28" w:type="dxa"/>
              <w:bottom w:w="0" w:type="dxa"/>
              <w:right w:w="108" w:type="dxa"/>
            </w:tcMar>
          </w:tcPr>
          <w:p w14:paraId="0149E5F2" w14:textId="77777777" w:rsidR="00D40C70" w:rsidRPr="00BC508A" w:rsidRDefault="00D40C70" w:rsidP="00E6030B">
            <w:pPr>
              <w:pStyle w:val="TAL"/>
            </w:pPr>
            <w:bookmarkStart w:id="7427" w:name="MCCQCTEMPBM_00000124"/>
          </w:p>
        </w:tc>
      </w:tr>
      <w:bookmarkEnd w:id="7427"/>
      <w:tr w:rsidR="00D40C70" w:rsidRPr="00BC508A" w14:paraId="71819D10" w14:textId="77777777" w:rsidTr="00E6030B">
        <w:trPr>
          <w:cantSplit/>
          <w:jc w:val="center"/>
        </w:trPr>
        <w:tc>
          <w:tcPr>
            <w:tcW w:w="7043" w:type="dxa"/>
            <w:gridSpan w:val="5"/>
            <w:tcMar>
              <w:top w:w="0" w:type="dxa"/>
              <w:left w:w="28" w:type="dxa"/>
              <w:bottom w:w="0" w:type="dxa"/>
              <w:right w:w="108" w:type="dxa"/>
            </w:tcMar>
          </w:tcPr>
          <w:p w14:paraId="2D09F17A" w14:textId="77777777" w:rsidR="00D40C70" w:rsidRPr="00BC508A" w:rsidRDefault="00D40C70" w:rsidP="00E6030B">
            <w:pPr>
              <w:pStyle w:val="TAL"/>
            </w:pPr>
            <w:r w:rsidRPr="00BC508A">
              <w:t>Bit 4 of octet 1 is spare and shall be coded as zero.</w:t>
            </w:r>
          </w:p>
        </w:tc>
      </w:tr>
    </w:tbl>
    <w:p w14:paraId="147358CD" w14:textId="77777777" w:rsidR="00D40C70" w:rsidRPr="00BC508A" w:rsidRDefault="00D40C70" w:rsidP="00D40C70"/>
    <w:p w14:paraId="28227496" w14:textId="77777777" w:rsidR="00D40C70" w:rsidRPr="00BC508A" w:rsidRDefault="00D40C70" w:rsidP="00295835">
      <w:pPr>
        <w:pStyle w:val="Heading4"/>
      </w:pPr>
      <w:bookmarkStart w:id="7428" w:name="_Toc20218603"/>
      <w:bookmarkStart w:id="7429" w:name="_Toc27744491"/>
      <w:bookmarkStart w:id="7430" w:name="_Toc35960065"/>
      <w:bookmarkStart w:id="7431" w:name="_Toc45203503"/>
      <w:bookmarkStart w:id="7432" w:name="_Toc45700879"/>
      <w:bookmarkStart w:id="7433" w:name="_Toc51920615"/>
      <w:bookmarkStart w:id="7434" w:name="_Toc68251675"/>
      <w:bookmarkStart w:id="7435" w:name="_Toc178411817"/>
      <w:r w:rsidRPr="00BC508A">
        <w:t>9.9.3.5</w:t>
      </w:r>
      <w:r w:rsidRPr="00BC508A">
        <w:tab/>
        <w:t>CSFB response</w:t>
      </w:r>
      <w:bookmarkEnd w:id="7428"/>
      <w:bookmarkEnd w:id="7429"/>
      <w:bookmarkEnd w:id="7430"/>
      <w:bookmarkEnd w:id="7431"/>
      <w:bookmarkEnd w:id="7432"/>
      <w:bookmarkEnd w:id="7433"/>
      <w:bookmarkEnd w:id="7434"/>
      <w:bookmarkEnd w:id="7435"/>
    </w:p>
    <w:p w14:paraId="4CDF563D" w14:textId="77777777" w:rsidR="00D40C70" w:rsidRPr="00BC508A" w:rsidRDefault="00D40C70" w:rsidP="00D40C70">
      <w:r w:rsidRPr="00BC508A">
        <w:t>The purpose of the CSFB response information element is to indicate whether the UE accepts or rejects a paging for CS fallback.</w:t>
      </w:r>
    </w:p>
    <w:p w14:paraId="2EFC4165" w14:textId="77777777" w:rsidR="00D40C70" w:rsidRPr="00BC508A" w:rsidRDefault="00D40C70" w:rsidP="00D40C70">
      <w:r w:rsidRPr="00BC508A">
        <w:lastRenderedPageBreak/>
        <w:t>The CSFB response information element is coded as shown in figure 9.9.3.5.1 and table 9.9.3.5.1.</w:t>
      </w:r>
    </w:p>
    <w:p w14:paraId="1E65945D" w14:textId="77777777" w:rsidR="00D40C70" w:rsidRPr="00BC508A" w:rsidRDefault="00D40C70" w:rsidP="00D40C70">
      <w:r w:rsidRPr="00BC508A">
        <w:t>The CSFB response is a type 1 information element.</w:t>
      </w:r>
    </w:p>
    <w:p w14:paraId="39F9710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7DCE711D" w14:textId="77777777" w:rsidTr="00E6030B">
        <w:trPr>
          <w:cantSplit/>
          <w:jc w:val="center"/>
        </w:trPr>
        <w:tc>
          <w:tcPr>
            <w:tcW w:w="709" w:type="dxa"/>
            <w:tcBorders>
              <w:top w:val="nil"/>
              <w:left w:val="nil"/>
              <w:bottom w:val="nil"/>
              <w:right w:val="nil"/>
            </w:tcBorders>
          </w:tcPr>
          <w:p w14:paraId="3170F633" w14:textId="77777777" w:rsidR="00D40C70" w:rsidRPr="00BC508A" w:rsidRDefault="00D40C70" w:rsidP="00E6030B">
            <w:pPr>
              <w:pStyle w:val="TAC"/>
            </w:pPr>
            <w:r w:rsidRPr="00BC508A">
              <w:t>8</w:t>
            </w:r>
          </w:p>
        </w:tc>
        <w:tc>
          <w:tcPr>
            <w:tcW w:w="709" w:type="dxa"/>
            <w:tcBorders>
              <w:top w:val="nil"/>
              <w:left w:val="nil"/>
              <w:bottom w:val="nil"/>
              <w:right w:val="nil"/>
            </w:tcBorders>
          </w:tcPr>
          <w:p w14:paraId="55A1DD44" w14:textId="77777777" w:rsidR="00D40C70" w:rsidRPr="00BC508A" w:rsidRDefault="00D40C70" w:rsidP="00E6030B">
            <w:pPr>
              <w:pStyle w:val="TAC"/>
            </w:pPr>
            <w:r w:rsidRPr="00BC508A">
              <w:t>7</w:t>
            </w:r>
          </w:p>
        </w:tc>
        <w:tc>
          <w:tcPr>
            <w:tcW w:w="709" w:type="dxa"/>
            <w:tcBorders>
              <w:top w:val="nil"/>
              <w:left w:val="nil"/>
              <w:bottom w:val="nil"/>
              <w:right w:val="nil"/>
            </w:tcBorders>
          </w:tcPr>
          <w:p w14:paraId="3DB25245" w14:textId="77777777" w:rsidR="00D40C70" w:rsidRPr="00BC508A" w:rsidRDefault="00D40C70" w:rsidP="00E6030B">
            <w:pPr>
              <w:pStyle w:val="TAC"/>
            </w:pPr>
            <w:r w:rsidRPr="00BC508A">
              <w:t>6</w:t>
            </w:r>
          </w:p>
        </w:tc>
        <w:tc>
          <w:tcPr>
            <w:tcW w:w="709" w:type="dxa"/>
            <w:tcBorders>
              <w:top w:val="nil"/>
              <w:left w:val="nil"/>
              <w:bottom w:val="nil"/>
              <w:right w:val="nil"/>
            </w:tcBorders>
          </w:tcPr>
          <w:p w14:paraId="7D0AEF5D" w14:textId="77777777" w:rsidR="00D40C70" w:rsidRPr="00BC508A" w:rsidRDefault="00D40C70" w:rsidP="00E6030B">
            <w:pPr>
              <w:pStyle w:val="TAC"/>
            </w:pPr>
            <w:r w:rsidRPr="00BC508A">
              <w:t>5</w:t>
            </w:r>
          </w:p>
        </w:tc>
        <w:tc>
          <w:tcPr>
            <w:tcW w:w="709" w:type="dxa"/>
            <w:tcBorders>
              <w:top w:val="nil"/>
              <w:left w:val="nil"/>
              <w:bottom w:val="nil"/>
              <w:right w:val="nil"/>
            </w:tcBorders>
          </w:tcPr>
          <w:p w14:paraId="278DBBDF" w14:textId="77777777" w:rsidR="00D40C70" w:rsidRPr="00BC508A" w:rsidRDefault="00D40C70" w:rsidP="00E6030B">
            <w:pPr>
              <w:pStyle w:val="TAC"/>
            </w:pPr>
            <w:r w:rsidRPr="00BC508A">
              <w:t>4</w:t>
            </w:r>
          </w:p>
        </w:tc>
        <w:tc>
          <w:tcPr>
            <w:tcW w:w="709" w:type="dxa"/>
            <w:tcBorders>
              <w:top w:val="nil"/>
              <w:left w:val="nil"/>
              <w:bottom w:val="nil"/>
              <w:right w:val="nil"/>
            </w:tcBorders>
          </w:tcPr>
          <w:p w14:paraId="036D21DF" w14:textId="77777777" w:rsidR="00D40C70" w:rsidRPr="00BC508A" w:rsidRDefault="00D40C70" w:rsidP="00E6030B">
            <w:pPr>
              <w:pStyle w:val="TAC"/>
            </w:pPr>
            <w:r w:rsidRPr="00BC508A">
              <w:t>3</w:t>
            </w:r>
          </w:p>
        </w:tc>
        <w:tc>
          <w:tcPr>
            <w:tcW w:w="709" w:type="dxa"/>
            <w:tcBorders>
              <w:top w:val="nil"/>
              <w:left w:val="nil"/>
              <w:bottom w:val="nil"/>
              <w:right w:val="nil"/>
            </w:tcBorders>
          </w:tcPr>
          <w:p w14:paraId="0CB922E9"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7CEF4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14F45E32" w14:textId="77777777" w:rsidR="00D40C70" w:rsidRPr="00BC508A" w:rsidRDefault="00D40C70" w:rsidP="00E6030B">
            <w:pPr>
              <w:pStyle w:val="TAL"/>
            </w:pPr>
          </w:p>
        </w:tc>
      </w:tr>
      <w:tr w:rsidR="00D40C70" w:rsidRPr="00BC508A" w14:paraId="1F3D4A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3D65447" w14:textId="77777777" w:rsidR="00D40C70" w:rsidRPr="00BC508A" w:rsidRDefault="00D40C70" w:rsidP="00E6030B">
            <w:pPr>
              <w:pStyle w:val="TAC"/>
            </w:pPr>
            <w:r w:rsidRPr="00BC508A">
              <w:t>CSFB response</w:t>
            </w:r>
          </w:p>
          <w:p w14:paraId="006C139E"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4D39568F" w14:textId="77777777" w:rsidR="00D40C70" w:rsidRPr="00BC508A" w:rsidRDefault="00D40C70" w:rsidP="00E6030B">
            <w:pPr>
              <w:pStyle w:val="TAC"/>
            </w:pPr>
            <w:r w:rsidRPr="00BC508A">
              <w:t>0</w:t>
            </w:r>
          </w:p>
          <w:p w14:paraId="2BBA94B4"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FE779C9" w14:textId="77777777" w:rsidR="00D40C70" w:rsidRPr="00BC508A" w:rsidRDefault="00D40C70" w:rsidP="00E6030B">
            <w:pPr>
              <w:pStyle w:val="TAC"/>
            </w:pPr>
            <w:r w:rsidRPr="00BC508A">
              <w:t>CSFB response value</w:t>
            </w:r>
          </w:p>
        </w:tc>
        <w:tc>
          <w:tcPr>
            <w:tcW w:w="1560" w:type="dxa"/>
            <w:tcBorders>
              <w:top w:val="nil"/>
              <w:left w:val="nil"/>
              <w:bottom w:val="nil"/>
              <w:right w:val="nil"/>
            </w:tcBorders>
          </w:tcPr>
          <w:p w14:paraId="5E37D6EE" w14:textId="77777777" w:rsidR="00D40C70" w:rsidRPr="00BC508A" w:rsidRDefault="00D40C70" w:rsidP="00E6030B">
            <w:pPr>
              <w:pStyle w:val="TAL"/>
            </w:pPr>
            <w:r w:rsidRPr="00BC508A">
              <w:t>octet 1</w:t>
            </w:r>
          </w:p>
        </w:tc>
      </w:tr>
    </w:tbl>
    <w:p w14:paraId="0D532812" w14:textId="77777777" w:rsidR="00D40C70" w:rsidRPr="00BC508A" w:rsidRDefault="00D40C70" w:rsidP="00D40C70">
      <w:pPr>
        <w:pStyle w:val="TAN"/>
      </w:pPr>
    </w:p>
    <w:p w14:paraId="4A34E2DA" w14:textId="77777777" w:rsidR="00D40C70" w:rsidRPr="00BC508A" w:rsidRDefault="00D40C70" w:rsidP="00D40C70">
      <w:pPr>
        <w:pStyle w:val="TF"/>
      </w:pPr>
      <w:bookmarkStart w:id="7436" w:name="_CRFigure9_9_3_5_1"/>
      <w:r w:rsidRPr="00BC508A">
        <w:t xml:space="preserve">Figure </w:t>
      </w:r>
      <w:bookmarkEnd w:id="7436"/>
      <w:r w:rsidRPr="00BC508A">
        <w:t>9.9.3.5.1: CSFB response information element</w:t>
      </w:r>
    </w:p>
    <w:p w14:paraId="69EF9464" w14:textId="77777777" w:rsidR="00D40C70" w:rsidRPr="00BC508A" w:rsidRDefault="00D40C70" w:rsidP="00D40C70">
      <w:pPr>
        <w:pStyle w:val="TH"/>
      </w:pPr>
      <w:bookmarkStart w:id="7437" w:name="_CRTable9_9_3_5_1"/>
      <w:r w:rsidRPr="00BC508A">
        <w:t xml:space="preserve">Table </w:t>
      </w:r>
      <w:bookmarkEnd w:id="7437"/>
      <w:r w:rsidRPr="00BC508A">
        <w:t>9.9.3.5.1: CSFB respon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50A5378" w14:textId="77777777" w:rsidTr="00E6030B">
        <w:trPr>
          <w:cantSplit/>
          <w:jc w:val="center"/>
        </w:trPr>
        <w:tc>
          <w:tcPr>
            <w:tcW w:w="7087" w:type="dxa"/>
            <w:gridSpan w:val="5"/>
            <w:shd w:val="clear" w:color="auto" w:fill="FFFFFF"/>
          </w:tcPr>
          <w:p w14:paraId="271CC04F" w14:textId="77777777" w:rsidR="00D40C70" w:rsidRPr="00BC508A" w:rsidRDefault="00D40C70" w:rsidP="00E6030B">
            <w:pPr>
              <w:pStyle w:val="TAL"/>
            </w:pPr>
            <w:r w:rsidRPr="00BC508A">
              <w:t>CSFB response value (octet 1)</w:t>
            </w:r>
          </w:p>
        </w:tc>
      </w:tr>
      <w:tr w:rsidR="00D40C70" w:rsidRPr="00BC508A" w14:paraId="165A4DA7" w14:textId="77777777" w:rsidTr="00E6030B">
        <w:trPr>
          <w:cantSplit/>
          <w:jc w:val="center"/>
        </w:trPr>
        <w:tc>
          <w:tcPr>
            <w:tcW w:w="7087" w:type="dxa"/>
            <w:gridSpan w:val="5"/>
            <w:shd w:val="clear" w:color="auto" w:fill="FFFFFF"/>
          </w:tcPr>
          <w:p w14:paraId="4830E1FC" w14:textId="77777777" w:rsidR="00D40C70" w:rsidRPr="00BC508A" w:rsidRDefault="00D40C70" w:rsidP="00E6030B">
            <w:pPr>
              <w:pStyle w:val="TAL"/>
              <w:rPr>
                <w:lang w:eastAsia="ko-KR"/>
              </w:rPr>
            </w:pPr>
            <w:bookmarkStart w:id="7438" w:name="MCCQCTEMPBM_00000125"/>
          </w:p>
        </w:tc>
      </w:tr>
      <w:bookmarkEnd w:id="7438"/>
      <w:tr w:rsidR="00D40C70" w:rsidRPr="00BC508A" w14:paraId="3B9B4A31" w14:textId="77777777" w:rsidTr="00E6030B">
        <w:trPr>
          <w:cantSplit/>
          <w:jc w:val="center"/>
        </w:trPr>
        <w:tc>
          <w:tcPr>
            <w:tcW w:w="7087" w:type="dxa"/>
            <w:gridSpan w:val="5"/>
            <w:shd w:val="clear" w:color="auto" w:fill="FFFFFF"/>
          </w:tcPr>
          <w:p w14:paraId="2161AFA0" w14:textId="77777777" w:rsidR="00D40C70" w:rsidRPr="00BC508A" w:rsidRDefault="00D40C70" w:rsidP="00E6030B">
            <w:pPr>
              <w:pStyle w:val="TAL"/>
            </w:pPr>
            <w:r w:rsidRPr="00BC508A">
              <w:t>Bits</w:t>
            </w:r>
          </w:p>
        </w:tc>
      </w:tr>
      <w:tr w:rsidR="00D40C70" w:rsidRPr="00BC508A" w14:paraId="74DB8B0D" w14:textId="77777777" w:rsidTr="00E6030B">
        <w:trPr>
          <w:cantSplit/>
          <w:jc w:val="center"/>
        </w:trPr>
        <w:tc>
          <w:tcPr>
            <w:tcW w:w="284" w:type="dxa"/>
            <w:shd w:val="clear" w:color="auto" w:fill="FFFFFF"/>
          </w:tcPr>
          <w:p w14:paraId="4F7A1510" w14:textId="77777777" w:rsidR="00D40C70" w:rsidRPr="00BC508A" w:rsidRDefault="00D40C70" w:rsidP="00E6030B">
            <w:pPr>
              <w:pStyle w:val="TAH"/>
            </w:pPr>
            <w:r w:rsidRPr="00BC508A">
              <w:t>3</w:t>
            </w:r>
          </w:p>
        </w:tc>
        <w:tc>
          <w:tcPr>
            <w:tcW w:w="284" w:type="dxa"/>
            <w:shd w:val="clear" w:color="auto" w:fill="FFFFFF"/>
          </w:tcPr>
          <w:p w14:paraId="1986E9CC" w14:textId="77777777" w:rsidR="00D40C70" w:rsidRPr="00BC508A" w:rsidRDefault="00D40C70" w:rsidP="00E6030B">
            <w:pPr>
              <w:pStyle w:val="TAH"/>
            </w:pPr>
            <w:r w:rsidRPr="00BC508A">
              <w:t>2</w:t>
            </w:r>
          </w:p>
        </w:tc>
        <w:tc>
          <w:tcPr>
            <w:tcW w:w="283" w:type="dxa"/>
            <w:shd w:val="clear" w:color="auto" w:fill="FFFFFF"/>
          </w:tcPr>
          <w:p w14:paraId="67C3E88F" w14:textId="77777777" w:rsidR="00D40C70" w:rsidRPr="00BC508A" w:rsidRDefault="00D40C70" w:rsidP="00E6030B">
            <w:pPr>
              <w:pStyle w:val="TAH"/>
            </w:pPr>
            <w:r w:rsidRPr="00BC508A">
              <w:t>1</w:t>
            </w:r>
          </w:p>
        </w:tc>
        <w:tc>
          <w:tcPr>
            <w:tcW w:w="283" w:type="dxa"/>
            <w:shd w:val="clear" w:color="auto" w:fill="FFFFFF"/>
          </w:tcPr>
          <w:p w14:paraId="61BDB1A7" w14:textId="77777777" w:rsidR="00D40C70" w:rsidRPr="00BC508A" w:rsidRDefault="00D40C70" w:rsidP="00E6030B">
            <w:pPr>
              <w:pStyle w:val="TAH"/>
            </w:pPr>
          </w:p>
        </w:tc>
        <w:tc>
          <w:tcPr>
            <w:tcW w:w="5953" w:type="dxa"/>
            <w:shd w:val="clear" w:color="auto" w:fill="FFFFFF"/>
          </w:tcPr>
          <w:p w14:paraId="45554F99" w14:textId="77777777" w:rsidR="00D40C70" w:rsidRPr="00BC508A" w:rsidRDefault="00D40C70" w:rsidP="00E6030B">
            <w:pPr>
              <w:pStyle w:val="TAL"/>
            </w:pPr>
          </w:p>
        </w:tc>
      </w:tr>
      <w:tr w:rsidR="00D40C70" w:rsidRPr="00BC508A" w14:paraId="4ED45F15" w14:textId="77777777" w:rsidTr="00E6030B">
        <w:trPr>
          <w:cantSplit/>
          <w:jc w:val="center"/>
        </w:trPr>
        <w:tc>
          <w:tcPr>
            <w:tcW w:w="284" w:type="dxa"/>
            <w:shd w:val="clear" w:color="auto" w:fill="FFFFFF"/>
          </w:tcPr>
          <w:p w14:paraId="25727633" w14:textId="77777777" w:rsidR="00D40C70" w:rsidRPr="00BC508A" w:rsidRDefault="00D40C70" w:rsidP="00E6030B">
            <w:pPr>
              <w:pStyle w:val="TAC"/>
            </w:pPr>
            <w:r w:rsidRPr="00BC508A">
              <w:t>0</w:t>
            </w:r>
          </w:p>
        </w:tc>
        <w:tc>
          <w:tcPr>
            <w:tcW w:w="284" w:type="dxa"/>
            <w:shd w:val="clear" w:color="auto" w:fill="FFFFFF"/>
          </w:tcPr>
          <w:p w14:paraId="332D3B66" w14:textId="77777777" w:rsidR="00D40C70" w:rsidRPr="00BC508A" w:rsidRDefault="00D40C70" w:rsidP="00E6030B">
            <w:pPr>
              <w:pStyle w:val="TAC"/>
            </w:pPr>
            <w:r w:rsidRPr="00BC508A">
              <w:t>0</w:t>
            </w:r>
          </w:p>
        </w:tc>
        <w:tc>
          <w:tcPr>
            <w:tcW w:w="283" w:type="dxa"/>
            <w:shd w:val="clear" w:color="auto" w:fill="FFFFFF"/>
          </w:tcPr>
          <w:p w14:paraId="694C8CB9" w14:textId="77777777" w:rsidR="00D40C70" w:rsidRPr="00BC508A" w:rsidRDefault="00D40C70" w:rsidP="00E6030B">
            <w:pPr>
              <w:pStyle w:val="TAC"/>
            </w:pPr>
            <w:r w:rsidRPr="00BC508A">
              <w:t>0</w:t>
            </w:r>
          </w:p>
        </w:tc>
        <w:tc>
          <w:tcPr>
            <w:tcW w:w="283" w:type="dxa"/>
            <w:shd w:val="clear" w:color="auto" w:fill="FFFFFF"/>
          </w:tcPr>
          <w:p w14:paraId="38BF78CA" w14:textId="77777777" w:rsidR="00D40C70" w:rsidRPr="00BC508A" w:rsidRDefault="00D40C70" w:rsidP="00E6030B">
            <w:pPr>
              <w:pStyle w:val="TAC"/>
            </w:pPr>
          </w:p>
        </w:tc>
        <w:tc>
          <w:tcPr>
            <w:tcW w:w="5953" w:type="dxa"/>
            <w:shd w:val="clear" w:color="auto" w:fill="FFFFFF"/>
          </w:tcPr>
          <w:p w14:paraId="2489A039" w14:textId="77777777" w:rsidR="00D40C70" w:rsidRPr="00BC508A" w:rsidRDefault="00D40C70" w:rsidP="00E6030B">
            <w:pPr>
              <w:pStyle w:val="TAL"/>
            </w:pPr>
            <w:r w:rsidRPr="00BC508A">
              <w:t>CS fallback rejected by the UE</w:t>
            </w:r>
          </w:p>
        </w:tc>
      </w:tr>
      <w:tr w:rsidR="00D40C70" w:rsidRPr="00BC508A" w14:paraId="127A6CB2" w14:textId="77777777" w:rsidTr="00E6030B">
        <w:trPr>
          <w:cantSplit/>
          <w:jc w:val="center"/>
        </w:trPr>
        <w:tc>
          <w:tcPr>
            <w:tcW w:w="284" w:type="dxa"/>
            <w:shd w:val="clear" w:color="auto" w:fill="FFFFFF"/>
          </w:tcPr>
          <w:p w14:paraId="44508132" w14:textId="77777777" w:rsidR="00D40C70" w:rsidRPr="00BC508A" w:rsidRDefault="00D40C70" w:rsidP="00E6030B">
            <w:pPr>
              <w:pStyle w:val="TAC"/>
            </w:pPr>
            <w:r w:rsidRPr="00BC508A">
              <w:t>0</w:t>
            </w:r>
          </w:p>
        </w:tc>
        <w:tc>
          <w:tcPr>
            <w:tcW w:w="284" w:type="dxa"/>
            <w:shd w:val="clear" w:color="auto" w:fill="FFFFFF"/>
          </w:tcPr>
          <w:p w14:paraId="5F792976" w14:textId="77777777" w:rsidR="00D40C70" w:rsidRPr="00BC508A" w:rsidRDefault="00D40C70" w:rsidP="00E6030B">
            <w:pPr>
              <w:pStyle w:val="TAC"/>
            </w:pPr>
            <w:r w:rsidRPr="00BC508A">
              <w:t>0</w:t>
            </w:r>
          </w:p>
        </w:tc>
        <w:tc>
          <w:tcPr>
            <w:tcW w:w="283" w:type="dxa"/>
            <w:shd w:val="clear" w:color="auto" w:fill="FFFFFF"/>
          </w:tcPr>
          <w:p w14:paraId="46388CF4" w14:textId="77777777" w:rsidR="00D40C70" w:rsidRPr="00BC508A" w:rsidRDefault="00D40C70" w:rsidP="00E6030B">
            <w:pPr>
              <w:pStyle w:val="TAC"/>
            </w:pPr>
            <w:r w:rsidRPr="00BC508A">
              <w:t>1</w:t>
            </w:r>
          </w:p>
        </w:tc>
        <w:tc>
          <w:tcPr>
            <w:tcW w:w="283" w:type="dxa"/>
            <w:shd w:val="clear" w:color="auto" w:fill="FFFFFF"/>
          </w:tcPr>
          <w:p w14:paraId="02843480" w14:textId="77777777" w:rsidR="00D40C70" w:rsidRPr="00BC508A" w:rsidRDefault="00D40C70" w:rsidP="00E6030B">
            <w:pPr>
              <w:pStyle w:val="TAC"/>
            </w:pPr>
          </w:p>
        </w:tc>
        <w:tc>
          <w:tcPr>
            <w:tcW w:w="5953" w:type="dxa"/>
            <w:shd w:val="clear" w:color="auto" w:fill="FFFFFF"/>
          </w:tcPr>
          <w:p w14:paraId="24DECD65" w14:textId="77777777" w:rsidR="00D40C70" w:rsidRPr="00BC508A" w:rsidRDefault="00D40C70" w:rsidP="00E6030B">
            <w:pPr>
              <w:pStyle w:val="TAL"/>
            </w:pPr>
            <w:r w:rsidRPr="00BC508A">
              <w:t>CS fallback accepted by the UE</w:t>
            </w:r>
          </w:p>
        </w:tc>
      </w:tr>
      <w:tr w:rsidR="00D40C70" w:rsidRPr="00BC508A" w14:paraId="06994CFD" w14:textId="77777777" w:rsidTr="00E6030B">
        <w:trPr>
          <w:cantSplit/>
          <w:jc w:val="center"/>
        </w:trPr>
        <w:tc>
          <w:tcPr>
            <w:tcW w:w="284" w:type="dxa"/>
            <w:shd w:val="clear" w:color="auto" w:fill="FFFFFF"/>
          </w:tcPr>
          <w:p w14:paraId="7DA89A57" w14:textId="77777777" w:rsidR="00D40C70" w:rsidRPr="00BC508A" w:rsidRDefault="00D40C70" w:rsidP="00E6030B">
            <w:pPr>
              <w:pStyle w:val="TAC"/>
              <w:rPr>
                <w:lang w:eastAsia="ko-KR"/>
              </w:rPr>
            </w:pPr>
            <w:bookmarkStart w:id="7439" w:name="MCCQCTEMPBM_00000126"/>
          </w:p>
        </w:tc>
        <w:tc>
          <w:tcPr>
            <w:tcW w:w="284" w:type="dxa"/>
            <w:shd w:val="clear" w:color="auto" w:fill="FFFFFF"/>
          </w:tcPr>
          <w:p w14:paraId="4835E5DB" w14:textId="77777777" w:rsidR="00D40C70" w:rsidRPr="00BC508A" w:rsidRDefault="00D40C70" w:rsidP="00E6030B">
            <w:pPr>
              <w:pStyle w:val="TAC"/>
              <w:rPr>
                <w:lang w:eastAsia="ko-KR"/>
              </w:rPr>
            </w:pPr>
          </w:p>
        </w:tc>
        <w:tc>
          <w:tcPr>
            <w:tcW w:w="283" w:type="dxa"/>
            <w:shd w:val="clear" w:color="auto" w:fill="FFFFFF"/>
          </w:tcPr>
          <w:p w14:paraId="56BFCBEA" w14:textId="77777777" w:rsidR="00D40C70" w:rsidRPr="00BC508A" w:rsidRDefault="00D40C70" w:rsidP="00E6030B">
            <w:pPr>
              <w:pStyle w:val="TAC"/>
              <w:rPr>
                <w:lang w:eastAsia="ko-KR"/>
              </w:rPr>
            </w:pPr>
          </w:p>
        </w:tc>
        <w:tc>
          <w:tcPr>
            <w:tcW w:w="283" w:type="dxa"/>
            <w:shd w:val="clear" w:color="auto" w:fill="FFFFFF"/>
          </w:tcPr>
          <w:p w14:paraId="16FEA32E" w14:textId="77777777" w:rsidR="00D40C70" w:rsidRPr="00BC508A" w:rsidRDefault="00D40C70" w:rsidP="00E6030B">
            <w:pPr>
              <w:pStyle w:val="TAC"/>
            </w:pPr>
          </w:p>
        </w:tc>
        <w:tc>
          <w:tcPr>
            <w:tcW w:w="5953" w:type="dxa"/>
            <w:shd w:val="clear" w:color="auto" w:fill="FFFFFF"/>
          </w:tcPr>
          <w:p w14:paraId="41C6E704" w14:textId="77777777" w:rsidR="00D40C70" w:rsidRPr="00BC508A" w:rsidRDefault="00D40C70" w:rsidP="00E6030B">
            <w:pPr>
              <w:pStyle w:val="TAL"/>
              <w:rPr>
                <w:lang w:eastAsia="ko-KR"/>
              </w:rPr>
            </w:pPr>
          </w:p>
        </w:tc>
      </w:tr>
      <w:bookmarkEnd w:id="7439"/>
      <w:tr w:rsidR="00D40C70" w:rsidRPr="00BC508A" w14:paraId="0E486805" w14:textId="77777777" w:rsidTr="00E6030B">
        <w:trPr>
          <w:cantSplit/>
          <w:jc w:val="center"/>
        </w:trPr>
        <w:tc>
          <w:tcPr>
            <w:tcW w:w="7087" w:type="dxa"/>
            <w:gridSpan w:val="5"/>
            <w:shd w:val="clear" w:color="auto" w:fill="FFFFFF"/>
          </w:tcPr>
          <w:p w14:paraId="422B32CB" w14:textId="77777777" w:rsidR="00D40C70" w:rsidRPr="00BC508A" w:rsidRDefault="00D40C70" w:rsidP="00E6030B">
            <w:pPr>
              <w:pStyle w:val="TAL"/>
            </w:pPr>
            <w:r w:rsidRPr="00BC508A">
              <w:t>All other values are reserved.</w:t>
            </w:r>
          </w:p>
        </w:tc>
      </w:tr>
      <w:tr w:rsidR="00D40C70" w:rsidRPr="00BC508A" w14:paraId="343820B1" w14:textId="77777777" w:rsidTr="00E6030B">
        <w:trPr>
          <w:cantSplit/>
          <w:jc w:val="center"/>
        </w:trPr>
        <w:tc>
          <w:tcPr>
            <w:tcW w:w="7087" w:type="dxa"/>
            <w:gridSpan w:val="5"/>
            <w:shd w:val="clear" w:color="auto" w:fill="FFFFFF"/>
          </w:tcPr>
          <w:p w14:paraId="0ACB4C3B" w14:textId="77777777" w:rsidR="00D40C70" w:rsidRPr="00BC508A" w:rsidRDefault="00D40C70" w:rsidP="00E6030B">
            <w:pPr>
              <w:pStyle w:val="TAL"/>
            </w:pPr>
            <w:bookmarkStart w:id="7440" w:name="MCCQCTEMPBM_00000127"/>
          </w:p>
        </w:tc>
      </w:tr>
      <w:bookmarkEnd w:id="7440"/>
    </w:tbl>
    <w:p w14:paraId="684AF50C" w14:textId="77777777" w:rsidR="00D40C70" w:rsidRPr="00BC508A" w:rsidRDefault="00D40C70" w:rsidP="00D40C70"/>
    <w:p w14:paraId="1EA7C9E4" w14:textId="77777777" w:rsidR="00D40C70" w:rsidRPr="00BC508A" w:rsidRDefault="00D40C70" w:rsidP="00295835">
      <w:pPr>
        <w:pStyle w:val="Heading4"/>
      </w:pPr>
      <w:bookmarkStart w:id="7441" w:name="_Toc20218604"/>
      <w:bookmarkStart w:id="7442" w:name="_Toc27744492"/>
      <w:bookmarkStart w:id="7443" w:name="_Toc35960066"/>
      <w:bookmarkStart w:id="7444" w:name="_Toc45203504"/>
      <w:bookmarkStart w:id="7445" w:name="_Toc45700880"/>
      <w:bookmarkStart w:id="7446" w:name="_Toc51920616"/>
      <w:bookmarkStart w:id="7447" w:name="_Toc68251676"/>
      <w:bookmarkStart w:id="7448" w:name="_Toc178411818"/>
      <w:r w:rsidRPr="00BC508A">
        <w:t>9.9.3.6</w:t>
      </w:r>
      <w:r w:rsidRPr="00BC508A">
        <w:tab/>
        <w:t>Daylight saving time</w:t>
      </w:r>
      <w:bookmarkEnd w:id="7441"/>
      <w:bookmarkEnd w:id="7442"/>
      <w:bookmarkEnd w:id="7443"/>
      <w:bookmarkEnd w:id="7444"/>
      <w:bookmarkEnd w:id="7445"/>
      <w:bookmarkEnd w:id="7446"/>
      <w:bookmarkEnd w:id="7447"/>
      <w:bookmarkEnd w:id="7448"/>
    </w:p>
    <w:p w14:paraId="25F90553" w14:textId="3FE33BBB" w:rsidR="00D40C70" w:rsidRPr="00BC508A" w:rsidRDefault="00D40C70" w:rsidP="00D40C70">
      <w:r w:rsidRPr="00BC508A">
        <w:t xml:space="preserve">See </w:t>
      </w:r>
      <w:r w:rsidR="00FB1684" w:rsidRPr="00BC508A">
        <w:t>clause</w:t>
      </w:r>
      <w:r w:rsidRPr="00BC508A">
        <w:t> 10.5.3.12 in 3GPP TS 24.008 [13].</w:t>
      </w:r>
    </w:p>
    <w:p w14:paraId="5D4DFE4B" w14:textId="77777777" w:rsidR="00D40C70" w:rsidRPr="00BC508A" w:rsidRDefault="00D40C70" w:rsidP="00295835">
      <w:pPr>
        <w:pStyle w:val="Heading4"/>
      </w:pPr>
      <w:bookmarkStart w:id="7449" w:name="_Toc20218605"/>
      <w:bookmarkStart w:id="7450" w:name="_Toc27744493"/>
      <w:bookmarkStart w:id="7451" w:name="_Toc35960067"/>
      <w:bookmarkStart w:id="7452" w:name="_Toc45203505"/>
      <w:bookmarkStart w:id="7453" w:name="_Toc45700881"/>
      <w:bookmarkStart w:id="7454" w:name="_Toc51920617"/>
      <w:bookmarkStart w:id="7455" w:name="_Toc68251677"/>
      <w:bookmarkStart w:id="7456" w:name="_Toc178411819"/>
      <w:r w:rsidRPr="00BC508A">
        <w:t>9.9.3.7</w:t>
      </w:r>
      <w:r w:rsidRPr="00BC508A">
        <w:tab/>
        <w:t>Detach type</w:t>
      </w:r>
      <w:bookmarkEnd w:id="7449"/>
      <w:bookmarkEnd w:id="7450"/>
      <w:bookmarkEnd w:id="7451"/>
      <w:bookmarkEnd w:id="7452"/>
      <w:bookmarkEnd w:id="7453"/>
      <w:bookmarkEnd w:id="7454"/>
      <w:bookmarkEnd w:id="7455"/>
      <w:bookmarkEnd w:id="7456"/>
    </w:p>
    <w:p w14:paraId="1421657B" w14:textId="77777777" w:rsidR="00D40C70" w:rsidRPr="00BC508A" w:rsidRDefault="00D40C70" w:rsidP="00D40C70">
      <w:r w:rsidRPr="00BC508A">
        <w:t xml:space="preserve">The purpose of the </w:t>
      </w:r>
      <w:r w:rsidRPr="00BC508A">
        <w:rPr>
          <w:iCs/>
        </w:rPr>
        <w:t>Detach type</w:t>
      </w:r>
      <w:r w:rsidRPr="00BC508A">
        <w:t xml:space="preserve"> information element is to indicate the type of detach.</w:t>
      </w:r>
    </w:p>
    <w:p w14:paraId="603ED82E" w14:textId="77777777" w:rsidR="00D40C70" w:rsidRPr="00BC508A" w:rsidRDefault="00D40C70" w:rsidP="00D40C70">
      <w:r w:rsidRPr="00BC508A">
        <w:t xml:space="preserve">The </w:t>
      </w:r>
      <w:r w:rsidRPr="00BC508A">
        <w:rPr>
          <w:iCs/>
        </w:rPr>
        <w:t>Detach type</w:t>
      </w:r>
      <w:r w:rsidRPr="00BC508A">
        <w:t xml:space="preserve"> information element is coded as shown in figure 9.9.3.7.1 and table 9.9.3.7.1.</w:t>
      </w:r>
    </w:p>
    <w:p w14:paraId="65F834E6" w14:textId="77777777" w:rsidR="00D40C70" w:rsidRPr="00BC508A" w:rsidRDefault="00D40C70" w:rsidP="00D40C70">
      <w:r w:rsidRPr="00BC508A">
        <w:t xml:space="preserve">The </w:t>
      </w:r>
      <w:r w:rsidRPr="00BC508A">
        <w:rPr>
          <w:iCs/>
        </w:rPr>
        <w:t>Detach type</w:t>
      </w:r>
      <w:r w:rsidRPr="00BC508A">
        <w:t xml:space="preserve"> is a type 1 information element.</w:t>
      </w:r>
    </w:p>
    <w:p w14:paraId="7E1253B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D40C70" w:rsidRPr="00BC508A" w14:paraId="26C10875" w14:textId="77777777" w:rsidTr="00E6030B">
        <w:trPr>
          <w:cantSplit/>
          <w:jc w:val="center"/>
        </w:trPr>
        <w:tc>
          <w:tcPr>
            <w:tcW w:w="709" w:type="dxa"/>
            <w:tcBorders>
              <w:top w:val="nil"/>
              <w:left w:val="nil"/>
              <w:bottom w:val="nil"/>
              <w:right w:val="nil"/>
            </w:tcBorders>
          </w:tcPr>
          <w:p w14:paraId="202360FD" w14:textId="77777777" w:rsidR="00D40C70" w:rsidRPr="00BC508A" w:rsidRDefault="00D40C70" w:rsidP="00E6030B">
            <w:pPr>
              <w:pStyle w:val="TAC"/>
            </w:pPr>
            <w:r w:rsidRPr="00BC508A">
              <w:t>8</w:t>
            </w:r>
          </w:p>
        </w:tc>
        <w:tc>
          <w:tcPr>
            <w:tcW w:w="781" w:type="dxa"/>
            <w:tcBorders>
              <w:top w:val="nil"/>
              <w:left w:val="nil"/>
              <w:bottom w:val="nil"/>
              <w:right w:val="nil"/>
            </w:tcBorders>
          </w:tcPr>
          <w:p w14:paraId="084C8FF9" w14:textId="77777777" w:rsidR="00D40C70" w:rsidRPr="00BC508A" w:rsidRDefault="00D40C70" w:rsidP="00E6030B">
            <w:pPr>
              <w:pStyle w:val="TAC"/>
            </w:pPr>
            <w:r w:rsidRPr="00BC508A">
              <w:t>7</w:t>
            </w:r>
          </w:p>
        </w:tc>
        <w:tc>
          <w:tcPr>
            <w:tcW w:w="780" w:type="dxa"/>
            <w:tcBorders>
              <w:top w:val="nil"/>
              <w:left w:val="nil"/>
              <w:bottom w:val="nil"/>
              <w:right w:val="nil"/>
            </w:tcBorders>
          </w:tcPr>
          <w:p w14:paraId="7C3BF08F"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2288AB7E" w14:textId="77777777" w:rsidR="00D40C70" w:rsidRPr="00BC508A" w:rsidRDefault="00D40C70" w:rsidP="00E6030B">
            <w:pPr>
              <w:pStyle w:val="TAC"/>
            </w:pPr>
            <w:r w:rsidRPr="00BC508A">
              <w:t>5</w:t>
            </w:r>
          </w:p>
        </w:tc>
        <w:tc>
          <w:tcPr>
            <w:tcW w:w="496" w:type="dxa"/>
            <w:tcBorders>
              <w:top w:val="nil"/>
              <w:left w:val="nil"/>
              <w:bottom w:val="nil"/>
              <w:right w:val="nil"/>
            </w:tcBorders>
          </w:tcPr>
          <w:p w14:paraId="7027B8E4"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3EED04E7"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E1F859" w14:textId="77777777" w:rsidR="00D40C70" w:rsidRPr="00BC508A" w:rsidRDefault="00D40C70" w:rsidP="00E6030B">
            <w:pPr>
              <w:pStyle w:val="TAC"/>
            </w:pPr>
            <w:r w:rsidRPr="00BC508A">
              <w:t>2</w:t>
            </w:r>
          </w:p>
        </w:tc>
        <w:tc>
          <w:tcPr>
            <w:tcW w:w="708" w:type="dxa"/>
            <w:tcBorders>
              <w:top w:val="nil"/>
              <w:left w:val="nil"/>
              <w:bottom w:val="nil"/>
              <w:right w:val="nil"/>
            </w:tcBorders>
          </w:tcPr>
          <w:p w14:paraId="69012D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385FD3" w14:textId="77777777" w:rsidR="00D40C70" w:rsidRPr="00BC508A" w:rsidRDefault="00D40C70" w:rsidP="00E6030B">
            <w:pPr>
              <w:pStyle w:val="TAL"/>
            </w:pPr>
          </w:p>
        </w:tc>
      </w:tr>
      <w:tr w:rsidR="00D40C70" w:rsidRPr="00BC508A" w14:paraId="3BF88C70" w14:textId="77777777" w:rsidTr="00E6030B">
        <w:trPr>
          <w:cantSplit/>
          <w:jc w:val="center"/>
        </w:trPr>
        <w:tc>
          <w:tcPr>
            <w:tcW w:w="2957" w:type="dxa"/>
            <w:gridSpan w:val="4"/>
            <w:tcBorders>
              <w:top w:val="single" w:sz="4" w:space="0" w:color="auto"/>
              <w:right w:val="single" w:sz="4" w:space="0" w:color="auto"/>
            </w:tcBorders>
          </w:tcPr>
          <w:p w14:paraId="566E2C12" w14:textId="77777777" w:rsidR="00D40C70" w:rsidRPr="00BC508A" w:rsidRDefault="00D40C70" w:rsidP="00E6030B">
            <w:pPr>
              <w:pStyle w:val="TAC"/>
            </w:pPr>
            <w:r w:rsidRPr="00BC508A">
              <w:t>Detach type</w:t>
            </w:r>
          </w:p>
          <w:p w14:paraId="5B9D97E3" w14:textId="77777777" w:rsidR="00D40C70" w:rsidRPr="00BC508A" w:rsidRDefault="00D40C70" w:rsidP="00E6030B">
            <w:pPr>
              <w:pStyle w:val="TAC"/>
            </w:pPr>
            <w:r w:rsidRPr="00BC508A">
              <w:t>IEI</w:t>
            </w:r>
          </w:p>
        </w:tc>
        <w:tc>
          <w:tcPr>
            <w:tcW w:w="749" w:type="dxa"/>
            <w:gridSpan w:val="3"/>
            <w:tcBorders>
              <w:top w:val="single" w:sz="4" w:space="0" w:color="auto"/>
              <w:right w:val="single" w:sz="4" w:space="0" w:color="auto"/>
            </w:tcBorders>
          </w:tcPr>
          <w:p w14:paraId="47D8C824" w14:textId="77777777" w:rsidR="00D40C70" w:rsidRPr="00BC508A" w:rsidRDefault="00D40C70" w:rsidP="00E6030B">
            <w:pPr>
              <w:pStyle w:val="TAC"/>
            </w:pPr>
            <w:r w:rsidRPr="00BC508A">
              <w:t>Switch</w:t>
            </w:r>
          </w:p>
          <w:p w14:paraId="6282DD66" w14:textId="77777777" w:rsidR="00D40C70" w:rsidRPr="00BC508A" w:rsidRDefault="00D40C70" w:rsidP="00E6030B">
            <w:pPr>
              <w:pStyle w:val="TAC"/>
            </w:pPr>
            <w:r w:rsidRPr="00BC508A">
              <w:t>off</w:t>
            </w:r>
          </w:p>
        </w:tc>
        <w:tc>
          <w:tcPr>
            <w:tcW w:w="2249" w:type="dxa"/>
            <w:gridSpan w:val="3"/>
            <w:tcBorders>
              <w:top w:val="single" w:sz="4" w:space="0" w:color="auto"/>
              <w:right w:val="single" w:sz="4" w:space="0" w:color="auto"/>
            </w:tcBorders>
          </w:tcPr>
          <w:p w14:paraId="51748777" w14:textId="77777777" w:rsidR="00D40C70" w:rsidRPr="00BC508A" w:rsidRDefault="00D40C70" w:rsidP="00E6030B">
            <w:pPr>
              <w:pStyle w:val="TAC"/>
            </w:pPr>
            <w:r w:rsidRPr="00BC508A">
              <w:t>Type of detach</w:t>
            </w:r>
          </w:p>
        </w:tc>
        <w:tc>
          <w:tcPr>
            <w:tcW w:w="1560" w:type="dxa"/>
            <w:tcBorders>
              <w:top w:val="nil"/>
              <w:left w:val="nil"/>
              <w:bottom w:val="nil"/>
              <w:right w:val="nil"/>
            </w:tcBorders>
          </w:tcPr>
          <w:p w14:paraId="7E7DD245" w14:textId="77777777" w:rsidR="00D40C70" w:rsidRPr="00BC508A" w:rsidRDefault="00D40C70" w:rsidP="00E6030B">
            <w:pPr>
              <w:pStyle w:val="TAL"/>
            </w:pPr>
            <w:r w:rsidRPr="00BC508A">
              <w:t>octet 1</w:t>
            </w:r>
          </w:p>
        </w:tc>
      </w:tr>
    </w:tbl>
    <w:p w14:paraId="493089C4" w14:textId="77777777" w:rsidR="00D40C70" w:rsidRPr="00BC508A" w:rsidRDefault="00D40C70" w:rsidP="00D40C70">
      <w:pPr>
        <w:pStyle w:val="TAN"/>
      </w:pPr>
    </w:p>
    <w:p w14:paraId="6621FF50" w14:textId="77777777" w:rsidR="00D40C70" w:rsidRPr="00BC508A" w:rsidRDefault="00D40C70" w:rsidP="00D40C70">
      <w:pPr>
        <w:pStyle w:val="TF"/>
      </w:pPr>
      <w:bookmarkStart w:id="7457" w:name="_CRFigure9_9_3_7_1"/>
      <w:r w:rsidRPr="00BC508A">
        <w:t xml:space="preserve">Figure </w:t>
      </w:r>
      <w:bookmarkEnd w:id="7457"/>
      <w:r w:rsidRPr="00BC508A">
        <w:t>9.9.3.7.1: Detach type information element</w:t>
      </w:r>
    </w:p>
    <w:p w14:paraId="414C9B78" w14:textId="77777777" w:rsidR="00D40C70" w:rsidRPr="00BC508A" w:rsidRDefault="00D40C70" w:rsidP="00D40C70">
      <w:pPr>
        <w:pStyle w:val="TH"/>
      </w:pPr>
      <w:bookmarkStart w:id="7458" w:name="_CRTable9_9_3_7_1"/>
      <w:r w:rsidRPr="00BC508A">
        <w:lastRenderedPageBreak/>
        <w:t xml:space="preserve">Table </w:t>
      </w:r>
      <w:bookmarkEnd w:id="7458"/>
      <w:r w:rsidRPr="00BC508A">
        <w:t>9.9.3.7.1: De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2721D44" w14:textId="77777777" w:rsidTr="00E6030B">
        <w:trPr>
          <w:cantSplit/>
          <w:jc w:val="center"/>
        </w:trPr>
        <w:tc>
          <w:tcPr>
            <w:tcW w:w="7087" w:type="dxa"/>
            <w:gridSpan w:val="5"/>
          </w:tcPr>
          <w:p w14:paraId="32F52AA7" w14:textId="77777777" w:rsidR="00D40C70" w:rsidRPr="00BC508A" w:rsidRDefault="00D40C70" w:rsidP="00E6030B">
            <w:pPr>
              <w:pStyle w:val="TAL"/>
            </w:pPr>
            <w:r w:rsidRPr="00BC508A">
              <w:t>Type of detach (octet 1)</w:t>
            </w:r>
          </w:p>
        </w:tc>
      </w:tr>
      <w:tr w:rsidR="00D40C70" w:rsidRPr="00BC508A" w14:paraId="26A8AA9A" w14:textId="77777777" w:rsidTr="00E6030B">
        <w:trPr>
          <w:cantSplit/>
          <w:jc w:val="center"/>
        </w:trPr>
        <w:tc>
          <w:tcPr>
            <w:tcW w:w="7087" w:type="dxa"/>
            <w:gridSpan w:val="5"/>
          </w:tcPr>
          <w:p w14:paraId="6ED96FF3" w14:textId="77777777" w:rsidR="00D40C70" w:rsidRPr="00BC508A" w:rsidRDefault="00D40C70" w:rsidP="00E6030B">
            <w:pPr>
              <w:pStyle w:val="TAL"/>
            </w:pPr>
            <w:bookmarkStart w:id="7459" w:name="MCCQCTEMPBM_00000128"/>
          </w:p>
        </w:tc>
      </w:tr>
      <w:bookmarkEnd w:id="7459"/>
      <w:tr w:rsidR="00D40C70" w:rsidRPr="00BC508A" w14:paraId="001C5D4D" w14:textId="77777777" w:rsidTr="00E6030B">
        <w:trPr>
          <w:cantSplit/>
          <w:jc w:val="center"/>
        </w:trPr>
        <w:tc>
          <w:tcPr>
            <w:tcW w:w="7087" w:type="dxa"/>
            <w:gridSpan w:val="5"/>
          </w:tcPr>
          <w:p w14:paraId="2FA5A0F3" w14:textId="77777777" w:rsidR="00D40C70" w:rsidRPr="00BC508A" w:rsidRDefault="00D40C70" w:rsidP="00E6030B">
            <w:pPr>
              <w:pStyle w:val="TAL"/>
            </w:pPr>
            <w:r w:rsidRPr="00BC508A">
              <w:t xml:space="preserve">In the </w:t>
            </w:r>
            <w:r w:rsidRPr="00BC508A">
              <w:rPr>
                <w:lang w:eastAsia="ja-JP"/>
              </w:rPr>
              <w:t>UE</w:t>
            </w:r>
            <w:r w:rsidRPr="00BC508A">
              <w:t xml:space="preserve"> to network direction:</w:t>
            </w:r>
          </w:p>
        </w:tc>
      </w:tr>
      <w:tr w:rsidR="00D40C70" w:rsidRPr="00BC508A" w14:paraId="7763AA60" w14:textId="77777777" w:rsidTr="00E6030B">
        <w:trPr>
          <w:cantSplit/>
          <w:jc w:val="center"/>
        </w:trPr>
        <w:tc>
          <w:tcPr>
            <w:tcW w:w="7087" w:type="dxa"/>
            <w:gridSpan w:val="5"/>
          </w:tcPr>
          <w:p w14:paraId="5B341056" w14:textId="77777777" w:rsidR="00D40C70" w:rsidRPr="00BC508A" w:rsidRDefault="00D40C70" w:rsidP="00E6030B">
            <w:pPr>
              <w:pStyle w:val="TAL"/>
            </w:pPr>
            <w:r w:rsidRPr="00BC508A">
              <w:t>Bits</w:t>
            </w:r>
          </w:p>
        </w:tc>
      </w:tr>
      <w:tr w:rsidR="00D40C70" w:rsidRPr="00BC508A" w14:paraId="0F1D40F8" w14:textId="77777777" w:rsidTr="00E6030B">
        <w:trPr>
          <w:cantSplit/>
          <w:jc w:val="center"/>
        </w:trPr>
        <w:tc>
          <w:tcPr>
            <w:tcW w:w="284" w:type="dxa"/>
          </w:tcPr>
          <w:p w14:paraId="458C2C1F" w14:textId="77777777" w:rsidR="00D40C70" w:rsidRPr="00BC508A" w:rsidRDefault="00D40C70" w:rsidP="00E6030B">
            <w:pPr>
              <w:pStyle w:val="TAH"/>
            </w:pPr>
            <w:r w:rsidRPr="00BC508A">
              <w:t>3</w:t>
            </w:r>
          </w:p>
        </w:tc>
        <w:tc>
          <w:tcPr>
            <w:tcW w:w="284" w:type="dxa"/>
          </w:tcPr>
          <w:p w14:paraId="2D8575DB" w14:textId="77777777" w:rsidR="00D40C70" w:rsidRPr="00BC508A" w:rsidRDefault="00D40C70" w:rsidP="00E6030B">
            <w:pPr>
              <w:pStyle w:val="TAH"/>
            </w:pPr>
            <w:r w:rsidRPr="00BC508A">
              <w:t>2</w:t>
            </w:r>
          </w:p>
        </w:tc>
        <w:tc>
          <w:tcPr>
            <w:tcW w:w="283" w:type="dxa"/>
          </w:tcPr>
          <w:p w14:paraId="74072F2B" w14:textId="77777777" w:rsidR="00D40C70" w:rsidRPr="00BC508A" w:rsidRDefault="00D40C70" w:rsidP="00E6030B">
            <w:pPr>
              <w:pStyle w:val="TAH"/>
            </w:pPr>
            <w:r w:rsidRPr="00BC508A">
              <w:t>1</w:t>
            </w:r>
          </w:p>
        </w:tc>
        <w:tc>
          <w:tcPr>
            <w:tcW w:w="283" w:type="dxa"/>
          </w:tcPr>
          <w:p w14:paraId="52A971F1" w14:textId="77777777" w:rsidR="00D40C70" w:rsidRPr="00BC508A" w:rsidRDefault="00D40C70" w:rsidP="00E6030B">
            <w:pPr>
              <w:pStyle w:val="TAH"/>
            </w:pPr>
          </w:p>
        </w:tc>
        <w:tc>
          <w:tcPr>
            <w:tcW w:w="5953" w:type="dxa"/>
          </w:tcPr>
          <w:p w14:paraId="498504FD" w14:textId="77777777" w:rsidR="00D40C70" w:rsidRPr="00BC508A" w:rsidRDefault="00D40C70" w:rsidP="00E6030B">
            <w:pPr>
              <w:pStyle w:val="TAL"/>
            </w:pPr>
          </w:p>
        </w:tc>
      </w:tr>
      <w:tr w:rsidR="00D40C70" w:rsidRPr="00BC508A" w14:paraId="7CB78CBB" w14:textId="77777777" w:rsidTr="00E6030B">
        <w:trPr>
          <w:cantSplit/>
          <w:jc w:val="center"/>
        </w:trPr>
        <w:tc>
          <w:tcPr>
            <w:tcW w:w="284" w:type="dxa"/>
          </w:tcPr>
          <w:p w14:paraId="70522283" w14:textId="77777777" w:rsidR="00D40C70" w:rsidRPr="00BC508A" w:rsidRDefault="00D40C70" w:rsidP="00E6030B">
            <w:pPr>
              <w:pStyle w:val="TAC"/>
            </w:pPr>
            <w:r w:rsidRPr="00BC508A">
              <w:t>0</w:t>
            </w:r>
          </w:p>
        </w:tc>
        <w:tc>
          <w:tcPr>
            <w:tcW w:w="284" w:type="dxa"/>
          </w:tcPr>
          <w:p w14:paraId="1A02F32E" w14:textId="77777777" w:rsidR="00D40C70" w:rsidRPr="00BC508A" w:rsidRDefault="00D40C70" w:rsidP="00E6030B">
            <w:pPr>
              <w:pStyle w:val="TAC"/>
            </w:pPr>
            <w:r w:rsidRPr="00BC508A">
              <w:t>0</w:t>
            </w:r>
          </w:p>
        </w:tc>
        <w:tc>
          <w:tcPr>
            <w:tcW w:w="283" w:type="dxa"/>
          </w:tcPr>
          <w:p w14:paraId="7E37DB49" w14:textId="77777777" w:rsidR="00D40C70" w:rsidRPr="00BC508A" w:rsidRDefault="00D40C70" w:rsidP="00E6030B">
            <w:pPr>
              <w:pStyle w:val="TAC"/>
            </w:pPr>
            <w:r w:rsidRPr="00BC508A">
              <w:t>1</w:t>
            </w:r>
          </w:p>
        </w:tc>
        <w:tc>
          <w:tcPr>
            <w:tcW w:w="283" w:type="dxa"/>
          </w:tcPr>
          <w:p w14:paraId="3FE48CD6" w14:textId="77777777" w:rsidR="00D40C70" w:rsidRPr="00BC508A" w:rsidRDefault="00D40C70" w:rsidP="00E6030B">
            <w:pPr>
              <w:pStyle w:val="TAC"/>
            </w:pPr>
          </w:p>
        </w:tc>
        <w:tc>
          <w:tcPr>
            <w:tcW w:w="5953" w:type="dxa"/>
          </w:tcPr>
          <w:p w14:paraId="3DFBB766" w14:textId="77777777" w:rsidR="00D40C70" w:rsidRPr="00BC508A" w:rsidRDefault="00D40C70" w:rsidP="00E6030B">
            <w:pPr>
              <w:pStyle w:val="TAL"/>
            </w:pPr>
            <w:r w:rsidRPr="00BC508A">
              <w:rPr>
                <w:lang w:eastAsia="ja-JP"/>
              </w:rPr>
              <w:t>EPS</w:t>
            </w:r>
            <w:r w:rsidRPr="00BC508A">
              <w:t xml:space="preserve"> detach</w:t>
            </w:r>
          </w:p>
        </w:tc>
      </w:tr>
      <w:tr w:rsidR="00D40C70" w:rsidRPr="00BC508A" w14:paraId="7B1577C1" w14:textId="77777777" w:rsidTr="00E6030B">
        <w:trPr>
          <w:cantSplit/>
          <w:jc w:val="center"/>
        </w:trPr>
        <w:tc>
          <w:tcPr>
            <w:tcW w:w="284" w:type="dxa"/>
          </w:tcPr>
          <w:p w14:paraId="289EE97B" w14:textId="77777777" w:rsidR="00D40C70" w:rsidRPr="00BC508A" w:rsidRDefault="00D40C70" w:rsidP="00E6030B">
            <w:pPr>
              <w:pStyle w:val="TAC"/>
            </w:pPr>
            <w:r w:rsidRPr="00BC508A">
              <w:t>0</w:t>
            </w:r>
          </w:p>
        </w:tc>
        <w:tc>
          <w:tcPr>
            <w:tcW w:w="284" w:type="dxa"/>
          </w:tcPr>
          <w:p w14:paraId="736FDDC9" w14:textId="77777777" w:rsidR="00D40C70" w:rsidRPr="00BC508A" w:rsidRDefault="00D40C70" w:rsidP="00E6030B">
            <w:pPr>
              <w:pStyle w:val="TAC"/>
            </w:pPr>
            <w:r w:rsidRPr="00BC508A">
              <w:t>1</w:t>
            </w:r>
          </w:p>
        </w:tc>
        <w:tc>
          <w:tcPr>
            <w:tcW w:w="283" w:type="dxa"/>
          </w:tcPr>
          <w:p w14:paraId="259C5A83" w14:textId="77777777" w:rsidR="00D40C70" w:rsidRPr="00BC508A" w:rsidRDefault="00D40C70" w:rsidP="00E6030B">
            <w:pPr>
              <w:pStyle w:val="TAC"/>
            </w:pPr>
            <w:r w:rsidRPr="00BC508A">
              <w:t>0</w:t>
            </w:r>
          </w:p>
        </w:tc>
        <w:tc>
          <w:tcPr>
            <w:tcW w:w="283" w:type="dxa"/>
          </w:tcPr>
          <w:p w14:paraId="7A491C0B" w14:textId="77777777" w:rsidR="00D40C70" w:rsidRPr="00BC508A" w:rsidRDefault="00D40C70" w:rsidP="00E6030B">
            <w:pPr>
              <w:pStyle w:val="TAC"/>
            </w:pPr>
          </w:p>
        </w:tc>
        <w:tc>
          <w:tcPr>
            <w:tcW w:w="5953" w:type="dxa"/>
          </w:tcPr>
          <w:p w14:paraId="61C5C4A2" w14:textId="77777777" w:rsidR="00D40C70" w:rsidRPr="00BC508A" w:rsidRDefault="00D40C70" w:rsidP="00E6030B">
            <w:pPr>
              <w:pStyle w:val="TAL"/>
            </w:pPr>
            <w:r w:rsidRPr="00BC508A">
              <w:t>IMSI detach</w:t>
            </w:r>
          </w:p>
        </w:tc>
      </w:tr>
      <w:tr w:rsidR="00D40C70" w:rsidRPr="00BC508A" w14:paraId="7739C7B7" w14:textId="77777777" w:rsidTr="00E6030B">
        <w:trPr>
          <w:cantSplit/>
          <w:jc w:val="center"/>
        </w:trPr>
        <w:tc>
          <w:tcPr>
            <w:tcW w:w="284" w:type="dxa"/>
          </w:tcPr>
          <w:p w14:paraId="01A01F74" w14:textId="77777777" w:rsidR="00D40C70" w:rsidRPr="00BC508A" w:rsidRDefault="00D40C70" w:rsidP="00E6030B">
            <w:pPr>
              <w:pStyle w:val="TAC"/>
            </w:pPr>
            <w:r w:rsidRPr="00BC508A">
              <w:t>0</w:t>
            </w:r>
          </w:p>
        </w:tc>
        <w:tc>
          <w:tcPr>
            <w:tcW w:w="284" w:type="dxa"/>
          </w:tcPr>
          <w:p w14:paraId="76E34DD3" w14:textId="77777777" w:rsidR="00D40C70" w:rsidRPr="00BC508A" w:rsidRDefault="00D40C70" w:rsidP="00E6030B">
            <w:pPr>
              <w:pStyle w:val="TAC"/>
            </w:pPr>
            <w:r w:rsidRPr="00BC508A">
              <w:t>1</w:t>
            </w:r>
          </w:p>
        </w:tc>
        <w:tc>
          <w:tcPr>
            <w:tcW w:w="283" w:type="dxa"/>
          </w:tcPr>
          <w:p w14:paraId="092D89B3" w14:textId="77777777" w:rsidR="00D40C70" w:rsidRPr="00BC508A" w:rsidRDefault="00D40C70" w:rsidP="00E6030B">
            <w:pPr>
              <w:pStyle w:val="TAC"/>
            </w:pPr>
            <w:r w:rsidRPr="00BC508A">
              <w:t>1</w:t>
            </w:r>
          </w:p>
        </w:tc>
        <w:tc>
          <w:tcPr>
            <w:tcW w:w="283" w:type="dxa"/>
          </w:tcPr>
          <w:p w14:paraId="33084237" w14:textId="77777777" w:rsidR="00D40C70" w:rsidRPr="00BC508A" w:rsidRDefault="00D40C70" w:rsidP="00E6030B">
            <w:pPr>
              <w:pStyle w:val="TAC"/>
            </w:pPr>
          </w:p>
        </w:tc>
        <w:tc>
          <w:tcPr>
            <w:tcW w:w="5953" w:type="dxa"/>
          </w:tcPr>
          <w:p w14:paraId="5EE0F592" w14:textId="77777777" w:rsidR="00D40C70" w:rsidRPr="00BC508A" w:rsidRDefault="00D40C70" w:rsidP="00E6030B">
            <w:pPr>
              <w:pStyle w:val="TAL"/>
              <w:rPr>
                <w:lang w:eastAsia="ja-JP"/>
              </w:rPr>
            </w:pPr>
            <w:r w:rsidRPr="00BC508A">
              <w:t>combined</w:t>
            </w:r>
            <w:r w:rsidRPr="00BC508A">
              <w:rPr>
                <w:lang w:eastAsia="ja-JP"/>
              </w:rPr>
              <w:t xml:space="preserve"> EPS/IMSI detach</w:t>
            </w:r>
          </w:p>
        </w:tc>
      </w:tr>
      <w:tr w:rsidR="00D40C70" w:rsidRPr="00BC508A" w14:paraId="1B1D19D4" w14:textId="77777777" w:rsidTr="00E6030B">
        <w:trPr>
          <w:cantSplit/>
          <w:jc w:val="center"/>
        </w:trPr>
        <w:tc>
          <w:tcPr>
            <w:tcW w:w="284" w:type="dxa"/>
          </w:tcPr>
          <w:p w14:paraId="7EAFA3F9" w14:textId="77777777" w:rsidR="00D40C70" w:rsidRPr="00BC508A" w:rsidRDefault="00D40C70" w:rsidP="00E6030B">
            <w:pPr>
              <w:pStyle w:val="TAC"/>
            </w:pPr>
            <w:r w:rsidRPr="00BC508A">
              <w:t>1</w:t>
            </w:r>
          </w:p>
        </w:tc>
        <w:tc>
          <w:tcPr>
            <w:tcW w:w="284" w:type="dxa"/>
          </w:tcPr>
          <w:p w14:paraId="33328843" w14:textId="77777777" w:rsidR="00D40C70" w:rsidRPr="00BC508A" w:rsidRDefault="00D40C70" w:rsidP="00E6030B">
            <w:pPr>
              <w:pStyle w:val="TAC"/>
            </w:pPr>
            <w:r w:rsidRPr="00BC508A">
              <w:t>1</w:t>
            </w:r>
          </w:p>
        </w:tc>
        <w:tc>
          <w:tcPr>
            <w:tcW w:w="283" w:type="dxa"/>
          </w:tcPr>
          <w:p w14:paraId="34A22F1C" w14:textId="77777777" w:rsidR="00D40C70" w:rsidRPr="00BC508A" w:rsidRDefault="00D40C70" w:rsidP="00E6030B">
            <w:pPr>
              <w:pStyle w:val="TAC"/>
            </w:pPr>
            <w:r w:rsidRPr="00BC508A">
              <w:t>0</w:t>
            </w:r>
          </w:p>
        </w:tc>
        <w:tc>
          <w:tcPr>
            <w:tcW w:w="283" w:type="dxa"/>
          </w:tcPr>
          <w:p w14:paraId="4CF60490" w14:textId="77777777" w:rsidR="00D40C70" w:rsidRPr="00BC508A" w:rsidRDefault="00D40C70" w:rsidP="00E6030B">
            <w:pPr>
              <w:pStyle w:val="TAC"/>
            </w:pPr>
          </w:p>
        </w:tc>
        <w:tc>
          <w:tcPr>
            <w:tcW w:w="5953" w:type="dxa"/>
          </w:tcPr>
          <w:p w14:paraId="1519D56B" w14:textId="77777777" w:rsidR="00D40C70" w:rsidRPr="00BC508A" w:rsidRDefault="00D40C70" w:rsidP="00E6030B">
            <w:pPr>
              <w:pStyle w:val="TAL"/>
              <w:rPr>
                <w:lang w:eastAsia="ja-JP"/>
              </w:rPr>
            </w:pPr>
            <w:r w:rsidRPr="00BC508A">
              <w:t>reserved</w:t>
            </w:r>
          </w:p>
        </w:tc>
      </w:tr>
      <w:tr w:rsidR="00D40C70" w:rsidRPr="00BC508A" w14:paraId="0F636721" w14:textId="77777777" w:rsidTr="00E6030B">
        <w:trPr>
          <w:cantSplit/>
          <w:jc w:val="center"/>
        </w:trPr>
        <w:tc>
          <w:tcPr>
            <w:tcW w:w="284" w:type="dxa"/>
          </w:tcPr>
          <w:p w14:paraId="46749715" w14:textId="77777777" w:rsidR="00D40C70" w:rsidRPr="00BC508A" w:rsidRDefault="00D40C70" w:rsidP="00E6030B">
            <w:pPr>
              <w:pStyle w:val="TAC"/>
            </w:pPr>
            <w:r w:rsidRPr="00BC508A">
              <w:t>1</w:t>
            </w:r>
          </w:p>
        </w:tc>
        <w:tc>
          <w:tcPr>
            <w:tcW w:w="284" w:type="dxa"/>
          </w:tcPr>
          <w:p w14:paraId="01D4DBE5" w14:textId="77777777" w:rsidR="00D40C70" w:rsidRPr="00BC508A" w:rsidRDefault="00D40C70" w:rsidP="00E6030B">
            <w:pPr>
              <w:pStyle w:val="TAC"/>
            </w:pPr>
            <w:r w:rsidRPr="00BC508A">
              <w:t>1</w:t>
            </w:r>
          </w:p>
        </w:tc>
        <w:tc>
          <w:tcPr>
            <w:tcW w:w="283" w:type="dxa"/>
          </w:tcPr>
          <w:p w14:paraId="5E049CCF" w14:textId="77777777" w:rsidR="00D40C70" w:rsidRPr="00BC508A" w:rsidRDefault="00D40C70" w:rsidP="00E6030B">
            <w:pPr>
              <w:pStyle w:val="TAC"/>
            </w:pPr>
            <w:r w:rsidRPr="00BC508A">
              <w:t>1</w:t>
            </w:r>
          </w:p>
        </w:tc>
        <w:tc>
          <w:tcPr>
            <w:tcW w:w="283" w:type="dxa"/>
          </w:tcPr>
          <w:p w14:paraId="72008904" w14:textId="77777777" w:rsidR="00D40C70" w:rsidRPr="00BC508A" w:rsidRDefault="00D40C70" w:rsidP="00E6030B">
            <w:pPr>
              <w:pStyle w:val="TAC"/>
            </w:pPr>
          </w:p>
        </w:tc>
        <w:tc>
          <w:tcPr>
            <w:tcW w:w="5953" w:type="dxa"/>
          </w:tcPr>
          <w:p w14:paraId="19954ACD" w14:textId="77777777" w:rsidR="00D40C70" w:rsidRPr="00BC508A" w:rsidRDefault="00D40C70" w:rsidP="00E6030B">
            <w:pPr>
              <w:pStyle w:val="TAL"/>
              <w:rPr>
                <w:lang w:eastAsia="ja-JP"/>
              </w:rPr>
            </w:pPr>
            <w:r w:rsidRPr="00BC508A">
              <w:t>reserved</w:t>
            </w:r>
          </w:p>
        </w:tc>
      </w:tr>
      <w:tr w:rsidR="00D40C70" w:rsidRPr="00BC508A" w14:paraId="5F1122EE" w14:textId="77777777" w:rsidTr="00E6030B">
        <w:trPr>
          <w:cantSplit/>
          <w:jc w:val="center"/>
        </w:trPr>
        <w:tc>
          <w:tcPr>
            <w:tcW w:w="7087" w:type="dxa"/>
            <w:gridSpan w:val="5"/>
          </w:tcPr>
          <w:p w14:paraId="7378097E" w14:textId="77777777" w:rsidR="00D40C70" w:rsidRPr="00BC508A" w:rsidRDefault="00D40C70" w:rsidP="00E6030B">
            <w:pPr>
              <w:pStyle w:val="TAL"/>
            </w:pPr>
            <w:bookmarkStart w:id="7460" w:name="MCCQCTEMPBM_00000129"/>
          </w:p>
        </w:tc>
      </w:tr>
      <w:bookmarkEnd w:id="7460"/>
      <w:tr w:rsidR="00D40C70" w:rsidRPr="00BC508A" w14:paraId="57C142F0" w14:textId="77777777" w:rsidTr="00E6030B">
        <w:trPr>
          <w:cantSplit/>
          <w:jc w:val="center"/>
        </w:trPr>
        <w:tc>
          <w:tcPr>
            <w:tcW w:w="7087" w:type="dxa"/>
            <w:gridSpan w:val="5"/>
          </w:tcPr>
          <w:p w14:paraId="2F75DD8D" w14:textId="77777777" w:rsidR="00D40C70" w:rsidRPr="00BC508A" w:rsidRDefault="00D40C70" w:rsidP="00E6030B">
            <w:pPr>
              <w:pStyle w:val="TAL"/>
            </w:pPr>
            <w:r w:rsidRPr="00BC508A">
              <w:t xml:space="preserve">All other values are interpreted as "combined </w:t>
            </w:r>
            <w:r w:rsidRPr="00BC508A">
              <w:rPr>
                <w:lang w:eastAsia="ja-JP"/>
              </w:rPr>
              <w:t>EPS</w:t>
            </w:r>
            <w:r w:rsidRPr="00BC508A">
              <w:t>/IMSI detach" in this version of the protocol.</w:t>
            </w:r>
          </w:p>
        </w:tc>
      </w:tr>
      <w:tr w:rsidR="00D40C70" w:rsidRPr="00BC508A" w14:paraId="0DA29914" w14:textId="77777777" w:rsidTr="00E6030B">
        <w:trPr>
          <w:cantSplit/>
          <w:jc w:val="center"/>
        </w:trPr>
        <w:tc>
          <w:tcPr>
            <w:tcW w:w="7087" w:type="dxa"/>
            <w:gridSpan w:val="5"/>
          </w:tcPr>
          <w:p w14:paraId="2C31CD6D" w14:textId="77777777" w:rsidR="00D40C70" w:rsidRPr="00BC508A" w:rsidRDefault="00D40C70" w:rsidP="00E6030B">
            <w:pPr>
              <w:pStyle w:val="TAL"/>
            </w:pPr>
            <w:bookmarkStart w:id="7461" w:name="MCCQCTEMPBM_00000130"/>
          </w:p>
        </w:tc>
      </w:tr>
      <w:bookmarkEnd w:id="7461"/>
      <w:tr w:rsidR="00D40C70" w:rsidRPr="00BC508A" w14:paraId="2E12B13A" w14:textId="77777777" w:rsidTr="00E6030B">
        <w:trPr>
          <w:cantSplit/>
          <w:jc w:val="center"/>
        </w:trPr>
        <w:tc>
          <w:tcPr>
            <w:tcW w:w="7087" w:type="dxa"/>
            <w:gridSpan w:val="5"/>
          </w:tcPr>
          <w:p w14:paraId="31D75CDF" w14:textId="77777777" w:rsidR="00D40C70" w:rsidRPr="00BC508A" w:rsidRDefault="00D40C70" w:rsidP="00E6030B">
            <w:pPr>
              <w:pStyle w:val="TAL"/>
            </w:pPr>
            <w:r w:rsidRPr="00BC508A">
              <w:t>In the network to UE direction:</w:t>
            </w:r>
          </w:p>
        </w:tc>
      </w:tr>
      <w:tr w:rsidR="00D40C70" w:rsidRPr="00BC508A" w14:paraId="2B186B7E" w14:textId="77777777" w:rsidTr="00E6030B">
        <w:trPr>
          <w:cantSplit/>
          <w:jc w:val="center"/>
        </w:trPr>
        <w:tc>
          <w:tcPr>
            <w:tcW w:w="7087" w:type="dxa"/>
            <w:gridSpan w:val="5"/>
          </w:tcPr>
          <w:p w14:paraId="1E25CC39" w14:textId="77777777" w:rsidR="00D40C70" w:rsidRPr="00BC508A" w:rsidRDefault="00D40C70" w:rsidP="00E6030B">
            <w:pPr>
              <w:pStyle w:val="TAL"/>
            </w:pPr>
            <w:r w:rsidRPr="00BC508A">
              <w:t>Bits</w:t>
            </w:r>
          </w:p>
        </w:tc>
      </w:tr>
      <w:tr w:rsidR="00D40C70" w:rsidRPr="00BC508A" w14:paraId="089E6A85" w14:textId="77777777" w:rsidTr="00E6030B">
        <w:trPr>
          <w:cantSplit/>
          <w:jc w:val="center"/>
        </w:trPr>
        <w:tc>
          <w:tcPr>
            <w:tcW w:w="284" w:type="dxa"/>
          </w:tcPr>
          <w:p w14:paraId="62E090DF" w14:textId="77777777" w:rsidR="00D40C70" w:rsidRPr="00BC508A" w:rsidRDefault="00D40C70" w:rsidP="00E6030B">
            <w:pPr>
              <w:pStyle w:val="TAH"/>
            </w:pPr>
            <w:r w:rsidRPr="00BC508A">
              <w:t>3</w:t>
            </w:r>
          </w:p>
        </w:tc>
        <w:tc>
          <w:tcPr>
            <w:tcW w:w="284" w:type="dxa"/>
          </w:tcPr>
          <w:p w14:paraId="5C229B85" w14:textId="77777777" w:rsidR="00D40C70" w:rsidRPr="00BC508A" w:rsidRDefault="00D40C70" w:rsidP="00E6030B">
            <w:pPr>
              <w:pStyle w:val="TAH"/>
            </w:pPr>
            <w:r w:rsidRPr="00BC508A">
              <w:t>2</w:t>
            </w:r>
          </w:p>
        </w:tc>
        <w:tc>
          <w:tcPr>
            <w:tcW w:w="283" w:type="dxa"/>
          </w:tcPr>
          <w:p w14:paraId="36B5155C" w14:textId="77777777" w:rsidR="00D40C70" w:rsidRPr="00BC508A" w:rsidRDefault="00D40C70" w:rsidP="00E6030B">
            <w:pPr>
              <w:pStyle w:val="TAH"/>
            </w:pPr>
            <w:r w:rsidRPr="00BC508A">
              <w:t>1</w:t>
            </w:r>
          </w:p>
        </w:tc>
        <w:tc>
          <w:tcPr>
            <w:tcW w:w="283" w:type="dxa"/>
          </w:tcPr>
          <w:p w14:paraId="5C012E4E" w14:textId="77777777" w:rsidR="00D40C70" w:rsidRPr="00BC508A" w:rsidRDefault="00D40C70" w:rsidP="00E6030B">
            <w:pPr>
              <w:pStyle w:val="TAH"/>
            </w:pPr>
          </w:p>
        </w:tc>
        <w:tc>
          <w:tcPr>
            <w:tcW w:w="5953" w:type="dxa"/>
          </w:tcPr>
          <w:p w14:paraId="345A55E8" w14:textId="77777777" w:rsidR="00D40C70" w:rsidRPr="00BC508A" w:rsidRDefault="00D40C70" w:rsidP="00E6030B">
            <w:pPr>
              <w:pStyle w:val="TAL"/>
            </w:pPr>
          </w:p>
        </w:tc>
      </w:tr>
      <w:tr w:rsidR="00D40C70" w:rsidRPr="00BC508A" w14:paraId="526737CC" w14:textId="77777777" w:rsidTr="00E6030B">
        <w:trPr>
          <w:cantSplit/>
          <w:jc w:val="center"/>
        </w:trPr>
        <w:tc>
          <w:tcPr>
            <w:tcW w:w="284" w:type="dxa"/>
          </w:tcPr>
          <w:p w14:paraId="40691D80" w14:textId="77777777" w:rsidR="00D40C70" w:rsidRPr="00BC508A" w:rsidRDefault="00D40C70" w:rsidP="00E6030B">
            <w:pPr>
              <w:pStyle w:val="TAC"/>
            </w:pPr>
            <w:r w:rsidRPr="00BC508A">
              <w:t>0</w:t>
            </w:r>
          </w:p>
        </w:tc>
        <w:tc>
          <w:tcPr>
            <w:tcW w:w="284" w:type="dxa"/>
          </w:tcPr>
          <w:p w14:paraId="1B9D7F49" w14:textId="77777777" w:rsidR="00D40C70" w:rsidRPr="00BC508A" w:rsidRDefault="00D40C70" w:rsidP="00E6030B">
            <w:pPr>
              <w:pStyle w:val="TAC"/>
            </w:pPr>
            <w:r w:rsidRPr="00BC508A">
              <w:t>0</w:t>
            </w:r>
          </w:p>
        </w:tc>
        <w:tc>
          <w:tcPr>
            <w:tcW w:w="283" w:type="dxa"/>
          </w:tcPr>
          <w:p w14:paraId="0428C773" w14:textId="77777777" w:rsidR="00D40C70" w:rsidRPr="00BC508A" w:rsidRDefault="00D40C70" w:rsidP="00E6030B">
            <w:pPr>
              <w:pStyle w:val="TAC"/>
            </w:pPr>
            <w:r w:rsidRPr="00BC508A">
              <w:t>1</w:t>
            </w:r>
          </w:p>
        </w:tc>
        <w:tc>
          <w:tcPr>
            <w:tcW w:w="283" w:type="dxa"/>
          </w:tcPr>
          <w:p w14:paraId="2B783589" w14:textId="77777777" w:rsidR="00D40C70" w:rsidRPr="00BC508A" w:rsidRDefault="00D40C70" w:rsidP="00E6030B">
            <w:pPr>
              <w:pStyle w:val="TAC"/>
            </w:pPr>
          </w:p>
        </w:tc>
        <w:tc>
          <w:tcPr>
            <w:tcW w:w="5953" w:type="dxa"/>
          </w:tcPr>
          <w:p w14:paraId="3DAA896F" w14:textId="77777777" w:rsidR="00D40C70" w:rsidRPr="00BC508A" w:rsidRDefault="00D40C70" w:rsidP="00E6030B">
            <w:pPr>
              <w:pStyle w:val="TAL"/>
            </w:pPr>
            <w:r w:rsidRPr="00BC508A">
              <w:t>re-attach required</w:t>
            </w:r>
          </w:p>
        </w:tc>
      </w:tr>
      <w:tr w:rsidR="00D40C70" w:rsidRPr="00BC508A" w14:paraId="568AB20A" w14:textId="77777777" w:rsidTr="00E6030B">
        <w:trPr>
          <w:cantSplit/>
          <w:jc w:val="center"/>
        </w:trPr>
        <w:tc>
          <w:tcPr>
            <w:tcW w:w="284" w:type="dxa"/>
          </w:tcPr>
          <w:p w14:paraId="5CD46A18" w14:textId="77777777" w:rsidR="00D40C70" w:rsidRPr="00BC508A" w:rsidRDefault="00D40C70" w:rsidP="00E6030B">
            <w:pPr>
              <w:pStyle w:val="TAC"/>
            </w:pPr>
            <w:r w:rsidRPr="00BC508A">
              <w:t>0</w:t>
            </w:r>
          </w:p>
        </w:tc>
        <w:tc>
          <w:tcPr>
            <w:tcW w:w="284" w:type="dxa"/>
          </w:tcPr>
          <w:p w14:paraId="5BF70484" w14:textId="77777777" w:rsidR="00D40C70" w:rsidRPr="00BC508A" w:rsidRDefault="00D40C70" w:rsidP="00E6030B">
            <w:pPr>
              <w:pStyle w:val="TAC"/>
            </w:pPr>
            <w:r w:rsidRPr="00BC508A">
              <w:t>1</w:t>
            </w:r>
          </w:p>
        </w:tc>
        <w:tc>
          <w:tcPr>
            <w:tcW w:w="283" w:type="dxa"/>
          </w:tcPr>
          <w:p w14:paraId="2E752813" w14:textId="77777777" w:rsidR="00D40C70" w:rsidRPr="00BC508A" w:rsidRDefault="00D40C70" w:rsidP="00E6030B">
            <w:pPr>
              <w:pStyle w:val="TAC"/>
            </w:pPr>
            <w:r w:rsidRPr="00BC508A">
              <w:t>0</w:t>
            </w:r>
          </w:p>
        </w:tc>
        <w:tc>
          <w:tcPr>
            <w:tcW w:w="283" w:type="dxa"/>
          </w:tcPr>
          <w:p w14:paraId="5F8F3EDC" w14:textId="77777777" w:rsidR="00D40C70" w:rsidRPr="00BC508A" w:rsidRDefault="00D40C70" w:rsidP="00E6030B">
            <w:pPr>
              <w:pStyle w:val="TAC"/>
            </w:pPr>
          </w:p>
        </w:tc>
        <w:tc>
          <w:tcPr>
            <w:tcW w:w="5953" w:type="dxa"/>
          </w:tcPr>
          <w:p w14:paraId="156B7596" w14:textId="77777777" w:rsidR="00D40C70" w:rsidRPr="00BC508A" w:rsidRDefault="00D40C70" w:rsidP="00E6030B">
            <w:pPr>
              <w:pStyle w:val="TAL"/>
            </w:pPr>
            <w:r w:rsidRPr="00BC508A">
              <w:t>re-attach not required</w:t>
            </w:r>
          </w:p>
        </w:tc>
      </w:tr>
      <w:tr w:rsidR="00D40C70" w:rsidRPr="00BC508A" w14:paraId="0AB264CD" w14:textId="77777777" w:rsidTr="00E6030B">
        <w:trPr>
          <w:cantSplit/>
          <w:jc w:val="center"/>
        </w:trPr>
        <w:tc>
          <w:tcPr>
            <w:tcW w:w="284" w:type="dxa"/>
          </w:tcPr>
          <w:p w14:paraId="21DD0C77" w14:textId="77777777" w:rsidR="00D40C70" w:rsidRPr="00BC508A" w:rsidRDefault="00D40C70" w:rsidP="00E6030B">
            <w:pPr>
              <w:pStyle w:val="TAC"/>
              <w:rPr>
                <w:lang w:eastAsia="ko-KR"/>
              </w:rPr>
            </w:pPr>
            <w:r w:rsidRPr="00BC508A">
              <w:rPr>
                <w:lang w:eastAsia="ko-KR"/>
              </w:rPr>
              <w:t>0</w:t>
            </w:r>
          </w:p>
        </w:tc>
        <w:tc>
          <w:tcPr>
            <w:tcW w:w="284" w:type="dxa"/>
          </w:tcPr>
          <w:p w14:paraId="3833FB1C" w14:textId="77777777" w:rsidR="00D40C70" w:rsidRPr="00BC508A" w:rsidRDefault="00D40C70" w:rsidP="00E6030B">
            <w:pPr>
              <w:pStyle w:val="TAC"/>
              <w:rPr>
                <w:lang w:eastAsia="ko-KR"/>
              </w:rPr>
            </w:pPr>
            <w:r w:rsidRPr="00BC508A">
              <w:rPr>
                <w:lang w:eastAsia="ko-KR"/>
              </w:rPr>
              <w:t>1</w:t>
            </w:r>
          </w:p>
        </w:tc>
        <w:tc>
          <w:tcPr>
            <w:tcW w:w="283" w:type="dxa"/>
          </w:tcPr>
          <w:p w14:paraId="3D353EC2" w14:textId="77777777" w:rsidR="00D40C70" w:rsidRPr="00BC508A" w:rsidRDefault="00D40C70" w:rsidP="00E6030B">
            <w:pPr>
              <w:pStyle w:val="TAC"/>
              <w:rPr>
                <w:lang w:eastAsia="ko-KR"/>
              </w:rPr>
            </w:pPr>
            <w:r w:rsidRPr="00BC508A">
              <w:rPr>
                <w:lang w:eastAsia="ko-KR"/>
              </w:rPr>
              <w:t>1</w:t>
            </w:r>
          </w:p>
        </w:tc>
        <w:tc>
          <w:tcPr>
            <w:tcW w:w="283" w:type="dxa"/>
          </w:tcPr>
          <w:p w14:paraId="3EB56D4C" w14:textId="77777777" w:rsidR="00D40C70" w:rsidRPr="00BC508A" w:rsidRDefault="00D40C70" w:rsidP="00E6030B">
            <w:pPr>
              <w:pStyle w:val="TAC"/>
            </w:pPr>
          </w:p>
        </w:tc>
        <w:tc>
          <w:tcPr>
            <w:tcW w:w="5953" w:type="dxa"/>
          </w:tcPr>
          <w:p w14:paraId="512EC7C3" w14:textId="77777777" w:rsidR="00D40C70" w:rsidRPr="00BC508A" w:rsidRDefault="00D40C70" w:rsidP="00E6030B">
            <w:pPr>
              <w:pStyle w:val="TAL"/>
              <w:rPr>
                <w:lang w:eastAsia="ko-KR"/>
              </w:rPr>
            </w:pPr>
            <w:r w:rsidRPr="00BC508A">
              <w:rPr>
                <w:lang w:eastAsia="ko-KR"/>
              </w:rPr>
              <w:t>IMSI detach</w:t>
            </w:r>
          </w:p>
        </w:tc>
      </w:tr>
      <w:tr w:rsidR="00D40C70" w:rsidRPr="00BC508A" w14:paraId="237A9CBB" w14:textId="77777777" w:rsidTr="00E6030B">
        <w:trPr>
          <w:cantSplit/>
          <w:jc w:val="center"/>
        </w:trPr>
        <w:tc>
          <w:tcPr>
            <w:tcW w:w="284" w:type="dxa"/>
          </w:tcPr>
          <w:p w14:paraId="78D1C198" w14:textId="77777777" w:rsidR="00D40C70" w:rsidRPr="00BC508A" w:rsidRDefault="00D40C70" w:rsidP="00E6030B">
            <w:pPr>
              <w:pStyle w:val="TAC"/>
            </w:pPr>
            <w:r w:rsidRPr="00BC508A">
              <w:t>1</w:t>
            </w:r>
          </w:p>
        </w:tc>
        <w:tc>
          <w:tcPr>
            <w:tcW w:w="284" w:type="dxa"/>
          </w:tcPr>
          <w:p w14:paraId="21FCDC1B" w14:textId="77777777" w:rsidR="00D40C70" w:rsidRPr="00BC508A" w:rsidRDefault="00D40C70" w:rsidP="00E6030B">
            <w:pPr>
              <w:pStyle w:val="TAC"/>
            </w:pPr>
            <w:r w:rsidRPr="00BC508A">
              <w:t>1</w:t>
            </w:r>
          </w:p>
        </w:tc>
        <w:tc>
          <w:tcPr>
            <w:tcW w:w="283" w:type="dxa"/>
          </w:tcPr>
          <w:p w14:paraId="7C94C342" w14:textId="77777777" w:rsidR="00D40C70" w:rsidRPr="00BC508A" w:rsidRDefault="00D40C70" w:rsidP="00E6030B">
            <w:pPr>
              <w:pStyle w:val="TAC"/>
            </w:pPr>
            <w:r w:rsidRPr="00BC508A">
              <w:t>0</w:t>
            </w:r>
          </w:p>
        </w:tc>
        <w:tc>
          <w:tcPr>
            <w:tcW w:w="283" w:type="dxa"/>
          </w:tcPr>
          <w:p w14:paraId="7213B7CE" w14:textId="77777777" w:rsidR="00D40C70" w:rsidRPr="00BC508A" w:rsidRDefault="00D40C70" w:rsidP="00E6030B">
            <w:pPr>
              <w:pStyle w:val="TAC"/>
            </w:pPr>
          </w:p>
        </w:tc>
        <w:tc>
          <w:tcPr>
            <w:tcW w:w="5953" w:type="dxa"/>
          </w:tcPr>
          <w:p w14:paraId="797F4B59" w14:textId="77777777" w:rsidR="00D40C70" w:rsidRPr="00BC508A" w:rsidRDefault="00D40C70" w:rsidP="00E6030B">
            <w:pPr>
              <w:pStyle w:val="TAL"/>
              <w:rPr>
                <w:lang w:eastAsia="ja-JP"/>
              </w:rPr>
            </w:pPr>
            <w:r w:rsidRPr="00BC508A">
              <w:t>reserved</w:t>
            </w:r>
          </w:p>
        </w:tc>
      </w:tr>
      <w:tr w:rsidR="00D40C70" w:rsidRPr="00BC508A" w14:paraId="08A6445D" w14:textId="77777777" w:rsidTr="00E6030B">
        <w:trPr>
          <w:cantSplit/>
          <w:jc w:val="center"/>
        </w:trPr>
        <w:tc>
          <w:tcPr>
            <w:tcW w:w="284" w:type="dxa"/>
          </w:tcPr>
          <w:p w14:paraId="31DB6E1A" w14:textId="77777777" w:rsidR="00D40C70" w:rsidRPr="00BC508A" w:rsidRDefault="00D40C70" w:rsidP="00E6030B">
            <w:pPr>
              <w:pStyle w:val="TAC"/>
            </w:pPr>
            <w:r w:rsidRPr="00BC508A">
              <w:t>1</w:t>
            </w:r>
          </w:p>
        </w:tc>
        <w:tc>
          <w:tcPr>
            <w:tcW w:w="284" w:type="dxa"/>
          </w:tcPr>
          <w:p w14:paraId="4A1BAFD0" w14:textId="77777777" w:rsidR="00D40C70" w:rsidRPr="00BC508A" w:rsidRDefault="00D40C70" w:rsidP="00E6030B">
            <w:pPr>
              <w:pStyle w:val="TAC"/>
            </w:pPr>
            <w:r w:rsidRPr="00BC508A">
              <w:t>1</w:t>
            </w:r>
          </w:p>
        </w:tc>
        <w:tc>
          <w:tcPr>
            <w:tcW w:w="283" w:type="dxa"/>
          </w:tcPr>
          <w:p w14:paraId="2334ACA2" w14:textId="77777777" w:rsidR="00D40C70" w:rsidRPr="00BC508A" w:rsidRDefault="00D40C70" w:rsidP="00E6030B">
            <w:pPr>
              <w:pStyle w:val="TAC"/>
            </w:pPr>
            <w:r w:rsidRPr="00BC508A">
              <w:t>1</w:t>
            </w:r>
          </w:p>
        </w:tc>
        <w:tc>
          <w:tcPr>
            <w:tcW w:w="283" w:type="dxa"/>
          </w:tcPr>
          <w:p w14:paraId="36CF962C" w14:textId="77777777" w:rsidR="00D40C70" w:rsidRPr="00BC508A" w:rsidRDefault="00D40C70" w:rsidP="00E6030B">
            <w:pPr>
              <w:pStyle w:val="TAC"/>
            </w:pPr>
          </w:p>
        </w:tc>
        <w:tc>
          <w:tcPr>
            <w:tcW w:w="5953" w:type="dxa"/>
          </w:tcPr>
          <w:p w14:paraId="54C0EF39" w14:textId="77777777" w:rsidR="00D40C70" w:rsidRPr="00BC508A" w:rsidRDefault="00D40C70" w:rsidP="00E6030B">
            <w:pPr>
              <w:pStyle w:val="TAL"/>
              <w:rPr>
                <w:lang w:eastAsia="ja-JP"/>
              </w:rPr>
            </w:pPr>
            <w:r w:rsidRPr="00BC508A">
              <w:t>reserved</w:t>
            </w:r>
          </w:p>
        </w:tc>
      </w:tr>
      <w:tr w:rsidR="00D40C70" w:rsidRPr="00BC508A" w14:paraId="2DD5411A" w14:textId="77777777" w:rsidTr="00E6030B">
        <w:trPr>
          <w:cantSplit/>
          <w:jc w:val="center"/>
        </w:trPr>
        <w:tc>
          <w:tcPr>
            <w:tcW w:w="7087" w:type="dxa"/>
            <w:gridSpan w:val="5"/>
          </w:tcPr>
          <w:p w14:paraId="6D99516A" w14:textId="77777777" w:rsidR="00D40C70" w:rsidRPr="00BC508A" w:rsidRDefault="00D40C70" w:rsidP="00E6030B">
            <w:pPr>
              <w:pStyle w:val="TAL"/>
            </w:pPr>
            <w:bookmarkStart w:id="7462" w:name="MCCQCTEMPBM_00000131"/>
          </w:p>
        </w:tc>
      </w:tr>
      <w:bookmarkEnd w:id="7462"/>
      <w:tr w:rsidR="00D40C70" w:rsidRPr="00BC508A" w14:paraId="5550D818" w14:textId="77777777" w:rsidTr="00E6030B">
        <w:trPr>
          <w:cantSplit/>
          <w:jc w:val="center"/>
        </w:trPr>
        <w:tc>
          <w:tcPr>
            <w:tcW w:w="7087" w:type="dxa"/>
            <w:gridSpan w:val="5"/>
          </w:tcPr>
          <w:p w14:paraId="692F4401" w14:textId="77777777" w:rsidR="00D40C70" w:rsidRPr="00BC508A" w:rsidRDefault="00D40C70" w:rsidP="00E6030B">
            <w:pPr>
              <w:pStyle w:val="TAL"/>
            </w:pPr>
            <w:r w:rsidRPr="00BC508A">
              <w:t>All other values are interpreted as "re-attach not required" in this version of the protocol.</w:t>
            </w:r>
          </w:p>
        </w:tc>
      </w:tr>
      <w:tr w:rsidR="00D40C70" w:rsidRPr="00BC508A" w14:paraId="33C88F55" w14:textId="77777777" w:rsidTr="00E6030B">
        <w:trPr>
          <w:cantSplit/>
          <w:jc w:val="center"/>
        </w:trPr>
        <w:tc>
          <w:tcPr>
            <w:tcW w:w="7087" w:type="dxa"/>
            <w:gridSpan w:val="5"/>
          </w:tcPr>
          <w:p w14:paraId="197EE29E" w14:textId="77777777" w:rsidR="00D40C70" w:rsidRPr="00BC508A" w:rsidRDefault="00D40C70" w:rsidP="00E6030B">
            <w:pPr>
              <w:pStyle w:val="TAL"/>
            </w:pPr>
            <w:bookmarkStart w:id="7463" w:name="MCCQCTEMPBM_00000132"/>
          </w:p>
        </w:tc>
      </w:tr>
      <w:bookmarkEnd w:id="7463"/>
      <w:tr w:rsidR="00D40C70" w:rsidRPr="00BC508A" w14:paraId="272B52E7" w14:textId="77777777" w:rsidTr="00E6030B">
        <w:trPr>
          <w:cantSplit/>
          <w:jc w:val="center"/>
        </w:trPr>
        <w:tc>
          <w:tcPr>
            <w:tcW w:w="7087" w:type="dxa"/>
            <w:gridSpan w:val="5"/>
          </w:tcPr>
          <w:p w14:paraId="302F71BE" w14:textId="77777777" w:rsidR="00D40C70" w:rsidRPr="00BC508A" w:rsidRDefault="00D40C70" w:rsidP="00E6030B">
            <w:pPr>
              <w:pStyle w:val="TAL"/>
            </w:pPr>
            <w:r w:rsidRPr="00BC508A">
              <w:t>Switch off (octet 1)</w:t>
            </w:r>
          </w:p>
        </w:tc>
      </w:tr>
      <w:tr w:rsidR="00D40C70" w:rsidRPr="00BC508A" w14:paraId="6DF66B4E" w14:textId="77777777" w:rsidTr="00E6030B">
        <w:trPr>
          <w:cantSplit/>
          <w:jc w:val="center"/>
        </w:trPr>
        <w:tc>
          <w:tcPr>
            <w:tcW w:w="7087" w:type="dxa"/>
            <w:gridSpan w:val="5"/>
          </w:tcPr>
          <w:p w14:paraId="44182955" w14:textId="77777777" w:rsidR="00D40C70" w:rsidRPr="00BC508A" w:rsidRDefault="00D40C70" w:rsidP="00E6030B">
            <w:pPr>
              <w:pStyle w:val="TAL"/>
            </w:pPr>
            <w:bookmarkStart w:id="7464" w:name="MCCQCTEMPBM_00000133"/>
          </w:p>
        </w:tc>
      </w:tr>
      <w:bookmarkEnd w:id="7464"/>
      <w:tr w:rsidR="00D40C70" w:rsidRPr="00BC508A" w14:paraId="35BDF25D" w14:textId="77777777" w:rsidTr="00E6030B">
        <w:trPr>
          <w:cantSplit/>
          <w:jc w:val="center"/>
        </w:trPr>
        <w:tc>
          <w:tcPr>
            <w:tcW w:w="7087" w:type="dxa"/>
            <w:gridSpan w:val="5"/>
          </w:tcPr>
          <w:p w14:paraId="217F8FD7" w14:textId="77777777" w:rsidR="00D40C70" w:rsidRPr="00BC508A" w:rsidRDefault="00D40C70" w:rsidP="00E6030B">
            <w:pPr>
              <w:pStyle w:val="TAL"/>
            </w:pPr>
            <w:r w:rsidRPr="00BC508A">
              <w:t>In the UE to network direction:</w:t>
            </w:r>
          </w:p>
        </w:tc>
      </w:tr>
      <w:tr w:rsidR="00D40C70" w:rsidRPr="00BC508A" w14:paraId="680483FF" w14:textId="77777777" w:rsidTr="00E6030B">
        <w:trPr>
          <w:cantSplit/>
          <w:jc w:val="center"/>
        </w:trPr>
        <w:tc>
          <w:tcPr>
            <w:tcW w:w="7087" w:type="dxa"/>
            <w:gridSpan w:val="5"/>
          </w:tcPr>
          <w:p w14:paraId="5307A9A8" w14:textId="77777777" w:rsidR="00D40C70" w:rsidRPr="00BC508A" w:rsidRDefault="00D40C70" w:rsidP="00E6030B">
            <w:pPr>
              <w:pStyle w:val="TAL"/>
            </w:pPr>
            <w:r w:rsidRPr="00BC508A">
              <w:t>Bit</w:t>
            </w:r>
          </w:p>
        </w:tc>
      </w:tr>
      <w:tr w:rsidR="00D40C70" w:rsidRPr="00BC508A" w14:paraId="7ADB72C1" w14:textId="77777777" w:rsidTr="00E6030B">
        <w:trPr>
          <w:cantSplit/>
          <w:jc w:val="center"/>
        </w:trPr>
        <w:tc>
          <w:tcPr>
            <w:tcW w:w="284" w:type="dxa"/>
          </w:tcPr>
          <w:p w14:paraId="1048B20B" w14:textId="77777777" w:rsidR="00D40C70" w:rsidRPr="00BC508A" w:rsidRDefault="00D40C70" w:rsidP="00E6030B">
            <w:pPr>
              <w:pStyle w:val="TAH"/>
            </w:pPr>
            <w:r w:rsidRPr="00BC508A">
              <w:t>4</w:t>
            </w:r>
          </w:p>
        </w:tc>
        <w:tc>
          <w:tcPr>
            <w:tcW w:w="284" w:type="dxa"/>
          </w:tcPr>
          <w:p w14:paraId="4FE312C2" w14:textId="77777777" w:rsidR="00D40C70" w:rsidRPr="00BC508A" w:rsidRDefault="00D40C70" w:rsidP="00E6030B">
            <w:pPr>
              <w:pStyle w:val="TAH"/>
            </w:pPr>
          </w:p>
        </w:tc>
        <w:tc>
          <w:tcPr>
            <w:tcW w:w="283" w:type="dxa"/>
          </w:tcPr>
          <w:p w14:paraId="5553703F" w14:textId="77777777" w:rsidR="00D40C70" w:rsidRPr="00BC508A" w:rsidRDefault="00D40C70" w:rsidP="00E6030B">
            <w:pPr>
              <w:pStyle w:val="TAH"/>
            </w:pPr>
          </w:p>
        </w:tc>
        <w:tc>
          <w:tcPr>
            <w:tcW w:w="283" w:type="dxa"/>
          </w:tcPr>
          <w:p w14:paraId="7D05FD92" w14:textId="77777777" w:rsidR="00D40C70" w:rsidRPr="00BC508A" w:rsidRDefault="00D40C70" w:rsidP="00E6030B">
            <w:pPr>
              <w:pStyle w:val="TAH"/>
            </w:pPr>
          </w:p>
        </w:tc>
        <w:tc>
          <w:tcPr>
            <w:tcW w:w="5953" w:type="dxa"/>
          </w:tcPr>
          <w:p w14:paraId="69DDBE53" w14:textId="77777777" w:rsidR="00D40C70" w:rsidRPr="00BC508A" w:rsidRDefault="00D40C70" w:rsidP="00E6030B">
            <w:pPr>
              <w:pStyle w:val="TAL"/>
            </w:pPr>
          </w:p>
        </w:tc>
      </w:tr>
      <w:tr w:rsidR="00D40C70" w:rsidRPr="00BC508A" w14:paraId="76102E74" w14:textId="77777777" w:rsidTr="00E6030B">
        <w:trPr>
          <w:cantSplit/>
          <w:jc w:val="center"/>
        </w:trPr>
        <w:tc>
          <w:tcPr>
            <w:tcW w:w="284" w:type="dxa"/>
          </w:tcPr>
          <w:p w14:paraId="4FCE58F0" w14:textId="77777777" w:rsidR="00D40C70" w:rsidRPr="00BC508A" w:rsidRDefault="00D40C70" w:rsidP="00E6030B">
            <w:pPr>
              <w:pStyle w:val="TAC"/>
            </w:pPr>
            <w:r w:rsidRPr="00BC508A">
              <w:t>0</w:t>
            </w:r>
          </w:p>
        </w:tc>
        <w:tc>
          <w:tcPr>
            <w:tcW w:w="284" w:type="dxa"/>
          </w:tcPr>
          <w:p w14:paraId="3A36CEB9" w14:textId="77777777" w:rsidR="00D40C70" w:rsidRPr="00BC508A" w:rsidRDefault="00D40C70" w:rsidP="00E6030B">
            <w:pPr>
              <w:pStyle w:val="TAC"/>
            </w:pPr>
          </w:p>
        </w:tc>
        <w:tc>
          <w:tcPr>
            <w:tcW w:w="283" w:type="dxa"/>
          </w:tcPr>
          <w:p w14:paraId="63A55962" w14:textId="77777777" w:rsidR="00D40C70" w:rsidRPr="00BC508A" w:rsidRDefault="00D40C70" w:rsidP="00E6030B">
            <w:pPr>
              <w:pStyle w:val="TAC"/>
            </w:pPr>
          </w:p>
        </w:tc>
        <w:tc>
          <w:tcPr>
            <w:tcW w:w="283" w:type="dxa"/>
          </w:tcPr>
          <w:p w14:paraId="5962FE0F" w14:textId="77777777" w:rsidR="00D40C70" w:rsidRPr="00BC508A" w:rsidRDefault="00D40C70" w:rsidP="00E6030B">
            <w:pPr>
              <w:pStyle w:val="TAC"/>
            </w:pPr>
          </w:p>
        </w:tc>
        <w:tc>
          <w:tcPr>
            <w:tcW w:w="5953" w:type="dxa"/>
          </w:tcPr>
          <w:p w14:paraId="45B97026" w14:textId="77777777" w:rsidR="00D40C70" w:rsidRPr="00BC508A" w:rsidRDefault="00D40C70" w:rsidP="00E6030B">
            <w:pPr>
              <w:pStyle w:val="TAL"/>
            </w:pPr>
            <w:r w:rsidRPr="00BC508A">
              <w:t>normal detach</w:t>
            </w:r>
          </w:p>
        </w:tc>
      </w:tr>
      <w:tr w:rsidR="00D40C70" w:rsidRPr="00BC508A" w14:paraId="28253291" w14:textId="77777777" w:rsidTr="00E6030B">
        <w:trPr>
          <w:cantSplit/>
          <w:jc w:val="center"/>
        </w:trPr>
        <w:tc>
          <w:tcPr>
            <w:tcW w:w="284" w:type="dxa"/>
          </w:tcPr>
          <w:p w14:paraId="65D3115F" w14:textId="77777777" w:rsidR="00D40C70" w:rsidRPr="00BC508A" w:rsidRDefault="00D40C70" w:rsidP="00E6030B">
            <w:pPr>
              <w:pStyle w:val="TAC"/>
            </w:pPr>
            <w:r w:rsidRPr="00BC508A">
              <w:t>1</w:t>
            </w:r>
          </w:p>
        </w:tc>
        <w:tc>
          <w:tcPr>
            <w:tcW w:w="284" w:type="dxa"/>
          </w:tcPr>
          <w:p w14:paraId="6D4E65D1" w14:textId="77777777" w:rsidR="00D40C70" w:rsidRPr="00BC508A" w:rsidRDefault="00D40C70" w:rsidP="00E6030B">
            <w:pPr>
              <w:pStyle w:val="TAC"/>
            </w:pPr>
          </w:p>
        </w:tc>
        <w:tc>
          <w:tcPr>
            <w:tcW w:w="283" w:type="dxa"/>
          </w:tcPr>
          <w:p w14:paraId="73A4E9E0" w14:textId="77777777" w:rsidR="00D40C70" w:rsidRPr="00BC508A" w:rsidRDefault="00D40C70" w:rsidP="00E6030B">
            <w:pPr>
              <w:pStyle w:val="TAC"/>
            </w:pPr>
          </w:p>
        </w:tc>
        <w:tc>
          <w:tcPr>
            <w:tcW w:w="283" w:type="dxa"/>
          </w:tcPr>
          <w:p w14:paraId="18AD2665" w14:textId="77777777" w:rsidR="00D40C70" w:rsidRPr="00BC508A" w:rsidRDefault="00D40C70" w:rsidP="00E6030B">
            <w:pPr>
              <w:pStyle w:val="TAC"/>
            </w:pPr>
          </w:p>
        </w:tc>
        <w:tc>
          <w:tcPr>
            <w:tcW w:w="5953" w:type="dxa"/>
          </w:tcPr>
          <w:p w14:paraId="45A6B972" w14:textId="77777777" w:rsidR="00D40C70" w:rsidRPr="00BC508A" w:rsidRDefault="00D40C70" w:rsidP="00E6030B">
            <w:pPr>
              <w:pStyle w:val="TAL"/>
            </w:pPr>
            <w:r w:rsidRPr="00BC508A">
              <w:t>switch off</w:t>
            </w:r>
          </w:p>
        </w:tc>
      </w:tr>
      <w:tr w:rsidR="00D40C70" w:rsidRPr="00BC508A" w14:paraId="5ECA0206" w14:textId="77777777" w:rsidTr="00E6030B">
        <w:trPr>
          <w:cantSplit/>
          <w:jc w:val="center"/>
        </w:trPr>
        <w:tc>
          <w:tcPr>
            <w:tcW w:w="7087" w:type="dxa"/>
            <w:gridSpan w:val="5"/>
          </w:tcPr>
          <w:p w14:paraId="3611AA96" w14:textId="77777777" w:rsidR="00D40C70" w:rsidRPr="00BC508A" w:rsidRDefault="00D40C70" w:rsidP="00E6030B">
            <w:pPr>
              <w:pStyle w:val="TAL"/>
            </w:pPr>
            <w:bookmarkStart w:id="7465" w:name="MCCQCTEMPBM_00000134"/>
          </w:p>
        </w:tc>
      </w:tr>
      <w:bookmarkEnd w:id="7465"/>
      <w:tr w:rsidR="00D40C70" w:rsidRPr="00BC508A" w14:paraId="0ADDBE3F" w14:textId="77777777" w:rsidTr="00E6030B">
        <w:trPr>
          <w:cantSplit/>
          <w:jc w:val="center"/>
        </w:trPr>
        <w:tc>
          <w:tcPr>
            <w:tcW w:w="7087" w:type="dxa"/>
            <w:gridSpan w:val="5"/>
          </w:tcPr>
          <w:p w14:paraId="06BC8F9A" w14:textId="77777777" w:rsidR="00D40C70" w:rsidRPr="00BC508A" w:rsidRDefault="00D40C70" w:rsidP="00E6030B">
            <w:pPr>
              <w:pStyle w:val="TAL"/>
            </w:pPr>
            <w:r w:rsidRPr="00BC508A">
              <w:t>In the network to UE direction bit 4 is spare. The network shall set this bit to zero.</w:t>
            </w:r>
          </w:p>
        </w:tc>
      </w:tr>
    </w:tbl>
    <w:p w14:paraId="77D82C4F" w14:textId="77777777" w:rsidR="00D40C70" w:rsidRPr="00BC508A" w:rsidRDefault="00D40C70" w:rsidP="00D40C70"/>
    <w:p w14:paraId="3B28C018" w14:textId="77777777" w:rsidR="00D40C70" w:rsidRPr="00BC508A" w:rsidRDefault="00D40C70" w:rsidP="00295835">
      <w:pPr>
        <w:pStyle w:val="Heading4"/>
      </w:pPr>
      <w:bookmarkStart w:id="7466" w:name="_Toc20218606"/>
      <w:bookmarkStart w:id="7467" w:name="_Toc27744494"/>
      <w:bookmarkStart w:id="7468" w:name="_Toc35960068"/>
      <w:bookmarkStart w:id="7469" w:name="_Toc45203506"/>
      <w:bookmarkStart w:id="7470" w:name="_Toc45700882"/>
      <w:bookmarkStart w:id="7471" w:name="_Toc51920618"/>
      <w:bookmarkStart w:id="7472" w:name="_Toc68251678"/>
      <w:bookmarkStart w:id="7473" w:name="_Toc178411820"/>
      <w:r w:rsidRPr="00BC508A">
        <w:t>9.9.3.8</w:t>
      </w:r>
      <w:r w:rsidRPr="00BC508A">
        <w:tab/>
        <w:t>DRX parameter</w:t>
      </w:r>
      <w:bookmarkEnd w:id="7466"/>
      <w:bookmarkEnd w:id="7467"/>
      <w:bookmarkEnd w:id="7468"/>
      <w:bookmarkEnd w:id="7469"/>
      <w:bookmarkEnd w:id="7470"/>
      <w:bookmarkEnd w:id="7471"/>
      <w:bookmarkEnd w:id="7472"/>
      <w:bookmarkEnd w:id="7473"/>
    </w:p>
    <w:p w14:paraId="255E3A0D" w14:textId="78B46F04" w:rsidR="00D40C70" w:rsidRPr="00BC508A" w:rsidRDefault="00D40C70" w:rsidP="00D40C70">
      <w:r w:rsidRPr="00BC508A">
        <w:t xml:space="preserve">See </w:t>
      </w:r>
      <w:r w:rsidR="00FB1684" w:rsidRPr="00BC508A">
        <w:t>clause</w:t>
      </w:r>
      <w:r w:rsidRPr="00BC508A">
        <w:t> 10.5.5.6 in 3GPP TS 24.008 [13].</w:t>
      </w:r>
    </w:p>
    <w:p w14:paraId="2AE5DCB1" w14:textId="77777777" w:rsidR="00D40C70" w:rsidRPr="00BC508A" w:rsidRDefault="00D40C70" w:rsidP="00295835">
      <w:pPr>
        <w:pStyle w:val="Heading4"/>
      </w:pPr>
      <w:bookmarkStart w:id="7474" w:name="_Toc20218607"/>
      <w:bookmarkStart w:id="7475" w:name="_Toc27744495"/>
      <w:bookmarkStart w:id="7476" w:name="_Toc35960069"/>
      <w:bookmarkStart w:id="7477" w:name="_Toc45203507"/>
      <w:bookmarkStart w:id="7478" w:name="_Toc45700883"/>
      <w:bookmarkStart w:id="7479" w:name="_Toc51920619"/>
      <w:bookmarkStart w:id="7480" w:name="_Toc68251679"/>
      <w:bookmarkStart w:id="7481" w:name="_Toc178411821"/>
      <w:r w:rsidRPr="00BC508A">
        <w:t>9.9.3.9</w:t>
      </w:r>
      <w:r w:rsidRPr="00BC508A">
        <w:tab/>
        <w:t>EMM cause</w:t>
      </w:r>
      <w:bookmarkEnd w:id="7474"/>
      <w:bookmarkEnd w:id="7475"/>
      <w:bookmarkEnd w:id="7476"/>
      <w:bookmarkEnd w:id="7477"/>
      <w:bookmarkEnd w:id="7478"/>
      <w:bookmarkEnd w:id="7479"/>
      <w:bookmarkEnd w:id="7480"/>
      <w:bookmarkEnd w:id="7481"/>
    </w:p>
    <w:p w14:paraId="4F502F38" w14:textId="6EE8CF18" w:rsidR="00D40C70" w:rsidRPr="00BC508A" w:rsidRDefault="00D40C70" w:rsidP="00D40C70">
      <w:r w:rsidRPr="00BC508A">
        <w:t>The purpose of the EMM cause information element is to indicate the reason why an EMM request is rejected.</w:t>
      </w:r>
    </w:p>
    <w:p w14:paraId="523044AB" w14:textId="77777777" w:rsidR="00D40C70" w:rsidRPr="00BC508A" w:rsidRDefault="00D40C70" w:rsidP="00D40C70">
      <w:r w:rsidRPr="00BC508A">
        <w:t>The EMM cause information element is coded as shown in figure 9.9.3.9.1 and table 9.9.3.9.1.</w:t>
      </w:r>
    </w:p>
    <w:p w14:paraId="20C73F59" w14:textId="77777777" w:rsidR="00D40C70" w:rsidRPr="00BC508A" w:rsidRDefault="00D40C70" w:rsidP="00D40C70">
      <w:r w:rsidRPr="00BC508A">
        <w:t>The EMM cause is a type 3 information element with 2 octets length.</w:t>
      </w:r>
    </w:p>
    <w:p w14:paraId="16D5EA0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EBDAB8A" w14:textId="77777777" w:rsidTr="00E6030B">
        <w:trPr>
          <w:cantSplit/>
          <w:jc w:val="center"/>
        </w:trPr>
        <w:tc>
          <w:tcPr>
            <w:tcW w:w="709" w:type="dxa"/>
            <w:tcBorders>
              <w:top w:val="nil"/>
              <w:left w:val="nil"/>
              <w:bottom w:val="nil"/>
              <w:right w:val="nil"/>
            </w:tcBorders>
          </w:tcPr>
          <w:p w14:paraId="278037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CE40071" w14:textId="77777777" w:rsidR="00D40C70" w:rsidRPr="00BC508A" w:rsidRDefault="00D40C70" w:rsidP="00E6030B">
            <w:pPr>
              <w:pStyle w:val="TAC"/>
            </w:pPr>
            <w:r w:rsidRPr="00BC508A">
              <w:t>7</w:t>
            </w:r>
          </w:p>
        </w:tc>
        <w:tc>
          <w:tcPr>
            <w:tcW w:w="780" w:type="dxa"/>
            <w:tcBorders>
              <w:top w:val="nil"/>
              <w:left w:val="nil"/>
              <w:bottom w:val="nil"/>
              <w:right w:val="nil"/>
            </w:tcBorders>
          </w:tcPr>
          <w:p w14:paraId="51F1FC24" w14:textId="77777777" w:rsidR="00D40C70" w:rsidRPr="00BC508A" w:rsidRDefault="00D40C70" w:rsidP="00E6030B">
            <w:pPr>
              <w:pStyle w:val="TAC"/>
            </w:pPr>
            <w:r w:rsidRPr="00BC508A">
              <w:t>6</w:t>
            </w:r>
          </w:p>
        </w:tc>
        <w:tc>
          <w:tcPr>
            <w:tcW w:w="779" w:type="dxa"/>
            <w:tcBorders>
              <w:top w:val="nil"/>
              <w:left w:val="nil"/>
              <w:bottom w:val="nil"/>
              <w:right w:val="nil"/>
            </w:tcBorders>
          </w:tcPr>
          <w:p w14:paraId="4B62CC1E" w14:textId="77777777" w:rsidR="00D40C70" w:rsidRPr="00BC508A" w:rsidRDefault="00D40C70" w:rsidP="00E6030B">
            <w:pPr>
              <w:pStyle w:val="TAC"/>
            </w:pPr>
            <w:r w:rsidRPr="00BC508A">
              <w:t>5</w:t>
            </w:r>
          </w:p>
        </w:tc>
        <w:tc>
          <w:tcPr>
            <w:tcW w:w="496" w:type="dxa"/>
            <w:tcBorders>
              <w:top w:val="nil"/>
              <w:left w:val="nil"/>
              <w:bottom w:val="nil"/>
              <w:right w:val="nil"/>
            </w:tcBorders>
          </w:tcPr>
          <w:p w14:paraId="283D68FA" w14:textId="77777777" w:rsidR="00D40C70" w:rsidRPr="00BC508A" w:rsidRDefault="00D40C70" w:rsidP="00E6030B">
            <w:pPr>
              <w:pStyle w:val="TAC"/>
            </w:pPr>
            <w:r w:rsidRPr="00BC508A">
              <w:t>4</w:t>
            </w:r>
          </w:p>
        </w:tc>
        <w:tc>
          <w:tcPr>
            <w:tcW w:w="709" w:type="dxa"/>
            <w:tcBorders>
              <w:top w:val="nil"/>
              <w:left w:val="nil"/>
              <w:bottom w:val="nil"/>
              <w:right w:val="nil"/>
            </w:tcBorders>
          </w:tcPr>
          <w:p w14:paraId="56F0FCA3" w14:textId="77777777" w:rsidR="00D40C70" w:rsidRPr="00BC508A" w:rsidRDefault="00D40C70" w:rsidP="00E6030B">
            <w:pPr>
              <w:pStyle w:val="TAC"/>
            </w:pPr>
            <w:r w:rsidRPr="00BC508A">
              <w:t>3</w:t>
            </w:r>
          </w:p>
        </w:tc>
        <w:tc>
          <w:tcPr>
            <w:tcW w:w="993" w:type="dxa"/>
            <w:tcBorders>
              <w:top w:val="nil"/>
              <w:left w:val="nil"/>
              <w:bottom w:val="nil"/>
              <w:right w:val="nil"/>
            </w:tcBorders>
          </w:tcPr>
          <w:p w14:paraId="7618CD6E"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8DFB7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1F49324" w14:textId="77777777" w:rsidR="00D40C70" w:rsidRPr="00BC508A" w:rsidRDefault="00D40C70" w:rsidP="00E6030B">
            <w:pPr>
              <w:pStyle w:val="TAL"/>
            </w:pPr>
          </w:p>
        </w:tc>
      </w:tr>
      <w:tr w:rsidR="00D40C70" w:rsidRPr="00BC508A" w14:paraId="258D906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6A9058" w14:textId="77777777" w:rsidR="00D40C70" w:rsidRPr="00BC508A" w:rsidRDefault="00D40C70" w:rsidP="00E6030B">
            <w:pPr>
              <w:pStyle w:val="TAC"/>
            </w:pPr>
            <w:r w:rsidRPr="00BC508A">
              <w:t>EMM cause IEI</w:t>
            </w:r>
          </w:p>
        </w:tc>
        <w:tc>
          <w:tcPr>
            <w:tcW w:w="1560" w:type="dxa"/>
            <w:tcBorders>
              <w:top w:val="nil"/>
              <w:left w:val="nil"/>
              <w:bottom w:val="nil"/>
              <w:right w:val="nil"/>
            </w:tcBorders>
          </w:tcPr>
          <w:p w14:paraId="3C305730" w14:textId="77777777" w:rsidR="00D40C70" w:rsidRPr="00BC508A" w:rsidRDefault="00D40C70" w:rsidP="00E6030B">
            <w:pPr>
              <w:pStyle w:val="TAL"/>
            </w:pPr>
            <w:r w:rsidRPr="00BC508A">
              <w:t>octet 1</w:t>
            </w:r>
          </w:p>
        </w:tc>
      </w:tr>
      <w:tr w:rsidR="00D40C70" w:rsidRPr="00BC508A" w14:paraId="595277C7" w14:textId="77777777" w:rsidTr="00E6030B">
        <w:trPr>
          <w:cantSplit/>
          <w:jc w:val="center"/>
        </w:trPr>
        <w:tc>
          <w:tcPr>
            <w:tcW w:w="5955" w:type="dxa"/>
            <w:gridSpan w:val="8"/>
            <w:tcBorders>
              <w:top w:val="single" w:sz="4" w:space="0" w:color="auto"/>
              <w:right w:val="single" w:sz="4" w:space="0" w:color="auto"/>
            </w:tcBorders>
          </w:tcPr>
          <w:p w14:paraId="42E9693A"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0F76BD8D" w14:textId="77777777" w:rsidR="00D40C70" w:rsidRPr="00BC508A" w:rsidRDefault="00D40C70" w:rsidP="00E6030B">
            <w:pPr>
              <w:pStyle w:val="TAL"/>
            </w:pPr>
            <w:r w:rsidRPr="00BC508A">
              <w:t>octet 2</w:t>
            </w:r>
          </w:p>
        </w:tc>
      </w:tr>
    </w:tbl>
    <w:p w14:paraId="4BC9F7EA" w14:textId="77777777" w:rsidR="00D40C70" w:rsidRPr="00BC508A" w:rsidRDefault="00D40C70" w:rsidP="00D40C70">
      <w:pPr>
        <w:pStyle w:val="TAN"/>
      </w:pPr>
    </w:p>
    <w:p w14:paraId="1E38B80F" w14:textId="77777777" w:rsidR="00D40C70" w:rsidRPr="00BC508A" w:rsidRDefault="00D40C70" w:rsidP="00D40C70">
      <w:pPr>
        <w:pStyle w:val="TF"/>
      </w:pPr>
      <w:bookmarkStart w:id="7482" w:name="_CRFigure9_9_3_9_1"/>
      <w:r w:rsidRPr="00BC508A">
        <w:t xml:space="preserve">Figure </w:t>
      </w:r>
      <w:bookmarkEnd w:id="7482"/>
      <w:r w:rsidRPr="00BC508A">
        <w:t>9.9.3.9.1: EMM cause information element</w:t>
      </w:r>
    </w:p>
    <w:p w14:paraId="00F9C815" w14:textId="77777777" w:rsidR="00D40C70" w:rsidRPr="00BC508A" w:rsidRDefault="00D40C70" w:rsidP="00D40C70">
      <w:pPr>
        <w:pStyle w:val="TH"/>
      </w:pPr>
      <w:bookmarkStart w:id="7483" w:name="_CRTable9_9_3_9_1"/>
      <w:r w:rsidRPr="00BC508A">
        <w:lastRenderedPageBreak/>
        <w:t xml:space="preserve">Table </w:t>
      </w:r>
      <w:bookmarkEnd w:id="7483"/>
      <w:r w:rsidRPr="00BC508A">
        <w:t>9.9.3.9.1: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D40C70" w:rsidRPr="00BC508A" w14:paraId="2E25221D" w14:textId="77777777" w:rsidTr="00E6030B">
        <w:trPr>
          <w:jc w:val="center"/>
        </w:trPr>
        <w:tc>
          <w:tcPr>
            <w:tcW w:w="7091" w:type="dxa"/>
            <w:gridSpan w:val="10"/>
          </w:tcPr>
          <w:p w14:paraId="097D7CB0" w14:textId="77777777" w:rsidR="00D40C70" w:rsidRPr="00BC508A" w:rsidRDefault="00D40C70" w:rsidP="00E6030B">
            <w:pPr>
              <w:pStyle w:val="TAL"/>
            </w:pPr>
            <w:r w:rsidRPr="00BC508A">
              <w:t>Cause value (octet 2)</w:t>
            </w:r>
          </w:p>
        </w:tc>
      </w:tr>
      <w:tr w:rsidR="00D40C70" w:rsidRPr="00BC508A" w14:paraId="7EE1994F" w14:textId="77777777" w:rsidTr="00E6030B">
        <w:trPr>
          <w:jc w:val="center"/>
        </w:trPr>
        <w:tc>
          <w:tcPr>
            <w:tcW w:w="7091" w:type="dxa"/>
            <w:gridSpan w:val="10"/>
          </w:tcPr>
          <w:p w14:paraId="619A7E06" w14:textId="77777777" w:rsidR="00D40C70" w:rsidRPr="00BC508A" w:rsidRDefault="00D40C70" w:rsidP="00E6030B">
            <w:pPr>
              <w:pStyle w:val="TAL"/>
            </w:pPr>
            <w:bookmarkStart w:id="7484" w:name="MCCQCTEMPBM_00000135"/>
          </w:p>
        </w:tc>
      </w:tr>
      <w:bookmarkEnd w:id="7484"/>
      <w:tr w:rsidR="00D40C70" w:rsidRPr="00BC508A" w14:paraId="77686ABA" w14:textId="77777777" w:rsidTr="00E6030B">
        <w:trPr>
          <w:jc w:val="center"/>
        </w:trPr>
        <w:tc>
          <w:tcPr>
            <w:tcW w:w="7091" w:type="dxa"/>
            <w:gridSpan w:val="10"/>
          </w:tcPr>
          <w:p w14:paraId="2FC36E3A" w14:textId="77777777" w:rsidR="00D40C70" w:rsidRPr="00BC508A" w:rsidRDefault="00D40C70" w:rsidP="00E6030B">
            <w:pPr>
              <w:pStyle w:val="TAL"/>
            </w:pPr>
            <w:r w:rsidRPr="00BC508A">
              <w:t>Bits</w:t>
            </w:r>
          </w:p>
        </w:tc>
      </w:tr>
      <w:tr w:rsidR="00D40C70" w:rsidRPr="00BC508A" w14:paraId="2C54BFAE" w14:textId="77777777" w:rsidTr="00E6030B">
        <w:trPr>
          <w:jc w:val="center"/>
        </w:trPr>
        <w:tc>
          <w:tcPr>
            <w:tcW w:w="284" w:type="dxa"/>
          </w:tcPr>
          <w:p w14:paraId="7BD36298" w14:textId="77777777" w:rsidR="00D40C70" w:rsidRPr="00BC508A" w:rsidRDefault="00D40C70" w:rsidP="00E6030B">
            <w:pPr>
              <w:pStyle w:val="TAH"/>
            </w:pPr>
            <w:r w:rsidRPr="00BC508A">
              <w:t>8</w:t>
            </w:r>
          </w:p>
        </w:tc>
        <w:tc>
          <w:tcPr>
            <w:tcW w:w="285" w:type="dxa"/>
          </w:tcPr>
          <w:p w14:paraId="777A5953" w14:textId="77777777" w:rsidR="00D40C70" w:rsidRPr="00BC508A" w:rsidRDefault="00D40C70" w:rsidP="00E6030B">
            <w:pPr>
              <w:pStyle w:val="TAH"/>
            </w:pPr>
            <w:r w:rsidRPr="00BC508A">
              <w:t>7</w:t>
            </w:r>
          </w:p>
        </w:tc>
        <w:tc>
          <w:tcPr>
            <w:tcW w:w="283" w:type="dxa"/>
          </w:tcPr>
          <w:p w14:paraId="2BC1CBF3" w14:textId="77777777" w:rsidR="00D40C70" w:rsidRPr="00BC508A" w:rsidRDefault="00D40C70" w:rsidP="00E6030B">
            <w:pPr>
              <w:pStyle w:val="TAH"/>
            </w:pPr>
            <w:r w:rsidRPr="00BC508A">
              <w:t>6</w:t>
            </w:r>
          </w:p>
        </w:tc>
        <w:tc>
          <w:tcPr>
            <w:tcW w:w="283" w:type="dxa"/>
          </w:tcPr>
          <w:p w14:paraId="44B9FA6D" w14:textId="77777777" w:rsidR="00D40C70" w:rsidRPr="00BC508A" w:rsidRDefault="00D40C70" w:rsidP="00E6030B">
            <w:pPr>
              <w:pStyle w:val="TAH"/>
            </w:pPr>
            <w:r w:rsidRPr="00BC508A">
              <w:t>5</w:t>
            </w:r>
          </w:p>
        </w:tc>
        <w:tc>
          <w:tcPr>
            <w:tcW w:w="284" w:type="dxa"/>
          </w:tcPr>
          <w:p w14:paraId="2DC8F693" w14:textId="77777777" w:rsidR="00D40C70" w:rsidRPr="00BC508A" w:rsidRDefault="00D40C70" w:rsidP="00E6030B">
            <w:pPr>
              <w:pStyle w:val="TAH"/>
            </w:pPr>
            <w:r w:rsidRPr="00BC508A">
              <w:t>4</w:t>
            </w:r>
          </w:p>
        </w:tc>
        <w:tc>
          <w:tcPr>
            <w:tcW w:w="284" w:type="dxa"/>
          </w:tcPr>
          <w:p w14:paraId="11A82A1D" w14:textId="77777777" w:rsidR="00D40C70" w:rsidRPr="00BC508A" w:rsidRDefault="00D40C70" w:rsidP="00E6030B">
            <w:pPr>
              <w:pStyle w:val="TAH"/>
            </w:pPr>
            <w:r w:rsidRPr="00BC508A">
              <w:t>3</w:t>
            </w:r>
          </w:p>
        </w:tc>
        <w:tc>
          <w:tcPr>
            <w:tcW w:w="284" w:type="dxa"/>
          </w:tcPr>
          <w:p w14:paraId="7B6463A9" w14:textId="77777777" w:rsidR="00D40C70" w:rsidRPr="00BC508A" w:rsidRDefault="00D40C70" w:rsidP="00E6030B">
            <w:pPr>
              <w:pStyle w:val="TAH"/>
            </w:pPr>
            <w:r w:rsidRPr="00BC508A">
              <w:t>2</w:t>
            </w:r>
          </w:p>
        </w:tc>
        <w:tc>
          <w:tcPr>
            <w:tcW w:w="284" w:type="dxa"/>
          </w:tcPr>
          <w:p w14:paraId="55505563" w14:textId="77777777" w:rsidR="00D40C70" w:rsidRPr="00BC508A" w:rsidRDefault="00D40C70" w:rsidP="00E6030B">
            <w:pPr>
              <w:pStyle w:val="TAH"/>
            </w:pPr>
            <w:r w:rsidRPr="00BC508A">
              <w:t>1</w:t>
            </w:r>
          </w:p>
        </w:tc>
        <w:tc>
          <w:tcPr>
            <w:tcW w:w="709" w:type="dxa"/>
          </w:tcPr>
          <w:p w14:paraId="05E88EB6" w14:textId="77777777" w:rsidR="00D40C70" w:rsidRPr="00BC508A" w:rsidRDefault="00D40C70" w:rsidP="00E6030B">
            <w:pPr>
              <w:pStyle w:val="TAL"/>
            </w:pPr>
          </w:p>
        </w:tc>
        <w:tc>
          <w:tcPr>
            <w:tcW w:w="4111" w:type="dxa"/>
          </w:tcPr>
          <w:p w14:paraId="45B78421" w14:textId="77777777" w:rsidR="00D40C70" w:rsidRPr="00BC508A" w:rsidRDefault="00D40C70" w:rsidP="00E6030B">
            <w:pPr>
              <w:pStyle w:val="TAL"/>
            </w:pPr>
          </w:p>
        </w:tc>
      </w:tr>
      <w:tr w:rsidR="00D40C70" w:rsidRPr="00BC508A" w14:paraId="0408022F" w14:textId="77777777" w:rsidTr="00E6030B">
        <w:trPr>
          <w:jc w:val="center"/>
        </w:trPr>
        <w:tc>
          <w:tcPr>
            <w:tcW w:w="284" w:type="dxa"/>
          </w:tcPr>
          <w:p w14:paraId="4A4A39F2" w14:textId="77777777" w:rsidR="00D40C70" w:rsidRPr="00BC508A" w:rsidRDefault="00D40C70" w:rsidP="00E6030B">
            <w:pPr>
              <w:pStyle w:val="TAC"/>
            </w:pPr>
            <w:r w:rsidRPr="00BC508A">
              <w:t>0</w:t>
            </w:r>
          </w:p>
        </w:tc>
        <w:tc>
          <w:tcPr>
            <w:tcW w:w="285" w:type="dxa"/>
          </w:tcPr>
          <w:p w14:paraId="1C9DDA8C" w14:textId="77777777" w:rsidR="00D40C70" w:rsidRPr="00BC508A" w:rsidRDefault="00D40C70" w:rsidP="00E6030B">
            <w:pPr>
              <w:pStyle w:val="TAC"/>
            </w:pPr>
            <w:r w:rsidRPr="00BC508A">
              <w:t>0</w:t>
            </w:r>
          </w:p>
        </w:tc>
        <w:tc>
          <w:tcPr>
            <w:tcW w:w="283" w:type="dxa"/>
          </w:tcPr>
          <w:p w14:paraId="6ED5FA55" w14:textId="77777777" w:rsidR="00D40C70" w:rsidRPr="00BC508A" w:rsidRDefault="00D40C70" w:rsidP="00E6030B">
            <w:pPr>
              <w:pStyle w:val="TAC"/>
            </w:pPr>
            <w:r w:rsidRPr="00BC508A">
              <w:t>0</w:t>
            </w:r>
          </w:p>
        </w:tc>
        <w:tc>
          <w:tcPr>
            <w:tcW w:w="283" w:type="dxa"/>
          </w:tcPr>
          <w:p w14:paraId="21F1880A" w14:textId="77777777" w:rsidR="00D40C70" w:rsidRPr="00BC508A" w:rsidRDefault="00D40C70" w:rsidP="00E6030B">
            <w:pPr>
              <w:pStyle w:val="TAC"/>
            </w:pPr>
            <w:r w:rsidRPr="00BC508A">
              <w:t>0</w:t>
            </w:r>
          </w:p>
        </w:tc>
        <w:tc>
          <w:tcPr>
            <w:tcW w:w="284" w:type="dxa"/>
          </w:tcPr>
          <w:p w14:paraId="49FCB688" w14:textId="77777777" w:rsidR="00D40C70" w:rsidRPr="00BC508A" w:rsidRDefault="00D40C70" w:rsidP="00E6030B">
            <w:pPr>
              <w:pStyle w:val="TAC"/>
            </w:pPr>
            <w:r w:rsidRPr="00BC508A">
              <w:t>0</w:t>
            </w:r>
          </w:p>
        </w:tc>
        <w:tc>
          <w:tcPr>
            <w:tcW w:w="284" w:type="dxa"/>
          </w:tcPr>
          <w:p w14:paraId="7EF36382" w14:textId="77777777" w:rsidR="00D40C70" w:rsidRPr="00BC508A" w:rsidRDefault="00D40C70" w:rsidP="00E6030B">
            <w:pPr>
              <w:pStyle w:val="TAC"/>
            </w:pPr>
            <w:r w:rsidRPr="00BC508A">
              <w:t>0</w:t>
            </w:r>
          </w:p>
        </w:tc>
        <w:tc>
          <w:tcPr>
            <w:tcW w:w="284" w:type="dxa"/>
          </w:tcPr>
          <w:p w14:paraId="5A3D65D7" w14:textId="77777777" w:rsidR="00D40C70" w:rsidRPr="00BC508A" w:rsidRDefault="00D40C70" w:rsidP="00E6030B">
            <w:pPr>
              <w:pStyle w:val="TAC"/>
            </w:pPr>
            <w:r w:rsidRPr="00BC508A">
              <w:t>1</w:t>
            </w:r>
          </w:p>
        </w:tc>
        <w:tc>
          <w:tcPr>
            <w:tcW w:w="284" w:type="dxa"/>
          </w:tcPr>
          <w:p w14:paraId="0078CD70" w14:textId="77777777" w:rsidR="00D40C70" w:rsidRPr="00BC508A" w:rsidRDefault="00D40C70" w:rsidP="00E6030B">
            <w:pPr>
              <w:pStyle w:val="TAC"/>
            </w:pPr>
            <w:r w:rsidRPr="00BC508A">
              <w:t>0</w:t>
            </w:r>
          </w:p>
        </w:tc>
        <w:tc>
          <w:tcPr>
            <w:tcW w:w="709" w:type="dxa"/>
          </w:tcPr>
          <w:p w14:paraId="356DFD7B" w14:textId="77777777" w:rsidR="00D40C70" w:rsidRPr="00BC508A" w:rsidRDefault="00D40C70" w:rsidP="00E6030B">
            <w:pPr>
              <w:pStyle w:val="TAL"/>
            </w:pPr>
          </w:p>
        </w:tc>
        <w:tc>
          <w:tcPr>
            <w:tcW w:w="4111" w:type="dxa"/>
          </w:tcPr>
          <w:p w14:paraId="57A22F93" w14:textId="77777777" w:rsidR="00D40C70" w:rsidRPr="00BC508A" w:rsidRDefault="00D40C70" w:rsidP="00E6030B">
            <w:pPr>
              <w:pStyle w:val="TAL"/>
            </w:pPr>
            <w:r w:rsidRPr="00BC508A">
              <w:t>IMSI unknown in HSS</w:t>
            </w:r>
          </w:p>
        </w:tc>
      </w:tr>
      <w:tr w:rsidR="00D40C70" w:rsidRPr="00BC508A" w14:paraId="42B4C93F" w14:textId="77777777" w:rsidTr="00E6030B">
        <w:trPr>
          <w:jc w:val="center"/>
        </w:trPr>
        <w:tc>
          <w:tcPr>
            <w:tcW w:w="284" w:type="dxa"/>
          </w:tcPr>
          <w:p w14:paraId="42486824" w14:textId="77777777" w:rsidR="00D40C70" w:rsidRPr="00BC508A" w:rsidRDefault="00D40C70" w:rsidP="00E6030B">
            <w:pPr>
              <w:pStyle w:val="TAC"/>
            </w:pPr>
            <w:r w:rsidRPr="00BC508A">
              <w:t>0</w:t>
            </w:r>
          </w:p>
        </w:tc>
        <w:tc>
          <w:tcPr>
            <w:tcW w:w="285" w:type="dxa"/>
          </w:tcPr>
          <w:p w14:paraId="6ED00737" w14:textId="77777777" w:rsidR="00D40C70" w:rsidRPr="00BC508A" w:rsidRDefault="00D40C70" w:rsidP="00E6030B">
            <w:pPr>
              <w:pStyle w:val="TAC"/>
            </w:pPr>
            <w:r w:rsidRPr="00BC508A">
              <w:t>0</w:t>
            </w:r>
          </w:p>
        </w:tc>
        <w:tc>
          <w:tcPr>
            <w:tcW w:w="283" w:type="dxa"/>
          </w:tcPr>
          <w:p w14:paraId="3DB1B687" w14:textId="77777777" w:rsidR="00D40C70" w:rsidRPr="00BC508A" w:rsidRDefault="00D40C70" w:rsidP="00E6030B">
            <w:pPr>
              <w:pStyle w:val="TAC"/>
            </w:pPr>
            <w:r w:rsidRPr="00BC508A">
              <w:t>0</w:t>
            </w:r>
          </w:p>
        </w:tc>
        <w:tc>
          <w:tcPr>
            <w:tcW w:w="283" w:type="dxa"/>
          </w:tcPr>
          <w:p w14:paraId="65B42219" w14:textId="77777777" w:rsidR="00D40C70" w:rsidRPr="00BC508A" w:rsidRDefault="00D40C70" w:rsidP="00E6030B">
            <w:pPr>
              <w:pStyle w:val="TAC"/>
            </w:pPr>
            <w:r w:rsidRPr="00BC508A">
              <w:t>0</w:t>
            </w:r>
          </w:p>
        </w:tc>
        <w:tc>
          <w:tcPr>
            <w:tcW w:w="284" w:type="dxa"/>
          </w:tcPr>
          <w:p w14:paraId="4A8CF6BE" w14:textId="77777777" w:rsidR="00D40C70" w:rsidRPr="00BC508A" w:rsidRDefault="00D40C70" w:rsidP="00E6030B">
            <w:pPr>
              <w:pStyle w:val="TAC"/>
            </w:pPr>
            <w:r w:rsidRPr="00BC508A">
              <w:t>0</w:t>
            </w:r>
          </w:p>
        </w:tc>
        <w:tc>
          <w:tcPr>
            <w:tcW w:w="284" w:type="dxa"/>
          </w:tcPr>
          <w:p w14:paraId="1CE2B2D0" w14:textId="77777777" w:rsidR="00D40C70" w:rsidRPr="00BC508A" w:rsidRDefault="00D40C70" w:rsidP="00E6030B">
            <w:pPr>
              <w:pStyle w:val="TAC"/>
            </w:pPr>
            <w:r w:rsidRPr="00BC508A">
              <w:t>0</w:t>
            </w:r>
          </w:p>
        </w:tc>
        <w:tc>
          <w:tcPr>
            <w:tcW w:w="284" w:type="dxa"/>
          </w:tcPr>
          <w:p w14:paraId="3FF29C98" w14:textId="77777777" w:rsidR="00D40C70" w:rsidRPr="00BC508A" w:rsidRDefault="00D40C70" w:rsidP="00E6030B">
            <w:pPr>
              <w:pStyle w:val="TAC"/>
            </w:pPr>
            <w:r w:rsidRPr="00BC508A">
              <w:t>1</w:t>
            </w:r>
          </w:p>
        </w:tc>
        <w:tc>
          <w:tcPr>
            <w:tcW w:w="284" w:type="dxa"/>
          </w:tcPr>
          <w:p w14:paraId="596E548D" w14:textId="77777777" w:rsidR="00D40C70" w:rsidRPr="00BC508A" w:rsidRDefault="00D40C70" w:rsidP="00E6030B">
            <w:pPr>
              <w:pStyle w:val="TAC"/>
            </w:pPr>
            <w:r w:rsidRPr="00BC508A">
              <w:t>1</w:t>
            </w:r>
          </w:p>
        </w:tc>
        <w:tc>
          <w:tcPr>
            <w:tcW w:w="709" w:type="dxa"/>
          </w:tcPr>
          <w:p w14:paraId="78AE7D2F" w14:textId="77777777" w:rsidR="00D40C70" w:rsidRPr="00BC508A" w:rsidRDefault="00D40C70" w:rsidP="00E6030B">
            <w:pPr>
              <w:pStyle w:val="TAL"/>
            </w:pPr>
          </w:p>
        </w:tc>
        <w:tc>
          <w:tcPr>
            <w:tcW w:w="4111" w:type="dxa"/>
          </w:tcPr>
          <w:p w14:paraId="59057DB7" w14:textId="77777777" w:rsidR="00D40C70" w:rsidRPr="00BC508A" w:rsidRDefault="00D40C70" w:rsidP="00E6030B">
            <w:pPr>
              <w:pStyle w:val="TAL"/>
            </w:pPr>
            <w:r w:rsidRPr="00BC508A">
              <w:t>Illegal UE</w:t>
            </w:r>
          </w:p>
        </w:tc>
      </w:tr>
      <w:tr w:rsidR="00D40C70" w:rsidRPr="00BC508A" w14:paraId="0FEB8305" w14:textId="77777777" w:rsidTr="00E6030B">
        <w:trPr>
          <w:jc w:val="center"/>
        </w:trPr>
        <w:tc>
          <w:tcPr>
            <w:tcW w:w="284" w:type="dxa"/>
          </w:tcPr>
          <w:p w14:paraId="2C9941B7" w14:textId="77777777" w:rsidR="00D40C70" w:rsidRPr="00BC508A" w:rsidRDefault="00D40C70" w:rsidP="00E6030B">
            <w:pPr>
              <w:pStyle w:val="TAC"/>
            </w:pPr>
            <w:r w:rsidRPr="00BC508A">
              <w:t>0</w:t>
            </w:r>
          </w:p>
        </w:tc>
        <w:tc>
          <w:tcPr>
            <w:tcW w:w="285" w:type="dxa"/>
          </w:tcPr>
          <w:p w14:paraId="0E7ADC6E" w14:textId="77777777" w:rsidR="00D40C70" w:rsidRPr="00BC508A" w:rsidRDefault="00D40C70" w:rsidP="00E6030B">
            <w:pPr>
              <w:pStyle w:val="TAC"/>
            </w:pPr>
            <w:r w:rsidRPr="00BC508A">
              <w:t>0</w:t>
            </w:r>
          </w:p>
        </w:tc>
        <w:tc>
          <w:tcPr>
            <w:tcW w:w="283" w:type="dxa"/>
          </w:tcPr>
          <w:p w14:paraId="1A671E5D" w14:textId="77777777" w:rsidR="00D40C70" w:rsidRPr="00BC508A" w:rsidRDefault="00D40C70" w:rsidP="00E6030B">
            <w:pPr>
              <w:pStyle w:val="TAC"/>
            </w:pPr>
            <w:r w:rsidRPr="00BC508A">
              <w:t>0</w:t>
            </w:r>
          </w:p>
        </w:tc>
        <w:tc>
          <w:tcPr>
            <w:tcW w:w="283" w:type="dxa"/>
          </w:tcPr>
          <w:p w14:paraId="01048452" w14:textId="77777777" w:rsidR="00D40C70" w:rsidRPr="00BC508A" w:rsidRDefault="00D40C70" w:rsidP="00E6030B">
            <w:pPr>
              <w:pStyle w:val="TAC"/>
            </w:pPr>
            <w:r w:rsidRPr="00BC508A">
              <w:t>0</w:t>
            </w:r>
          </w:p>
        </w:tc>
        <w:tc>
          <w:tcPr>
            <w:tcW w:w="284" w:type="dxa"/>
          </w:tcPr>
          <w:p w14:paraId="2554E98D" w14:textId="77777777" w:rsidR="00D40C70" w:rsidRPr="00BC508A" w:rsidRDefault="00D40C70" w:rsidP="00E6030B">
            <w:pPr>
              <w:pStyle w:val="TAC"/>
            </w:pPr>
            <w:r w:rsidRPr="00BC508A">
              <w:t>0</w:t>
            </w:r>
          </w:p>
        </w:tc>
        <w:tc>
          <w:tcPr>
            <w:tcW w:w="284" w:type="dxa"/>
          </w:tcPr>
          <w:p w14:paraId="45907CB2" w14:textId="77777777" w:rsidR="00D40C70" w:rsidRPr="00BC508A" w:rsidRDefault="00D40C70" w:rsidP="00E6030B">
            <w:pPr>
              <w:pStyle w:val="TAC"/>
            </w:pPr>
            <w:r w:rsidRPr="00BC508A">
              <w:t>1</w:t>
            </w:r>
          </w:p>
        </w:tc>
        <w:tc>
          <w:tcPr>
            <w:tcW w:w="284" w:type="dxa"/>
          </w:tcPr>
          <w:p w14:paraId="530CA007" w14:textId="77777777" w:rsidR="00D40C70" w:rsidRPr="00BC508A" w:rsidRDefault="00D40C70" w:rsidP="00E6030B">
            <w:pPr>
              <w:pStyle w:val="TAC"/>
            </w:pPr>
            <w:r w:rsidRPr="00BC508A">
              <w:t>0</w:t>
            </w:r>
          </w:p>
        </w:tc>
        <w:tc>
          <w:tcPr>
            <w:tcW w:w="284" w:type="dxa"/>
          </w:tcPr>
          <w:p w14:paraId="26640928" w14:textId="77777777" w:rsidR="00D40C70" w:rsidRPr="00BC508A" w:rsidRDefault="00D40C70" w:rsidP="00E6030B">
            <w:pPr>
              <w:pStyle w:val="TAC"/>
            </w:pPr>
            <w:r w:rsidRPr="00BC508A">
              <w:t>1</w:t>
            </w:r>
          </w:p>
        </w:tc>
        <w:tc>
          <w:tcPr>
            <w:tcW w:w="709" w:type="dxa"/>
          </w:tcPr>
          <w:p w14:paraId="66C00A7C" w14:textId="77777777" w:rsidR="00D40C70" w:rsidRPr="00BC508A" w:rsidRDefault="00D40C70" w:rsidP="00E6030B">
            <w:pPr>
              <w:pStyle w:val="PL"/>
            </w:pPr>
          </w:p>
        </w:tc>
        <w:tc>
          <w:tcPr>
            <w:tcW w:w="4111" w:type="dxa"/>
          </w:tcPr>
          <w:p w14:paraId="705F37C5" w14:textId="77777777" w:rsidR="00D40C70" w:rsidRPr="00BC508A" w:rsidRDefault="00D40C70" w:rsidP="00E6030B">
            <w:pPr>
              <w:pStyle w:val="TAL"/>
            </w:pPr>
            <w:r w:rsidRPr="00BC508A">
              <w:t>IMEI not accepted</w:t>
            </w:r>
          </w:p>
        </w:tc>
      </w:tr>
      <w:tr w:rsidR="00D40C70" w:rsidRPr="00BC508A" w14:paraId="1F2DFF38" w14:textId="77777777" w:rsidTr="00E6030B">
        <w:trPr>
          <w:jc w:val="center"/>
        </w:trPr>
        <w:tc>
          <w:tcPr>
            <w:tcW w:w="284" w:type="dxa"/>
          </w:tcPr>
          <w:p w14:paraId="590E136F" w14:textId="77777777" w:rsidR="00D40C70" w:rsidRPr="00BC508A" w:rsidRDefault="00D40C70" w:rsidP="00E6030B">
            <w:pPr>
              <w:pStyle w:val="TAC"/>
            </w:pPr>
            <w:r w:rsidRPr="00BC508A">
              <w:t>0</w:t>
            </w:r>
          </w:p>
        </w:tc>
        <w:tc>
          <w:tcPr>
            <w:tcW w:w="285" w:type="dxa"/>
          </w:tcPr>
          <w:p w14:paraId="0C0C6125" w14:textId="77777777" w:rsidR="00D40C70" w:rsidRPr="00BC508A" w:rsidRDefault="00D40C70" w:rsidP="00E6030B">
            <w:pPr>
              <w:pStyle w:val="TAC"/>
            </w:pPr>
            <w:r w:rsidRPr="00BC508A">
              <w:t>0</w:t>
            </w:r>
          </w:p>
        </w:tc>
        <w:tc>
          <w:tcPr>
            <w:tcW w:w="283" w:type="dxa"/>
          </w:tcPr>
          <w:p w14:paraId="51F7776C" w14:textId="77777777" w:rsidR="00D40C70" w:rsidRPr="00BC508A" w:rsidRDefault="00D40C70" w:rsidP="00E6030B">
            <w:pPr>
              <w:pStyle w:val="TAC"/>
            </w:pPr>
            <w:r w:rsidRPr="00BC508A">
              <w:t>0</w:t>
            </w:r>
          </w:p>
        </w:tc>
        <w:tc>
          <w:tcPr>
            <w:tcW w:w="283" w:type="dxa"/>
          </w:tcPr>
          <w:p w14:paraId="1DAD3FCE" w14:textId="77777777" w:rsidR="00D40C70" w:rsidRPr="00BC508A" w:rsidRDefault="00D40C70" w:rsidP="00E6030B">
            <w:pPr>
              <w:pStyle w:val="TAC"/>
            </w:pPr>
            <w:r w:rsidRPr="00BC508A">
              <w:t>0</w:t>
            </w:r>
          </w:p>
        </w:tc>
        <w:tc>
          <w:tcPr>
            <w:tcW w:w="284" w:type="dxa"/>
          </w:tcPr>
          <w:p w14:paraId="1A7585F3" w14:textId="77777777" w:rsidR="00D40C70" w:rsidRPr="00BC508A" w:rsidRDefault="00D40C70" w:rsidP="00E6030B">
            <w:pPr>
              <w:pStyle w:val="TAC"/>
            </w:pPr>
            <w:r w:rsidRPr="00BC508A">
              <w:t>0</w:t>
            </w:r>
          </w:p>
        </w:tc>
        <w:tc>
          <w:tcPr>
            <w:tcW w:w="284" w:type="dxa"/>
          </w:tcPr>
          <w:p w14:paraId="29A07307" w14:textId="77777777" w:rsidR="00D40C70" w:rsidRPr="00BC508A" w:rsidRDefault="00D40C70" w:rsidP="00E6030B">
            <w:pPr>
              <w:pStyle w:val="TAC"/>
            </w:pPr>
            <w:r w:rsidRPr="00BC508A">
              <w:t>1</w:t>
            </w:r>
          </w:p>
        </w:tc>
        <w:tc>
          <w:tcPr>
            <w:tcW w:w="284" w:type="dxa"/>
          </w:tcPr>
          <w:p w14:paraId="0B698C6B" w14:textId="77777777" w:rsidR="00D40C70" w:rsidRPr="00BC508A" w:rsidRDefault="00D40C70" w:rsidP="00E6030B">
            <w:pPr>
              <w:pStyle w:val="TAC"/>
            </w:pPr>
            <w:r w:rsidRPr="00BC508A">
              <w:t>1</w:t>
            </w:r>
          </w:p>
        </w:tc>
        <w:tc>
          <w:tcPr>
            <w:tcW w:w="284" w:type="dxa"/>
          </w:tcPr>
          <w:p w14:paraId="6B3C932D" w14:textId="77777777" w:rsidR="00D40C70" w:rsidRPr="00BC508A" w:rsidRDefault="00D40C70" w:rsidP="00E6030B">
            <w:pPr>
              <w:pStyle w:val="TAC"/>
            </w:pPr>
            <w:r w:rsidRPr="00BC508A">
              <w:t>0</w:t>
            </w:r>
          </w:p>
        </w:tc>
        <w:tc>
          <w:tcPr>
            <w:tcW w:w="709" w:type="dxa"/>
          </w:tcPr>
          <w:p w14:paraId="0DE708EE" w14:textId="77777777" w:rsidR="00D40C70" w:rsidRPr="00BC508A" w:rsidRDefault="00D40C70" w:rsidP="00E6030B">
            <w:pPr>
              <w:pStyle w:val="TAL"/>
            </w:pPr>
          </w:p>
        </w:tc>
        <w:tc>
          <w:tcPr>
            <w:tcW w:w="4111" w:type="dxa"/>
          </w:tcPr>
          <w:p w14:paraId="734E555E" w14:textId="77777777" w:rsidR="00D40C70" w:rsidRPr="00BC508A" w:rsidRDefault="00D40C70" w:rsidP="00E6030B">
            <w:pPr>
              <w:pStyle w:val="TAL"/>
            </w:pPr>
            <w:r w:rsidRPr="00BC508A">
              <w:t>Illegal ME</w:t>
            </w:r>
          </w:p>
        </w:tc>
      </w:tr>
      <w:tr w:rsidR="00D40C70" w:rsidRPr="00BC508A" w14:paraId="7A7A3BAB" w14:textId="77777777" w:rsidTr="00E6030B">
        <w:trPr>
          <w:jc w:val="center"/>
        </w:trPr>
        <w:tc>
          <w:tcPr>
            <w:tcW w:w="284" w:type="dxa"/>
          </w:tcPr>
          <w:p w14:paraId="42A4DBCA" w14:textId="77777777" w:rsidR="00D40C70" w:rsidRPr="00BC508A" w:rsidRDefault="00D40C70" w:rsidP="00E6030B">
            <w:pPr>
              <w:pStyle w:val="TAC"/>
            </w:pPr>
            <w:r w:rsidRPr="00BC508A">
              <w:t>0</w:t>
            </w:r>
          </w:p>
        </w:tc>
        <w:tc>
          <w:tcPr>
            <w:tcW w:w="285" w:type="dxa"/>
          </w:tcPr>
          <w:p w14:paraId="4990A30F" w14:textId="77777777" w:rsidR="00D40C70" w:rsidRPr="00BC508A" w:rsidRDefault="00D40C70" w:rsidP="00E6030B">
            <w:pPr>
              <w:pStyle w:val="TAC"/>
            </w:pPr>
            <w:r w:rsidRPr="00BC508A">
              <w:t>0</w:t>
            </w:r>
          </w:p>
        </w:tc>
        <w:tc>
          <w:tcPr>
            <w:tcW w:w="283" w:type="dxa"/>
          </w:tcPr>
          <w:p w14:paraId="4CCC45A6" w14:textId="77777777" w:rsidR="00D40C70" w:rsidRPr="00BC508A" w:rsidRDefault="00D40C70" w:rsidP="00E6030B">
            <w:pPr>
              <w:pStyle w:val="TAC"/>
            </w:pPr>
            <w:r w:rsidRPr="00BC508A">
              <w:t>0</w:t>
            </w:r>
          </w:p>
        </w:tc>
        <w:tc>
          <w:tcPr>
            <w:tcW w:w="283" w:type="dxa"/>
          </w:tcPr>
          <w:p w14:paraId="5398CAEB" w14:textId="77777777" w:rsidR="00D40C70" w:rsidRPr="00BC508A" w:rsidRDefault="00D40C70" w:rsidP="00E6030B">
            <w:pPr>
              <w:pStyle w:val="TAC"/>
            </w:pPr>
            <w:r w:rsidRPr="00BC508A">
              <w:t>0</w:t>
            </w:r>
          </w:p>
        </w:tc>
        <w:tc>
          <w:tcPr>
            <w:tcW w:w="284" w:type="dxa"/>
          </w:tcPr>
          <w:p w14:paraId="27AD7C81" w14:textId="77777777" w:rsidR="00D40C70" w:rsidRPr="00BC508A" w:rsidRDefault="00D40C70" w:rsidP="00E6030B">
            <w:pPr>
              <w:pStyle w:val="TAC"/>
            </w:pPr>
            <w:r w:rsidRPr="00BC508A">
              <w:t>0</w:t>
            </w:r>
          </w:p>
        </w:tc>
        <w:tc>
          <w:tcPr>
            <w:tcW w:w="284" w:type="dxa"/>
          </w:tcPr>
          <w:p w14:paraId="458E2041" w14:textId="77777777" w:rsidR="00D40C70" w:rsidRPr="00BC508A" w:rsidRDefault="00D40C70" w:rsidP="00E6030B">
            <w:pPr>
              <w:pStyle w:val="TAC"/>
            </w:pPr>
            <w:r w:rsidRPr="00BC508A">
              <w:t>1</w:t>
            </w:r>
          </w:p>
        </w:tc>
        <w:tc>
          <w:tcPr>
            <w:tcW w:w="284" w:type="dxa"/>
          </w:tcPr>
          <w:p w14:paraId="78782AB6" w14:textId="77777777" w:rsidR="00D40C70" w:rsidRPr="00BC508A" w:rsidRDefault="00D40C70" w:rsidP="00E6030B">
            <w:pPr>
              <w:pStyle w:val="TAC"/>
            </w:pPr>
            <w:r w:rsidRPr="00BC508A">
              <w:t>1</w:t>
            </w:r>
          </w:p>
        </w:tc>
        <w:tc>
          <w:tcPr>
            <w:tcW w:w="284" w:type="dxa"/>
          </w:tcPr>
          <w:p w14:paraId="350B84CD" w14:textId="77777777" w:rsidR="00D40C70" w:rsidRPr="00BC508A" w:rsidRDefault="00D40C70" w:rsidP="00E6030B">
            <w:pPr>
              <w:pStyle w:val="TAC"/>
            </w:pPr>
            <w:r w:rsidRPr="00BC508A">
              <w:t>1</w:t>
            </w:r>
          </w:p>
        </w:tc>
        <w:tc>
          <w:tcPr>
            <w:tcW w:w="709" w:type="dxa"/>
          </w:tcPr>
          <w:p w14:paraId="15F2698B" w14:textId="77777777" w:rsidR="00D40C70" w:rsidRPr="00BC508A" w:rsidRDefault="00D40C70" w:rsidP="00E6030B">
            <w:pPr>
              <w:pStyle w:val="TAL"/>
            </w:pPr>
          </w:p>
        </w:tc>
        <w:tc>
          <w:tcPr>
            <w:tcW w:w="4111" w:type="dxa"/>
          </w:tcPr>
          <w:p w14:paraId="0FC7AE66" w14:textId="77777777" w:rsidR="00D40C70" w:rsidRPr="00BC508A" w:rsidRDefault="00D40C70" w:rsidP="00E6030B">
            <w:pPr>
              <w:pStyle w:val="TAL"/>
            </w:pPr>
            <w:r w:rsidRPr="00BC508A">
              <w:t>EPS services not allowed</w:t>
            </w:r>
          </w:p>
        </w:tc>
      </w:tr>
      <w:tr w:rsidR="00D40C70" w:rsidRPr="00BC508A" w14:paraId="2429639B" w14:textId="77777777" w:rsidTr="00E6030B">
        <w:trPr>
          <w:jc w:val="center"/>
        </w:trPr>
        <w:tc>
          <w:tcPr>
            <w:tcW w:w="284" w:type="dxa"/>
          </w:tcPr>
          <w:p w14:paraId="3E500D4D" w14:textId="77777777" w:rsidR="00D40C70" w:rsidRPr="00BC508A" w:rsidRDefault="00D40C70" w:rsidP="00E6030B">
            <w:pPr>
              <w:pStyle w:val="TAC"/>
            </w:pPr>
            <w:r w:rsidRPr="00BC508A">
              <w:t>0</w:t>
            </w:r>
          </w:p>
        </w:tc>
        <w:tc>
          <w:tcPr>
            <w:tcW w:w="285" w:type="dxa"/>
          </w:tcPr>
          <w:p w14:paraId="201B1851" w14:textId="77777777" w:rsidR="00D40C70" w:rsidRPr="00BC508A" w:rsidRDefault="00D40C70" w:rsidP="00E6030B">
            <w:pPr>
              <w:pStyle w:val="TAC"/>
            </w:pPr>
            <w:r w:rsidRPr="00BC508A">
              <w:t>0</w:t>
            </w:r>
          </w:p>
        </w:tc>
        <w:tc>
          <w:tcPr>
            <w:tcW w:w="283" w:type="dxa"/>
          </w:tcPr>
          <w:p w14:paraId="4A80B0FE" w14:textId="77777777" w:rsidR="00D40C70" w:rsidRPr="00BC508A" w:rsidRDefault="00D40C70" w:rsidP="00E6030B">
            <w:pPr>
              <w:pStyle w:val="TAC"/>
            </w:pPr>
            <w:r w:rsidRPr="00BC508A">
              <w:t>0</w:t>
            </w:r>
          </w:p>
        </w:tc>
        <w:tc>
          <w:tcPr>
            <w:tcW w:w="283" w:type="dxa"/>
          </w:tcPr>
          <w:p w14:paraId="4612EABF" w14:textId="77777777" w:rsidR="00D40C70" w:rsidRPr="00BC508A" w:rsidRDefault="00D40C70" w:rsidP="00E6030B">
            <w:pPr>
              <w:pStyle w:val="TAC"/>
            </w:pPr>
            <w:r w:rsidRPr="00BC508A">
              <w:t>0</w:t>
            </w:r>
          </w:p>
        </w:tc>
        <w:tc>
          <w:tcPr>
            <w:tcW w:w="284" w:type="dxa"/>
          </w:tcPr>
          <w:p w14:paraId="5EC47F7F" w14:textId="77777777" w:rsidR="00D40C70" w:rsidRPr="00BC508A" w:rsidRDefault="00D40C70" w:rsidP="00E6030B">
            <w:pPr>
              <w:pStyle w:val="TAC"/>
            </w:pPr>
            <w:r w:rsidRPr="00BC508A">
              <w:t>1</w:t>
            </w:r>
          </w:p>
        </w:tc>
        <w:tc>
          <w:tcPr>
            <w:tcW w:w="284" w:type="dxa"/>
          </w:tcPr>
          <w:p w14:paraId="335C0A5F" w14:textId="77777777" w:rsidR="00D40C70" w:rsidRPr="00BC508A" w:rsidRDefault="00D40C70" w:rsidP="00E6030B">
            <w:pPr>
              <w:pStyle w:val="TAC"/>
            </w:pPr>
            <w:r w:rsidRPr="00BC508A">
              <w:t>0</w:t>
            </w:r>
          </w:p>
        </w:tc>
        <w:tc>
          <w:tcPr>
            <w:tcW w:w="284" w:type="dxa"/>
          </w:tcPr>
          <w:p w14:paraId="6D06B32E" w14:textId="77777777" w:rsidR="00D40C70" w:rsidRPr="00BC508A" w:rsidRDefault="00D40C70" w:rsidP="00E6030B">
            <w:pPr>
              <w:pStyle w:val="TAC"/>
            </w:pPr>
            <w:r w:rsidRPr="00BC508A">
              <w:t>0</w:t>
            </w:r>
          </w:p>
        </w:tc>
        <w:tc>
          <w:tcPr>
            <w:tcW w:w="284" w:type="dxa"/>
          </w:tcPr>
          <w:p w14:paraId="3514CF4B" w14:textId="77777777" w:rsidR="00D40C70" w:rsidRPr="00BC508A" w:rsidRDefault="00D40C70" w:rsidP="00E6030B">
            <w:pPr>
              <w:pStyle w:val="TAC"/>
            </w:pPr>
            <w:r w:rsidRPr="00BC508A">
              <w:t>0</w:t>
            </w:r>
          </w:p>
        </w:tc>
        <w:tc>
          <w:tcPr>
            <w:tcW w:w="709" w:type="dxa"/>
          </w:tcPr>
          <w:p w14:paraId="7A613327" w14:textId="77777777" w:rsidR="00D40C70" w:rsidRPr="00BC508A" w:rsidRDefault="00D40C70" w:rsidP="00E6030B">
            <w:pPr>
              <w:pStyle w:val="TAL"/>
            </w:pPr>
          </w:p>
        </w:tc>
        <w:tc>
          <w:tcPr>
            <w:tcW w:w="4111" w:type="dxa"/>
          </w:tcPr>
          <w:p w14:paraId="7DF4673C" w14:textId="77777777" w:rsidR="00D40C70" w:rsidRPr="00BC508A" w:rsidRDefault="00D40C70" w:rsidP="00E6030B">
            <w:pPr>
              <w:pStyle w:val="TAL"/>
            </w:pPr>
            <w:r w:rsidRPr="00BC508A">
              <w:t>EPS services and non-EPS services not allowed</w:t>
            </w:r>
          </w:p>
        </w:tc>
      </w:tr>
      <w:tr w:rsidR="00D40C70" w:rsidRPr="00BC508A" w14:paraId="40947A84" w14:textId="77777777" w:rsidTr="00E6030B">
        <w:trPr>
          <w:jc w:val="center"/>
        </w:trPr>
        <w:tc>
          <w:tcPr>
            <w:tcW w:w="284" w:type="dxa"/>
          </w:tcPr>
          <w:p w14:paraId="62DF000E" w14:textId="77777777" w:rsidR="00D40C70" w:rsidRPr="00BC508A" w:rsidRDefault="00D40C70" w:rsidP="00E6030B">
            <w:pPr>
              <w:pStyle w:val="TAC"/>
            </w:pPr>
            <w:r w:rsidRPr="00BC508A">
              <w:t>0</w:t>
            </w:r>
          </w:p>
        </w:tc>
        <w:tc>
          <w:tcPr>
            <w:tcW w:w="285" w:type="dxa"/>
          </w:tcPr>
          <w:p w14:paraId="2012159E" w14:textId="77777777" w:rsidR="00D40C70" w:rsidRPr="00BC508A" w:rsidRDefault="00D40C70" w:rsidP="00E6030B">
            <w:pPr>
              <w:pStyle w:val="TAC"/>
            </w:pPr>
            <w:r w:rsidRPr="00BC508A">
              <w:t>0</w:t>
            </w:r>
          </w:p>
        </w:tc>
        <w:tc>
          <w:tcPr>
            <w:tcW w:w="283" w:type="dxa"/>
          </w:tcPr>
          <w:p w14:paraId="70D423E4" w14:textId="77777777" w:rsidR="00D40C70" w:rsidRPr="00BC508A" w:rsidRDefault="00D40C70" w:rsidP="00E6030B">
            <w:pPr>
              <w:pStyle w:val="TAC"/>
            </w:pPr>
            <w:r w:rsidRPr="00BC508A">
              <w:t>0</w:t>
            </w:r>
          </w:p>
        </w:tc>
        <w:tc>
          <w:tcPr>
            <w:tcW w:w="283" w:type="dxa"/>
          </w:tcPr>
          <w:p w14:paraId="1571C556" w14:textId="77777777" w:rsidR="00D40C70" w:rsidRPr="00BC508A" w:rsidRDefault="00D40C70" w:rsidP="00E6030B">
            <w:pPr>
              <w:pStyle w:val="TAC"/>
            </w:pPr>
            <w:r w:rsidRPr="00BC508A">
              <w:t>0</w:t>
            </w:r>
          </w:p>
        </w:tc>
        <w:tc>
          <w:tcPr>
            <w:tcW w:w="284" w:type="dxa"/>
          </w:tcPr>
          <w:p w14:paraId="48AC301C" w14:textId="77777777" w:rsidR="00D40C70" w:rsidRPr="00BC508A" w:rsidRDefault="00D40C70" w:rsidP="00E6030B">
            <w:pPr>
              <w:pStyle w:val="TAC"/>
            </w:pPr>
            <w:r w:rsidRPr="00BC508A">
              <w:t>1</w:t>
            </w:r>
          </w:p>
        </w:tc>
        <w:tc>
          <w:tcPr>
            <w:tcW w:w="284" w:type="dxa"/>
          </w:tcPr>
          <w:p w14:paraId="10BE8109" w14:textId="77777777" w:rsidR="00D40C70" w:rsidRPr="00BC508A" w:rsidRDefault="00D40C70" w:rsidP="00E6030B">
            <w:pPr>
              <w:pStyle w:val="TAC"/>
            </w:pPr>
            <w:r w:rsidRPr="00BC508A">
              <w:t>0</w:t>
            </w:r>
          </w:p>
        </w:tc>
        <w:tc>
          <w:tcPr>
            <w:tcW w:w="284" w:type="dxa"/>
          </w:tcPr>
          <w:p w14:paraId="7768E818" w14:textId="77777777" w:rsidR="00D40C70" w:rsidRPr="00BC508A" w:rsidRDefault="00D40C70" w:rsidP="00E6030B">
            <w:pPr>
              <w:pStyle w:val="TAC"/>
            </w:pPr>
            <w:r w:rsidRPr="00BC508A">
              <w:t>0</w:t>
            </w:r>
          </w:p>
        </w:tc>
        <w:tc>
          <w:tcPr>
            <w:tcW w:w="284" w:type="dxa"/>
          </w:tcPr>
          <w:p w14:paraId="0E9CD8E8" w14:textId="77777777" w:rsidR="00D40C70" w:rsidRPr="00BC508A" w:rsidRDefault="00D40C70" w:rsidP="00E6030B">
            <w:pPr>
              <w:pStyle w:val="TAC"/>
            </w:pPr>
            <w:r w:rsidRPr="00BC508A">
              <w:t>1</w:t>
            </w:r>
          </w:p>
        </w:tc>
        <w:tc>
          <w:tcPr>
            <w:tcW w:w="709" w:type="dxa"/>
          </w:tcPr>
          <w:p w14:paraId="3239FD3F" w14:textId="77777777" w:rsidR="00D40C70" w:rsidRPr="00BC508A" w:rsidRDefault="00D40C70" w:rsidP="00E6030B">
            <w:pPr>
              <w:pStyle w:val="TAL"/>
            </w:pPr>
          </w:p>
        </w:tc>
        <w:tc>
          <w:tcPr>
            <w:tcW w:w="4111" w:type="dxa"/>
          </w:tcPr>
          <w:p w14:paraId="75B51FDE" w14:textId="77777777" w:rsidR="00D40C70" w:rsidRPr="00BC508A" w:rsidRDefault="00D40C70" w:rsidP="00E6030B">
            <w:pPr>
              <w:pStyle w:val="TAL"/>
            </w:pPr>
            <w:r w:rsidRPr="00BC508A">
              <w:t>UE identity cannot be derived by the network</w:t>
            </w:r>
          </w:p>
        </w:tc>
      </w:tr>
      <w:tr w:rsidR="00D40C70" w:rsidRPr="00BC508A" w14:paraId="6F6BD2B2" w14:textId="77777777" w:rsidTr="00E6030B">
        <w:trPr>
          <w:jc w:val="center"/>
        </w:trPr>
        <w:tc>
          <w:tcPr>
            <w:tcW w:w="284" w:type="dxa"/>
          </w:tcPr>
          <w:p w14:paraId="1B2CDEF7" w14:textId="77777777" w:rsidR="00D40C70" w:rsidRPr="00BC508A" w:rsidRDefault="00D40C70" w:rsidP="00E6030B">
            <w:pPr>
              <w:pStyle w:val="TAC"/>
            </w:pPr>
            <w:r w:rsidRPr="00BC508A">
              <w:t>0</w:t>
            </w:r>
          </w:p>
        </w:tc>
        <w:tc>
          <w:tcPr>
            <w:tcW w:w="285" w:type="dxa"/>
          </w:tcPr>
          <w:p w14:paraId="2372685F" w14:textId="77777777" w:rsidR="00D40C70" w:rsidRPr="00BC508A" w:rsidRDefault="00D40C70" w:rsidP="00E6030B">
            <w:pPr>
              <w:pStyle w:val="TAC"/>
            </w:pPr>
            <w:r w:rsidRPr="00BC508A">
              <w:t>0</w:t>
            </w:r>
          </w:p>
        </w:tc>
        <w:tc>
          <w:tcPr>
            <w:tcW w:w="283" w:type="dxa"/>
          </w:tcPr>
          <w:p w14:paraId="771AD8A7" w14:textId="77777777" w:rsidR="00D40C70" w:rsidRPr="00BC508A" w:rsidRDefault="00D40C70" w:rsidP="00E6030B">
            <w:pPr>
              <w:pStyle w:val="TAC"/>
            </w:pPr>
            <w:r w:rsidRPr="00BC508A">
              <w:t>0</w:t>
            </w:r>
          </w:p>
        </w:tc>
        <w:tc>
          <w:tcPr>
            <w:tcW w:w="283" w:type="dxa"/>
          </w:tcPr>
          <w:p w14:paraId="5BF67E32" w14:textId="77777777" w:rsidR="00D40C70" w:rsidRPr="00BC508A" w:rsidRDefault="00D40C70" w:rsidP="00E6030B">
            <w:pPr>
              <w:pStyle w:val="TAC"/>
            </w:pPr>
            <w:r w:rsidRPr="00BC508A">
              <w:t>0</w:t>
            </w:r>
          </w:p>
        </w:tc>
        <w:tc>
          <w:tcPr>
            <w:tcW w:w="284" w:type="dxa"/>
          </w:tcPr>
          <w:p w14:paraId="1A542400" w14:textId="77777777" w:rsidR="00D40C70" w:rsidRPr="00BC508A" w:rsidRDefault="00D40C70" w:rsidP="00E6030B">
            <w:pPr>
              <w:pStyle w:val="TAC"/>
            </w:pPr>
            <w:r w:rsidRPr="00BC508A">
              <w:t>1</w:t>
            </w:r>
          </w:p>
        </w:tc>
        <w:tc>
          <w:tcPr>
            <w:tcW w:w="284" w:type="dxa"/>
          </w:tcPr>
          <w:p w14:paraId="28F5D3B1" w14:textId="77777777" w:rsidR="00D40C70" w:rsidRPr="00BC508A" w:rsidRDefault="00D40C70" w:rsidP="00E6030B">
            <w:pPr>
              <w:pStyle w:val="TAC"/>
            </w:pPr>
            <w:r w:rsidRPr="00BC508A">
              <w:t>0</w:t>
            </w:r>
          </w:p>
        </w:tc>
        <w:tc>
          <w:tcPr>
            <w:tcW w:w="284" w:type="dxa"/>
          </w:tcPr>
          <w:p w14:paraId="79C6EFE9" w14:textId="77777777" w:rsidR="00D40C70" w:rsidRPr="00BC508A" w:rsidRDefault="00D40C70" w:rsidP="00E6030B">
            <w:pPr>
              <w:pStyle w:val="TAC"/>
            </w:pPr>
            <w:r w:rsidRPr="00BC508A">
              <w:t>1</w:t>
            </w:r>
          </w:p>
        </w:tc>
        <w:tc>
          <w:tcPr>
            <w:tcW w:w="284" w:type="dxa"/>
          </w:tcPr>
          <w:p w14:paraId="5FEEA9D7" w14:textId="77777777" w:rsidR="00D40C70" w:rsidRPr="00BC508A" w:rsidRDefault="00D40C70" w:rsidP="00E6030B">
            <w:pPr>
              <w:pStyle w:val="TAC"/>
            </w:pPr>
            <w:r w:rsidRPr="00BC508A">
              <w:t>0</w:t>
            </w:r>
          </w:p>
        </w:tc>
        <w:tc>
          <w:tcPr>
            <w:tcW w:w="709" w:type="dxa"/>
          </w:tcPr>
          <w:p w14:paraId="61F68208" w14:textId="77777777" w:rsidR="00D40C70" w:rsidRPr="00BC508A" w:rsidRDefault="00D40C70" w:rsidP="00E6030B">
            <w:pPr>
              <w:pStyle w:val="TAL"/>
            </w:pPr>
          </w:p>
        </w:tc>
        <w:tc>
          <w:tcPr>
            <w:tcW w:w="4111" w:type="dxa"/>
          </w:tcPr>
          <w:p w14:paraId="48E76072" w14:textId="77777777" w:rsidR="00D40C70" w:rsidRPr="00BC508A" w:rsidRDefault="00D40C70" w:rsidP="00E6030B">
            <w:pPr>
              <w:pStyle w:val="TAL"/>
            </w:pPr>
            <w:r w:rsidRPr="00BC508A">
              <w:t>Implicitly detached</w:t>
            </w:r>
          </w:p>
        </w:tc>
      </w:tr>
      <w:tr w:rsidR="00D40C70" w:rsidRPr="00BC508A" w14:paraId="0E7FA758" w14:textId="77777777" w:rsidTr="00E6030B">
        <w:trPr>
          <w:jc w:val="center"/>
        </w:trPr>
        <w:tc>
          <w:tcPr>
            <w:tcW w:w="284" w:type="dxa"/>
          </w:tcPr>
          <w:p w14:paraId="167EFC57" w14:textId="77777777" w:rsidR="00D40C70" w:rsidRPr="00BC508A" w:rsidRDefault="00D40C70" w:rsidP="00E6030B">
            <w:pPr>
              <w:pStyle w:val="TAC"/>
            </w:pPr>
            <w:r w:rsidRPr="00BC508A">
              <w:t>0</w:t>
            </w:r>
          </w:p>
        </w:tc>
        <w:tc>
          <w:tcPr>
            <w:tcW w:w="285" w:type="dxa"/>
          </w:tcPr>
          <w:p w14:paraId="20A34AE2" w14:textId="77777777" w:rsidR="00D40C70" w:rsidRPr="00BC508A" w:rsidRDefault="00D40C70" w:rsidP="00E6030B">
            <w:pPr>
              <w:pStyle w:val="TAC"/>
            </w:pPr>
            <w:r w:rsidRPr="00BC508A">
              <w:t>0</w:t>
            </w:r>
          </w:p>
        </w:tc>
        <w:tc>
          <w:tcPr>
            <w:tcW w:w="283" w:type="dxa"/>
          </w:tcPr>
          <w:p w14:paraId="337C7933" w14:textId="77777777" w:rsidR="00D40C70" w:rsidRPr="00BC508A" w:rsidRDefault="00D40C70" w:rsidP="00E6030B">
            <w:pPr>
              <w:pStyle w:val="TAC"/>
            </w:pPr>
            <w:r w:rsidRPr="00BC508A">
              <w:t>0</w:t>
            </w:r>
          </w:p>
        </w:tc>
        <w:tc>
          <w:tcPr>
            <w:tcW w:w="283" w:type="dxa"/>
          </w:tcPr>
          <w:p w14:paraId="49425CBD" w14:textId="77777777" w:rsidR="00D40C70" w:rsidRPr="00BC508A" w:rsidRDefault="00D40C70" w:rsidP="00E6030B">
            <w:pPr>
              <w:pStyle w:val="TAC"/>
            </w:pPr>
            <w:r w:rsidRPr="00BC508A">
              <w:t>0</w:t>
            </w:r>
          </w:p>
        </w:tc>
        <w:tc>
          <w:tcPr>
            <w:tcW w:w="284" w:type="dxa"/>
          </w:tcPr>
          <w:p w14:paraId="11EC95E1" w14:textId="77777777" w:rsidR="00D40C70" w:rsidRPr="00BC508A" w:rsidRDefault="00D40C70" w:rsidP="00E6030B">
            <w:pPr>
              <w:pStyle w:val="TAC"/>
            </w:pPr>
            <w:r w:rsidRPr="00BC508A">
              <w:t>1</w:t>
            </w:r>
          </w:p>
        </w:tc>
        <w:tc>
          <w:tcPr>
            <w:tcW w:w="284" w:type="dxa"/>
          </w:tcPr>
          <w:p w14:paraId="3C3E9CB3" w14:textId="77777777" w:rsidR="00D40C70" w:rsidRPr="00BC508A" w:rsidRDefault="00D40C70" w:rsidP="00E6030B">
            <w:pPr>
              <w:pStyle w:val="TAC"/>
            </w:pPr>
            <w:r w:rsidRPr="00BC508A">
              <w:t>0</w:t>
            </w:r>
          </w:p>
        </w:tc>
        <w:tc>
          <w:tcPr>
            <w:tcW w:w="284" w:type="dxa"/>
          </w:tcPr>
          <w:p w14:paraId="490E4F33" w14:textId="77777777" w:rsidR="00D40C70" w:rsidRPr="00BC508A" w:rsidRDefault="00D40C70" w:rsidP="00E6030B">
            <w:pPr>
              <w:pStyle w:val="TAC"/>
            </w:pPr>
            <w:r w:rsidRPr="00BC508A">
              <w:t>1</w:t>
            </w:r>
          </w:p>
        </w:tc>
        <w:tc>
          <w:tcPr>
            <w:tcW w:w="284" w:type="dxa"/>
          </w:tcPr>
          <w:p w14:paraId="45013F01" w14:textId="77777777" w:rsidR="00D40C70" w:rsidRPr="00BC508A" w:rsidRDefault="00D40C70" w:rsidP="00E6030B">
            <w:pPr>
              <w:pStyle w:val="TAC"/>
            </w:pPr>
            <w:r w:rsidRPr="00BC508A">
              <w:t>1</w:t>
            </w:r>
          </w:p>
        </w:tc>
        <w:tc>
          <w:tcPr>
            <w:tcW w:w="709" w:type="dxa"/>
          </w:tcPr>
          <w:p w14:paraId="5BDADD48" w14:textId="77777777" w:rsidR="00D40C70" w:rsidRPr="00BC508A" w:rsidRDefault="00D40C70" w:rsidP="00E6030B">
            <w:pPr>
              <w:pStyle w:val="TAL"/>
            </w:pPr>
          </w:p>
        </w:tc>
        <w:tc>
          <w:tcPr>
            <w:tcW w:w="4111" w:type="dxa"/>
          </w:tcPr>
          <w:p w14:paraId="7667FDC7" w14:textId="77777777" w:rsidR="00D40C70" w:rsidRPr="00BC508A" w:rsidRDefault="00D40C70" w:rsidP="00E6030B">
            <w:pPr>
              <w:pStyle w:val="TAL"/>
            </w:pPr>
            <w:r w:rsidRPr="00BC508A">
              <w:t>PLMN not allowed</w:t>
            </w:r>
          </w:p>
        </w:tc>
      </w:tr>
      <w:tr w:rsidR="00D40C70" w:rsidRPr="00BC508A" w14:paraId="3BE8AFA8" w14:textId="77777777" w:rsidTr="00E6030B">
        <w:trPr>
          <w:jc w:val="center"/>
        </w:trPr>
        <w:tc>
          <w:tcPr>
            <w:tcW w:w="284" w:type="dxa"/>
          </w:tcPr>
          <w:p w14:paraId="52438BBF" w14:textId="77777777" w:rsidR="00D40C70" w:rsidRPr="00BC508A" w:rsidRDefault="00D40C70" w:rsidP="00E6030B">
            <w:pPr>
              <w:pStyle w:val="TAC"/>
            </w:pPr>
            <w:r w:rsidRPr="00BC508A">
              <w:t>0</w:t>
            </w:r>
          </w:p>
        </w:tc>
        <w:tc>
          <w:tcPr>
            <w:tcW w:w="285" w:type="dxa"/>
          </w:tcPr>
          <w:p w14:paraId="045501BF" w14:textId="77777777" w:rsidR="00D40C70" w:rsidRPr="00BC508A" w:rsidRDefault="00D40C70" w:rsidP="00E6030B">
            <w:pPr>
              <w:pStyle w:val="TAC"/>
            </w:pPr>
            <w:r w:rsidRPr="00BC508A">
              <w:t>0</w:t>
            </w:r>
          </w:p>
        </w:tc>
        <w:tc>
          <w:tcPr>
            <w:tcW w:w="283" w:type="dxa"/>
          </w:tcPr>
          <w:p w14:paraId="4C30AA51" w14:textId="77777777" w:rsidR="00D40C70" w:rsidRPr="00BC508A" w:rsidRDefault="00D40C70" w:rsidP="00E6030B">
            <w:pPr>
              <w:pStyle w:val="TAC"/>
            </w:pPr>
            <w:r w:rsidRPr="00BC508A">
              <w:t>0</w:t>
            </w:r>
          </w:p>
        </w:tc>
        <w:tc>
          <w:tcPr>
            <w:tcW w:w="283" w:type="dxa"/>
          </w:tcPr>
          <w:p w14:paraId="0202CC88" w14:textId="77777777" w:rsidR="00D40C70" w:rsidRPr="00BC508A" w:rsidRDefault="00D40C70" w:rsidP="00E6030B">
            <w:pPr>
              <w:pStyle w:val="TAC"/>
            </w:pPr>
            <w:r w:rsidRPr="00BC508A">
              <w:t>0</w:t>
            </w:r>
          </w:p>
        </w:tc>
        <w:tc>
          <w:tcPr>
            <w:tcW w:w="284" w:type="dxa"/>
          </w:tcPr>
          <w:p w14:paraId="406D2E7C" w14:textId="77777777" w:rsidR="00D40C70" w:rsidRPr="00BC508A" w:rsidRDefault="00D40C70" w:rsidP="00E6030B">
            <w:pPr>
              <w:pStyle w:val="TAC"/>
            </w:pPr>
            <w:r w:rsidRPr="00BC508A">
              <w:t>1</w:t>
            </w:r>
          </w:p>
        </w:tc>
        <w:tc>
          <w:tcPr>
            <w:tcW w:w="284" w:type="dxa"/>
          </w:tcPr>
          <w:p w14:paraId="379D23EA" w14:textId="77777777" w:rsidR="00D40C70" w:rsidRPr="00BC508A" w:rsidRDefault="00D40C70" w:rsidP="00E6030B">
            <w:pPr>
              <w:pStyle w:val="TAC"/>
            </w:pPr>
            <w:r w:rsidRPr="00BC508A">
              <w:t>1</w:t>
            </w:r>
          </w:p>
        </w:tc>
        <w:tc>
          <w:tcPr>
            <w:tcW w:w="284" w:type="dxa"/>
          </w:tcPr>
          <w:p w14:paraId="2277A2D3" w14:textId="77777777" w:rsidR="00D40C70" w:rsidRPr="00BC508A" w:rsidRDefault="00D40C70" w:rsidP="00E6030B">
            <w:pPr>
              <w:pStyle w:val="TAC"/>
            </w:pPr>
            <w:r w:rsidRPr="00BC508A">
              <w:t>0</w:t>
            </w:r>
          </w:p>
        </w:tc>
        <w:tc>
          <w:tcPr>
            <w:tcW w:w="284" w:type="dxa"/>
          </w:tcPr>
          <w:p w14:paraId="62AE31D2" w14:textId="77777777" w:rsidR="00D40C70" w:rsidRPr="00BC508A" w:rsidRDefault="00D40C70" w:rsidP="00E6030B">
            <w:pPr>
              <w:pStyle w:val="TAC"/>
            </w:pPr>
            <w:r w:rsidRPr="00BC508A">
              <w:t>0</w:t>
            </w:r>
          </w:p>
        </w:tc>
        <w:tc>
          <w:tcPr>
            <w:tcW w:w="709" w:type="dxa"/>
          </w:tcPr>
          <w:p w14:paraId="4FBA35D5" w14:textId="77777777" w:rsidR="00D40C70" w:rsidRPr="00BC508A" w:rsidRDefault="00D40C70" w:rsidP="00E6030B">
            <w:pPr>
              <w:pStyle w:val="TAL"/>
            </w:pPr>
          </w:p>
        </w:tc>
        <w:tc>
          <w:tcPr>
            <w:tcW w:w="4111" w:type="dxa"/>
          </w:tcPr>
          <w:p w14:paraId="35AFFF7A" w14:textId="77777777" w:rsidR="00D40C70" w:rsidRPr="00BC508A" w:rsidRDefault="00D40C70" w:rsidP="00E6030B">
            <w:pPr>
              <w:pStyle w:val="TAL"/>
            </w:pPr>
            <w:r w:rsidRPr="00BC508A">
              <w:t>Tracking Area not allowed</w:t>
            </w:r>
          </w:p>
        </w:tc>
      </w:tr>
      <w:tr w:rsidR="00D40C70" w:rsidRPr="00BC508A" w14:paraId="7D9A9024" w14:textId="77777777" w:rsidTr="00E6030B">
        <w:trPr>
          <w:jc w:val="center"/>
        </w:trPr>
        <w:tc>
          <w:tcPr>
            <w:tcW w:w="284" w:type="dxa"/>
          </w:tcPr>
          <w:p w14:paraId="68A78CAE" w14:textId="77777777" w:rsidR="00D40C70" w:rsidRPr="00BC508A" w:rsidRDefault="00D40C70" w:rsidP="00E6030B">
            <w:pPr>
              <w:pStyle w:val="TAC"/>
            </w:pPr>
            <w:r w:rsidRPr="00BC508A">
              <w:t>0</w:t>
            </w:r>
          </w:p>
        </w:tc>
        <w:tc>
          <w:tcPr>
            <w:tcW w:w="285" w:type="dxa"/>
          </w:tcPr>
          <w:p w14:paraId="7ECCE871" w14:textId="77777777" w:rsidR="00D40C70" w:rsidRPr="00BC508A" w:rsidRDefault="00D40C70" w:rsidP="00E6030B">
            <w:pPr>
              <w:pStyle w:val="TAC"/>
            </w:pPr>
            <w:r w:rsidRPr="00BC508A">
              <w:t>0</w:t>
            </w:r>
          </w:p>
        </w:tc>
        <w:tc>
          <w:tcPr>
            <w:tcW w:w="283" w:type="dxa"/>
          </w:tcPr>
          <w:p w14:paraId="15FE3336" w14:textId="77777777" w:rsidR="00D40C70" w:rsidRPr="00BC508A" w:rsidRDefault="00D40C70" w:rsidP="00E6030B">
            <w:pPr>
              <w:pStyle w:val="TAC"/>
            </w:pPr>
            <w:r w:rsidRPr="00BC508A">
              <w:t>0</w:t>
            </w:r>
          </w:p>
        </w:tc>
        <w:tc>
          <w:tcPr>
            <w:tcW w:w="283" w:type="dxa"/>
          </w:tcPr>
          <w:p w14:paraId="53FF5158" w14:textId="77777777" w:rsidR="00D40C70" w:rsidRPr="00BC508A" w:rsidRDefault="00D40C70" w:rsidP="00E6030B">
            <w:pPr>
              <w:pStyle w:val="TAC"/>
            </w:pPr>
            <w:r w:rsidRPr="00BC508A">
              <w:t>0</w:t>
            </w:r>
          </w:p>
        </w:tc>
        <w:tc>
          <w:tcPr>
            <w:tcW w:w="284" w:type="dxa"/>
          </w:tcPr>
          <w:p w14:paraId="04E075B0" w14:textId="77777777" w:rsidR="00D40C70" w:rsidRPr="00BC508A" w:rsidRDefault="00D40C70" w:rsidP="00E6030B">
            <w:pPr>
              <w:pStyle w:val="TAC"/>
            </w:pPr>
            <w:r w:rsidRPr="00BC508A">
              <w:t>1</w:t>
            </w:r>
          </w:p>
        </w:tc>
        <w:tc>
          <w:tcPr>
            <w:tcW w:w="284" w:type="dxa"/>
          </w:tcPr>
          <w:p w14:paraId="320F96D0" w14:textId="77777777" w:rsidR="00D40C70" w:rsidRPr="00BC508A" w:rsidRDefault="00D40C70" w:rsidP="00E6030B">
            <w:pPr>
              <w:pStyle w:val="TAC"/>
            </w:pPr>
            <w:r w:rsidRPr="00BC508A">
              <w:t>1</w:t>
            </w:r>
          </w:p>
        </w:tc>
        <w:tc>
          <w:tcPr>
            <w:tcW w:w="284" w:type="dxa"/>
          </w:tcPr>
          <w:p w14:paraId="1B19740B" w14:textId="77777777" w:rsidR="00D40C70" w:rsidRPr="00BC508A" w:rsidRDefault="00D40C70" w:rsidP="00E6030B">
            <w:pPr>
              <w:pStyle w:val="TAC"/>
            </w:pPr>
            <w:r w:rsidRPr="00BC508A">
              <w:t>0</w:t>
            </w:r>
          </w:p>
        </w:tc>
        <w:tc>
          <w:tcPr>
            <w:tcW w:w="284" w:type="dxa"/>
          </w:tcPr>
          <w:p w14:paraId="3A85929A" w14:textId="77777777" w:rsidR="00D40C70" w:rsidRPr="00BC508A" w:rsidRDefault="00D40C70" w:rsidP="00E6030B">
            <w:pPr>
              <w:pStyle w:val="TAC"/>
            </w:pPr>
            <w:r w:rsidRPr="00BC508A">
              <w:t>1</w:t>
            </w:r>
          </w:p>
        </w:tc>
        <w:tc>
          <w:tcPr>
            <w:tcW w:w="709" w:type="dxa"/>
          </w:tcPr>
          <w:p w14:paraId="3155F829" w14:textId="77777777" w:rsidR="00D40C70" w:rsidRPr="00BC508A" w:rsidRDefault="00D40C70" w:rsidP="00E6030B">
            <w:pPr>
              <w:pStyle w:val="TAL"/>
            </w:pPr>
          </w:p>
        </w:tc>
        <w:tc>
          <w:tcPr>
            <w:tcW w:w="4111" w:type="dxa"/>
          </w:tcPr>
          <w:p w14:paraId="4A1E0B0B" w14:textId="77777777" w:rsidR="00D40C70" w:rsidRPr="00BC508A" w:rsidRDefault="00D40C70" w:rsidP="00E6030B">
            <w:pPr>
              <w:pStyle w:val="TAL"/>
            </w:pPr>
            <w:r w:rsidRPr="00BC508A">
              <w:t>Roaming not allowed in this tracking area</w:t>
            </w:r>
          </w:p>
        </w:tc>
      </w:tr>
      <w:tr w:rsidR="00D40C70" w:rsidRPr="00BC508A" w14:paraId="64CEBE9D" w14:textId="77777777" w:rsidTr="00E6030B">
        <w:trPr>
          <w:jc w:val="center"/>
        </w:trPr>
        <w:tc>
          <w:tcPr>
            <w:tcW w:w="284" w:type="dxa"/>
          </w:tcPr>
          <w:p w14:paraId="2D98AB8B" w14:textId="77777777" w:rsidR="00D40C70" w:rsidRPr="00BC508A" w:rsidRDefault="00D40C70" w:rsidP="00E6030B">
            <w:pPr>
              <w:pStyle w:val="TAC"/>
            </w:pPr>
            <w:r w:rsidRPr="00BC508A">
              <w:t>0</w:t>
            </w:r>
          </w:p>
        </w:tc>
        <w:tc>
          <w:tcPr>
            <w:tcW w:w="285" w:type="dxa"/>
          </w:tcPr>
          <w:p w14:paraId="54F9ADB7" w14:textId="77777777" w:rsidR="00D40C70" w:rsidRPr="00BC508A" w:rsidRDefault="00D40C70" w:rsidP="00E6030B">
            <w:pPr>
              <w:pStyle w:val="TAC"/>
            </w:pPr>
            <w:r w:rsidRPr="00BC508A">
              <w:t>0</w:t>
            </w:r>
          </w:p>
        </w:tc>
        <w:tc>
          <w:tcPr>
            <w:tcW w:w="283" w:type="dxa"/>
          </w:tcPr>
          <w:p w14:paraId="098A247E" w14:textId="77777777" w:rsidR="00D40C70" w:rsidRPr="00BC508A" w:rsidRDefault="00D40C70" w:rsidP="00E6030B">
            <w:pPr>
              <w:pStyle w:val="TAC"/>
            </w:pPr>
            <w:r w:rsidRPr="00BC508A">
              <w:t>0</w:t>
            </w:r>
          </w:p>
        </w:tc>
        <w:tc>
          <w:tcPr>
            <w:tcW w:w="283" w:type="dxa"/>
          </w:tcPr>
          <w:p w14:paraId="13A6B58A" w14:textId="77777777" w:rsidR="00D40C70" w:rsidRPr="00BC508A" w:rsidRDefault="00D40C70" w:rsidP="00E6030B">
            <w:pPr>
              <w:pStyle w:val="TAC"/>
            </w:pPr>
            <w:r w:rsidRPr="00BC508A">
              <w:t>0</w:t>
            </w:r>
          </w:p>
        </w:tc>
        <w:tc>
          <w:tcPr>
            <w:tcW w:w="284" w:type="dxa"/>
          </w:tcPr>
          <w:p w14:paraId="7D8F38B5" w14:textId="77777777" w:rsidR="00D40C70" w:rsidRPr="00BC508A" w:rsidRDefault="00D40C70" w:rsidP="00E6030B">
            <w:pPr>
              <w:pStyle w:val="TAC"/>
            </w:pPr>
            <w:r w:rsidRPr="00BC508A">
              <w:t>1</w:t>
            </w:r>
          </w:p>
        </w:tc>
        <w:tc>
          <w:tcPr>
            <w:tcW w:w="284" w:type="dxa"/>
          </w:tcPr>
          <w:p w14:paraId="7A7F8630" w14:textId="77777777" w:rsidR="00D40C70" w:rsidRPr="00BC508A" w:rsidRDefault="00D40C70" w:rsidP="00E6030B">
            <w:pPr>
              <w:pStyle w:val="TAC"/>
            </w:pPr>
            <w:r w:rsidRPr="00BC508A">
              <w:t>1</w:t>
            </w:r>
          </w:p>
        </w:tc>
        <w:tc>
          <w:tcPr>
            <w:tcW w:w="284" w:type="dxa"/>
          </w:tcPr>
          <w:p w14:paraId="094BEB2F" w14:textId="77777777" w:rsidR="00D40C70" w:rsidRPr="00BC508A" w:rsidRDefault="00D40C70" w:rsidP="00E6030B">
            <w:pPr>
              <w:pStyle w:val="TAC"/>
            </w:pPr>
            <w:r w:rsidRPr="00BC508A">
              <w:t>1</w:t>
            </w:r>
          </w:p>
        </w:tc>
        <w:tc>
          <w:tcPr>
            <w:tcW w:w="284" w:type="dxa"/>
          </w:tcPr>
          <w:p w14:paraId="408A1469" w14:textId="77777777" w:rsidR="00D40C70" w:rsidRPr="00BC508A" w:rsidRDefault="00D40C70" w:rsidP="00E6030B">
            <w:pPr>
              <w:pStyle w:val="TAC"/>
            </w:pPr>
            <w:r w:rsidRPr="00BC508A">
              <w:t>0</w:t>
            </w:r>
          </w:p>
        </w:tc>
        <w:tc>
          <w:tcPr>
            <w:tcW w:w="709" w:type="dxa"/>
          </w:tcPr>
          <w:p w14:paraId="0C3DCBAD" w14:textId="77777777" w:rsidR="00D40C70" w:rsidRPr="00BC508A" w:rsidRDefault="00D40C70" w:rsidP="00E6030B">
            <w:pPr>
              <w:pStyle w:val="TAL"/>
            </w:pPr>
          </w:p>
        </w:tc>
        <w:tc>
          <w:tcPr>
            <w:tcW w:w="4111" w:type="dxa"/>
          </w:tcPr>
          <w:p w14:paraId="39BB62EC" w14:textId="77777777" w:rsidR="00D40C70" w:rsidRPr="00BC508A" w:rsidRDefault="00D40C70" w:rsidP="00E6030B">
            <w:pPr>
              <w:pStyle w:val="TAL"/>
            </w:pPr>
            <w:r w:rsidRPr="00BC508A">
              <w:t>EPS services not allowed in this PLMN</w:t>
            </w:r>
          </w:p>
        </w:tc>
      </w:tr>
      <w:tr w:rsidR="00D40C70" w:rsidRPr="00BC508A" w14:paraId="4C26A611" w14:textId="77777777" w:rsidTr="00E6030B">
        <w:trPr>
          <w:jc w:val="center"/>
        </w:trPr>
        <w:tc>
          <w:tcPr>
            <w:tcW w:w="284" w:type="dxa"/>
          </w:tcPr>
          <w:p w14:paraId="6A7386CB" w14:textId="77777777" w:rsidR="00D40C70" w:rsidRPr="00BC508A" w:rsidRDefault="00D40C70" w:rsidP="00E6030B">
            <w:pPr>
              <w:pStyle w:val="TAC"/>
            </w:pPr>
            <w:r w:rsidRPr="00BC508A">
              <w:t>0</w:t>
            </w:r>
          </w:p>
        </w:tc>
        <w:tc>
          <w:tcPr>
            <w:tcW w:w="285" w:type="dxa"/>
          </w:tcPr>
          <w:p w14:paraId="6D06F9F4" w14:textId="77777777" w:rsidR="00D40C70" w:rsidRPr="00BC508A" w:rsidRDefault="00D40C70" w:rsidP="00E6030B">
            <w:pPr>
              <w:pStyle w:val="TAC"/>
            </w:pPr>
            <w:r w:rsidRPr="00BC508A">
              <w:t>0</w:t>
            </w:r>
          </w:p>
        </w:tc>
        <w:tc>
          <w:tcPr>
            <w:tcW w:w="283" w:type="dxa"/>
          </w:tcPr>
          <w:p w14:paraId="3FAFE82C" w14:textId="77777777" w:rsidR="00D40C70" w:rsidRPr="00BC508A" w:rsidRDefault="00D40C70" w:rsidP="00E6030B">
            <w:pPr>
              <w:pStyle w:val="TAC"/>
            </w:pPr>
            <w:r w:rsidRPr="00BC508A">
              <w:t>0</w:t>
            </w:r>
          </w:p>
        </w:tc>
        <w:tc>
          <w:tcPr>
            <w:tcW w:w="283" w:type="dxa"/>
          </w:tcPr>
          <w:p w14:paraId="5A6AB46D" w14:textId="77777777" w:rsidR="00D40C70" w:rsidRPr="00BC508A" w:rsidRDefault="00D40C70" w:rsidP="00E6030B">
            <w:pPr>
              <w:pStyle w:val="TAC"/>
            </w:pPr>
            <w:r w:rsidRPr="00BC508A">
              <w:t>0</w:t>
            </w:r>
          </w:p>
        </w:tc>
        <w:tc>
          <w:tcPr>
            <w:tcW w:w="284" w:type="dxa"/>
          </w:tcPr>
          <w:p w14:paraId="4A98AEA3" w14:textId="77777777" w:rsidR="00D40C70" w:rsidRPr="00BC508A" w:rsidRDefault="00D40C70" w:rsidP="00E6030B">
            <w:pPr>
              <w:pStyle w:val="TAC"/>
            </w:pPr>
            <w:r w:rsidRPr="00BC508A">
              <w:t>1</w:t>
            </w:r>
          </w:p>
        </w:tc>
        <w:tc>
          <w:tcPr>
            <w:tcW w:w="284" w:type="dxa"/>
          </w:tcPr>
          <w:p w14:paraId="5E70726A" w14:textId="77777777" w:rsidR="00D40C70" w:rsidRPr="00BC508A" w:rsidRDefault="00D40C70" w:rsidP="00E6030B">
            <w:pPr>
              <w:pStyle w:val="TAC"/>
            </w:pPr>
            <w:r w:rsidRPr="00BC508A">
              <w:t>1</w:t>
            </w:r>
          </w:p>
        </w:tc>
        <w:tc>
          <w:tcPr>
            <w:tcW w:w="284" w:type="dxa"/>
          </w:tcPr>
          <w:p w14:paraId="1AE22620" w14:textId="77777777" w:rsidR="00D40C70" w:rsidRPr="00BC508A" w:rsidRDefault="00D40C70" w:rsidP="00E6030B">
            <w:pPr>
              <w:pStyle w:val="TAC"/>
            </w:pPr>
            <w:r w:rsidRPr="00BC508A">
              <w:t>1</w:t>
            </w:r>
          </w:p>
        </w:tc>
        <w:tc>
          <w:tcPr>
            <w:tcW w:w="284" w:type="dxa"/>
          </w:tcPr>
          <w:p w14:paraId="70DD5664" w14:textId="77777777" w:rsidR="00D40C70" w:rsidRPr="00BC508A" w:rsidRDefault="00D40C70" w:rsidP="00E6030B">
            <w:pPr>
              <w:pStyle w:val="TAC"/>
            </w:pPr>
            <w:r w:rsidRPr="00BC508A">
              <w:t>1</w:t>
            </w:r>
          </w:p>
        </w:tc>
        <w:tc>
          <w:tcPr>
            <w:tcW w:w="709" w:type="dxa"/>
          </w:tcPr>
          <w:p w14:paraId="76482014" w14:textId="77777777" w:rsidR="00D40C70" w:rsidRPr="00BC508A" w:rsidRDefault="00D40C70" w:rsidP="00E6030B">
            <w:pPr>
              <w:pStyle w:val="TAL"/>
            </w:pPr>
          </w:p>
        </w:tc>
        <w:tc>
          <w:tcPr>
            <w:tcW w:w="4111" w:type="dxa"/>
          </w:tcPr>
          <w:p w14:paraId="480392E1" w14:textId="77777777" w:rsidR="00D40C70" w:rsidRPr="00BC508A" w:rsidRDefault="00D40C70" w:rsidP="00E6030B">
            <w:pPr>
              <w:pStyle w:val="TAL"/>
            </w:pPr>
            <w:r w:rsidRPr="00BC508A">
              <w:t>No Suitable Cells In tracking area</w:t>
            </w:r>
          </w:p>
        </w:tc>
      </w:tr>
      <w:tr w:rsidR="00D40C70" w:rsidRPr="00BC508A" w14:paraId="5CEB63DC" w14:textId="77777777" w:rsidTr="00E6030B">
        <w:trPr>
          <w:jc w:val="center"/>
        </w:trPr>
        <w:tc>
          <w:tcPr>
            <w:tcW w:w="284" w:type="dxa"/>
          </w:tcPr>
          <w:p w14:paraId="01BDBC56" w14:textId="77777777" w:rsidR="00D40C70" w:rsidRPr="00BC508A" w:rsidRDefault="00D40C70" w:rsidP="00E6030B">
            <w:pPr>
              <w:pStyle w:val="TAC"/>
            </w:pPr>
            <w:r w:rsidRPr="00BC508A">
              <w:t>0</w:t>
            </w:r>
          </w:p>
        </w:tc>
        <w:tc>
          <w:tcPr>
            <w:tcW w:w="285" w:type="dxa"/>
          </w:tcPr>
          <w:p w14:paraId="66EEE0C5" w14:textId="77777777" w:rsidR="00D40C70" w:rsidRPr="00BC508A" w:rsidRDefault="00D40C70" w:rsidP="00E6030B">
            <w:pPr>
              <w:pStyle w:val="TAC"/>
            </w:pPr>
            <w:r w:rsidRPr="00BC508A">
              <w:t>0</w:t>
            </w:r>
          </w:p>
        </w:tc>
        <w:tc>
          <w:tcPr>
            <w:tcW w:w="283" w:type="dxa"/>
          </w:tcPr>
          <w:p w14:paraId="7531C1E1" w14:textId="77777777" w:rsidR="00D40C70" w:rsidRPr="00BC508A" w:rsidRDefault="00D40C70" w:rsidP="00E6030B">
            <w:pPr>
              <w:pStyle w:val="TAC"/>
            </w:pPr>
            <w:r w:rsidRPr="00BC508A">
              <w:t>0</w:t>
            </w:r>
          </w:p>
        </w:tc>
        <w:tc>
          <w:tcPr>
            <w:tcW w:w="283" w:type="dxa"/>
          </w:tcPr>
          <w:p w14:paraId="10E7BD31" w14:textId="77777777" w:rsidR="00D40C70" w:rsidRPr="00BC508A" w:rsidRDefault="00D40C70" w:rsidP="00E6030B">
            <w:pPr>
              <w:pStyle w:val="TAC"/>
            </w:pPr>
            <w:r w:rsidRPr="00BC508A">
              <w:t>1</w:t>
            </w:r>
          </w:p>
        </w:tc>
        <w:tc>
          <w:tcPr>
            <w:tcW w:w="284" w:type="dxa"/>
          </w:tcPr>
          <w:p w14:paraId="2551BC5F" w14:textId="77777777" w:rsidR="00D40C70" w:rsidRPr="00BC508A" w:rsidRDefault="00D40C70" w:rsidP="00E6030B">
            <w:pPr>
              <w:pStyle w:val="TAC"/>
            </w:pPr>
            <w:r w:rsidRPr="00BC508A">
              <w:t>0</w:t>
            </w:r>
          </w:p>
        </w:tc>
        <w:tc>
          <w:tcPr>
            <w:tcW w:w="284" w:type="dxa"/>
          </w:tcPr>
          <w:p w14:paraId="4BB44B7F" w14:textId="77777777" w:rsidR="00D40C70" w:rsidRPr="00BC508A" w:rsidRDefault="00D40C70" w:rsidP="00E6030B">
            <w:pPr>
              <w:pStyle w:val="TAC"/>
            </w:pPr>
            <w:r w:rsidRPr="00BC508A">
              <w:t>0</w:t>
            </w:r>
          </w:p>
        </w:tc>
        <w:tc>
          <w:tcPr>
            <w:tcW w:w="284" w:type="dxa"/>
          </w:tcPr>
          <w:p w14:paraId="5EC12FCF" w14:textId="77777777" w:rsidR="00D40C70" w:rsidRPr="00BC508A" w:rsidRDefault="00D40C70" w:rsidP="00E6030B">
            <w:pPr>
              <w:pStyle w:val="TAC"/>
            </w:pPr>
            <w:r w:rsidRPr="00BC508A">
              <w:t>0</w:t>
            </w:r>
          </w:p>
        </w:tc>
        <w:tc>
          <w:tcPr>
            <w:tcW w:w="284" w:type="dxa"/>
          </w:tcPr>
          <w:p w14:paraId="34540EE3" w14:textId="77777777" w:rsidR="00D40C70" w:rsidRPr="00BC508A" w:rsidRDefault="00D40C70" w:rsidP="00E6030B">
            <w:pPr>
              <w:pStyle w:val="TAC"/>
            </w:pPr>
            <w:r w:rsidRPr="00BC508A">
              <w:t>0</w:t>
            </w:r>
          </w:p>
        </w:tc>
        <w:tc>
          <w:tcPr>
            <w:tcW w:w="709" w:type="dxa"/>
          </w:tcPr>
          <w:p w14:paraId="17CBE984" w14:textId="77777777" w:rsidR="00D40C70" w:rsidRPr="00BC508A" w:rsidRDefault="00D40C70" w:rsidP="00E6030B">
            <w:pPr>
              <w:pStyle w:val="TAL"/>
            </w:pPr>
          </w:p>
        </w:tc>
        <w:tc>
          <w:tcPr>
            <w:tcW w:w="4111" w:type="dxa"/>
          </w:tcPr>
          <w:p w14:paraId="04CA38A2" w14:textId="77777777" w:rsidR="00D40C70" w:rsidRPr="00BC508A" w:rsidRDefault="00D40C70" w:rsidP="00E6030B">
            <w:pPr>
              <w:pStyle w:val="TAL"/>
            </w:pPr>
            <w:r w:rsidRPr="00BC508A">
              <w:t>MSC temporarily not reachable</w:t>
            </w:r>
          </w:p>
        </w:tc>
      </w:tr>
      <w:tr w:rsidR="00D40C70" w:rsidRPr="00BC508A" w14:paraId="486389BB" w14:textId="77777777" w:rsidTr="00E6030B">
        <w:trPr>
          <w:jc w:val="center"/>
        </w:trPr>
        <w:tc>
          <w:tcPr>
            <w:tcW w:w="284" w:type="dxa"/>
          </w:tcPr>
          <w:p w14:paraId="4D62D3ED" w14:textId="77777777" w:rsidR="00D40C70" w:rsidRPr="00BC508A" w:rsidRDefault="00D40C70" w:rsidP="00E6030B">
            <w:pPr>
              <w:pStyle w:val="TAC"/>
            </w:pPr>
            <w:r w:rsidRPr="00BC508A">
              <w:t>0</w:t>
            </w:r>
          </w:p>
        </w:tc>
        <w:tc>
          <w:tcPr>
            <w:tcW w:w="285" w:type="dxa"/>
          </w:tcPr>
          <w:p w14:paraId="6368FF3E" w14:textId="77777777" w:rsidR="00D40C70" w:rsidRPr="00BC508A" w:rsidRDefault="00D40C70" w:rsidP="00E6030B">
            <w:pPr>
              <w:pStyle w:val="TAC"/>
            </w:pPr>
            <w:r w:rsidRPr="00BC508A">
              <w:t>0</w:t>
            </w:r>
          </w:p>
        </w:tc>
        <w:tc>
          <w:tcPr>
            <w:tcW w:w="283" w:type="dxa"/>
          </w:tcPr>
          <w:p w14:paraId="4E14C6B0" w14:textId="77777777" w:rsidR="00D40C70" w:rsidRPr="00BC508A" w:rsidRDefault="00D40C70" w:rsidP="00E6030B">
            <w:pPr>
              <w:pStyle w:val="TAC"/>
            </w:pPr>
            <w:r w:rsidRPr="00BC508A">
              <w:t>0</w:t>
            </w:r>
          </w:p>
        </w:tc>
        <w:tc>
          <w:tcPr>
            <w:tcW w:w="283" w:type="dxa"/>
          </w:tcPr>
          <w:p w14:paraId="0E172DA0" w14:textId="77777777" w:rsidR="00D40C70" w:rsidRPr="00BC508A" w:rsidRDefault="00D40C70" w:rsidP="00E6030B">
            <w:pPr>
              <w:pStyle w:val="TAC"/>
            </w:pPr>
            <w:r w:rsidRPr="00BC508A">
              <w:t>1</w:t>
            </w:r>
          </w:p>
        </w:tc>
        <w:tc>
          <w:tcPr>
            <w:tcW w:w="284" w:type="dxa"/>
          </w:tcPr>
          <w:p w14:paraId="2A3E04E1" w14:textId="77777777" w:rsidR="00D40C70" w:rsidRPr="00BC508A" w:rsidRDefault="00D40C70" w:rsidP="00E6030B">
            <w:pPr>
              <w:pStyle w:val="TAC"/>
            </w:pPr>
            <w:r w:rsidRPr="00BC508A">
              <w:t>0</w:t>
            </w:r>
          </w:p>
        </w:tc>
        <w:tc>
          <w:tcPr>
            <w:tcW w:w="284" w:type="dxa"/>
          </w:tcPr>
          <w:p w14:paraId="284DF698" w14:textId="77777777" w:rsidR="00D40C70" w:rsidRPr="00BC508A" w:rsidRDefault="00D40C70" w:rsidP="00E6030B">
            <w:pPr>
              <w:pStyle w:val="TAC"/>
            </w:pPr>
            <w:r w:rsidRPr="00BC508A">
              <w:t>0</w:t>
            </w:r>
          </w:p>
        </w:tc>
        <w:tc>
          <w:tcPr>
            <w:tcW w:w="284" w:type="dxa"/>
          </w:tcPr>
          <w:p w14:paraId="51F9EA4D" w14:textId="77777777" w:rsidR="00D40C70" w:rsidRPr="00BC508A" w:rsidRDefault="00D40C70" w:rsidP="00E6030B">
            <w:pPr>
              <w:pStyle w:val="TAC"/>
            </w:pPr>
            <w:r w:rsidRPr="00BC508A">
              <w:t>0</w:t>
            </w:r>
          </w:p>
        </w:tc>
        <w:tc>
          <w:tcPr>
            <w:tcW w:w="284" w:type="dxa"/>
          </w:tcPr>
          <w:p w14:paraId="7B9E77F1" w14:textId="77777777" w:rsidR="00D40C70" w:rsidRPr="00BC508A" w:rsidRDefault="00D40C70" w:rsidP="00E6030B">
            <w:pPr>
              <w:pStyle w:val="TAC"/>
            </w:pPr>
            <w:r w:rsidRPr="00BC508A">
              <w:t>1</w:t>
            </w:r>
          </w:p>
        </w:tc>
        <w:tc>
          <w:tcPr>
            <w:tcW w:w="709" w:type="dxa"/>
          </w:tcPr>
          <w:p w14:paraId="096C4EF1" w14:textId="77777777" w:rsidR="00D40C70" w:rsidRPr="00BC508A" w:rsidRDefault="00D40C70" w:rsidP="00E6030B">
            <w:pPr>
              <w:pStyle w:val="TAL"/>
            </w:pPr>
          </w:p>
        </w:tc>
        <w:tc>
          <w:tcPr>
            <w:tcW w:w="4111" w:type="dxa"/>
          </w:tcPr>
          <w:p w14:paraId="1B1D26BB" w14:textId="77777777" w:rsidR="00D40C70" w:rsidRPr="00BC508A" w:rsidRDefault="00D40C70" w:rsidP="00E6030B">
            <w:pPr>
              <w:pStyle w:val="TAL"/>
            </w:pPr>
            <w:r w:rsidRPr="00BC508A">
              <w:t>Network failure</w:t>
            </w:r>
          </w:p>
        </w:tc>
      </w:tr>
      <w:tr w:rsidR="00D40C70" w:rsidRPr="00BC508A" w14:paraId="3C423C31" w14:textId="77777777" w:rsidTr="00E6030B">
        <w:trPr>
          <w:jc w:val="center"/>
        </w:trPr>
        <w:tc>
          <w:tcPr>
            <w:tcW w:w="284" w:type="dxa"/>
          </w:tcPr>
          <w:p w14:paraId="2DA7B4CF" w14:textId="77777777" w:rsidR="00D40C70" w:rsidRPr="00BC508A" w:rsidRDefault="00D40C70" w:rsidP="00E6030B">
            <w:pPr>
              <w:pStyle w:val="TAC"/>
            </w:pPr>
            <w:r w:rsidRPr="00BC508A">
              <w:t>0</w:t>
            </w:r>
          </w:p>
        </w:tc>
        <w:tc>
          <w:tcPr>
            <w:tcW w:w="285" w:type="dxa"/>
          </w:tcPr>
          <w:p w14:paraId="15D035EE" w14:textId="77777777" w:rsidR="00D40C70" w:rsidRPr="00BC508A" w:rsidRDefault="00D40C70" w:rsidP="00E6030B">
            <w:pPr>
              <w:pStyle w:val="TAC"/>
            </w:pPr>
            <w:r w:rsidRPr="00BC508A">
              <w:t>0</w:t>
            </w:r>
          </w:p>
        </w:tc>
        <w:tc>
          <w:tcPr>
            <w:tcW w:w="283" w:type="dxa"/>
          </w:tcPr>
          <w:p w14:paraId="6FB19EEF" w14:textId="77777777" w:rsidR="00D40C70" w:rsidRPr="00BC508A" w:rsidRDefault="00D40C70" w:rsidP="00E6030B">
            <w:pPr>
              <w:pStyle w:val="TAC"/>
            </w:pPr>
            <w:r w:rsidRPr="00BC508A">
              <w:t>0</w:t>
            </w:r>
          </w:p>
        </w:tc>
        <w:tc>
          <w:tcPr>
            <w:tcW w:w="283" w:type="dxa"/>
          </w:tcPr>
          <w:p w14:paraId="0C2B2EDD" w14:textId="77777777" w:rsidR="00D40C70" w:rsidRPr="00BC508A" w:rsidRDefault="00D40C70" w:rsidP="00E6030B">
            <w:pPr>
              <w:pStyle w:val="TAC"/>
            </w:pPr>
            <w:r w:rsidRPr="00BC508A">
              <w:t>1</w:t>
            </w:r>
          </w:p>
        </w:tc>
        <w:tc>
          <w:tcPr>
            <w:tcW w:w="284" w:type="dxa"/>
          </w:tcPr>
          <w:p w14:paraId="6FB18775" w14:textId="77777777" w:rsidR="00D40C70" w:rsidRPr="00BC508A" w:rsidRDefault="00D40C70" w:rsidP="00E6030B">
            <w:pPr>
              <w:pStyle w:val="TAC"/>
            </w:pPr>
            <w:r w:rsidRPr="00BC508A">
              <w:t>0</w:t>
            </w:r>
          </w:p>
        </w:tc>
        <w:tc>
          <w:tcPr>
            <w:tcW w:w="284" w:type="dxa"/>
          </w:tcPr>
          <w:p w14:paraId="08A69608" w14:textId="77777777" w:rsidR="00D40C70" w:rsidRPr="00BC508A" w:rsidRDefault="00D40C70" w:rsidP="00E6030B">
            <w:pPr>
              <w:pStyle w:val="TAC"/>
            </w:pPr>
            <w:r w:rsidRPr="00BC508A">
              <w:t>0</w:t>
            </w:r>
          </w:p>
        </w:tc>
        <w:tc>
          <w:tcPr>
            <w:tcW w:w="284" w:type="dxa"/>
          </w:tcPr>
          <w:p w14:paraId="79D67490" w14:textId="77777777" w:rsidR="00D40C70" w:rsidRPr="00BC508A" w:rsidRDefault="00D40C70" w:rsidP="00E6030B">
            <w:pPr>
              <w:pStyle w:val="TAC"/>
            </w:pPr>
            <w:r w:rsidRPr="00BC508A">
              <w:t>1</w:t>
            </w:r>
          </w:p>
        </w:tc>
        <w:tc>
          <w:tcPr>
            <w:tcW w:w="284" w:type="dxa"/>
          </w:tcPr>
          <w:p w14:paraId="3342B957" w14:textId="77777777" w:rsidR="00D40C70" w:rsidRPr="00BC508A" w:rsidRDefault="00D40C70" w:rsidP="00E6030B">
            <w:pPr>
              <w:pStyle w:val="TAC"/>
            </w:pPr>
            <w:r w:rsidRPr="00BC508A">
              <w:t>0</w:t>
            </w:r>
          </w:p>
        </w:tc>
        <w:tc>
          <w:tcPr>
            <w:tcW w:w="709" w:type="dxa"/>
          </w:tcPr>
          <w:p w14:paraId="21CD105B" w14:textId="77777777" w:rsidR="00D40C70" w:rsidRPr="00BC508A" w:rsidRDefault="00D40C70" w:rsidP="00E6030B">
            <w:pPr>
              <w:pStyle w:val="TAL"/>
            </w:pPr>
          </w:p>
        </w:tc>
        <w:tc>
          <w:tcPr>
            <w:tcW w:w="4111" w:type="dxa"/>
          </w:tcPr>
          <w:p w14:paraId="52F92D0D" w14:textId="77777777" w:rsidR="00D40C70" w:rsidRPr="00BC508A" w:rsidRDefault="00D40C70" w:rsidP="00E6030B">
            <w:pPr>
              <w:pStyle w:val="TAL"/>
            </w:pPr>
            <w:r w:rsidRPr="00BC508A">
              <w:t>CS domain not available</w:t>
            </w:r>
          </w:p>
        </w:tc>
      </w:tr>
      <w:tr w:rsidR="00D40C70" w:rsidRPr="00BC508A" w14:paraId="06FC5EFB" w14:textId="77777777" w:rsidTr="00E6030B">
        <w:trPr>
          <w:jc w:val="center"/>
        </w:trPr>
        <w:tc>
          <w:tcPr>
            <w:tcW w:w="284" w:type="dxa"/>
          </w:tcPr>
          <w:p w14:paraId="540BEFED" w14:textId="77777777" w:rsidR="00D40C70" w:rsidRPr="00BC508A" w:rsidRDefault="00D40C70" w:rsidP="00E6030B">
            <w:pPr>
              <w:pStyle w:val="TAC"/>
            </w:pPr>
            <w:r w:rsidRPr="00BC508A">
              <w:t>0</w:t>
            </w:r>
          </w:p>
        </w:tc>
        <w:tc>
          <w:tcPr>
            <w:tcW w:w="285" w:type="dxa"/>
          </w:tcPr>
          <w:p w14:paraId="690045EA" w14:textId="77777777" w:rsidR="00D40C70" w:rsidRPr="00BC508A" w:rsidRDefault="00D40C70" w:rsidP="00E6030B">
            <w:pPr>
              <w:pStyle w:val="TAC"/>
            </w:pPr>
            <w:r w:rsidRPr="00BC508A">
              <w:t>0</w:t>
            </w:r>
          </w:p>
        </w:tc>
        <w:tc>
          <w:tcPr>
            <w:tcW w:w="283" w:type="dxa"/>
          </w:tcPr>
          <w:p w14:paraId="4A8714A6" w14:textId="77777777" w:rsidR="00D40C70" w:rsidRPr="00BC508A" w:rsidRDefault="00D40C70" w:rsidP="00E6030B">
            <w:pPr>
              <w:pStyle w:val="TAC"/>
            </w:pPr>
            <w:r w:rsidRPr="00BC508A">
              <w:t>0</w:t>
            </w:r>
          </w:p>
        </w:tc>
        <w:tc>
          <w:tcPr>
            <w:tcW w:w="283" w:type="dxa"/>
          </w:tcPr>
          <w:p w14:paraId="3B2FFAB3" w14:textId="77777777" w:rsidR="00D40C70" w:rsidRPr="00BC508A" w:rsidRDefault="00D40C70" w:rsidP="00E6030B">
            <w:pPr>
              <w:pStyle w:val="TAC"/>
            </w:pPr>
            <w:r w:rsidRPr="00BC508A">
              <w:t>1</w:t>
            </w:r>
          </w:p>
        </w:tc>
        <w:tc>
          <w:tcPr>
            <w:tcW w:w="284" w:type="dxa"/>
          </w:tcPr>
          <w:p w14:paraId="3AB16910" w14:textId="77777777" w:rsidR="00D40C70" w:rsidRPr="00BC508A" w:rsidRDefault="00D40C70" w:rsidP="00E6030B">
            <w:pPr>
              <w:pStyle w:val="TAC"/>
            </w:pPr>
            <w:r w:rsidRPr="00BC508A">
              <w:t>0</w:t>
            </w:r>
          </w:p>
        </w:tc>
        <w:tc>
          <w:tcPr>
            <w:tcW w:w="284" w:type="dxa"/>
          </w:tcPr>
          <w:p w14:paraId="431861F4" w14:textId="77777777" w:rsidR="00D40C70" w:rsidRPr="00BC508A" w:rsidRDefault="00D40C70" w:rsidP="00E6030B">
            <w:pPr>
              <w:pStyle w:val="TAC"/>
            </w:pPr>
            <w:r w:rsidRPr="00BC508A">
              <w:t>0</w:t>
            </w:r>
          </w:p>
        </w:tc>
        <w:tc>
          <w:tcPr>
            <w:tcW w:w="284" w:type="dxa"/>
          </w:tcPr>
          <w:p w14:paraId="1972B100" w14:textId="77777777" w:rsidR="00D40C70" w:rsidRPr="00BC508A" w:rsidRDefault="00D40C70" w:rsidP="00E6030B">
            <w:pPr>
              <w:pStyle w:val="TAC"/>
            </w:pPr>
            <w:r w:rsidRPr="00BC508A">
              <w:t>1</w:t>
            </w:r>
          </w:p>
        </w:tc>
        <w:tc>
          <w:tcPr>
            <w:tcW w:w="284" w:type="dxa"/>
          </w:tcPr>
          <w:p w14:paraId="5FFCFAEE" w14:textId="77777777" w:rsidR="00D40C70" w:rsidRPr="00BC508A" w:rsidRDefault="00D40C70" w:rsidP="00E6030B">
            <w:pPr>
              <w:pStyle w:val="TAC"/>
            </w:pPr>
            <w:r w:rsidRPr="00BC508A">
              <w:t>1</w:t>
            </w:r>
          </w:p>
        </w:tc>
        <w:tc>
          <w:tcPr>
            <w:tcW w:w="709" w:type="dxa"/>
          </w:tcPr>
          <w:p w14:paraId="07336391" w14:textId="77777777" w:rsidR="00D40C70" w:rsidRPr="00BC508A" w:rsidRDefault="00D40C70" w:rsidP="00E6030B">
            <w:pPr>
              <w:pStyle w:val="TAL"/>
            </w:pPr>
          </w:p>
        </w:tc>
        <w:tc>
          <w:tcPr>
            <w:tcW w:w="4111" w:type="dxa"/>
          </w:tcPr>
          <w:p w14:paraId="597F62C1" w14:textId="77777777" w:rsidR="00D40C70" w:rsidRPr="00BC508A" w:rsidRDefault="00D40C70" w:rsidP="00E6030B">
            <w:pPr>
              <w:pStyle w:val="TAL"/>
            </w:pPr>
            <w:r w:rsidRPr="00BC508A">
              <w:t>ESM failure</w:t>
            </w:r>
          </w:p>
        </w:tc>
      </w:tr>
      <w:tr w:rsidR="00D40C70" w:rsidRPr="00BC508A" w14:paraId="28F1FD01" w14:textId="77777777" w:rsidTr="00E6030B">
        <w:trPr>
          <w:jc w:val="center"/>
        </w:trPr>
        <w:tc>
          <w:tcPr>
            <w:tcW w:w="284" w:type="dxa"/>
          </w:tcPr>
          <w:p w14:paraId="1AD486FF" w14:textId="77777777" w:rsidR="00D40C70" w:rsidRPr="00BC508A" w:rsidRDefault="00D40C70" w:rsidP="00E6030B">
            <w:pPr>
              <w:pStyle w:val="TAC"/>
            </w:pPr>
            <w:r w:rsidRPr="00BC508A">
              <w:t>0</w:t>
            </w:r>
          </w:p>
        </w:tc>
        <w:tc>
          <w:tcPr>
            <w:tcW w:w="285" w:type="dxa"/>
          </w:tcPr>
          <w:p w14:paraId="664BA6DF" w14:textId="77777777" w:rsidR="00D40C70" w:rsidRPr="00BC508A" w:rsidRDefault="00D40C70" w:rsidP="00E6030B">
            <w:pPr>
              <w:pStyle w:val="TAC"/>
            </w:pPr>
            <w:r w:rsidRPr="00BC508A">
              <w:t>0</w:t>
            </w:r>
          </w:p>
        </w:tc>
        <w:tc>
          <w:tcPr>
            <w:tcW w:w="283" w:type="dxa"/>
          </w:tcPr>
          <w:p w14:paraId="7F4DA8BA" w14:textId="77777777" w:rsidR="00D40C70" w:rsidRPr="00BC508A" w:rsidRDefault="00D40C70" w:rsidP="00E6030B">
            <w:pPr>
              <w:pStyle w:val="TAC"/>
            </w:pPr>
            <w:r w:rsidRPr="00BC508A">
              <w:t>0</w:t>
            </w:r>
          </w:p>
        </w:tc>
        <w:tc>
          <w:tcPr>
            <w:tcW w:w="283" w:type="dxa"/>
          </w:tcPr>
          <w:p w14:paraId="614EE11A" w14:textId="77777777" w:rsidR="00D40C70" w:rsidRPr="00BC508A" w:rsidRDefault="00D40C70" w:rsidP="00E6030B">
            <w:pPr>
              <w:pStyle w:val="TAC"/>
            </w:pPr>
            <w:r w:rsidRPr="00BC508A">
              <w:t>1</w:t>
            </w:r>
          </w:p>
        </w:tc>
        <w:tc>
          <w:tcPr>
            <w:tcW w:w="284" w:type="dxa"/>
          </w:tcPr>
          <w:p w14:paraId="2A1E9443" w14:textId="77777777" w:rsidR="00D40C70" w:rsidRPr="00BC508A" w:rsidRDefault="00D40C70" w:rsidP="00E6030B">
            <w:pPr>
              <w:pStyle w:val="TAC"/>
            </w:pPr>
            <w:r w:rsidRPr="00BC508A">
              <w:t>0</w:t>
            </w:r>
          </w:p>
        </w:tc>
        <w:tc>
          <w:tcPr>
            <w:tcW w:w="284" w:type="dxa"/>
          </w:tcPr>
          <w:p w14:paraId="722AA4CE" w14:textId="77777777" w:rsidR="00D40C70" w:rsidRPr="00BC508A" w:rsidRDefault="00D40C70" w:rsidP="00E6030B">
            <w:pPr>
              <w:pStyle w:val="TAC"/>
            </w:pPr>
            <w:r w:rsidRPr="00BC508A">
              <w:t>1</w:t>
            </w:r>
          </w:p>
        </w:tc>
        <w:tc>
          <w:tcPr>
            <w:tcW w:w="284" w:type="dxa"/>
          </w:tcPr>
          <w:p w14:paraId="69016433" w14:textId="77777777" w:rsidR="00D40C70" w:rsidRPr="00BC508A" w:rsidRDefault="00D40C70" w:rsidP="00E6030B">
            <w:pPr>
              <w:pStyle w:val="TAC"/>
            </w:pPr>
            <w:r w:rsidRPr="00BC508A">
              <w:t>0</w:t>
            </w:r>
          </w:p>
        </w:tc>
        <w:tc>
          <w:tcPr>
            <w:tcW w:w="284" w:type="dxa"/>
          </w:tcPr>
          <w:p w14:paraId="756DF1FC" w14:textId="77777777" w:rsidR="00D40C70" w:rsidRPr="00BC508A" w:rsidRDefault="00D40C70" w:rsidP="00E6030B">
            <w:pPr>
              <w:pStyle w:val="TAC"/>
            </w:pPr>
            <w:r w:rsidRPr="00BC508A">
              <w:t>0</w:t>
            </w:r>
          </w:p>
        </w:tc>
        <w:tc>
          <w:tcPr>
            <w:tcW w:w="709" w:type="dxa"/>
          </w:tcPr>
          <w:p w14:paraId="15E93B3F" w14:textId="77777777" w:rsidR="00D40C70" w:rsidRPr="00BC508A" w:rsidRDefault="00D40C70" w:rsidP="00E6030B">
            <w:pPr>
              <w:pStyle w:val="TAL"/>
            </w:pPr>
          </w:p>
        </w:tc>
        <w:tc>
          <w:tcPr>
            <w:tcW w:w="4111" w:type="dxa"/>
          </w:tcPr>
          <w:p w14:paraId="2F92AC8A" w14:textId="77777777" w:rsidR="00D40C70" w:rsidRPr="00BC508A" w:rsidRDefault="00D40C70" w:rsidP="00E6030B">
            <w:pPr>
              <w:pStyle w:val="TAL"/>
            </w:pPr>
            <w:r w:rsidRPr="00BC508A">
              <w:t>MAC failure</w:t>
            </w:r>
          </w:p>
        </w:tc>
      </w:tr>
      <w:tr w:rsidR="00D40C70" w:rsidRPr="00BC508A" w14:paraId="70015A3B" w14:textId="77777777" w:rsidTr="00E6030B">
        <w:trPr>
          <w:jc w:val="center"/>
        </w:trPr>
        <w:tc>
          <w:tcPr>
            <w:tcW w:w="284" w:type="dxa"/>
          </w:tcPr>
          <w:p w14:paraId="6683E527" w14:textId="77777777" w:rsidR="00D40C70" w:rsidRPr="00BC508A" w:rsidRDefault="00D40C70" w:rsidP="00E6030B">
            <w:pPr>
              <w:pStyle w:val="TAC"/>
            </w:pPr>
            <w:r w:rsidRPr="00BC508A">
              <w:t>0</w:t>
            </w:r>
          </w:p>
        </w:tc>
        <w:tc>
          <w:tcPr>
            <w:tcW w:w="285" w:type="dxa"/>
          </w:tcPr>
          <w:p w14:paraId="6CFB088B" w14:textId="77777777" w:rsidR="00D40C70" w:rsidRPr="00BC508A" w:rsidRDefault="00D40C70" w:rsidP="00E6030B">
            <w:pPr>
              <w:pStyle w:val="TAC"/>
            </w:pPr>
            <w:r w:rsidRPr="00BC508A">
              <w:t>0</w:t>
            </w:r>
          </w:p>
        </w:tc>
        <w:tc>
          <w:tcPr>
            <w:tcW w:w="283" w:type="dxa"/>
          </w:tcPr>
          <w:p w14:paraId="7583B49A" w14:textId="77777777" w:rsidR="00D40C70" w:rsidRPr="00BC508A" w:rsidRDefault="00D40C70" w:rsidP="00E6030B">
            <w:pPr>
              <w:pStyle w:val="TAC"/>
            </w:pPr>
            <w:r w:rsidRPr="00BC508A">
              <w:t>0</w:t>
            </w:r>
          </w:p>
        </w:tc>
        <w:tc>
          <w:tcPr>
            <w:tcW w:w="283" w:type="dxa"/>
          </w:tcPr>
          <w:p w14:paraId="58B47EBD" w14:textId="77777777" w:rsidR="00D40C70" w:rsidRPr="00BC508A" w:rsidRDefault="00D40C70" w:rsidP="00E6030B">
            <w:pPr>
              <w:pStyle w:val="TAC"/>
            </w:pPr>
            <w:r w:rsidRPr="00BC508A">
              <w:t>1</w:t>
            </w:r>
          </w:p>
        </w:tc>
        <w:tc>
          <w:tcPr>
            <w:tcW w:w="284" w:type="dxa"/>
          </w:tcPr>
          <w:p w14:paraId="1F6F102C" w14:textId="77777777" w:rsidR="00D40C70" w:rsidRPr="00BC508A" w:rsidRDefault="00D40C70" w:rsidP="00E6030B">
            <w:pPr>
              <w:pStyle w:val="TAC"/>
            </w:pPr>
            <w:r w:rsidRPr="00BC508A">
              <w:t>0</w:t>
            </w:r>
          </w:p>
        </w:tc>
        <w:tc>
          <w:tcPr>
            <w:tcW w:w="284" w:type="dxa"/>
          </w:tcPr>
          <w:p w14:paraId="02CC36F6" w14:textId="77777777" w:rsidR="00D40C70" w:rsidRPr="00BC508A" w:rsidRDefault="00D40C70" w:rsidP="00E6030B">
            <w:pPr>
              <w:pStyle w:val="TAC"/>
            </w:pPr>
            <w:r w:rsidRPr="00BC508A">
              <w:t>1</w:t>
            </w:r>
          </w:p>
        </w:tc>
        <w:tc>
          <w:tcPr>
            <w:tcW w:w="284" w:type="dxa"/>
          </w:tcPr>
          <w:p w14:paraId="6F654013" w14:textId="77777777" w:rsidR="00D40C70" w:rsidRPr="00BC508A" w:rsidRDefault="00D40C70" w:rsidP="00E6030B">
            <w:pPr>
              <w:pStyle w:val="TAC"/>
            </w:pPr>
            <w:r w:rsidRPr="00BC508A">
              <w:t>0</w:t>
            </w:r>
          </w:p>
        </w:tc>
        <w:tc>
          <w:tcPr>
            <w:tcW w:w="284" w:type="dxa"/>
          </w:tcPr>
          <w:p w14:paraId="1A580867" w14:textId="77777777" w:rsidR="00D40C70" w:rsidRPr="00BC508A" w:rsidRDefault="00D40C70" w:rsidP="00E6030B">
            <w:pPr>
              <w:pStyle w:val="TAC"/>
            </w:pPr>
            <w:r w:rsidRPr="00BC508A">
              <w:t>1</w:t>
            </w:r>
          </w:p>
        </w:tc>
        <w:tc>
          <w:tcPr>
            <w:tcW w:w="709" w:type="dxa"/>
          </w:tcPr>
          <w:p w14:paraId="3E470666" w14:textId="77777777" w:rsidR="00D40C70" w:rsidRPr="00BC508A" w:rsidRDefault="00D40C70" w:rsidP="00E6030B">
            <w:pPr>
              <w:pStyle w:val="TAL"/>
            </w:pPr>
          </w:p>
        </w:tc>
        <w:tc>
          <w:tcPr>
            <w:tcW w:w="4111" w:type="dxa"/>
          </w:tcPr>
          <w:p w14:paraId="45CD4C9F" w14:textId="77777777" w:rsidR="00D40C70" w:rsidRPr="00BC508A" w:rsidRDefault="00D40C70" w:rsidP="00E6030B">
            <w:pPr>
              <w:pStyle w:val="TAL"/>
            </w:pPr>
            <w:r w:rsidRPr="00BC508A">
              <w:t>Synch failure</w:t>
            </w:r>
          </w:p>
        </w:tc>
      </w:tr>
      <w:tr w:rsidR="00D40C70" w:rsidRPr="00BC508A" w14:paraId="5D1C2ED7" w14:textId="77777777" w:rsidTr="00E6030B">
        <w:trPr>
          <w:jc w:val="center"/>
        </w:trPr>
        <w:tc>
          <w:tcPr>
            <w:tcW w:w="284" w:type="dxa"/>
          </w:tcPr>
          <w:p w14:paraId="7EEF8DE7" w14:textId="77777777" w:rsidR="00D40C70" w:rsidRPr="00BC508A" w:rsidRDefault="00D40C70" w:rsidP="00E6030B">
            <w:pPr>
              <w:pStyle w:val="TAC"/>
            </w:pPr>
            <w:r w:rsidRPr="00BC508A">
              <w:t>0</w:t>
            </w:r>
          </w:p>
        </w:tc>
        <w:tc>
          <w:tcPr>
            <w:tcW w:w="285" w:type="dxa"/>
          </w:tcPr>
          <w:p w14:paraId="4723DC84" w14:textId="77777777" w:rsidR="00D40C70" w:rsidRPr="00BC508A" w:rsidRDefault="00D40C70" w:rsidP="00E6030B">
            <w:pPr>
              <w:pStyle w:val="TAC"/>
            </w:pPr>
            <w:r w:rsidRPr="00BC508A">
              <w:t>0</w:t>
            </w:r>
          </w:p>
        </w:tc>
        <w:tc>
          <w:tcPr>
            <w:tcW w:w="283" w:type="dxa"/>
          </w:tcPr>
          <w:p w14:paraId="45CF88B2" w14:textId="77777777" w:rsidR="00D40C70" w:rsidRPr="00BC508A" w:rsidRDefault="00D40C70" w:rsidP="00E6030B">
            <w:pPr>
              <w:pStyle w:val="TAC"/>
            </w:pPr>
            <w:r w:rsidRPr="00BC508A">
              <w:t>0</w:t>
            </w:r>
          </w:p>
        </w:tc>
        <w:tc>
          <w:tcPr>
            <w:tcW w:w="283" w:type="dxa"/>
          </w:tcPr>
          <w:p w14:paraId="45BBFF36" w14:textId="77777777" w:rsidR="00D40C70" w:rsidRPr="00BC508A" w:rsidRDefault="00D40C70" w:rsidP="00E6030B">
            <w:pPr>
              <w:pStyle w:val="TAC"/>
            </w:pPr>
            <w:r w:rsidRPr="00BC508A">
              <w:t>1</w:t>
            </w:r>
          </w:p>
        </w:tc>
        <w:tc>
          <w:tcPr>
            <w:tcW w:w="284" w:type="dxa"/>
          </w:tcPr>
          <w:p w14:paraId="583A9FB2" w14:textId="77777777" w:rsidR="00D40C70" w:rsidRPr="00BC508A" w:rsidRDefault="00D40C70" w:rsidP="00E6030B">
            <w:pPr>
              <w:pStyle w:val="TAC"/>
            </w:pPr>
            <w:r w:rsidRPr="00BC508A">
              <w:t>0</w:t>
            </w:r>
          </w:p>
        </w:tc>
        <w:tc>
          <w:tcPr>
            <w:tcW w:w="284" w:type="dxa"/>
          </w:tcPr>
          <w:p w14:paraId="5C0D4AC7" w14:textId="77777777" w:rsidR="00D40C70" w:rsidRPr="00BC508A" w:rsidRDefault="00D40C70" w:rsidP="00E6030B">
            <w:pPr>
              <w:pStyle w:val="TAC"/>
            </w:pPr>
            <w:r w:rsidRPr="00BC508A">
              <w:t>1</w:t>
            </w:r>
          </w:p>
        </w:tc>
        <w:tc>
          <w:tcPr>
            <w:tcW w:w="284" w:type="dxa"/>
          </w:tcPr>
          <w:p w14:paraId="04FA8957" w14:textId="77777777" w:rsidR="00D40C70" w:rsidRPr="00BC508A" w:rsidRDefault="00D40C70" w:rsidP="00E6030B">
            <w:pPr>
              <w:pStyle w:val="TAC"/>
            </w:pPr>
            <w:r w:rsidRPr="00BC508A">
              <w:t>1</w:t>
            </w:r>
          </w:p>
        </w:tc>
        <w:tc>
          <w:tcPr>
            <w:tcW w:w="284" w:type="dxa"/>
          </w:tcPr>
          <w:p w14:paraId="1A73884E" w14:textId="77777777" w:rsidR="00D40C70" w:rsidRPr="00BC508A" w:rsidRDefault="00D40C70" w:rsidP="00E6030B">
            <w:pPr>
              <w:pStyle w:val="TAC"/>
            </w:pPr>
            <w:r w:rsidRPr="00BC508A">
              <w:t>0</w:t>
            </w:r>
          </w:p>
        </w:tc>
        <w:tc>
          <w:tcPr>
            <w:tcW w:w="709" w:type="dxa"/>
          </w:tcPr>
          <w:p w14:paraId="5D40C691" w14:textId="77777777" w:rsidR="00D40C70" w:rsidRPr="00BC508A" w:rsidRDefault="00D40C70" w:rsidP="00E6030B">
            <w:pPr>
              <w:pStyle w:val="TAL"/>
            </w:pPr>
          </w:p>
        </w:tc>
        <w:tc>
          <w:tcPr>
            <w:tcW w:w="4111" w:type="dxa"/>
          </w:tcPr>
          <w:p w14:paraId="190E854A" w14:textId="77777777" w:rsidR="00D40C70" w:rsidRPr="00BC508A" w:rsidRDefault="00D40C70" w:rsidP="00E6030B">
            <w:pPr>
              <w:pStyle w:val="TAL"/>
            </w:pPr>
            <w:r w:rsidRPr="00BC508A">
              <w:t>Congestion</w:t>
            </w:r>
          </w:p>
        </w:tc>
      </w:tr>
      <w:tr w:rsidR="00D40C70" w:rsidRPr="00BC508A" w14:paraId="47DC7236" w14:textId="77777777" w:rsidTr="00E6030B">
        <w:trPr>
          <w:jc w:val="center"/>
        </w:trPr>
        <w:tc>
          <w:tcPr>
            <w:tcW w:w="284" w:type="dxa"/>
          </w:tcPr>
          <w:p w14:paraId="1D3DC879" w14:textId="77777777" w:rsidR="00D40C70" w:rsidRPr="00BC508A" w:rsidRDefault="00D40C70" w:rsidP="00E6030B">
            <w:pPr>
              <w:pStyle w:val="TAC"/>
            </w:pPr>
            <w:r w:rsidRPr="00BC508A">
              <w:t>0</w:t>
            </w:r>
          </w:p>
        </w:tc>
        <w:tc>
          <w:tcPr>
            <w:tcW w:w="285" w:type="dxa"/>
          </w:tcPr>
          <w:p w14:paraId="66407FAE" w14:textId="77777777" w:rsidR="00D40C70" w:rsidRPr="00BC508A" w:rsidRDefault="00D40C70" w:rsidP="00E6030B">
            <w:pPr>
              <w:pStyle w:val="TAC"/>
            </w:pPr>
            <w:r w:rsidRPr="00BC508A">
              <w:t>0</w:t>
            </w:r>
          </w:p>
        </w:tc>
        <w:tc>
          <w:tcPr>
            <w:tcW w:w="283" w:type="dxa"/>
          </w:tcPr>
          <w:p w14:paraId="536F191E" w14:textId="77777777" w:rsidR="00D40C70" w:rsidRPr="00BC508A" w:rsidRDefault="00D40C70" w:rsidP="00E6030B">
            <w:pPr>
              <w:pStyle w:val="TAC"/>
            </w:pPr>
            <w:r w:rsidRPr="00BC508A">
              <w:t>0</w:t>
            </w:r>
          </w:p>
        </w:tc>
        <w:tc>
          <w:tcPr>
            <w:tcW w:w="283" w:type="dxa"/>
          </w:tcPr>
          <w:p w14:paraId="682364BE" w14:textId="77777777" w:rsidR="00D40C70" w:rsidRPr="00BC508A" w:rsidRDefault="00D40C70" w:rsidP="00E6030B">
            <w:pPr>
              <w:pStyle w:val="TAC"/>
            </w:pPr>
            <w:r w:rsidRPr="00BC508A">
              <w:t>1</w:t>
            </w:r>
          </w:p>
        </w:tc>
        <w:tc>
          <w:tcPr>
            <w:tcW w:w="284" w:type="dxa"/>
          </w:tcPr>
          <w:p w14:paraId="30DCCCDA" w14:textId="77777777" w:rsidR="00D40C70" w:rsidRPr="00BC508A" w:rsidRDefault="00D40C70" w:rsidP="00E6030B">
            <w:pPr>
              <w:pStyle w:val="TAC"/>
            </w:pPr>
            <w:r w:rsidRPr="00BC508A">
              <w:t>0</w:t>
            </w:r>
          </w:p>
        </w:tc>
        <w:tc>
          <w:tcPr>
            <w:tcW w:w="284" w:type="dxa"/>
          </w:tcPr>
          <w:p w14:paraId="21AB9C64" w14:textId="77777777" w:rsidR="00D40C70" w:rsidRPr="00BC508A" w:rsidRDefault="00D40C70" w:rsidP="00E6030B">
            <w:pPr>
              <w:pStyle w:val="TAC"/>
            </w:pPr>
            <w:r w:rsidRPr="00BC508A">
              <w:t>1</w:t>
            </w:r>
          </w:p>
        </w:tc>
        <w:tc>
          <w:tcPr>
            <w:tcW w:w="284" w:type="dxa"/>
          </w:tcPr>
          <w:p w14:paraId="4F9B6FF5" w14:textId="77777777" w:rsidR="00D40C70" w:rsidRPr="00BC508A" w:rsidRDefault="00D40C70" w:rsidP="00E6030B">
            <w:pPr>
              <w:pStyle w:val="TAC"/>
            </w:pPr>
            <w:r w:rsidRPr="00BC508A">
              <w:t>1</w:t>
            </w:r>
          </w:p>
        </w:tc>
        <w:tc>
          <w:tcPr>
            <w:tcW w:w="284" w:type="dxa"/>
          </w:tcPr>
          <w:p w14:paraId="1922FCB9" w14:textId="77777777" w:rsidR="00D40C70" w:rsidRPr="00BC508A" w:rsidRDefault="00D40C70" w:rsidP="00E6030B">
            <w:pPr>
              <w:pStyle w:val="TAC"/>
            </w:pPr>
            <w:r w:rsidRPr="00BC508A">
              <w:t>1</w:t>
            </w:r>
          </w:p>
        </w:tc>
        <w:tc>
          <w:tcPr>
            <w:tcW w:w="709" w:type="dxa"/>
          </w:tcPr>
          <w:p w14:paraId="6E45FC34" w14:textId="77777777" w:rsidR="00D40C70" w:rsidRPr="00BC508A" w:rsidRDefault="00D40C70" w:rsidP="00E6030B">
            <w:pPr>
              <w:pStyle w:val="TAL"/>
            </w:pPr>
          </w:p>
        </w:tc>
        <w:tc>
          <w:tcPr>
            <w:tcW w:w="4111" w:type="dxa"/>
          </w:tcPr>
          <w:p w14:paraId="0DE93D2C" w14:textId="77777777" w:rsidR="00D40C70" w:rsidRPr="00BC508A" w:rsidRDefault="00D40C70" w:rsidP="00E6030B">
            <w:pPr>
              <w:pStyle w:val="TAL"/>
            </w:pPr>
            <w:r w:rsidRPr="00BC508A">
              <w:t>UE security capabilities mismatch</w:t>
            </w:r>
          </w:p>
        </w:tc>
      </w:tr>
      <w:tr w:rsidR="00D40C70" w:rsidRPr="00BC508A" w14:paraId="2F7338E4" w14:textId="77777777" w:rsidTr="00E6030B">
        <w:trPr>
          <w:jc w:val="center"/>
        </w:trPr>
        <w:tc>
          <w:tcPr>
            <w:tcW w:w="284" w:type="dxa"/>
          </w:tcPr>
          <w:p w14:paraId="6F16686B" w14:textId="77777777" w:rsidR="00D40C70" w:rsidRPr="00BC508A" w:rsidRDefault="00D40C70" w:rsidP="00E6030B">
            <w:pPr>
              <w:pStyle w:val="TAC"/>
            </w:pPr>
            <w:r w:rsidRPr="00BC508A">
              <w:t>0</w:t>
            </w:r>
          </w:p>
        </w:tc>
        <w:tc>
          <w:tcPr>
            <w:tcW w:w="285" w:type="dxa"/>
          </w:tcPr>
          <w:p w14:paraId="49B0B2CD" w14:textId="77777777" w:rsidR="00D40C70" w:rsidRPr="00BC508A" w:rsidRDefault="00D40C70" w:rsidP="00E6030B">
            <w:pPr>
              <w:pStyle w:val="TAC"/>
            </w:pPr>
            <w:r w:rsidRPr="00BC508A">
              <w:t>0</w:t>
            </w:r>
          </w:p>
        </w:tc>
        <w:tc>
          <w:tcPr>
            <w:tcW w:w="283" w:type="dxa"/>
          </w:tcPr>
          <w:p w14:paraId="1AC84BE6" w14:textId="77777777" w:rsidR="00D40C70" w:rsidRPr="00BC508A" w:rsidRDefault="00D40C70" w:rsidP="00E6030B">
            <w:pPr>
              <w:pStyle w:val="TAC"/>
            </w:pPr>
            <w:r w:rsidRPr="00BC508A">
              <w:t>0</w:t>
            </w:r>
          </w:p>
        </w:tc>
        <w:tc>
          <w:tcPr>
            <w:tcW w:w="283" w:type="dxa"/>
          </w:tcPr>
          <w:p w14:paraId="11147FD6" w14:textId="77777777" w:rsidR="00D40C70" w:rsidRPr="00BC508A" w:rsidRDefault="00D40C70" w:rsidP="00E6030B">
            <w:pPr>
              <w:pStyle w:val="TAC"/>
            </w:pPr>
            <w:r w:rsidRPr="00BC508A">
              <w:t>1</w:t>
            </w:r>
          </w:p>
        </w:tc>
        <w:tc>
          <w:tcPr>
            <w:tcW w:w="284" w:type="dxa"/>
          </w:tcPr>
          <w:p w14:paraId="5A7900F1" w14:textId="77777777" w:rsidR="00D40C70" w:rsidRPr="00BC508A" w:rsidRDefault="00D40C70" w:rsidP="00E6030B">
            <w:pPr>
              <w:pStyle w:val="TAC"/>
            </w:pPr>
            <w:r w:rsidRPr="00BC508A">
              <w:t>1</w:t>
            </w:r>
          </w:p>
        </w:tc>
        <w:tc>
          <w:tcPr>
            <w:tcW w:w="284" w:type="dxa"/>
          </w:tcPr>
          <w:p w14:paraId="6F261356" w14:textId="77777777" w:rsidR="00D40C70" w:rsidRPr="00BC508A" w:rsidRDefault="00D40C70" w:rsidP="00E6030B">
            <w:pPr>
              <w:pStyle w:val="TAC"/>
            </w:pPr>
            <w:r w:rsidRPr="00BC508A">
              <w:t>0</w:t>
            </w:r>
          </w:p>
        </w:tc>
        <w:tc>
          <w:tcPr>
            <w:tcW w:w="284" w:type="dxa"/>
          </w:tcPr>
          <w:p w14:paraId="22C0B8C3" w14:textId="77777777" w:rsidR="00D40C70" w:rsidRPr="00BC508A" w:rsidRDefault="00D40C70" w:rsidP="00E6030B">
            <w:pPr>
              <w:pStyle w:val="TAC"/>
            </w:pPr>
            <w:r w:rsidRPr="00BC508A">
              <w:t>0</w:t>
            </w:r>
          </w:p>
        </w:tc>
        <w:tc>
          <w:tcPr>
            <w:tcW w:w="284" w:type="dxa"/>
          </w:tcPr>
          <w:p w14:paraId="567CE7AE" w14:textId="77777777" w:rsidR="00D40C70" w:rsidRPr="00BC508A" w:rsidRDefault="00D40C70" w:rsidP="00E6030B">
            <w:pPr>
              <w:pStyle w:val="TAC"/>
            </w:pPr>
            <w:r w:rsidRPr="00BC508A">
              <w:t>0</w:t>
            </w:r>
          </w:p>
        </w:tc>
        <w:tc>
          <w:tcPr>
            <w:tcW w:w="709" w:type="dxa"/>
          </w:tcPr>
          <w:p w14:paraId="10D0EC0F" w14:textId="77777777" w:rsidR="00D40C70" w:rsidRPr="00BC508A" w:rsidRDefault="00D40C70" w:rsidP="00E6030B">
            <w:pPr>
              <w:pStyle w:val="TAL"/>
            </w:pPr>
          </w:p>
        </w:tc>
        <w:tc>
          <w:tcPr>
            <w:tcW w:w="4111" w:type="dxa"/>
          </w:tcPr>
          <w:p w14:paraId="39FCB9DD" w14:textId="77777777" w:rsidR="00D40C70" w:rsidRPr="00BC508A" w:rsidRDefault="00D40C70" w:rsidP="00E6030B">
            <w:pPr>
              <w:pStyle w:val="TAL"/>
            </w:pPr>
            <w:r w:rsidRPr="00BC508A">
              <w:t>Security mode rejected, unspecified</w:t>
            </w:r>
          </w:p>
        </w:tc>
      </w:tr>
      <w:tr w:rsidR="00D40C70" w:rsidRPr="00BC508A" w14:paraId="1B43F19F" w14:textId="77777777" w:rsidTr="00E6030B">
        <w:trPr>
          <w:jc w:val="center"/>
        </w:trPr>
        <w:tc>
          <w:tcPr>
            <w:tcW w:w="284" w:type="dxa"/>
          </w:tcPr>
          <w:p w14:paraId="725A41FD" w14:textId="77777777" w:rsidR="00D40C70" w:rsidRPr="00BC508A" w:rsidRDefault="00D40C70" w:rsidP="00E6030B">
            <w:pPr>
              <w:pStyle w:val="TAC"/>
            </w:pPr>
            <w:r w:rsidRPr="00BC508A">
              <w:t>0</w:t>
            </w:r>
          </w:p>
        </w:tc>
        <w:tc>
          <w:tcPr>
            <w:tcW w:w="285" w:type="dxa"/>
          </w:tcPr>
          <w:p w14:paraId="0BA28BD6" w14:textId="77777777" w:rsidR="00D40C70" w:rsidRPr="00BC508A" w:rsidRDefault="00D40C70" w:rsidP="00E6030B">
            <w:pPr>
              <w:pStyle w:val="TAC"/>
            </w:pPr>
            <w:r w:rsidRPr="00BC508A">
              <w:t>0</w:t>
            </w:r>
          </w:p>
        </w:tc>
        <w:tc>
          <w:tcPr>
            <w:tcW w:w="283" w:type="dxa"/>
          </w:tcPr>
          <w:p w14:paraId="75DB4D35" w14:textId="77777777" w:rsidR="00D40C70" w:rsidRPr="00BC508A" w:rsidRDefault="00D40C70" w:rsidP="00E6030B">
            <w:pPr>
              <w:pStyle w:val="TAC"/>
            </w:pPr>
            <w:r w:rsidRPr="00BC508A">
              <w:t>0</w:t>
            </w:r>
          </w:p>
        </w:tc>
        <w:tc>
          <w:tcPr>
            <w:tcW w:w="283" w:type="dxa"/>
          </w:tcPr>
          <w:p w14:paraId="792DDA7E" w14:textId="77777777" w:rsidR="00D40C70" w:rsidRPr="00BC508A" w:rsidRDefault="00D40C70" w:rsidP="00E6030B">
            <w:pPr>
              <w:pStyle w:val="TAC"/>
            </w:pPr>
            <w:r w:rsidRPr="00BC508A">
              <w:t>1</w:t>
            </w:r>
          </w:p>
        </w:tc>
        <w:tc>
          <w:tcPr>
            <w:tcW w:w="284" w:type="dxa"/>
          </w:tcPr>
          <w:p w14:paraId="6F2417DF" w14:textId="77777777" w:rsidR="00D40C70" w:rsidRPr="00BC508A" w:rsidRDefault="00D40C70" w:rsidP="00E6030B">
            <w:pPr>
              <w:pStyle w:val="TAC"/>
            </w:pPr>
            <w:r w:rsidRPr="00BC508A">
              <w:t>1</w:t>
            </w:r>
          </w:p>
        </w:tc>
        <w:tc>
          <w:tcPr>
            <w:tcW w:w="284" w:type="dxa"/>
          </w:tcPr>
          <w:p w14:paraId="56B4A8D7" w14:textId="77777777" w:rsidR="00D40C70" w:rsidRPr="00BC508A" w:rsidRDefault="00D40C70" w:rsidP="00E6030B">
            <w:pPr>
              <w:pStyle w:val="TAC"/>
            </w:pPr>
            <w:r w:rsidRPr="00BC508A">
              <w:t>0</w:t>
            </w:r>
          </w:p>
        </w:tc>
        <w:tc>
          <w:tcPr>
            <w:tcW w:w="284" w:type="dxa"/>
          </w:tcPr>
          <w:p w14:paraId="6BBE306C" w14:textId="77777777" w:rsidR="00D40C70" w:rsidRPr="00BC508A" w:rsidRDefault="00D40C70" w:rsidP="00E6030B">
            <w:pPr>
              <w:pStyle w:val="TAC"/>
            </w:pPr>
            <w:r w:rsidRPr="00BC508A">
              <w:t>0</w:t>
            </w:r>
          </w:p>
        </w:tc>
        <w:tc>
          <w:tcPr>
            <w:tcW w:w="284" w:type="dxa"/>
          </w:tcPr>
          <w:p w14:paraId="7A5483C9" w14:textId="77777777" w:rsidR="00D40C70" w:rsidRPr="00BC508A" w:rsidRDefault="00D40C70" w:rsidP="00E6030B">
            <w:pPr>
              <w:pStyle w:val="TAC"/>
            </w:pPr>
            <w:r w:rsidRPr="00BC508A">
              <w:t>1</w:t>
            </w:r>
          </w:p>
        </w:tc>
        <w:tc>
          <w:tcPr>
            <w:tcW w:w="709" w:type="dxa"/>
          </w:tcPr>
          <w:p w14:paraId="1750AD3C" w14:textId="77777777" w:rsidR="00D40C70" w:rsidRPr="00BC508A" w:rsidRDefault="00D40C70" w:rsidP="00E6030B">
            <w:pPr>
              <w:pStyle w:val="TAL"/>
            </w:pPr>
          </w:p>
        </w:tc>
        <w:tc>
          <w:tcPr>
            <w:tcW w:w="4111" w:type="dxa"/>
          </w:tcPr>
          <w:p w14:paraId="0D1289FA" w14:textId="77777777" w:rsidR="00D40C70" w:rsidRPr="00BC508A" w:rsidRDefault="00D40C70" w:rsidP="00E6030B">
            <w:pPr>
              <w:pStyle w:val="TAL"/>
            </w:pPr>
            <w:r w:rsidRPr="00BC508A">
              <w:t>Not authorized for this CSG</w:t>
            </w:r>
          </w:p>
        </w:tc>
      </w:tr>
      <w:tr w:rsidR="00D40C70" w:rsidRPr="00BC508A" w14:paraId="0253B9F5" w14:textId="77777777" w:rsidTr="00E6030B">
        <w:trPr>
          <w:jc w:val="center"/>
        </w:trPr>
        <w:tc>
          <w:tcPr>
            <w:tcW w:w="284" w:type="dxa"/>
          </w:tcPr>
          <w:p w14:paraId="18992446" w14:textId="77777777" w:rsidR="00D40C70" w:rsidRPr="00BC508A" w:rsidRDefault="00D40C70" w:rsidP="00E6030B">
            <w:pPr>
              <w:pStyle w:val="TAC"/>
            </w:pPr>
            <w:r w:rsidRPr="00BC508A">
              <w:t>0</w:t>
            </w:r>
          </w:p>
        </w:tc>
        <w:tc>
          <w:tcPr>
            <w:tcW w:w="285" w:type="dxa"/>
          </w:tcPr>
          <w:p w14:paraId="46115E28" w14:textId="77777777" w:rsidR="00D40C70" w:rsidRPr="00BC508A" w:rsidRDefault="00D40C70" w:rsidP="00E6030B">
            <w:pPr>
              <w:pStyle w:val="TAC"/>
            </w:pPr>
            <w:r w:rsidRPr="00BC508A">
              <w:t>0</w:t>
            </w:r>
          </w:p>
        </w:tc>
        <w:tc>
          <w:tcPr>
            <w:tcW w:w="283" w:type="dxa"/>
          </w:tcPr>
          <w:p w14:paraId="2355FE5F" w14:textId="77777777" w:rsidR="00D40C70" w:rsidRPr="00BC508A" w:rsidRDefault="00D40C70" w:rsidP="00E6030B">
            <w:pPr>
              <w:pStyle w:val="TAC"/>
            </w:pPr>
            <w:r w:rsidRPr="00BC508A">
              <w:t>0</w:t>
            </w:r>
          </w:p>
        </w:tc>
        <w:tc>
          <w:tcPr>
            <w:tcW w:w="283" w:type="dxa"/>
          </w:tcPr>
          <w:p w14:paraId="350C542F" w14:textId="77777777" w:rsidR="00D40C70" w:rsidRPr="00BC508A" w:rsidRDefault="00D40C70" w:rsidP="00E6030B">
            <w:pPr>
              <w:pStyle w:val="TAC"/>
            </w:pPr>
            <w:r w:rsidRPr="00BC508A">
              <w:t>1</w:t>
            </w:r>
          </w:p>
        </w:tc>
        <w:tc>
          <w:tcPr>
            <w:tcW w:w="284" w:type="dxa"/>
          </w:tcPr>
          <w:p w14:paraId="35066877" w14:textId="77777777" w:rsidR="00D40C70" w:rsidRPr="00BC508A" w:rsidRDefault="00D40C70" w:rsidP="00E6030B">
            <w:pPr>
              <w:pStyle w:val="TAC"/>
            </w:pPr>
            <w:r w:rsidRPr="00BC508A">
              <w:t>1</w:t>
            </w:r>
          </w:p>
        </w:tc>
        <w:tc>
          <w:tcPr>
            <w:tcW w:w="284" w:type="dxa"/>
          </w:tcPr>
          <w:p w14:paraId="51E26B74" w14:textId="77777777" w:rsidR="00D40C70" w:rsidRPr="00BC508A" w:rsidRDefault="00D40C70" w:rsidP="00E6030B">
            <w:pPr>
              <w:pStyle w:val="TAC"/>
            </w:pPr>
            <w:r w:rsidRPr="00BC508A">
              <w:t>0</w:t>
            </w:r>
          </w:p>
        </w:tc>
        <w:tc>
          <w:tcPr>
            <w:tcW w:w="284" w:type="dxa"/>
          </w:tcPr>
          <w:p w14:paraId="76413341" w14:textId="77777777" w:rsidR="00D40C70" w:rsidRPr="00BC508A" w:rsidRDefault="00D40C70" w:rsidP="00E6030B">
            <w:pPr>
              <w:pStyle w:val="TAC"/>
            </w:pPr>
            <w:r w:rsidRPr="00BC508A">
              <w:t>1</w:t>
            </w:r>
          </w:p>
        </w:tc>
        <w:tc>
          <w:tcPr>
            <w:tcW w:w="284" w:type="dxa"/>
          </w:tcPr>
          <w:p w14:paraId="3E5836F4" w14:textId="77777777" w:rsidR="00D40C70" w:rsidRPr="00BC508A" w:rsidRDefault="00D40C70" w:rsidP="00E6030B">
            <w:pPr>
              <w:pStyle w:val="TAC"/>
            </w:pPr>
            <w:r w:rsidRPr="00BC508A">
              <w:t>0</w:t>
            </w:r>
          </w:p>
        </w:tc>
        <w:tc>
          <w:tcPr>
            <w:tcW w:w="709" w:type="dxa"/>
          </w:tcPr>
          <w:p w14:paraId="59410FAC" w14:textId="77777777" w:rsidR="00D40C70" w:rsidRPr="00BC508A" w:rsidRDefault="00D40C70" w:rsidP="00E6030B">
            <w:pPr>
              <w:pStyle w:val="TAL"/>
            </w:pPr>
          </w:p>
        </w:tc>
        <w:tc>
          <w:tcPr>
            <w:tcW w:w="4111" w:type="dxa"/>
          </w:tcPr>
          <w:p w14:paraId="30031BF1" w14:textId="77777777" w:rsidR="00D40C70" w:rsidRPr="00BC508A" w:rsidRDefault="00D40C70" w:rsidP="00E6030B">
            <w:pPr>
              <w:pStyle w:val="TAL"/>
            </w:pPr>
            <w:r w:rsidRPr="00BC508A">
              <w:t>Non-EPS authentication unacceptable</w:t>
            </w:r>
          </w:p>
        </w:tc>
      </w:tr>
      <w:tr w:rsidR="00D40C70" w:rsidRPr="00BC508A" w14:paraId="653CB1FE" w14:textId="77777777" w:rsidTr="00E6030B">
        <w:trPr>
          <w:jc w:val="center"/>
        </w:trPr>
        <w:tc>
          <w:tcPr>
            <w:tcW w:w="284" w:type="dxa"/>
          </w:tcPr>
          <w:p w14:paraId="61119177" w14:textId="77777777" w:rsidR="00D40C70" w:rsidRPr="00BC508A" w:rsidRDefault="00D40C70" w:rsidP="00E6030B">
            <w:pPr>
              <w:pStyle w:val="TAC"/>
            </w:pPr>
            <w:r w:rsidRPr="00BC508A">
              <w:t>0</w:t>
            </w:r>
          </w:p>
        </w:tc>
        <w:tc>
          <w:tcPr>
            <w:tcW w:w="285" w:type="dxa"/>
          </w:tcPr>
          <w:p w14:paraId="7A067B8A" w14:textId="77777777" w:rsidR="00D40C70" w:rsidRPr="00BC508A" w:rsidRDefault="00D40C70" w:rsidP="00E6030B">
            <w:pPr>
              <w:pStyle w:val="TAC"/>
            </w:pPr>
            <w:r w:rsidRPr="00BC508A">
              <w:t>0</w:t>
            </w:r>
          </w:p>
        </w:tc>
        <w:tc>
          <w:tcPr>
            <w:tcW w:w="283" w:type="dxa"/>
          </w:tcPr>
          <w:p w14:paraId="65BE50E5" w14:textId="77777777" w:rsidR="00D40C70" w:rsidRPr="00BC508A" w:rsidRDefault="00D40C70" w:rsidP="00E6030B">
            <w:pPr>
              <w:pStyle w:val="TAC"/>
            </w:pPr>
            <w:r w:rsidRPr="00BC508A">
              <w:t>0</w:t>
            </w:r>
          </w:p>
        </w:tc>
        <w:tc>
          <w:tcPr>
            <w:tcW w:w="283" w:type="dxa"/>
          </w:tcPr>
          <w:p w14:paraId="51325375" w14:textId="77777777" w:rsidR="00D40C70" w:rsidRPr="00BC508A" w:rsidRDefault="00D40C70" w:rsidP="00E6030B">
            <w:pPr>
              <w:pStyle w:val="TAC"/>
            </w:pPr>
            <w:r w:rsidRPr="00BC508A">
              <w:t>1</w:t>
            </w:r>
          </w:p>
        </w:tc>
        <w:tc>
          <w:tcPr>
            <w:tcW w:w="284" w:type="dxa"/>
          </w:tcPr>
          <w:p w14:paraId="12B8896C" w14:textId="77777777" w:rsidR="00D40C70" w:rsidRPr="00BC508A" w:rsidRDefault="00D40C70" w:rsidP="00E6030B">
            <w:pPr>
              <w:pStyle w:val="TAC"/>
              <w:rPr>
                <w:lang w:eastAsia="ja-JP"/>
              </w:rPr>
            </w:pPr>
            <w:r w:rsidRPr="00BC508A">
              <w:t>1</w:t>
            </w:r>
          </w:p>
        </w:tc>
        <w:tc>
          <w:tcPr>
            <w:tcW w:w="284" w:type="dxa"/>
          </w:tcPr>
          <w:p w14:paraId="4C7CA683" w14:textId="77777777" w:rsidR="00D40C70" w:rsidRPr="00BC508A" w:rsidRDefault="00D40C70" w:rsidP="00E6030B">
            <w:pPr>
              <w:pStyle w:val="TAC"/>
            </w:pPr>
            <w:r w:rsidRPr="00BC508A">
              <w:t>1</w:t>
            </w:r>
          </w:p>
        </w:tc>
        <w:tc>
          <w:tcPr>
            <w:tcW w:w="284" w:type="dxa"/>
          </w:tcPr>
          <w:p w14:paraId="650CC4DB" w14:textId="77777777" w:rsidR="00D40C70" w:rsidRPr="00BC508A" w:rsidRDefault="00D40C70" w:rsidP="00E6030B">
            <w:pPr>
              <w:pStyle w:val="TAC"/>
            </w:pPr>
            <w:r w:rsidRPr="00BC508A">
              <w:t>1</w:t>
            </w:r>
          </w:p>
        </w:tc>
        <w:tc>
          <w:tcPr>
            <w:tcW w:w="284" w:type="dxa"/>
          </w:tcPr>
          <w:p w14:paraId="35E8FA86" w14:textId="77777777" w:rsidR="00D40C70" w:rsidRPr="00BC508A" w:rsidRDefault="00D40C70" w:rsidP="00E6030B">
            <w:pPr>
              <w:pStyle w:val="TAC"/>
              <w:rPr>
                <w:lang w:eastAsia="ja-JP"/>
              </w:rPr>
            </w:pPr>
            <w:r w:rsidRPr="00BC508A">
              <w:t>1</w:t>
            </w:r>
          </w:p>
        </w:tc>
        <w:tc>
          <w:tcPr>
            <w:tcW w:w="709" w:type="dxa"/>
          </w:tcPr>
          <w:p w14:paraId="45DFAEE9" w14:textId="77777777" w:rsidR="00D40C70" w:rsidRPr="00BC508A" w:rsidRDefault="00D40C70" w:rsidP="00E6030B">
            <w:pPr>
              <w:pStyle w:val="TAL"/>
            </w:pPr>
          </w:p>
        </w:tc>
        <w:tc>
          <w:tcPr>
            <w:tcW w:w="4111" w:type="dxa"/>
          </w:tcPr>
          <w:p w14:paraId="3145FE62" w14:textId="77777777" w:rsidR="00D40C70" w:rsidRPr="00BC508A" w:rsidRDefault="00D40C70" w:rsidP="00E6030B">
            <w:pPr>
              <w:pStyle w:val="TAL"/>
            </w:pPr>
            <w:r w:rsidRPr="00BC508A">
              <w:t>Redirection to 5GCN required</w:t>
            </w:r>
          </w:p>
        </w:tc>
      </w:tr>
      <w:tr w:rsidR="00D40C70" w:rsidRPr="00BC508A" w14:paraId="0D93844C" w14:textId="77777777" w:rsidTr="00E6030B">
        <w:trPr>
          <w:jc w:val="center"/>
        </w:trPr>
        <w:tc>
          <w:tcPr>
            <w:tcW w:w="284" w:type="dxa"/>
          </w:tcPr>
          <w:p w14:paraId="6485468C" w14:textId="77777777" w:rsidR="00D40C70" w:rsidRPr="00BC508A" w:rsidRDefault="00D40C70" w:rsidP="00E6030B">
            <w:pPr>
              <w:pStyle w:val="TAC"/>
            </w:pPr>
            <w:r w:rsidRPr="00BC508A">
              <w:t>0</w:t>
            </w:r>
          </w:p>
        </w:tc>
        <w:tc>
          <w:tcPr>
            <w:tcW w:w="285" w:type="dxa"/>
          </w:tcPr>
          <w:p w14:paraId="67F04A90" w14:textId="77777777" w:rsidR="00D40C70" w:rsidRPr="00BC508A" w:rsidRDefault="00D40C70" w:rsidP="00E6030B">
            <w:pPr>
              <w:pStyle w:val="TAC"/>
            </w:pPr>
            <w:r w:rsidRPr="00BC508A">
              <w:t>0</w:t>
            </w:r>
          </w:p>
        </w:tc>
        <w:tc>
          <w:tcPr>
            <w:tcW w:w="283" w:type="dxa"/>
          </w:tcPr>
          <w:p w14:paraId="08697120" w14:textId="77777777" w:rsidR="00D40C70" w:rsidRPr="00BC508A" w:rsidRDefault="00D40C70" w:rsidP="00E6030B">
            <w:pPr>
              <w:pStyle w:val="TAC"/>
            </w:pPr>
            <w:r w:rsidRPr="00BC508A">
              <w:t>1</w:t>
            </w:r>
          </w:p>
        </w:tc>
        <w:tc>
          <w:tcPr>
            <w:tcW w:w="283" w:type="dxa"/>
          </w:tcPr>
          <w:p w14:paraId="502580F0" w14:textId="77777777" w:rsidR="00D40C70" w:rsidRPr="00BC508A" w:rsidRDefault="00D40C70" w:rsidP="00E6030B">
            <w:pPr>
              <w:pStyle w:val="TAC"/>
            </w:pPr>
            <w:r w:rsidRPr="00BC508A">
              <w:t>0</w:t>
            </w:r>
          </w:p>
        </w:tc>
        <w:tc>
          <w:tcPr>
            <w:tcW w:w="284" w:type="dxa"/>
          </w:tcPr>
          <w:p w14:paraId="49D04663" w14:textId="77777777" w:rsidR="00D40C70" w:rsidRPr="00BC508A" w:rsidRDefault="00D40C70" w:rsidP="00E6030B">
            <w:pPr>
              <w:pStyle w:val="TAC"/>
            </w:pPr>
            <w:r w:rsidRPr="00BC508A">
              <w:t>0</w:t>
            </w:r>
          </w:p>
        </w:tc>
        <w:tc>
          <w:tcPr>
            <w:tcW w:w="284" w:type="dxa"/>
          </w:tcPr>
          <w:p w14:paraId="56291D94" w14:textId="77777777" w:rsidR="00D40C70" w:rsidRPr="00BC508A" w:rsidRDefault="00D40C70" w:rsidP="00E6030B">
            <w:pPr>
              <w:pStyle w:val="TAC"/>
            </w:pPr>
            <w:r w:rsidRPr="00BC508A">
              <w:t>0</w:t>
            </w:r>
          </w:p>
        </w:tc>
        <w:tc>
          <w:tcPr>
            <w:tcW w:w="284" w:type="dxa"/>
          </w:tcPr>
          <w:p w14:paraId="026099E6" w14:textId="77777777" w:rsidR="00D40C70" w:rsidRPr="00BC508A" w:rsidRDefault="00D40C70" w:rsidP="00E6030B">
            <w:pPr>
              <w:pStyle w:val="TAC"/>
            </w:pPr>
            <w:r w:rsidRPr="00BC508A">
              <w:t>1</w:t>
            </w:r>
          </w:p>
        </w:tc>
        <w:tc>
          <w:tcPr>
            <w:tcW w:w="284" w:type="dxa"/>
          </w:tcPr>
          <w:p w14:paraId="4EFCCBF2" w14:textId="77777777" w:rsidR="00D40C70" w:rsidRPr="00BC508A" w:rsidRDefault="00D40C70" w:rsidP="00E6030B">
            <w:pPr>
              <w:pStyle w:val="TAC"/>
            </w:pPr>
            <w:r w:rsidRPr="00BC508A">
              <w:t>1</w:t>
            </w:r>
          </w:p>
        </w:tc>
        <w:tc>
          <w:tcPr>
            <w:tcW w:w="709" w:type="dxa"/>
          </w:tcPr>
          <w:p w14:paraId="5328D004" w14:textId="77777777" w:rsidR="00D40C70" w:rsidRPr="00BC508A" w:rsidRDefault="00D40C70" w:rsidP="00E6030B">
            <w:pPr>
              <w:pStyle w:val="TAL"/>
            </w:pPr>
          </w:p>
        </w:tc>
        <w:tc>
          <w:tcPr>
            <w:tcW w:w="4111" w:type="dxa"/>
          </w:tcPr>
          <w:p w14:paraId="5FC116C6" w14:textId="77777777" w:rsidR="00D40C70" w:rsidRPr="00BC508A" w:rsidRDefault="00D40C70" w:rsidP="00E6030B">
            <w:pPr>
              <w:pStyle w:val="TAL"/>
            </w:pPr>
            <w:r w:rsidRPr="00BC508A">
              <w:t>Requested service option not authorized</w:t>
            </w:r>
            <w:r w:rsidRPr="00BC508A">
              <w:rPr>
                <w:lang w:eastAsia="zh-CN"/>
              </w:rPr>
              <w:t xml:space="preserve"> in this PLMN</w:t>
            </w:r>
          </w:p>
        </w:tc>
      </w:tr>
      <w:tr w:rsidR="00BC494B" w:rsidRPr="00BC508A" w14:paraId="7AF19E84" w14:textId="77777777" w:rsidTr="00AC61AB">
        <w:tblPrEx>
          <w:tblLook w:val="04A0" w:firstRow="1" w:lastRow="0" w:firstColumn="1" w:lastColumn="0" w:noHBand="0" w:noVBand="1"/>
        </w:tblPrEx>
        <w:trPr>
          <w:jc w:val="center"/>
        </w:trPr>
        <w:tc>
          <w:tcPr>
            <w:tcW w:w="284" w:type="dxa"/>
            <w:tcBorders>
              <w:top w:val="nil"/>
              <w:left w:val="single" w:sz="4" w:space="0" w:color="auto"/>
              <w:bottom w:val="nil"/>
              <w:right w:val="nil"/>
            </w:tcBorders>
          </w:tcPr>
          <w:p w14:paraId="2F2CC4D6" w14:textId="77777777" w:rsidR="00BC494B" w:rsidRPr="00BC508A" w:rsidRDefault="00BC494B" w:rsidP="00AC61AB">
            <w:pPr>
              <w:pStyle w:val="TAC"/>
            </w:pPr>
            <w:r w:rsidRPr="00BC508A">
              <w:t>0</w:t>
            </w:r>
          </w:p>
        </w:tc>
        <w:tc>
          <w:tcPr>
            <w:tcW w:w="285" w:type="dxa"/>
            <w:tcBorders>
              <w:top w:val="nil"/>
              <w:left w:val="nil"/>
              <w:bottom w:val="nil"/>
              <w:right w:val="nil"/>
            </w:tcBorders>
          </w:tcPr>
          <w:p w14:paraId="63881CBB" w14:textId="77777777" w:rsidR="00BC494B" w:rsidRPr="00BC508A" w:rsidRDefault="00BC494B" w:rsidP="00AC61AB">
            <w:pPr>
              <w:pStyle w:val="TAC"/>
            </w:pPr>
            <w:r w:rsidRPr="00BC508A">
              <w:t>0</w:t>
            </w:r>
          </w:p>
        </w:tc>
        <w:tc>
          <w:tcPr>
            <w:tcW w:w="283" w:type="dxa"/>
            <w:tcBorders>
              <w:top w:val="nil"/>
              <w:left w:val="nil"/>
              <w:bottom w:val="nil"/>
              <w:right w:val="nil"/>
            </w:tcBorders>
          </w:tcPr>
          <w:p w14:paraId="77C32DB6" w14:textId="77777777" w:rsidR="00BC494B" w:rsidRPr="00BC508A" w:rsidRDefault="00BC494B" w:rsidP="00AC61AB">
            <w:pPr>
              <w:pStyle w:val="TAC"/>
            </w:pPr>
            <w:r w:rsidRPr="00BC508A">
              <w:t>1</w:t>
            </w:r>
          </w:p>
        </w:tc>
        <w:tc>
          <w:tcPr>
            <w:tcW w:w="283" w:type="dxa"/>
            <w:tcBorders>
              <w:top w:val="nil"/>
              <w:left w:val="nil"/>
              <w:bottom w:val="nil"/>
              <w:right w:val="nil"/>
            </w:tcBorders>
          </w:tcPr>
          <w:p w14:paraId="15BDA205" w14:textId="77777777" w:rsidR="00BC494B" w:rsidRPr="00BC508A" w:rsidRDefault="00BC494B" w:rsidP="00AC61AB">
            <w:pPr>
              <w:pStyle w:val="TAC"/>
            </w:pPr>
            <w:r w:rsidRPr="00BC508A">
              <w:t>0</w:t>
            </w:r>
          </w:p>
        </w:tc>
        <w:tc>
          <w:tcPr>
            <w:tcW w:w="284" w:type="dxa"/>
            <w:tcBorders>
              <w:top w:val="nil"/>
              <w:left w:val="nil"/>
              <w:bottom w:val="nil"/>
              <w:right w:val="nil"/>
            </w:tcBorders>
          </w:tcPr>
          <w:p w14:paraId="26FD59E2"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DF231" w14:textId="77777777" w:rsidR="00BC494B" w:rsidRPr="00BC508A" w:rsidRDefault="00BC494B" w:rsidP="00AC61AB">
            <w:pPr>
              <w:pStyle w:val="TAC"/>
            </w:pPr>
            <w:r w:rsidRPr="00BC508A">
              <w:t>1</w:t>
            </w:r>
          </w:p>
        </w:tc>
        <w:tc>
          <w:tcPr>
            <w:tcW w:w="284" w:type="dxa"/>
            <w:tcBorders>
              <w:top w:val="nil"/>
              <w:left w:val="nil"/>
              <w:bottom w:val="nil"/>
              <w:right w:val="nil"/>
            </w:tcBorders>
          </w:tcPr>
          <w:p w14:paraId="74F11964" w14:textId="77777777" w:rsidR="00BC494B" w:rsidRPr="00BC508A" w:rsidRDefault="00BC494B" w:rsidP="00AC61AB">
            <w:pPr>
              <w:pStyle w:val="TAC"/>
            </w:pPr>
            <w:r w:rsidRPr="00BC508A">
              <w:t>0</w:t>
            </w:r>
          </w:p>
        </w:tc>
        <w:tc>
          <w:tcPr>
            <w:tcW w:w="284" w:type="dxa"/>
            <w:tcBorders>
              <w:top w:val="nil"/>
              <w:left w:val="nil"/>
              <w:bottom w:val="nil"/>
              <w:right w:val="nil"/>
            </w:tcBorders>
          </w:tcPr>
          <w:p w14:paraId="6067F821" w14:textId="77777777" w:rsidR="00BC494B" w:rsidRPr="00BC508A" w:rsidRDefault="00BC494B" w:rsidP="00AC61AB">
            <w:pPr>
              <w:pStyle w:val="TAC"/>
            </w:pPr>
            <w:r w:rsidRPr="00BC508A">
              <w:t>0</w:t>
            </w:r>
          </w:p>
        </w:tc>
        <w:tc>
          <w:tcPr>
            <w:tcW w:w="709" w:type="dxa"/>
            <w:tcBorders>
              <w:top w:val="nil"/>
              <w:left w:val="nil"/>
              <w:bottom w:val="nil"/>
              <w:right w:val="nil"/>
            </w:tcBorders>
          </w:tcPr>
          <w:p w14:paraId="0FA6EBEC" w14:textId="77777777" w:rsidR="00BC494B" w:rsidRPr="00BC508A" w:rsidRDefault="00BC494B" w:rsidP="00AC61AB">
            <w:pPr>
              <w:pStyle w:val="TAL"/>
            </w:pPr>
          </w:p>
        </w:tc>
        <w:tc>
          <w:tcPr>
            <w:tcW w:w="4111" w:type="dxa"/>
            <w:tcBorders>
              <w:top w:val="nil"/>
              <w:left w:val="nil"/>
              <w:bottom w:val="nil"/>
              <w:right w:val="single" w:sz="4" w:space="0" w:color="auto"/>
            </w:tcBorders>
          </w:tcPr>
          <w:p w14:paraId="11B57FB9" w14:textId="77777777" w:rsidR="00BC494B" w:rsidRPr="00BC508A" w:rsidRDefault="00BC494B" w:rsidP="00AC61AB">
            <w:pPr>
              <w:pStyle w:val="TAL"/>
            </w:pPr>
            <w:r w:rsidRPr="00BC508A">
              <w:t>IAB-node operation not authorized</w:t>
            </w:r>
          </w:p>
        </w:tc>
      </w:tr>
      <w:tr w:rsidR="00D40C70" w:rsidRPr="00BC508A" w14:paraId="33EDFAD4" w14:textId="77777777" w:rsidTr="00E6030B">
        <w:trPr>
          <w:jc w:val="center"/>
        </w:trPr>
        <w:tc>
          <w:tcPr>
            <w:tcW w:w="284" w:type="dxa"/>
          </w:tcPr>
          <w:p w14:paraId="6F470D55" w14:textId="77777777" w:rsidR="00D40C70" w:rsidRPr="00BC508A" w:rsidRDefault="00D40C70" w:rsidP="00E6030B">
            <w:pPr>
              <w:pStyle w:val="TAC"/>
            </w:pPr>
            <w:r w:rsidRPr="00BC508A">
              <w:t>0</w:t>
            </w:r>
          </w:p>
        </w:tc>
        <w:tc>
          <w:tcPr>
            <w:tcW w:w="285" w:type="dxa"/>
          </w:tcPr>
          <w:p w14:paraId="13D758CA" w14:textId="77777777" w:rsidR="00D40C70" w:rsidRPr="00BC508A" w:rsidRDefault="00D40C70" w:rsidP="00E6030B">
            <w:pPr>
              <w:pStyle w:val="TAC"/>
            </w:pPr>
            <w:r w:rsidRPr="00BC508A">
              <w:t>0</w:t>
            </w:r>
          </w:p>
        </w:tc>
        <w:tc>
          <w:tcPr>
            <w:tcW w:w="283" w:type="dxa"/>
          </w:tcPr>
          <w:p w14:paraId="4775E7DE" w14:textId="77777777" w:rsidR="00D40C70" w:rsidRPr="00BC508A" w:rsidRDefault="00D40C70" w:rsidP="00E6030B">
            <w:pPr>
              <w:pStyle w:val="TAC"/>
            </w:pPr>
            <w:r w:rsidRPr="00BC508A">
              <w:t>1</w:t>
            </w:r>
          </w:p>
        </w:tc>
        <w:tc>
          <w:tcPr>
            <w:tcW w:w="283" w:type="dxa"/>
          </w:tcPr>
          <w:p w14:paraId="114D091E" w14:textId="77777777" w:rsidR="00D40C70" w:rsidRPr="00BC508A" w:rsidRDefault="00D40C70" w:rsidP="00E6030B">
            <w:pPr>
              <w:pStyle w:val="TAC"/>
            </w:pPr>
            <w:r w:rsidRPr="00BC508A">
              <w:t>0</w:t>
            </w:r>
          </w:p>
        </w:tc>
        <w:tc>
          <w:tcPr>
            <w:tcW w:w="284" w:type="dxa"/>
          </w:tcPr>
          <w:p w14:paraId="536372BA" w14:textId="77777777" w:rsidR="00D40C70" w:rsidRPr="00BC508A" w:rsidRDefault="00D40C70" w:rsidP="00E6030B">
            <w:pPr>
              <w:pStyle w:val="TAC"/>
            </w:pPr>
            <w:r w:rsidRPr="00BC508A">
              <w:t>0</w:t>
            </w:r>
          </w:p>
        </w:tc>
        <w:tc>
          <w:tcPr>
            <w:tcW w:w="284" w:type="dxa"/>
          </w:tcPr>
          <w:p w14:paraId="29353791" w14:textId="77777777" w:rsidR="00D40C70" w:rsidRPr="00BC508A" w:rsidRDefault="00D40C70" w:rsidP="00E6030B">
            <w:pPr>
              <w:pStyle w:val="TAC"/>
            </w:pPr>
            <w:r w:rsidRPr="00BC508A">
              <w:t>1</w:t>
            </w:r>
          </w:p>
        </w:tc>
        <w:tc>
          <w:tcPr>
            <w:tcW w:w="284" w:type="dxa"/>
          </w:tcPr>
          <w:p w14:paraId="79A18206" w14:textId="77777777" w:rsidR="00D40C70" w:rsidRPr="00BC508A" w:rsidRDefault="00D40C70" w:rsidP="00E6030B">
            <w:pPr>
              <w:pStyle w:val="TAC"/>
            </w:pPr>
            <w:r w:rsidRPr="00BC508A">
              <w:t>1</w:t>
            </w:r>
          </w:p>
        </w:tc>
        <w:tc>
          <w:tcPr>
            <w:tcW w:w="284" w:type="dxa"/>
          </w:tcPr>
          <w:p w14:paraId="440623E7" w14:textId="77777777" w:rsidR="00D40C70" w:rsidRPr="00BC508A" w:rsidRDefault="00D40C70" w:rsidP="00E6030B">
            <w:pPr>
              <w:pStyle w:val="TAC"/>
            </w:pPr>
            <w:r w:rsidRPr="00BC508A">
              <w:t>1</w:t>
            </w:r>
          </w:p>
        </w:tc>
        <w:tc>
          <w:tcPr>
            <w:tcW w:w="709" w:type="dxa"/>
          </w:tcPr>
          <w:p w14:paraId="3A9C3B58" w14:textId="77777777" w:rsidR="00D40C70" w:rsidRPr="00BC508A" w:rsidRDefault="00D40C70" w:rsidP="00E6030B">
            <w:pPr>
              <w:pStyle w:val="TAL"/>
            </w:pPr>
          </w:p>
        </w:tc>
        <w:tc>
          <w:tcPr>
            <w:tcW w:w="4111" w:type="dxa"/>
          </w:tcPr>
          <w:p w14:paraId="169D846D" w14:textId="77777777" w:rsidR="00D40C70" w:rsidRPr="00BC508A" w:rsidRDefault="00D40C70" w:rsidP="00E6030B">
            <w:pPr>
              <w:pStyle w:val="TAL"/>
            </w:pPr>
            <w:r w:rsidRPr="00BC508A">
              <w:t xml:space="preserve">CS </w:t>
            </w:r>
            <w:r w:rsidRPr="00BC508A">
              <w:rPr>
                <w:lang w:eastAsia="zh-CN"/>
              </w:rPr>
              <w:t>service</w:t>
            </w:r>
            <w:r w:rsidRPr="00BC508A">
              <w:t xml:space="preserve"> temporarily not available</w:t>
            </w:r>
          </w:p>
        </w:tc>
      </w:tr>
      <w:tr w:rsidR="00D40C70" w:rsidRPr="00BC508A" w14:paraId="72169893" w14:textId="77777777" w:rsidTr="00E6030B">
        <w:trPr>
          <w:jc w:val="center"/>
        </w:trPr>
        <w:tc>
          <w:tcPr>
            <w:tcW w:w="284" w:type="dxa"/>
          </w:tcPr>
          <w:p w14:paraId="4BBC5774" w14:textId="77777777" w:rsidR="00D40C70" w:rsidRPr="00BC508A" w:rsidRDefault="00D40C70" w:rsidP="00E6030B">
            <w:pPr>
              <w:pStyle w:val="TAC"/>
              <w:rPr>
                <w:lang w:eastAsia="ja-JP"/>
              </w:rPr>
            </w:pPr>
            <w:r w:rsidRPr="00BC508A">
              <w:t>0</w:t>
            </w:r>
          </w:p>
        </w:tc>
        <w:tc>
          <w:tcPr>
            <w:tcW w:w="285" w:type="dxa"/>
          </w:tcPr>
          <w:p w14:paraId="1373DF13" w14:textId="77777777" w:rsidR="00D40C70" w:rsidRPr="00BC508A" w:rsidRDefault="00D40C70" w:rsidP="00E6030B">
            <w:pPr>
              <w:pStyle w:val="TAC"/>
            </w:pPr>
            <w:r w:rsidRPr="00BC508A">
              <w:t>0</w:t>
            </w:r>
          </w:p>
        </w:tc>
        <w:tc>
          <w:tcPr>
            <w:tcW w:w="283" w:type="dxa"/>
          </w:tcPr>
          <w:p w14:paraId="5F419EE3" w14:textId="77777777" w:rsidR="00D40C70" w:rsidRPr="00BC508A" w:rsidRDefault="00D40C70" w:rsidP="00E6030B">
            <w:pPr>
              <w:pStyle w:val="TAC"/>
            </w:pPr>
            <w:r w:rsidRPr="00BC508A">
              <w:t>1</w:t>
            </w:r>
          </w:p>
        </w:tc>
        <w:tc>
          <w:tcPr>
            <w:tcW w:w="283" w:type="dxa"/>
          </w:tcPr>
          <w:p w14:paraId="73795323" w14:textId="77777777" w:rsidR="00D40C70" w:rsidRPr="00BC508A" w:rsidRDefault="00D40C70" w:rsidP="00E6030B">
            <w:pPr>
              <w:pStyle w:val="TAC"/>
            </w:pPr>
            <w:r w:rsidRPr="00BC508A">
              <w:t>0</w:t>
            </w:r>
          </w:p>
        </w:tc>
        <w:tc>
          <w:tcPr>
            <w:tcW w:w="284" w:type="dxa"/>
          </w:tcPr>
          <w:p w14:paraId="10775C68" w14:textId="77777777" w:rsidR="00D40C70" w:rsidRPr="00BC508A" w:rsidRDefault="00D40C70" w:rsidP="00E6030B">
            <w:pPr>
              <w:pStyle w:val="TAC"/>
              <w:rPr>
                <w:lang w:eastAsia="ja-JP"/>
              </w:rPr>
            </w:pPr>
            <w:r w:rsidRPr="00BC508A">
              <w:rPr>
                <w:lang w:eastAsia="ja-JP"/>
              </w:rPr>
              <w:t>1</w:t>
            </w:r>
          </w:p>
        </w:tc>
        <w:tc>
          <w:tcPr>
            <w:tcW w:w="284" w:type="dxa"/>
          </w:tcPr>
          <w:p w14:paraId="4E20AA77" w14:textId="77777777" w:rsidR="00D40C70" w:rsidRPr="00BC508A" w:rsidRDefault="00D40C70" w:rsidP="00E6030B">
            <w:pPr>
              <w:pStyle w:val="TAC"/>
            </w:pPr>
            <w:r w:rsidRPr="00BC508A">
              <w:t>0</w:t>
            </w:r>
          </w:p>
        </w:tc>
        <w:tc>
          <w:tcPr>
            <w:tcW w:w="284" w:type="dxa"/>
          </w:tcPr>
          <w:p w14:paraId="56388945" w14:textId="77777777" w:rsidR="00D40C70" w:rsidRPr="00BC508A" w:rsidRDefault="00D40C70" w:rsidP="00E6030B">
            <w:pPr>
              <w:pStyle w:val="TAC"/>
            </w:pPr>
            <w:r w:rsidRPr="00BC508A">
              <w:t>0</w:t>
            </w:r>
          </w:p>
        </w:tc>
        <w:tc>
          <w:tcPr>
            <w:tcW w:w="284" w:type="dxa"/>
          </w:tcPr>
          <w:p w14:paraId="51F70770" w14:textId="77777777" w:rsidR="00D40C70" w:rsidRPr="00BC508A" w:rsidRDefault="00D40C70" w:rsidP="00E6030B">
            <w:pPr>
              <w:pStyle w:val="TAC"/>
              <w:rPr>
                <w:lang w:eastAsia="ja-JP"/>
              </w:rPr>
            </w:pPr>
            <w:r w:rsidRPr="00BC508A">
              <w:rPr>
                <w:lang w:eastAsia="ja-JP"/>
              </w:rPr>
              <w:t>0</w:t>
            </w:r>
          </w:p>
        </w:tc>
        <w:tc>
          <w:tcPr>
            <w:tcW w:w="709" w:type="dxa"/>
          </w:tcPr>
          <w:p w14:paraId="0CE538B2" w14:textId="77777777" w:rsidR="00D40C70" w:rsidRPr="00BC508A" w:rsidRDefault="00D40C70" w:rsidP="00E6030B">
            <w:pPr>
              <w:pStyle w:val="TAL"/>
            </w:pPr>
          </w:p>
        </w:tc>
        <w:tc>
          <w:tcPr>
            <w:tcW w:w="4111" w:type="dxa"/>
          </w:tcPr>
          <w:p w14:paraId="50BCB272" w14:textId="77777777" w:rsidR="00D40C70" w:rsidRPr="00BC508A" w:rsidRDefault="00D40C70" w:rsidP="00E6030B">
            <w:pPr>
              <w:pStyle w:val="TAL"/>
              <w:rPr>
                <w:lang w:eastAsia="ja-JP"/>
              </w:rPr>
            </w:pPr>
            <w:r w:rsidRPr="00BC508A">
              <w:t xml:space="preserve">No </w:t>
            </w:r>
            <w:r w:rsidRPr="00BC508A">
              <w:rPr>
                <w:lang w:eastAsia="ja-JP"/>
              </w:rPr>
              <w:t>EPS bearer context activated</w:t>
            </w:r>
          </w:p>
        </w:tc>
      </w:tr>
      <w:tr w:rsidR="00D40C70" w:rsidRPr="00BC508A" w14:paraId="5949706D" w14:textId="77777777" w:rsidTr="00E6030B">
        <w:trPr>
          <w:jc w:val="center"/>
        </w:trPr>
        <w:tc>
          <w:tcPr>
            <w:tcW w:w="284" w:type="dxa"/>
          </w:tcPr>
          <w:p w14:paraId="67E84572" w14:textId="77777777" w:rsidR="00D40C70" w:rsidRPr="00BC508A" w:rsidRDefault="00D40C70" w:rsidP="00E6030B">
            <w:pPr>
              <w:pStyle w:val="TAC"/>
            </w:pPr>
            <w:r w:rsidRPr="00BC508A">
              <w:t>0</w:t>
            </w:r>
          </w:p>
        </w:tc>
        <w:tc>
          <w:tcPr>
            <w:tcW w:w="285" w:type="dxa"/>
          </w:tcPr>
          <w:p w14:paraId="54BD24F8" w14:textId="77777777" w:rsidR="00D40C70" w:rsidRPr="00BC508A" w:rsidRDefault="00D40C70" w:rsidP="00E6030B">
            <w:pPr>
              <w:pStyle w:val="TAC"/>
            </w:pPr>
            <w:r w:rsidRPr="00BC508A">
              <w:t>0</w:t>
            </w:r>
          </w:p>
        </w:tc>
        <w:tc>
          <w:tcPr>
            <w:tcW w:w="283" w:type="dxa"/>
          </w:tcPr>
          <w:p w14:paraId="77400FEA" w14:textId="77777777" w:rsidR="00D40C70" w:rsidRPr="00BC508A" w:rsidRDefault="00D40C70" w:rsidP="00E6030B">
            <w:pPr>
              <w:pStyle w:val="TAC"/>
            </w:pPr>
            <w:r w:rsidRPr="00BC508A">
              <w:t>1</w:t>
            </w:r>
          </w:p>
        </w:tc>
        <w:tc>
          <w:tcPr>
            <w:tcW w:w="283" w:type="dxa"/>
          </w:tcPr>
          <w:p w14:paraId="6FAF6B55" w14:textId="77777777" w:rsidR="00D40C70" w:rsidRPr="00BC508A" w:rsidRDefault="00D40C70" w:rsidP="00E6030B">
            <w:pPr>
              <w:pStyle w:val="TAC"/>
            </w:pPr>
            <w:r w:rsidRPr="00BC508A">
              <w:t>0</w:t>
            </w:r>
          </w:p>
        </w:tc>
        <w:tc>
          <w:tcPr>
            <w:tcW w:w="284" w:type="dxa"/>
          </w:tcPr>
          <w:p w14:paraId="37B5884D" w14:textId="77777777" w:rsidR="00D40C70" w:rsidRPr="00BC508A" w:rsidRDefault="00D40C70" w:rsidP="00E6030B">
            <w:pPr>
              <w:pStyle w:val="TAC"/>
              <w:rPr>
                <w:lang w:eastAsia="ja-JP"/>
              </w:rPr>
            </w:pPr>
            <w:r w:rsidRPr="00BC508A">
              <w:rPr>
                <w:lang w:eastAsia="ja-JP"/>
              </w:rPr>
              <w:t>1</w:t>
            </w:r>
          </w:p>
        </w:tc>
        <w:tc>
          <w:tcPr>
            <w:tcW w:w="284" w:type="dxa"/>
          </w:tcPr>
          <w:p w14:paraId="4A3AC584" w14:textId="77777777" w:rsidR="00D40C70" w:rsidRPr="00BC508A" w:rsidRDefault="00D40C70" w:rsidP="00E6030B">
            <w:pPr>
              <w:pStyle w:val="TAC"/>
            </w:pPr>
            <w:r w:rsidRPr="00BC508A">
              <w:t>0</w:t>
            </w:r>
          </w:p>
        </w:tc>
        <w:tc>
          <w:tcPr>
            <w:tcW w:w="284" w:type="dxa"/>
          </w:tcPr>
          <w:p w14:paraId="4BB84719" w14:textId="77777777" w:rsidR="00D40C70" w:rsidRPr="00BC508A" w:rsidRDefault="00D40C70" w:rsidP="00E6030B">
            <w:pPr>
              <w:pStyle w:val="TAC"/>
            </w:pPr>
            <w:r w:rsidRPr="00BC508A">
              <w:t>1</w:t>
            </w:r>
          </w:p>
        </w:tc>
        <w:tc>
          <w:tcPr>
            <w:tcW w:w="284" w:type="dxa"/>
          </w:tcPr>
          <w:p w14:paraId="778C645E" w14:textId="77777777" w:rsidR="00D40C70" w:rsidRPr="00BC508A" w:rsidRDefault="00D40C70" w:rsidP="00E6030B">
            <w:pPr>
              <w:pStyle w:val="TAC"/>
              <w:rPr>
                <w:lang w:eastAsia="ja-JP"/>
              </w:rPr>
            </w:pPr>
            <w:r w:rsidRPr="00BC508A">
              <w:rPr>
                <w:lang w:eastAsia="ja-JP"/>
              </w:rPr>
              <w:t>0</w:t>
            </w:r>
          </w:p>
        </w:tc>
        <w:tc>
          <w:tcPr>
            <w:tcW w:w="709" w:type="dxa"/>
          </w:tcPr>
          <w:p w14:paraId="5FF365A1" w14:textId="77777777" w:rsidR="00D40C70" w:rsidRPr="00BC508A" w:rsidRDefault="00D40C70" w:rsidP="00E6030B">
            <w:pPr>
              <w:pStyle w:val="TAL"/>
            </w:pPr>
          </w:p>
        </w:tc>
        <w:tc>
          <w:tcPr>
            <w:tcW w:w="4111" w:type="dxa"/>
          </w:tcPr>
          <w:p w14:paraId="178EB884" w14:textId="77777777" w:rsidR="00D40C70" w:rsidRPr="00BC508A" w:rsidRDefault="00D40C70" w:rsidP="00E6030B">
            <w:pPr>
              <w:pStyle w:val="TAL"/>
            </w:pPr>
            <w:r w:rsidRPr="00BC508A">
              <w:t>Severe network failure</w:t>
            </w:r>
          </w:p>
        </w:tc>
      </w:tr>
      <w:tr w:rsidR="00724BEA" w:rsidRPr="00BC508A" w14:paraId="03097288" w14:textId="77777777" w:rsidTr="0082098D">
        <w:trPr>
          <w:jc w:val="center"/>
        </w:trPr>
        <w:tc>
          <w:tcPr>
            <w:tcW w:w="284" w:type="dxa"/>
          </w:tcPr>
          <w:p w14:paraId="5B53774A" w14:textId="77777777" w:rsidR="00724BEA" w:rsidRPr="00BC508A" w:rsidRDefault="00724BEA" w:rsidP="0082098D">
            <w:pPr>
              <w:pStyle w:val="TAC"/>
            </w:pPr>
            <w:r w:rsidRPr="00BC508A">
              <w:t>0</w:t>
            </w:r>
          </w:p>
        </w:tc>
        <w:tc>
          <w:tcPr>
            <w:tcW w:w="285" w:type="dxa"/>
          </w:tcPr>
          <w:p w14:paraId="2C144978" w14:textId="77777777" w:rsidR="00724BEA" w:rsidRPr="00BC508A" w:rsidRDefault="00724BEA" w:rsidP="0082098D">
            <w:pPr>
              <w:pStyle w:val="TAC"/>
            </w:pPr>
            <w:r w:rsidRPr="00BC508A">
              <w:t>1</w:t>
            </w:r>
          </w:p>
        </w:tc>
        <w:tc>
          <w:tcPr>
            <w:tcW w:w="283" w:type="dxa"/>
          </w:tcPr>
          <w:p w14:paraId="2153568A" w14:textId="77777777" w:rsidR="00724BEA" w:rsidRPr="00BC508A" w:rsidRDefault="00724BEA" w:rsidP="0082098D">
            <w:pPr>
              <w:pStyle w:val="TAC"/>
            </w:pPr>
            <w:r w:rsidRPr="00BC508A">
              <w:t>0</w:t>
            </w:r>
          </w:p>
        </w:tc>
        <w:tc>
          <w:tcPr>
            <w:tcW w:w="283" w:type="dxa"/>
          </w:tcPr>
          <w:p w14:paraId="152BACB9" w14:textId="77777777" w:rsidR="00724BEA" w:rsidRPr="00BC508A" w:rsidRDefault="00724BEA" w:rsidP="0082098D">
            <w:pPr>
              <w:pStyle w:val="TAC"/>
            </w:pPr>
            <w:r w:rsidRPr="00BC508A">
              <w:t>0</w:t>
            </w:r>
          </w:p>
        </w:tc>
        <w:tc>
          <w:tcPr>
            <w:tcW w:w="284" w:type="dxa"/>
          </w:tcPr>
          <w:p w14:paraId="478DFEB6" w14:textId="77777777" w:rsidR="00724BEA" w:rsidRPr="00BC508A" w:rsidRDefault="00724BEA" w:rsidP="0082098D">
            <w:pPr>
              <w:pStyle w:val="TAC"/>
            </w:pPr>
            <w:r w:rsidRPr="00BC508A">
              <w:t>1</w:t>
            </w:r>
          </w:p>
        </w:tc>
        <w:tc>
          <w:tcPr>
            <w:tcW w:w="284" w:type="dxa"/>
          </w:tcPr>
          <w:p w14:paraId="2D716D3A" w14:textId="77777777" w:rsidR="00724BEA" w:rsidRPr="00BC508A" w:rsidRDefault="00724BEA" w:rsidP="0082098D">
            <w:pPr>
              <w:pStyle w:val="TAC"/>
            </w:pPr>
            <w:r w:rsidRPr="00BC508A">
              <w:t>1</w:t>
            </w:r>
          </w:p>
        </w:tc>
        <w:tc>
          <w:tcPr>
            <w:tcW w:w="284" w:type="dxa"/>
          </w:tcPr>
          <w:p w14:paraId="73780D21" w14:textId="77777777" w:rsidR="00724BEA" w:rsidRPr="00BC508A" w:rsidRDefault="00724BEA" w:rsidP="0082098D">
            <w:pPr>
              <w:pStyle w:val="TAC"/>
            </w:pPr>
            <w:r w:rsidRPr="00BC508A">
              <w:t>1</w:t>
            </w:r>
          </w:p>
        </w:tc>
        <w:tc>
          <w:tcPr>
            <w:tcW w:w="284" w:type="dxa"/>
          </w:tcPr>
          <w:p w14:paraId="5F9C9AA1" w14:textId="77777777" w:rsidR="00724BEA" w:rsidRPr="00BC508A" w:rsidRDefault="00724BEA" w:rsidP="0082098D">
            <w:pPr>
              <w:pStyle w:val="TAC"/>
            </w:pPr>
            <w:r w:rsidRPr="00BC508A">
              <w:t>0</w:t>
            </w:r>
          </w:p>
        </w:tc>
        <w:tc>
          <w:tcPr>
            <w:tcW w:w="709" w:type="dxa"/>
          </w:tcPr>
          <w:p w14:paraId="15E50535" w14:textId="77777777" w:rsidR="00724BEA" w:rsidRPr="00BC508A" w:rsidRDefault="00724BEA" w:rsidP="0082098D">
            <w:pPr>
              <w:pStyle w:val="TAL"/>
            </w:pPr>
          </w:p>
        </w:tc>
        <w:tc>
          <w:tcPr>
            <w:tcW w:w="4111" w:type="dxa"/>
          </w:tcPr>
          <w:p w14:paraId="0E057941" w14:textId="77777777" w:rsidR="00724BEA" w:rsidRPr="00BC508A" w:rsidRDefault="00724BEA" w:rsidP="0082098D">
            <w:pPr>
              <w:pStyle w:val="TAL"/>
            </w:pPr>
            <w:r w:rsidRPr="00BC508A">
              <w:t xml:space="preserve">PLMN not allowed to operate at the present UE location </w:t>
            </w:r>
          </w:p>
        </w:tc>
      </w:tr>
      <w:tr w:rsidR="00D40C70" w:rsidRPr="00BC508A" w14:paraId="4B83F44F" w14:textId="77777777" w:rsidTr="00E6030B">
        <w:trPr>
          <w:jc w:val="center"/>
        </w:trPr>
        <w:tc>
          <w:tcPr>
            <w:tcW w:w="284" w:type="dxa"/>
          </w:tcPr>
          <w:p w14:paraId="716AE295" w14:textId="77777777" w:rsidR="00D40C70" w:rsidRPr="00BC508A" w:rsidRDefault="00D40C70" w:rsidP="00E6030B">
            <w:pPr>
              <w:pStyle w:val="TAC"/>
            </w:pPr>
            <w:r w:rsidRPr="00BC508A">
              <w:t>0</w:t>
            </w:r>
          </w:p>
        </w:tc>
        <w:tc>
          <w:tcPr>
            <w:tcW w:w="285" w:type="dxa"/>
          </w:tcPr>
          <w:p w14:paraId="2C8357EE" w14:textId="77777777" w:rsidR="00D40C70" w:rsidRPr="00BC508A" w:rsidRDefault="00D40C70" w:rsidP="00E6030B">
            <w:pPr>
              <w:pStyle w:val="TAC"/>
            </w:pPr>
            <w:r w:rsidRPr="00BC508A">
              <w:t>1</w:t>
            </w:r>
          </w:p>
        </w:tc>
        <w:tc>
          <w:tcPr>
            <w:tcW w:w="283" w:type="dxa"/>
          </w:tcPr>
          <w:p w14:paraId="45D10B38" w14:textId="77777777" w:rsidR="00D40C70" w:rsidRPr="00BC508A" w:rsidRDefault="00D40C70" w:rsidP="00E6030B">
            <w:pPr>
              <w:pStyle w:val="TAC"/>
            </w:pPr>
            <w:r w:rsidRPr="00BC508A">
              <w:t>0</w:t>
            </w:r>
          </w:p>
        </w:tc>
        <w:tc>
          <w:tcPr>
            <w:tcW w:w="283" w:type="dxa"/>
          </w:tcPr>
          <w:p w14:paraId="7FA8414D" w14:textId="77777777" w:rsidR="00D40C70" w:rsidRPr="00BC508A" w:rsidRDefault="00D40C70" w:rsidP="00E6030B">
            <w:pPr>
              <w:pStyle w:val="TAC"/>
            </w:pPr>
            <w:r w:rsidRPr="00BC508A">
              <w:t>1</w:t>
            </w:r>
          </w:p>
        </w:tc>
        <w:tc>
          <w:tcPr>
            <w:tcW w:w="284" w:type="dxa"/>
          </w:tcPr>
          <w:p w14:paraId="74DE1EA1" w14:textId="77777777" w:rsidR="00D40C70" w:rsidRPr="00BC508A" w:rsidRDefault="00D40C70" w:rsidP="00E6030B">
            <w:pPr>
              <w:pStyle w:val="TAC"/>
            </w:pPr>
            <w:r w:rsidRPr="00BC508A">
              <w:t>1</w:t>
            </w:r>
          </w:p>
        </w:tc>
        <w:tc>
          <w:tcPr>
            <w:tcW w:w="284" w:type="dxa"/>
          </w:tcPr>
          <w:p w14:paraId="084A09D7" w14:textId="77777777" w:rsidR="00D40C70" w:rsidRPr="00BC508A" w:rsidRDefault="00D40C70" w:rsidP="00E6030B">
            <w:pPr>
              <w:pStyle w:val="TAC"/>
            </w:pPr>
            <w:r w:rsidRPr="00BC508A">
              <w:t>1</w:t>
            </w:r>
          </w:p>
        </w:tc>
        <w:tc>
          <w:tcPr>
            <w:tcW w:w="284" w:type="dxa"/>
          </w:tcPr>
          <w:p w14:paraId="1B68409E" w14:textId="77777777" w:rsidR="00D40C70" w:rsidRPr="00BC508A" w:rsidRDefault="00D40C70" w:rsidP="00E6030B">
            <w:pPr>
              <w:pStyle w:val="TAC"/>
            </w:pPr>
            <w:r w:rsidRPr="00BC508A">
              <w:t>1</w:t>
            </w:r>
          </w:p>
        </w:tc>
        <w:tc>
          <w:tcPr>
            <w:tcW w:w="284" w:type="dxa"/>
          </w:tcPr>
          <w:p w14:paraId="0983BA21" w14:textId="77777777" w:rsidR="00D40C70" w:rsidRPr="00BC508A" w:rsidRDefault="00D40C70" w:rsidP="00E6030B">
            <w:pPr>
              <w:pStyle w:val="TAC"/>
            </w:pPr>
            <w:r w:rsidRPr="00BC508A">
              <w:t>1</w:t>
            </w:r>
          </w:p>
        </w:tc>
        <w:tc>
          <w:tcPr>
            <w:tcW w:w="709" w:type="dxa"/>
          </w:tcPr>
          <w:p w14:paraId="1D883777" w14:textId="77777777" w:rsidR="00D40C70" w:rsidRPr="00BC508A" w:rsidRDefault="00D40C70" w:rsidP="00E6030B">
            <w:pPr>
              <w:pStyle w:val="TAL"/>
            </w:pPr>
          </w:p>
        </w:tc>
        <w:tc>
          <w:tcPr>
            <w:tcW w:w="4111" w:type="dxa"/>
          </w:tcPr>
          <w:p w14:paraId="0DC4A1E8" w14:textId="77777777" w:rsidR="00D40C70" w:rsidRPr="00BC508A" w:rsidRDefault="00D40C70" w:rsidP="00E6030B">
            <w:pPr>
              <w:pStyle w:val="TAL"/>
            </w:pPr>
            <w:r w:rsidRPr="00BC508A">
              <w:t>Semantically incorrect message</w:t>
            </w:r>
          </w:p>
        </w:tc>
      </w:tr>
      <w:tr w:rsidR="00D40C70" w:rsidRPr="00BC508A" w14:paraId="31647B61" w14:textId="77777777" w:rsidTr="00E6030B">
        <w:trPr>
          <w:jc w:val="center"/>
        </w:trPr>
        <w:tc>
          <w:tcPr>
            <w:tcW w:w="284" w:type="dxa"/>
          </w:tcPr>
          <w:p w14:paraId="204048ED" w14:textId="77777777" w:rsidR="00D40C70" w:rsidRPr="00BC508A" w:rsidRDefault="00D40C70" w:rsidP="00E6030B">
            <w:pPr>
              <w:pStyle w:val="TAC"/>
            </w:pPr>
            <w:r w:rsidRPr="00BC508A">
              <w:t>0</w:t>
            </w:r>
          </w:p>
        </w:tc>
        <w:tc>
          <w:tcPr>
            <w:tcW w:w="285" w:type="dxa"/>
          </w:tcPr>
          <w:p w14:paraId="5D3A77D9" w14:textId="77777777" w:rsidR="00D40C70" w:rsidRPr="00BC508A" w:rsidRDefault="00D40C70" w:rsidP="00E6030B">
            <w:pPr>
              <w:pStyle w:val="TAC"/>
            </w:pPr>
            <w:r w:rsidRPr="00BC508A">
              <w:t>1</w:t>
            </w:r>
          </w:p>
        </w:tc>
        <w:tc>
          <w:tcPr>
            <w:tcW w:w="283" w:type="dxa"/>
          </w:tcPr>
          <w:p w14:paraId="2714B22D" w14:textId="77777777" w:rsidR="00D40C70" w:rsidRPr="00BC508A" w:rsidRDefault="00D40C70" w:rsidP="00E6030B">
            <w:pPr>
              <w:pStyle w:val="TAC"/>
            </w:pPr>
            <w:r w:rsidRPr="00BC508A">
              <w:t>1</w:t>
            </w:r>
          </w:p>
        </w:tc>
        <w:tc>
          <w:tcPr>
            <w:tcW w:w="283" w:type="dxa"/>
          </w:tcPr>
          <w:p w14:paraId="600422DD" w14:textId="77777777" w:rsidR="00D40C70" w:rsidRPr="00BC508A" w:rsidRDefault="00D40C70" w:rsidP="00E6030B">
            <w:pPr>
              <w:pStyle w:val="TAC"/>
            </w:pPr>
            <w:r w:rsidRPr="00BC508A">
              <w:t>0</w:t>
            </w:r>
          </w:p>
        </w:tc>
        <w:tc>
          <w:tcPr>
            <w:tcW w:w="284" w:type="dxa"/>
          </w:tcPr>
          <w:p w14:paraId="19BA732C" w14:textId="77777777" w:rsidR="00D40C70" w:rsidRPr="00BC508A" w:rsidRDefault="00D40C70" w:rsidP="00E6030B">
            <w:pPr>
              <w:pStyle w:val="TAC"/>
            </w:pPr>
            <w:r w:rsidRPr="00BC508A">
              <w:t>0</w:t>
            </w:r>
          </w:p>
        </w:tc>
        <w:tc>
          <w:tcPr>
            <w:tcW w:w="284" w:type="dxa"/>
          </w:tcPr>
          <w:p w14:paraId="20E10E44" w14:textId="77777777" w:rsidR="00D40C70" w:rsidRPr="00BC508A" w:rsidRDefault="00D40C70" w:rsidP="00E6030B">
            <w:pPr>
              <w:pStyle w:val="TAC"/>
            </w:pPr>
            <w:r w:rsidRPr="00BC508A">
              <w:t>0</w:t>
            </w:r>
          </w:p>
        </w:tc>
        <w:tc>
          <w:tcPr>
            <w:tcW w:w="284" w:type="dxa"/>
          </w:tcPr>
          <w:p w14:paraId="74ED11C7" w14:textId="77777777" w:rsidR="00D40C70" w:rsidRPr="00BC508A" w:rsidRDefault="00D40C70" w:rsidP="00E6030B">
            <w:pPr>
              <w:pStyle w:val="TAC"/>
            </w:pPr>
            <w:r w:rsidRPr="00BC508A">
              <w:t>0</w:t>
            </w:r>
          </w:p>
        </w:tc>
        <w:tc>
          <w:tcPr>
            <w:tcW w:w="284" w:type="dxa"/>
          </w:tcPr>
          <w:p w14:paraId="45CFFFA5" w14:textId="77777777" w:rsidR="00D40C70" w:rsidRPr="00BC508A" w:rsidRDefault="00D40C70" w:rsidP="00E6030B">
            <w:pPr>
              <w:pStyle w:val="TAC"/>
            </w:pPr>
            <w:r w:rsidRPr="00BC508A">
              <w:t>0</w:t>
            </w:r>
          </w:p>
        </w:tc>
        <w:tc>
          <w:tcPr>
            <w:tcW w:w="709" w:type="dxa"/>
          </w:tcPr>
          <w:p w14:paraId="578F3CA0" w14:textId="77777777" w:rsidR="00D40C70" w:rsidRPr="00BC508A" w:rsidRDefault="00D40C70" w:rsidP="00E6030B">
            <w:pPr>
              <w:pStyle w:val="TAL"/>
            </w:pPr>
          </w:p>
        </w:tc>
        <w:tc>
          <w:tcPr>
            <w:tcW w:w="4111" w:type="dxa"/>
          </w:tcPr>
          <w:p w14:paraId="2D159E3E" w14:textId="77777777" w:rsidR="00D40C70" w:rsidRPr="00BC508A" w:rsidRDefault="00D40C70" w:rsidP="00E6030B">
            <w:pPr>
              <w:pStyle w:val="TAL"/>
            </w:pPr>
            <w:r w:rsidRPr="00BC508A">
              <w:t>Invalid mandatory information</w:t>
            </w:r>
          </w:p>
        </w:tc>
      </w:tr>
      <w:tr w:rsidR="00D40C70" w:rsidRPr="00BC508A" w14:paraId="6D966269" w14:textId="77777777" w:rsidTr="00E6030B">
        <w:trPr>
          <w:jc w:val="center"/>
        </w:trPr>
        <w:tc>
          <w:tcPr>
            <w:tcW w:w="284" w:type="dxa"/>
          </w:tcPr>
          <w:p w14:paraId="76DDFD52" w14:textId="77777777" w:rsidR="00D40C70" w:rsidRPr="00BC508A" w:rsidRDefault="00D40C70" w:rsidP="00E6030B">
            <w:pPr>
              <w:pStyle w:val="TAC"/>
            </w:pPr>
            <w:r w:rsidRPr="00BC508A">
              <w:t>0</w:t>
            </w:r>
          </w:p>
        </w:tc>
        <w:tc>
          <w:tcPr>
            <w:tcW w:w="285" w:type="dxa"/>
          </w:tcPr>
          <w:p w14:paraId="3D4C1EC3" w14:textId="77777777" w:rsidR="00D40C70" w:rsidRPr="00BC508A" w:rsidRDefault="00D40C70" w:rsidP="00E6030B">
            <w:pPr>
              <w:pStyle w:val="TAC"/>
            </w:pPr>
            <w:r w:rsidRPr="00BC508A">
              <w:t>1</w:t>
            </w:r>
          </w:p>
        </w:tc>
        <w:tc>
          <w:tcPr>
            <w:tcW w:w="283" w:type="dxa"/>
          </w:tcPr>
          <w:p w14:paraId="2C44EEF1" w14:textId="77777777" w:rsidR="00D40C70" w:rsidRPr="00BC508A" w:rsidRDefault="00D40C70" w:rsidP="00E6030B">
            <w:pPr>
              <w:pStyle w:val="TAC"/>
            </w:pPr>
            <w:r w:rsidRPr="00BC508A">
              <w:t>1</w:t>
            </w:r>
          </w:p>
        </w:tc>
        <w:tc>
          <w:tcPr>
            <w:tcW w:w="283" w:type="dxa"/>
          </w:tcPr>
          <w:p w14:paraId="6B8F4DB1" w14:textId="77777777" w:rsidR="00D40C70" w:rsidRPr="00BC508A" w:rsidRDefault="00D40C70" w:rsidP="00E6030B">
            <w:pPr>
              <w:pStyle w:val="TAC"/>
            </w:pPr>
            <w:r w:rsidRPr="00BC508A">
              <w:t>0</w:t>
            </w:r>
          </w:p>
        </w:tc>
        <w:tc>
          <w:tcPr>
            <w:tcW w:w="284" w:type="dxa"/>
          </w:tcPr>
          <w:p w14:paraId="73A47DB4" w14:textId="77777777" w:rsidR="00D40C70" w:rsidRPr="00BC508A" w:rsidRDefault="00D40C70" w:rsidP="00E6030B">
            <w:pPr>
              <w:pStyle w:val="TAC"/>
            </w:pPr>
            <w:r w:rsidRPr="00BC508A">
              <w:t>0</w:t>
            </w:r>
          </w:p>
        </w:tc>
        <w:tc>
          <w:tcPr>
            <w:tcW w:w="284" w:type="dxa"/>
          </w:tcPr>
          <w:p w14:paraId="08774CB8" w14:textId="77777777" w:rsidR="00D40C70" w:rsidRPr="00BC508A" w:rsidRDefault="00D40C70" w:rsidP="00E6030B">
            <w:pPr>
              <w:pStyle w:val="TAC"/>
            </w:pPr>
            <w:r w:rsidRPr="00BC508A">
              <w:t>0</w:t>
            </w:r>
          </w:p>
        </w:tc>
        <w:tc>
          <w:tcPr>
            <w:tcW w:w="284" w:type="dxa"/>
          </w:tcPr>
          <w:p w14:paraId="63C6D8BA" w14:textId="77777777" w:rsidR="00D40C70" w:rsidRPr="00BC508A" w:rsidRDefault="00D40C70" w:rsidP="00E6030B">
            <w:pPr>
              <w:pStyle w:val="TAC"/>
            </w:pPr>
            <w:r w:rsidRPr="00BC508A">
              <w:t>0</w:t>
            </w:r>
          </w:p>
        </w:tc>
        <w:tc>
          <w:tcPr>
            <w:tcW w:w="284" w:type="dxa"/>
          </w:tcPr>
          <w:p w14:paraId="5E754603" w14:textId="77777777" w:rsidR="00D40C70" w:rsidRPr="00BC508A" w:rsidRDefault="00D40C70" w:rsidP="00E6030B">
            <w:pPr>
              <w:pStyle w:val="TAC"/>
            </w:pPr>
            <w:r w:rsidRPr="00BC508A">
              <w:t>1</w:t>
            </w:r>
          </w:p>
        </w:tc>
        <w:tc>
          <w:tcPr>
            <w:tcW w:w="709" w:type="dxa"/>
          </w:tcPr>
          <w:p w14:paraId="540BD740" w14:textId="77777777" w:rsidR="00D40C70" w:rsidRPr="00BC508A" w:rsidRDefault="00D40C70" w:rsidP="00E6030B">
            <w:pPr>
              <w:pStyle w:val="TAL"/>
            </w:pPr>
          </w:p>
        </w:tc>
        <w:tc>
          <w:tcPr>
            <w:tcW w:w="4111" w:type="dxa"/>
          </w:tcPr>
          <w:p w14:paraId="654D9D3F" w14:textId="77777777" w:rsidR="00D40C70" w:rsidRPr="00BC508A" w:rsidRDefault="00D40C70" w:rsidP="00E6030B">
            <w:pPr>
              <w:pStyle w:val="TAL"/>
            </w:pPr>
            <w:r w:rsidRPr="00BC508A">
              <w:t>Message type non-existent or not implemented</w:t>
            </w:r>
          </w:p>
        </w:tc>
      </w:tr>
      <w:tr w:rsidR="00D40C70" w:rsidRPr="00BC508A" w14:paraId="3C284021" w14:textId="77777777" w:rsidTr="00E6030B">
        <w:trPr>
          <w:jc w:val="center"/>
        </w:trPr>
        <w:tc>
          <w:tcPr>
            <w:tcW w:w="284" w:type="dxa"/>
          </w:tcPr>
          <w:p w14:paraId="3D4A3EE5" w14:textId="77777777" w:rsidR="00D40C70" w:rsidRPr="00BC508A" w:rsidRDefault="00D40C70" w:rsidP="00E6030B">
            <w:pPr>
              <w:pStyle w:val="TAC"/>
            </w:pPr>
            <w:r w:rsidRPr="00BC508A">
              <w:t>0</w:t>
            </w:r>
          </w:p>
        </w:tc>
        <w:tc>
          <w:tcPr>
            <w:tcW w:w="285" w:type="dxa"/>
          </w:tcPr>
          <w:p w14:paraId="645BAEA1" w14:textId="77777777" w:rsidR="00D40C70" w:rsidRPr="00BC508A" w:rsidRDefault="00D40C70" w:rsidP="00E6030B">
            <w:pPr>
              <w:pStyle w:val="TAC"/>
            </w:pPr>
            <w:r w:rsidRPr="00BC508A">
              <w:t>1</w:t>
            </w:r>
          </w:p>
        </w:tc>
        <w:tc>
          <w:tcPr>
            <w:tcW w:w="283" w:type="dxa"/>
          </w:tcPr>
          <w:p w14:paraId="2C4755B8" w14:textId="77777777" w:rsidR="00D40C70" w:rsidRPr="00BC508A" w:rsidRDefault="00D40C70" w:rsidP="00E6030B">
            <w:pPr>
              <w:pStyle w:val="TAC"/>
            </w:pPr>
            <w:r w:rsidRPr="00BC508A">
              <w:t>1</w:t>
            </w:r>
          </w:p>
        </w:tc>
        <w:tc>
          <w:tcPr>
            <w:tcW w:w="283" w:type="dxa"/>
          </w:tcPr>
          <w:p w14:paraId="47B037A7" w14:textId="77777777" w:rsidR="00D40C70" w:rsidRPr="00BC508A" w:rsidRDefault="00D40C70" w:rsidP="00E6030B">
            <w:pPr>
              <w:pStyle w:val="TAC"/>
            </w:pPr>
            <w:r w:rsidRPr="00BC508A">
              <w:t>0</w:t>
            </w:r>
          </w:p>
        </w:tc>
        <w:tc>
          <w:tcPr>
            <w:tcW w:w="284" w:type="dxa"/>
          </w:tcPr>
          <w:p w14:paraId="4E53EA44" w14:textId="77777777" w:rsidR="00D40C70" w:rsidRPr="00BC508A" w:rsidRDefault="00D40C70" w:rsidP="00E6030B">
            <w:pPr>
              <w:pStyle w:val="TAC"/>
            </w:pPr>
            <w:r w:rsidRPr="00BC508A">
              <w:t>0</w:t>
            </w:r>
          </w:p>
        </w:tc>
        <w:tc>
          <w:tcPr>
            <w:tcW w:w="284" w:type="dxa"/>
          </w:tcPr>
          <w:p w14:paraId="044F226D" w14:textId="77777777" w:rsidR="00D40C70" w:rsidRPr="00BC508A" w:rsidRDefault="00D40C70" w:rsidP="00E6030B">
            <w:pPr>
              <w:pStyle w:val="TAC"/>
            </w:pPr>
            <w:r w:rsidRPr="00BC508A">
              <w:t>0</w:t>
            </w:r>
          </w:p>
        </w:tc>
        <w:tc>
          <w:tcPr>
            <w:tcW w:w="284" w:type="dxa"/>
          </w:tcPr>
          <w:p w14:paraId="6AE85C67" w14:textId="77777777" w:rsidR="00D40C70" w:rsidRPr="00BC508A" w:rsidRDefault="00D40C70" w:rsidP="00E6030B">
            <w:pPr>
              <w:pStyle w:val="TAC"/>
            </w:pPr>
            <w:r w:rsidRPr="00BC508A">
              <w:t>1</w:t>
            </w:r>
          </w:p>
        </w:tc>
        <w:tc>
          <w:tcPr>
            <w:tcW w:w="284" w:type="dxa"/>
          </w:tcPr>
          <w:p w14:paraId="6F2DCD15" w14:textId="77777777" w:rsidR="00D40C70" w:rsidRPr="00BC508A" w:rsidRDefault="00D40C70" w:rsidP="00E6030B">
            <w:pPr>
              <w:pStyle w:val="TAC"/>
            </w:pPr>
            <w:r w:rsidRPr="00BC508A">
              <w:t>0</w:t>
            </w:r>
          </w:p>
        </w:tc>
        <w:tc>
          <w:tcPr>
            <w:tcW w:w="709" w:type="dxa"/>
          </w:tcPr>
          <w:p w14:paraId="4B218D99" w14:textId="77777777" w:rsidR="00D40C70" w:rsidRPr="00BC508A" w:rsidRDefault="00D40C70" w:rsidP="00E6030B">
            <w:pPr>
              <w:pStyle w:val="TAL"/>
            </w:pPr>
          </w:p>
        </w:tc>
        <w:tc>
          <w:tcPr>
            <w:tcW w:w="4111" w:type="dxa"/>
          </w:tcPr>
          <w:p w14:paraId="614200DE" w14:textId="77777777" w:rsidR="00D40C70" w:rsidRPr="00BC508A" w:rsidRDefault="00D40C70" w:rsidP="00E6030B">
            <w:pPr>
              <w:pStyle w:val="TAL"/>
            </w:pPr>
            <w:r w:rsidRPr="00BC508A">
              <w:t>Message type not compatible with the protocol state</w:t>
            </w:r>
          </w:p>
        </w:tc>
      </w:tr>
      <w:tr w:rsidR="00D40C70" w:rsidRPr="00BC508A" w14:paraId="3F2EADAB" w14:textId="77777777" w:rsidTr="00E6030B">
        <w:trPr>
          <w:jc w:val="center"/>
        </w:trPr>
        <w:tc>
          <w:tcPr>
            <w:tcW w:w="284" w:type="dxa"/>
          </w:tcPr>
          <w:p w14:paraId="6F311903" w14:textId="77777777" w:rsidR="00D40C70" w:rsidRPr="00BC508A" w:rsidRDefault="00D40C70" w:rsidP="00E6030B">
            <w:pPr>
              <w:pStyle w:val="TAC"/>
            </w:pPr>
            <w:r w:rsidRPr="00BC508A">
              <w:t>0</w:t>
            </w:r>
          </w:p>
        </w:tc>
        <w:tc>
          <w:tcPr>
            <w:tcW w:w="285" w:type="dxa"/>
          </w:tcPr>
          <w:p w14:paraId="49997EED" w14:textId="77777777" w:rsidR="00D40C70" w:rsidRPr="00BC508A" w:rsidRDefault="00D40C70" w:rsidP="00E6030B">
            <w:pPr>
              <w:pStyle w:val="TAC"/>
            </w:pPr>
            <w:r w:rsidRPr="00BC508A">
              <w:t>1</w:t>
            </w:r>
          </w:p>
        </w:tc>
        <w:tc>
          <w:tcPr>
            <w:tcW w:w="283" w:type="dxa"/>
          </w:tcPr>
          <w:p w14:paraId="20A7273C" w14:textId="77777777" w:rsidR="00D40C70" w:rsidRPr="00BC508A" w:rsidRDefault="00D40C70" w:rsidP="00E6030B">
            <w:pPr>
              <w:pStyle w:val="TAC"/>
            </w:pPr>
            <w:r w:rsidRPr="00BC508A">
              <w:t>1</w:t>
            </w:r>
          </w:p>
        </w:tc>
        <w:tc>
          <w:tcPr>
            <w:tcW w:w="283" w:type="dxa"/>
          </w:tcPr>
          <w:p w14:paraId="4798FA2B" w14:textId="77777777" w:rsidR="00D40C70" w:rsidRPr="00BC508A" w:rsidRDefault="00D40C70" w:rsidP="00E6030B">
            <w:pPr>
              <w:pStyle w:val="TAC"/>
            </w:pPr>
            <w:r w:rsidRPr="00BC508A">
              <w:t>0</w:t>
            </w:r>
          </w:p>
        </w:tc>
        <w:tc>
          <w:tcPr>
            <w:tcW w:w="284" w:type="dxa"/>
          </w:tcPr>
          <w:p w14:paraId="52C22780" w14:textId="77777777" w:rsidR="00D40C70" w:rsidRPr="00BC508A" w:rsidRDefault="00D40C70" w:rsidP="00E6030B">
            <w:pPr>
              <w:pStyle w:val="TAC"/>
            </w:pPr>
            <w:r w:rsidRPr="00BC508A">
              <w:t>0</w:t>
            </w:r>
          </w:p>
        </w:tc>
        <w:tc>
          <w:tcPr>
            <w:tcW w:w="284" w:type="dxa"/>
          </w:tcPr>
          <w:p w14:paraId="7D723835" w14:textId="77777777" w:rsidR="00D40C70" w:rsidRPr="00BC508A" w:rsidRDefault="00D40C70" w:rsidP="00E6030B">
            <w:pPr>
              <w:pStyle w:val="TAC"/>
            </w:pPr>
            <w:r w:rsidRPr="00BC508A">
              <w:t>0</w:t>
            </w:r>
          </w:p>
        </w:tc>
        <w:tc>
          <w:tcPr>
            <w:tcW w:w="284" w:type="dxa"/>
          </w:tcPr>
          <w:p w14:paraId="21E339E0" w14:textId="77777777" w:rsidR="00D40C70" w:rsidRPr="00BC508A" w:rsidRDefault="00D40C70" w:rsidP="00E6030B">
            <w:pPr>
              <w:pStyle w:val="TAC"/>
            </w:pPr>
            <w:r w:rsidRPr="00BC508A">
              <w:t>1</w:t>
            </w:r>
          </w:p>
        </w:tc>
        <w:tc>
          <w:tcPr>
            <w:tcW w:w="284" w:type="dxa"/>
          </w:tcPr>
          <w:p w14:paraId="252FFA27" w14:textId="77777777" w:rsidR="00D40C70" w:rsidRPr="00BC508A" w:rsidRDefault="00D40C70" w:rsidP="00E6030B">
            <w:pPr>
              <w:pStyle w:val="TAC"/>
            </w:pPr>
            <w:r w:rsidRPr="00BC508A">
              <w:t>1</w:t>
            </w:r>
          </w:p>
        </w:tc>
        <w:tc>
          <w:tcPr>
            <w:tcW w:w="709" w:type="dxa"/>
          </w:tcPr>
          <w:p w14:paraId="3C9C715A" w14:textId="77777777" w:rsidR="00D40C70" w:rsidRPr="00BC508A" w:rsidRDefault="00D40C70" w:rsidP="00E6030B">
            <w:pPr>
              <w:pStyle w:val="TAL"/>
            </w:pPr>
          </w:p>
        </w:tc>
        <w:tc>
          <w:tcPr>
            <w:tcW w:w="4111" w:type="dxa"/>
          </w:tcPr>
          <w:p w14:paraId="58B55299" w14:textId="77777777" w:rsidR="00D40C70" w:rsidRPr="00BC508A" w:rsidRDefault="00D40C70" w:rsidP="00E6030B">
            <w:pPr>
              <w:pStyle w:val="TAL"/>
            </w:pPr>
            <w:r w:rsidRPr="00BC508A">
              <w:t>Information element non-existent or not implemented</w:t>
            </w:r>
          </w:p>
        </w:tc>
      </w:tr>
      <w:tr w:rsidR="00D40C70" w:rsidRPr="00BC508A" w14:paraId="46C02447" w14:textId="77777777" w:rsidTr="00E6030B">
        <w:trPr>
          <w:jc w:val="center"/>
        </w:trPr>
        <w:tc>
          <w:tcPr>
            <w:tcW w:w="284" w:type="dxa"/>
          </w:tcPr>
          <w:p w14:paraId="7CC95D26" w14:textId="77777777" w:rsidR="00D40C70" w:rsidRPr="00BC508A" w:rsidRDefault="00D40C70" w:rsidP="00E6030B">
            <w:pPr>
              <w:pStyle w:val="TAC"/>
            </w:pPr>
            <w:r w:rsidRPr="00BC508A">
              <w:t>0</w:t>
            </w:r>
          </w:p>
        </w:tc>
        <w:tc>
          <w:tcPr>
            <w:tcW w:w="285" w:type="dxa"/>
          </w:tcPr>
          <w:p w14:paraId="54076773" w14:textId="77777777" w:rsidR="00D40C70" w:rsidRPr="00BC508A" w:rsidRDefault="00D40C70" w:rsidP="00E6030B">
            <w:pPr>
              <w:pStyle w:val="TAC"/>
            </w:pPr>
            <w:r w:rsidRPr="00BC508A">
              <w:t>1</w:t>
            </w:r>
          </w:p>
        </w:tc>
        <w:tc>
          <w:tcPr>
            <w:tcW w:w="283" w:type="dxa"/>
          </w:tcPr>
          <w:p w14:paraId="3B188F4E" w14:textId="77777777" w:rsidR="00D40C70" w:rsidRPr="00BC508A" w:rsidRDefault="00D40C70" w:rsidP="00E6030B">
            <w:pPr>
              <w:pStyle w:val="TAC"/>
            </w:pPr>
            <w:r w:rsidRPr="00BC508A">
              <w:t>1</w:t>
            </w:r>
          </w:p>
        </w:tc>
        <w:tc>
          <w:tcPr>
            <w:tcW w:w="283" w:type="dxa"/>
          </w:tcPr>
          <w:p w14:paraId="383E65B9" w14:textId="77777777" w:rsidR="00D40C70" w:rsidRPr="00BC508A" w:rsidRDefault="00D40C70" w:rsidP="00E6030B">
            <w:pPr>
              <w:pStyle w:val="TAC"/>
            </w:pPr>
            <w:r w:rsidRPr="00BC508A">
              <w:t>0</w:t>
            </w:r>
          </w:p>
        </w:tc>
        <w:tc>
          <w:tcPr>
            <w:tcW w:w="284" w:type="dxa"/>
          </w:tcPr>
          <w:p w14:paraId="4CD1417F" w14:textId="77777777" w:rsidR="00D40C70" w:rsidRPr="00BC508A" w:rsidRDefault="00D40C70" w:rsidP="00E6030B">
            <w:pPr>
              <w:pStyle w:val="TAC"/>
            </w:pPr>
            <w:r w:rsidRPr="00BC508A">
              <w:t>0</w:t>
            </w:r>
          </w:p>
        </w:tc>
        <w:tc>
          <w:tcPr>
            <w:tcW w:w="284" w:type="dxa"/>
          </w:tcPr>
          <w:p w14:paraId="12CA966E" w14:textId="77777777" w:rsidR="00D40C70" w:rsidRPr="00BC508A" w:rsidRDefault="00D40C70" w:rsidP="00E6030B">
            <w:pPr>
              <w:pStyle w:val="TAC"/>
            </w:pPr>
            <w:r w:rsidRPr="00BC508A">
              <w:t>1</w:t>
            </w:r>
          </w:p>
        </w:tc>
        <w:tc>
          <w:tcPr>
            <w:tcW w:w="284" w:type="dxa"/>
          </w:tcPr>
          <w:p w14:paraId="00F9C604" w14:textId="77777777" w:rsidR="00D40C70" w:rsidRPr="00BC508A" w:rsidRDefault="00D40C70" w:rsidP="00E6030B">
            <w:pPr>
              <w:pStyle w:val="TAC"/>
            </w:pPr>
            <w:r w:rsidRPr="00BC508A">
              <w:t>0</w:t>
            </w:r>
          </w:p>
        </w:tc>
        <w:tc>
          <w:tcPr>
            <w:tcW w:w="284" w:type="dxa"/>
          </w:tcPr>
          <w:p w14:paraId="092E48F2" w14:textId="77777777" w:rsidR="00D40C70" w:rsidRPr="00BC508A" w:rsidRDefault="00D40C70" w:rsidP="00E6030B">
            <w:pPr>
              <w:pStyle w:val="TAC"/>
            </w:pPr>
            <w:r w:rsidRPr="00BC508A">
              <w:t>0</w:t>
            </w:r>
          </w:p>
        </w:tc>
        <w:tc>
          <w:tcPr>
            <w:tcW w:w="709" w:type="dxa"/>
          </w:tcPr>
          <w:p w14:paraId="4FB115F3" w14:textId="77777777" w:rsidR="00D40C70" w:rsidRPr="00BC508A" w:rsidRDefault="00D40C70" w:rsidP="00E6030B">
            <w:pPr>
              <w:pStyle w:val="TAL"/>
            </w:pPr>
          </w:p>
        </w:tc>
        <w:tc>
          <w:tcPr>
            <w:tcW w:w="4111" w:type="dxa"/>
          </w:tcPr>
          <w:p w14:paraId="57A3ECCC" w14:textId="77777777" w:rsidR="00D40C70" w:rsidRPr="00BC508A" w:rsidRDefault="00D40C70" w:rsidP="00E6030B">
            <w:pPr>
              <w:pStyle w:val="TAL"/>
            </w:pPr>
            <w:r w:rsidRPr="00BC508A">
              <w:t>Conditional IE error</w:t>
            </w:r>
          </w:p>
        </w:tc>
      </w:tr>
      <w:tr w:rsidR="00D40C70" w:rsidRPr="00BC508A" w14:paraId="28D275B5" w14:textId="77777777" w:rsidTr="00E6030B">
        <w:trPr>
          <w:jc w:val="center"/>
        </w:trPr>
        <w:tc>
          <w:tcPr>
            <w:tcW w:w="284" w:type="dxa"/>
          </w:tcPr>
          <w:p w14:paraId="543C8D49" w14:textId="77777777" w:rsidR="00D40C70" w:rsidRPr="00BC508A" w:rsidRDefault="00D40C70" w:rsidP="00E6030B">
            <w:pPr>
              <w:pStyle w:val="TAC"/>
            </w:pPr>
            <w:r w:rsidRPr="00BC508A">
              <w:t>0</w:t>
            </w:r>
          </w:p>
        </w:tc>
        <w:tc>
          <w:tcPr>
            <w:tcW w:w="285" w:type="dxa"/>
          </w:tcPr>
          <w:p w14:paraId="32050D07" w14:textId="77777777" w:rsidR="00D40C70" w:rsidRPr="00BC508A" w:rsidRDefault="00D40C70" w:rsidP="00E6030B">
            <w:pPr>
              <w:pStyle w:val="TAC"/>
            </w:pPr>
            <w:r w:rsidRPr="00BC508A">
              <w:t>1</w:t>
            </w:r>
          </w:p>
        </w:tc>
        <w:tc>
          <w:tcPr>
            <w:tcW w:w="283" w:type="dxa"/>
          </w:tcPr>
          <w:p w14:paraId="06D1816A" w14:textId="77777777" w:rsidR="00D40C70" w:rsidRPr="00BC508A" w:rsidRDefault="00D40C70" w:rsidP="00E6030B">
            <w:pPr>
              <w:pStyle w:val="TAC"/>
            </w:pPr>
            <w:r w:rsidRPr="00BC508A">
              <w:t>1</w:t>
            </w:r>
          </w:p>
        </w:tc>
        <w:tc>
          <w:tcPr>
            <w:tcW w:w="283" w:type="dxa"/>
          </w:tcPr>
          <w:p w14:paraId="2E5E7801" w14:textId="77777777" w:rsidR="00D40C70" w:rsidRPr="00BC508A" w:rsidRDefault="00D40C70" w:rsidP="00E6030B">
            <w:pPr>
              <w:pStyle w:val="TAC"/>
            </w:pPr>
            <w:r w:rsidRPr="00BC508A">
              <w:t>0</w:t>
            </w:r>
          </w:p>
        </w:tc>
        <w:tc>
          <w:tcPr>
            <w:tcW w:w="284" w:type="dxa"/>
          </w:tcPr>
          <w:p w14:paraId="792E968D" w14:textId="77777777" w:rsidR="00D40C70" w:rsidRPr="00BC508A" w:rsidRDefault="00D40C70" w:rsidP="00E6030B">
            <w:pPr>
              <w:pStyle w:val="TAC"/>
            </w:pPr>
            <w:r w:rsidRPr="00BC508A">
              <w:t>0</w:t>
            </w:r>
          </w:p>
        </w:tc>
        <w:tc>
          <w:tcPr>
            <w:tcW w:w="284" w:type="dxa"/>
          </w:tcPr>
          <w:p w14:paraId="0B529769" w14:textId="77777777" w:rsidR="00D40C70" w:rsidRPr="00BC508A" w:rsidRDefault="00D40C70" w:rsidP="00E6030B">
            <w:pPr>
              <w:pStyle w:val="TAC"/>
            </w:pPr>
            <w:r w:rsidRPr="00BC508A">
              <w:t>1</w:t>
            </w:r>
          </w:p>
        </w:tc>
        <w:tc>
          <w:tcPr>
            <w:tcW w:w="284" w:type="dxa"/>
          </w:tcPr>
          <w:p w14:paraId="7A87581B" w14:textId="77777777" w:rsidR="00D40C70" w:rsidRPr="00BC508A" w:rsidRDefault="00D40C70" w:rsidP="00E6030B">
            <w:pPr>
              <w:pStyle w:val="TAC"/>
            </w:pPr>
            <w:r w:rsidRPr="00BC508A">
              <w:t>0</w:t>
            </w:r>
          </w:p>
        </w:tc>
        <w:tc>
          <w:tcPr>
            <w:tcW w:w="284" w:type="dxa"/>
          </w:tcPr>
          <w:p w14:paraId="354BF028" w14:textId="77777777" w:rsidR="00D40C70" w:rsidRPr="00BC508A" w:rsidRDefault="00D40C70" w:rsidP="00E6030B">
            <w:pPr>
              <w:pStyle w:val="TAC"/>
            </w:pPr>
            <w:r w:rsidRPr="00BC508A">
              <w:t>1</w:t>
            </w:r>
          </w:p>
        </w:tc>
        <w:tc>
          <w:tcPr>
            <w:tcW w:w="709" w:type="dxa"/>
          </w:tcPr>
          <w:p w14:paraId="3D48FB2F" w14:textId="77777777" w:rsidR="00D40C70" w:rsidRPr="00BC508A" w:rsidRDefault="00D40C70" w:rsidP="00E6030B">
            <w:pPr>
              <w:pStyle w:val="TAL"/>
            </w:pPr>
          </w:p>
        </w:tc>
        <w:tc>
          <w:tcPr>
            <w:tcW w:w="4111" w:type="dxa"/>
          </w:tcPr>
          <w:p w14:paraId="33D90CF2" w14:textId="77777777" w:rsidR="00D40C70" w:rsidRPr="00BC508A" w:rsidRDefault="00D40C70" w:rsidP="00E6030B">
            <w:pPr>
              <w:pStyle w:val="TAL"/>
            </w:pPr>
            <w:r w:rsidRPr="00BC508A">
              <w:t>Message not compatible with the protocol state</w:t>
            </w:r>
          </w:p>
        </w:tc>
      </w:tr>
      <w:tr w:rsidR="00D40C70" w:rsidRPr="00BC508A" w14:paraId="54C9081D" w14:textId="77777777" w:rsidTr="00E6030B">
        <w:trPr>
          <w:jc w:val="center"/>
        </w:trPr>
        <w:tc>
          <w:tcPr>
            <w:tcW w:w="284" w:type="dxa"/>
          </w:tcPr>
          <w:p w14:paraId="2CFA79C5" w14:textId="77777777" w:rsidR="00D40C70" w:rsidRPr="00BC508A" w:rsidRDefault="00D40C70" w:rsidP="00E6030B">
            <w:pPr>
              <w:pStyle w:val="TAC"/>
            </w:pPr>
            <w:r w:rsidRPr="00BC508A">
              <w:t>0</w:t>
            </w:r>
          </w:p>
        </w:tc>
        <w:tc>
          <w:tcPr>
            <w:tcW w:w="285" w:type="dxa"/>
          </w:tcPr>
          <w:p w14:paraId="201E4C51" w14:textId="77777777" w:rsidR="00D40C70" w:rsidRPr="00BC508A" w:rsidRDefault="00D40C70" w:rsidP="00E6030B">
            <w:pPr>
              <w:pStyle w:val="TAC"/>
            </w:pPr>
            <w:r w:rsidRPr="00BC508A">
              <w:t>1</w:t>
            </w:r>
          </w:p>
        </w:tc>
        <w:tc>
          <w:tcPr>
            <w:tcW w:w="283" w:type="dxa"/>
          </w:tcPr>
          <w:p w14:paraId="4562796C" w14:textId="77777777" w:rsidR="00D40C70" w:rsidRPr="00BC508A" w:rsidRDefault="00D40C70" w:rsidP="00E6030B">
            <w:pPr>
              <w:pStyle w:val="TAC"/>
            </w:pPr>
            <w:r w:rsidRPr="00BC508A">
              <w:t>1</w:t>
            </w:r>
          </w:p>
        </w:tc>
        <w:tc>
          <w:tcPr>
            <w:tcW w:w="283" w:type="dxa"/>
          </w:tcPr>
          <w:p w14:paraId="6DD8EE56" w14:textId="77777777" w:rsidR="00D40C70" w:rsidRPr="00BC508A" w:rsidRDefault="00D40C70" w:rsidP="00E6030B">
            <w:pPr>
              <w:pStyle w:val="TAC"/>
            </w:pPr>
            <w:r w:rsidRPr="00BC508A">
              <w:t>0</w:t>
            </w:r>
          </w:p>
        </w:tc>
        <w:tc>
          <w:tcPr>
            <w:tcW w:w="284" w:type="dxa"/>
          </w:tcPr>
          <w:p w14:paraId="363C4BBC" w14:textId="77777777" w:rsidR="00D40C70" w:rsidRPr="00BC508A" w:rsidRDefault="00D40C70" w:rsidP="00E6030B">
            <w:pPr>
              <w:pStyle w:val="TAC"/>
            </w:pPr>
            <w:r w:rsidRPr="00BC508A">
              <w:t>1</w:t>
            </w:r>
          </w:p>
        </w:tc>
        <w:tc>
          <w:tcPr>
            <w:tcW w:w="284" w:type="dxa"/>
          </w:tcPr>
          <w:p w14:paraId="423233C1" w14:textId="77777777" w:rsidR="00D40C70" w:rsidRPr="00BC508A" w:rsidRDefault="00D40C70" w:rsidP="00E6030B">
            <w:pPr>
              <w:pStyle w:val="TAC"/>
            </w:pPr>
            <w:r w:rsidRPr="00BC508A">
              <w:t>1</w:t>
            </w:r>
          </w:p>
        </w:tc>
        <w:tc>
          <w:tcPr>
            <w:tcW w:w="284" w:type="dxa"/>
          </w:tcPr>
          <w:p w14:paraId="1AF83F65" w14:textId="77777777" w:rsidR="00D40C70" w:rsidRPr="00BC508A" w:rsidRDefault="00D40C70" w:rsidP="00E6030B">
            <w:pPr>
              <w:pStyle w:val="TAC"/>
            </w:pPr>
            <w:r w:rsidRPr="00BC508A">
              <w:t>1</w:t>
            </w:r>
          </w:p>
        </w:tc>
        <w:tc>
          <w:tcPr>
            <w:tcW w:w="284" w:type="dxa"/>
          </w:tcPr>
          <w:p w14:paraId="40A4B5B9" w14:textId="77777777" w:rsidR="00D40C70" w:rsidRPr="00BC508A" w:rsidRDefault="00D40C70" w:rsidP="00E6030B">
            <w:pPr>
              <w:pStyle w:val="TAC"/>
            </w:pPr>
            <w:r w:rsidRPr="00BC508A">
              <w:t>1</w:t>
            </w:r>
          </w:p>
        </w:tc>
        <w:tc>
          <w:tcPr>
            <w:tcW w:w="709" w:type="dxa"/>
          </w:tcPr>
          <w:p w14:paraId="09DC3E3F" w14:textId="77777777" w:rsidR="00D40C70" w:rsidRPr="00BC508A" w:rsidRDefault="00D40C70" w:rsidP="00E6030B">
            <w:pPr>
              <w:pStyle w:val="TAL"/>
            </w:pPr>
          </w:p>
        </w:tc>
        <w:tc>
          <w:tcPr>
            <w:tcW w:w="4111" w:type="dxa"/>
          </w:tcPr>
          <w:p w14:paraId="614CA7AA" w14:textId="77777777" w:rsidR="00D40C70" w:rsidRPr="00BC508A" w:rsidRDefault="00D40C70" w:rsidP="00E6030B">
            <w:pPr>
              <w:pStyle w:val="TAL"/>
            </w:pPr>
            <w:r w:rsidRPr="00BC508A">
              <w:t>Protocol error, unspecified</w:t>
            </w:r>
          </w:p>
        </w:tc>
      </w:tr>
      <w:tr w:rsidR="00D40C70" w:rsidRPr="00BC508A" w14:paraId="0C4554FA" w14:textId="77777777" w:rsidTr="00E6030B">
        <w:trPr>
          <w:jc w:val="center"/>
        </w:trPr>
        <w:tc>
          <w:tcPr>
            <w:tcW w:w="284" w:type="dxa"/>
          </w:tcPr>
          <w:p w14:paraId="3F4914D4" w14:textId="77777777" w:rsidR="00D40C70" w:rsidRPr="00BC508A" w:rsidRDefault="00D40C70" w:rsidP="00E6030B">
            <w:pPr>
              <w:pStyle w:val="TAC"/>
            </w:pPr>
            <w:bookmarkStart w:id="7485" w:name="MCCQCTEMPBM_00000136"/>
          </w:p>
        </w:tc>
        <w:tc>
          <w:tcPr>
            <w:tcW w:w="285" w:type="dxa"/>
          </w:tcPr>
          <w:p w14:paraId="71B0F01D" w14:textId="77777777" w:rsidR="00D40C70" w:rsidRPr="00BC508A" w:rsidRDefault="00D40C70" w:rsidP="00E6030B">
            <w:pPr>
              <w:pStyle w:val="TAC"/>
            </w:pPr>
          </w:p>
        </w:tc>
        <w:tc>
          <w:tcPr>
            <w:tcW w:w="283" w:type="dxa"/>
          </w:tcPr>
          <w:p w14:paraId="2BF88657" w14:textId="77777777" w:rsidR="00D40C70" w:rsidRPr="00BC508A" w:rsidRDefault="00D40C70" w:rsidP="00E6030B">
            <w:pPr>
              <w:pStyle w:val="TAC"/>
            </w:pPr>
          </w:p>
        </w:tc>
        <w:tc>
          <w:tcPr>
            <w:tcW w:w="283" w:type="dxa"/>
          </w:tcPr>
          <w:p w14:paraId="7846908B" w14:textId="77777777" w:rsidR="00D40C70" w:rsidRPr="00BC508A" w:rsidRDefault="00D40C70" w:rsidP="00E6030B">
            <w:pPr>
              <w:pStyle w:val="TAC"/>
            </w:pPr>
          </w:p>
        </w:tc>
        <w:tc>
          <w:tcPr>
            <w:tcW w:w="284" w:type="dxa"/>
          </w:tcPr>
          <w:p w14:paraId="462415A3" w14:textId="77777777" w:rsidR="00D40C70" w:rsidRPr="00BC508A" w:rsidRDefault="00D40C70" w:rsidP="00E6030B">
            <w:pPr>
              <w:pStyle w:val="TAC"/>
            </w:pPr>
          </w:p>
        </w:tc>
        <w:tc>
          <w:tcPr>
            <w:tcW w:w="284" w:type="dxa"/>
          </w:tcPr>
          <w:p w14:paraId="715EF2D7" w14:textId="77777777" w:rsidR="00D40C70" w:rsidRPr="00BC508A" w:rsidRDefault="00D40C70" w:rsidP="00E6030B">
            <w:pPr>
              <w:pStyle w:val="TAC"/>
            </w:pPr>
          </w:p>
        </w:tc>
        <w:tc>
          <w:tcPr>
            <w:tcW w:w="284" w:type="dxa"/>
          </w:tcPr>
          <w:p w14:paraId="62972022" w14:textId="77777777" w:rsidR="00D40C70" w:rsidRPr="00BC508A" w:rsidRDefault="00D40C70" w:rsidP="00E6030B">
            <w:pPr>
              <w:pStyle w:val="TAC"/>
            </w:pPr>
          </w:p>
        </w:tc>
        <w:tc>
          <w:tcPr>
            <w:tcW w:w="284" w:type="dxa"/>
          </w:tcPr>
          <w:p w14:paraId="5AB8A645" w14:textId="77777777" w:rsidR="00D40C70" w:rsidRPr="00BC508A" w:rsidRDefault="00D40C70" w:rsidP="00E6030B">
            <w:pPr>
              <w:pStyle w:val="TAC"/>
            </w:pPr>
          </w:p>
        </w:tc>
        <w:tc>
          <w:tcPr>
            <w:tcW w:w="709" w:type="dxa"/>
          </w:tcPr>
          <w:p w14:paraId="78CF90CF" w14:textId="77777777" w:rsidR="00D40C70" w:rsidRPr="00BC508A" w:rsidRDefault="00D40C70" w:rsidP="00E6030B">
            <w:pPr>
              <w:pStyle w:val="TAL"/>
            </w:pPr>
          </w:p>
        </w:tc>
        <w:tc>
          <w:tcPr>
            <w:tcW w:w="4111" w:type="dxa"/>
          </w:tcPr>
          <w:p w14:paraId="4DF35D0B" w14:textId="77777777" w:rsidR="00D40C70" w:rsidRPr="00BC508A" w:rsidRDefault="00D40C70" w:rsidP="00E6030B">
            <w:pPr>
              <w:pStyle w:val="TAL"/>
            </w:pPr>
          </w:p>
        </w:tc>
      </w:tr>
      <w:bookmarkEnd w:id="7485"/>
      <w:tr w:rsidR="00D40C70" w:rsidRPr="00BC508A" w14:paraId="6D39BD2F" w14:textId="77777777" w:rsidTr="00E6030B">
        <w:trPr>
          <w:jc w:val="center"/>
        </w:trPr>
        <w:tc>
          <w:tcPr>
            <w:tcW w:w="7091" w:type="dxa"/>
            <w:gridSpan w:val="10"/>
          </w:tcPr>
          <w:p w14:paraId="5AD9B676" w14:textId="77777777" w:rsidR="00D40C70" w:rsidRPr="00BC508A" w:rsidRDefault="00D40C70" w:rsidP="00E6030B">
            <w:pPr>
              <w:pStyle w:val="TAL"/>
            </w:pPr>
            <w:r w:rsidRPr="00BC508A">
              <w:t>Any other value received by the mobile station shall be treated as 0110 1111, "protocol error, unspecified". Any other value received by the network shall be treated as 0110 1111, "protocol error, unspecified".</w:t>
            </w:r>
          </w:p>
        </w:tc>
      </w:tr>
      <w:tr w:rsidR="00D40C70" w:rsidRPr="00BC508A" w14:paraId="4CBB2956" w14:textId="77777777" w:rsidTr="00E6030B">
        <w:trPr>
          <w:jc w:val="center"/>
        </w:trPr>
        <w:tc>
          <w:tcPr>
            <w:tcW w:w="7091" w:type="dxa"/>
            <w:gridSpan w:val="10"/>
          </w:tcPr>
          <w:p w14:paraId="5B1B98A0" w14:textId="77777777" w:rsidR="00D40C70" w:rsidRPr="00BC508A" w:rsidRDefault="00D40C70" w:rsidP="00E6030B">
            <w:pPr>
              <w:pStyle w:val="TAL"/>
            </w:pPr>
            <w:bookmarkStart w:id="7486" w:name="MCCQCTEMPBM_00000137"/>
          </w:p>
        </w:tc>
      </w:tr>
      <w:bookmarkEnd w:id="7486"/>
    </w:tbl>
    <w:p w14:paraId="432DA1B5" w14:textId="77777777" w:rsidR="00D40C70" w:rsidRPr="00BC508A" w:rsidRDefault="00D40C70" w:rsidP="00D40C70"/>
    <w:p w14:paraId="48A171F2" w14:textId="77777777" w:rsidR="00D40C70" w:rsidRPr="00BC508A" w:rsidRDefault="00D40C70" w:rsidP="00295835">
      <w:pPr>
        <w:pStyle w:val="Heading4"/>
      </w:pPr>
      <w:bookmarkStart w:id="7487" w:name="_Toc20218608"/>
      <w:bookmarkStart w:id="7488" w:name="_Toc27744496"/>
      <w:bookmarkStart w:id="7489" w:name="_Toc35960070"/>
      <w:bookmarkStart w:id="7490" w:name="_Toc45203508"/>
      <w:bookmarkStart w:id="7491" w:name="_Toc45700884"/>
      <w:bookmarkStart w:id="7492" w:name="_Toc51920620"/>
      <w:bookmarkStart w:id="7493" w:name="_Toc68251680"/>
      <w:bookmarkStart w:id="7494" w:name="_Toc178411822"/>
      <w:r w:rsidRPr="00BC508A">
        <w:t>9.9.3.10</w:t>
      </w:r>
      <w:r w:rsidRPr="00BC508A">
        <w:tab/>
        <w:t>EPS attach result</w:t>
      </w:r>
      <w:bookmarkEnd w:id="7487"/>
      <w:bookmarkEnd w:id="7488"/>
      <w:bookmarkEnd w:id="7489"/>
      <w:bookmarkEnd w:id="7490"/>
      <w:bookmarkEnd w:id="7491"/>
      <w:bookmarkEnd w:id="7492"/>
      <w:bookmarkEnd w:id="7493"/>
      <w:bookmarkEnd w:id="7494"/>
    </w:p>
    <w:p w14:paraId="749D3EE8" w14:textId="77777777" w:rsidR="00D40C70" w:rsidRPr="00BC508A" w:rsidRDefault="00D40C70" w:rsidP="00D40C70">
      <w:r w:rsidRPr="00BC508A">
        <w:t>The purpose of the EPS attach result information element is to specify the result of an attach procedure.</w:t>
      </w:r>
    </w:p>
    <w:p w14:paraId="4F833CFF" w14:textId="77777777" w:rsidR="00D40C70" w:rsidRPr="00BC508A" w:rsidRDefault="00D40C70" w:rsidP="00D40C70">
      <w:r w:rsidRPr="00BC508A">
        <w:t>The EPS attach result information element is coded as shown in figure 9.9.3.10.1 and table 9.9.3.10.1.</w:t>
      </w:r>
    </w:p>
    <w:p w14:paraId="78C7E012" w14:textId="77777777" w:rsidR="00D40C70" w:rsidRPr="00BC508A" w:rsidRDefault="00D40C70" w:rsidP="00D40C70">
      <w:r w:rsidRPr="00BC508A">
        <w:t>The EPS attach result is a type 1 information element.</w:t>
      </w:r>
    </w:p>
    <w:p w14:paraId="26EBFFC9"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6609F729" w14:textId="77777777" w:rsidTr="00E6030B">
        <w:trPr>
          <w:cantSplit/>
          <w:jc w:val="center"/>
        </w:trPr>
        <w:tc>
          <w:tcPr>
            <w:tcW w:w="709" w:type="dxa"/>
            <w:tcBorders>
              <w:top w:val="nil"/>
              <w:left w:val="nil"/>
              <w:bottom w:val="nil"/>
              <w:right w:val="nil"/>
            </w:tcBorders>
          </w:tcPr>
          <w:p w14:paraId="46C09591" w14:textId="77777777" w:rsidR="00D40C70" w:rsidRPr="00BC508A" w:rsidRDefault="00D40C70" w:rsidP="00E6030B">
            <w:pPr>
              <w:pStyle w:val="TAC"/>
            </w:pPr>
            <w:r w:rsidRPr="00BC508A">
              <w:t>8</w:t>
            </w:r>
          </w:p>
        </w:tc>
        <w:tc>
          <w:tcPr>
            <w:tcW w:w="709" w:type="dxa"/>
            <w:tcBorders>
              <w:top w:val="nil"/>
              <w:left w:val="nil"/>
              <w:bottom w:val="nil"/>
              <w:right w:val="nil"/>
            </w:tcBorders>
          </w:tcPr>
          <w:p w14:paraId="6536A375" w14:textId="77777777" w:rsidR="00D40C70" w:rsidRPr="00BC508A" w:rsidRDefault="00D40C70" w:rsidP="00E6030B">
            <w:pPr>
              <w:pStyle w:val="TAC"/>
            </w:pPr>
            <w:r w:rsidRPr="00BC508A">
              <w:t>7</w:t>
            </w:r>
          </w:p>
        </w:tc>
        <w:tc>
          <w:tcPr>
            <w:tcW w:w="709" w:type="dxa"/>
            <w:tcBorders>
              <w:top w:val="nil"/>
              <w:left w:val="nil"/>
              <w:bottom w:val="nil"/>
              <w:right w:val="nil"/>
            </w:tcBorders>
          </w:tcPr>
          <w:p w14:paraId="7C2999CA" w14:textId="77777777" w:rsidR="00D40C70" w:rsidRPr="00BC508A" w:rsidRDefault="00D40C70" w:rsidP="00E6030B">
            <w:pPr>
              <w:pStyle w:val="TAC"/>
            </w:pPr>
            <w:r w:rsidRPr="00BC508A">
              <w:t>6</w:t>
            </w:r>
          </w:p>
        </w:tc>
        <w:tc>
          <w:tcPr>
            <w:tcW w:w="709" w:type="dxa"/>
            <w:tcBorders>
              <w:top w:val="nil"/>
              <w:left w:val="nil"/>
              <w:bottom w:val="nil"/>
              <w:right w:val="nil"/>
            </w:tcBorders>
          </w:tcPr>
          <w:p w14:paraId="62FDD5DD" w14:textId="77777777" w:rsidR="00D40C70" w:rsidRPr="00BC508A" w:rsidRDefault="00D40C70" w:rsidP="00E6030B">
            <w:pPr>
              <w:pStyle w:val="TAC"/>
            </w:pPr>
            <w:r w:rsidRPr="00BC508A">
              <w:t>5</w:t>
            </w:r>
          </w:p>
        </w:tc>
        <w:tc>
          <w:tcPr>
            <w:tcW w:w="709" w:type="dxa"/>
            <w:tcBorders>
              <w:top w:val="nil"/>
              <w:left w:val="nil"/>
              <w:bottom w:val="nil"/>
              <w:right w:val="nil"/>
            </w:tcBorders>
          </w:tcPr>
          <w:p w14:paraId="3F026650" w14:textId="77777777" w:rsidR="00D40C70" w:rsidRPr="00BC508A" w:rsidRDefault="00D40C70" w:rsidP="00E6030B">
            <w:pPr>
              <w:pStyle w:val="TAC"/>
            </w:pPr>
            <w:r w:rsidRPr="00BC508A">
              <w:t>4</w:t>
            </w:r>
          </w:p>
        </w:tc>
        <w:tc>
          <w:tcPr>
            <w:tcW w:w="709" w:type="dxa"/>
            <w:tcBorders>
              <w:top w:val="nil"/>
              <w:left w:val="nil"/>
              <w:bottom w:val="nil"/>
              <w:right w:val="nil"/>
            </w:tcBorders>
          </w:tcPr>
          <w:p w14:paraId="5A1BDB89" w14:textId="77777777" w:rsidR="00D40C70" w:rsidRPr="00BC508A" w:rsidRDefault="00D40C70" w:rsidP="00E6030B">
            <w:pPr>
              <w:pStyle w:val="TAC"/>
            </w:pPr>
            <w:r w:rsidRPr="00BC508A">
              <w:t>3</w:t>
            </w:r>
          </w:p>
        </w:tc>
        <w:tc>
          <w:tcPr>
            <w:tcW w:w="709" w:type="dxa"/>
            <w:tcBorders>
              <w:top w:val="nil"/>
              <w:left w:val="nil"/>
              <w:bottom w:val="nil"/>
              <w:right w:val="nil"/>
            </w:tcBorders>
          </w:tcPr>
          <w:p w14:paraId="79C1F3C1" w14:textId="77777777" w:rsidR="00D40C70" w:rsidRPr="00BC508A" w:rsidRDefault="00D40C70" w:rsidP="00E6030B">
            <w:pPr>
              <w:pStyle w:val="TAC"/>
            </w:pPr>
            <w:r w:rsidRPr="00BC508A">
              <w:t>2</w:t>
            </w:r>
          </w:p>
        </w:tc>
        <w:tc>
          <w:tcPr>
            <w:tcW w:w="709" w:type="dxa"/>
            <w:tcBorders>
              <w:top w:val="nil"/>
              <w:left w:val="nil"/>
              <w:bottom w:val="nil"/>
              <w:right w:val="nil"/>
            </w:tcBorders>
          </w:tcPr>
          <w:p w14:paraId="20B11CE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5AF02C4" w14:textId="77777777" w:rsidR="00D40C70" w:rsidRPr="00BC508A" w:rsidRDefault="00D40C70" w:rsidP="00E6030B">
            <w:pPr>
              <w:pStyle w:val="TAL"/>
            </w:pPr>
          </w:p>
        </w:tc>
      </w:tr>
      <w:tr w:rsidR="00D40C70" w:rsidRPr="00BC508A" w14:paraId="3270FCD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5BD78F" w14:textId="77777777" w:rsidR="00D40C70" w:rsidRPr="00BC508A" w:rsidRDefault="00D40C70" w:rsidP="00E6030B">
            <w:pPr>
              <w:pStyle w:val="TAC"/>
            </w:pPr>
            <w:r w:rsidRPr="00BC508A">
              <w:t>EPS attach result IEI</w:t>
            </w:r>
          </w:p>
        </w:tc>
        <w:tc>
          <w:tcPr>
            <w:tcW w:w="709" w:type="dxa"/>
            <w:tcBorders>
              <w:top w:val="single" w:sz="4" w:space="0" w:color="auto"/>
              <w:left w:val="single" w:sz="4" w:space="0" w:color="auto"/>
              <w:bottom w:val="single" w:sz="4" w:space="0" w:color="auto"/>
              <w:right w:val="single" w:sz="4" w:space="0" w:color="auto"/>
            </w:tcBorders>
          </w:tcPr>
          <w:p w14:paraId="09693F80" w14:textId="77777777" w:rsidR="00D40C70" w:rsidRPr="00BC508A" w:rsidRDefault="00D40C70" w:rsidP="00E6030B">
            <w:pPr>
              <w:pStyle w:val="TAC"/>
            </w:pPr>
            <w:r w:rsidRPr="00BC508A">
              <w:t>0</w:t>
            </w:r>
          </w:p>
          <w:p w14:paraId="25B5CDF8"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4AAB6CF9" w14:textId="77777777" w:rsidR="00D40C70" w:rsidRPr="00BC508A" w:rsidRDefault="00D40C70" w:rsidP="00E6030B">
            <w:pPr>
              <w:pStyle w:val="TAC"/>
            </w:pPr>
            <w:r w:rsidRPr="00BC508A">
              <w:t>EPS attach result value</w:t>
            </w:r>
          </w:p>
        </w:tc>
        <w:tc>
          <w:tcPr>
            <w:tcW w:w="1560" w:type="dxa"/>
            <w:tcBorders>
              <w:top w:val="nil"/>
              <w:left w:val="nil"/>
              <w:bottom w:val="nil"/>
              <w:right w:val="nil"/>
            </w:tcBorders>
          </w:tcPr>
          <w:p w14:paraId="2D806A0B" w14:textId="77777777" w:rsidR="00D40C70" w:rsidRPr="00BC508A" w:rsidRDefault="00D40C70" w:rsidP="00E6030B">
            <w:pPr>
              <w:pStyle w:val="TAL"/>
            </w:pPr>
            <w:r w:rsidRPr="00BC508A">
              <w:t>octet 1</w:t>
            </w:r>
          </w:p>
        </w:tc>
      </w:tr>
    </w:tbl>
    <w:p w14:paraId="339FA914" w14:textId="77777777" w:rsidR="00D40C70" w:rsidRPr="00BC508A" w:rsidRDefault="00D40C70" w:rsidP="00D40C70">
      <w:pPr>
        <w:pStyle w:val="TAN"/>
      </w:pPr>
    </w:p>
    <w:p w14:paraId="0F26453A" w14:textId="77777777" w:rsidR="00D40C70" w:rsidRPr="00BC508A" w:rsidRDefault="00D40C70" w:rsidP="00D40C70">
      <w:pPr>
        <w:pStyle w:val="TF"/>
      </w:pPr>
      <w:bookmarkStart w:id="7495" w:name="_CRFigure9_9_3_10_1"/>
      <w:r w:rsidRPr="00BC508A">
        <w:t xml:space="preserve">Figure </w:t>
      </w:r>
      <w:bookmarkEnd w:id="7495"/>
      <w:r w:rsidRPr="00BC508A">
        <w:t>9.9.3.10.1: EPS attach result information element</w:t>
      </w:r>
    </w:p>
    <w:p w14:paraId="4A3A7732" w14:textId="77777777" w:rsidR="00D40C70" w:rsidRPr="00BC508A" w:rsidRDefault="00D40C70" w:rsidP="00D40C70">
      <w:pPr>
        <w:pStyle w:val="TH"/>
      </w:pPr>
      <w:bookmarkStart w:id="7496" w:name="_CRTable9_9_3_10_1"/>
      <w:r w:rsidRPr="00BC508A">
        <w:t xml:space="preserve">Table </w:t>
      </w:r>
      <w:bookmarkEnd w:id="7496"/>
      <w:r w:rsidRPr="00BC508A">
        <w:t>9.9.3.10.1: EPS attach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0044D64" w14:textId="77777777" w:rsidTr="00E6030B">
        <w:trPr>
          <w:cantSplit/>
          <w:jc w:val="center"/>
        </w:trPr>
        <w:tc>
          <w:tcPr>
            <w:tcW w:w="7087" w:type="dxa"/>
            <w:gridSpan w:val="5"/>
          </w:tcPr>
          <w:p w14:paraId="3FFB8AB0" w14:textId="77777777" w:rsidR="00D40C70" w:rsidRPr="00BC508A" w:rsidRDefault="00D40C70" w:rsidP="00E6030B">
            <w:pPr>
              <w:pStyle w:val="TAL"/>
            </w:pPr>
            <w:r w:rsidRPr="00BC508A">
              <w:t>EPS attach result value (octet 1)</w:t>
            </w:r>
          </w:p>
        </w:tc>
      </w:tr>
      <w:tr w:rsidR="00D40C70" w:rsidRPr="00BC508A" w14:paraId="68AC1C1C" w14:textId="77777777" w:rsidTr="00E6030B">
        <w:trPr>
          <w:cantSplit/>
          <w:jc w:val="center"/>
        </w:trPr>
        <w:tc>
          <w:tcPr>
            <w:tcW w:w="7087" w:type="dxa"/>
            <w:gridSpan w:val="5"/>
          </w:tcPr>
          <w:p w14:paraId="3019CBCC" w14:textId="77777777" w:rsidR="00D40C70" w:rsidRPr="00BC508A" w:rsidRDefault="00D40C70" w:rsidP="00E6030B">
            <w:pPr>
              <w:pStyle w:val="TAL"/>
            </w:pPr>
            <w:r w:rsidRPr="00BC508A">
              <w:t>Bits</w:t>
            </w:r>
          </w:p>
        </w:tc>
      </w:tr>
      <w:tr w:rsidR="00D40C70" w:rsidRPr="00BC508A" w14:paraId="09BB0B66" w14:textId="77777777" w:rsidTr="00E6030B">
        <w:trPr>
          <w:cantSplit/>
          <w:jc w:val="center"/>
        </w:trPr>
        <w:tc>
          <w:tcPr>
            <w:tcW w:w="284" w:type="dxa"/>
          </w:tcPr>
          <w:p w14:paraId="2DBF578F" w14:textId="77777777" w:rsidR="00D40C70" w:rsidRPr="00BC508A" w:rsidRDefault="00D40C70" w:rsidP="00E6030B">
            <w:pPr>
              <w:pStyle w:val="TAH"/>
            </w:pPr>
            <w:r w:rsidRPr="00BC508A">
              <w:t>3</w:t>
            </w:r>
          </w:p>
        </w:tc>
        <w:tc>
          <w:tcPr>
            <w:tcW w:w="284" w:type="dxa"/>
          </w:tcPr>
          <w:p w14:paraId="208EC651" w14:textId="77777777" w:rsidR="00D40C70" w:rsidRPr="00BC508A" w:rsidRDefault="00D40C70" w:rsidP="00E6030B">
            <w:pPr>
              <w:pStyle w:val="TAH"/>
            </w:pPr>
            <w:r w:rsidRPr="00BC508A">
              <w:t>2</w:t>
            </w:r>
          </w:p>
        </w:tc>
        <w:tc>
          <w:tcPr>
            <w:tcW w:w="283" w:type="dxa"/>
          </w:tcPr>
          <w:p w14:paraId="205AE233" w14:textId="77777777" w:rsidR="00D40C70" w:rsidRPr="00BC508A" w:rsidRDefault="00D40C70" w:rsidP="00E6030B">
            <w:pPr>
              <w:pStyle w:val="TAH"/>
            </w:pPr>
            <w:r w:rsidRPr="00BC508A">
              <w:t>1</w:t>
            </w:r>
          </w:p>
        </w:tc>
        <w:tc>
          <w:tcPr>
            <w:tcW w:w="283" w:type="dxa"/>
          </w:tcPr>
          <w:p w14:paraId="59A49106" w14:textId="77777777" w:rsidR="00D40C70" w:rsidRPr="00BC508A" w:rsidRDefault="00D40C70" w:rsidP="00E6030B">
            <w:pPr>
              <w:pStyle w:val="TAH"/>
            </w:pPr>
          </w:p>
        </w:tc>
        <w:tc>
          <w:tcPr>
            <w:tcW w:w="5953" w:type="dxa"/>
          </w:tcPr>
          <w:p w14:paraId="195C6C7F" w14:textId="77777777" w:rsidR="00D40C70" w:rsidRPr="00BC508A" w:rsidRDefault="00D40C70" w:rsidP="00E6030B">
            <w:pPr>
              <w:pStyle w:val="TAL"/>
            </w:pPr>
          </w:p>
        </w:tc>
      </w:tr>
      <w:tr w:rsidR="00D40C70" w:rsidRPr="00BC508A" w14:paraId="363ECF3A" w14:textId="77777777" w:rsidTr="00E6030B">
        <w:trPr>
          <w:cantSplit/>
          <w:jc w:val="center"/>
        </w:trPr>
        <w:tc>
          <w:tcPr>
            <w:tcW w:w="284" w:type="dxa"/>
          </w:tcPr>
          <w:p w14:paraId="67B0F190" w14:textId="77777777" w:rsidR="00D40C70" w:rsidRPr="00BC508A" w:rsidRDefault="00D40C70" w:rsidP="00E6030B">
            <w:pPr>
              <w:pStyle w:val="TAC"/>
            </w:pPr>
            <w:r w:rsidRPr="00BC508A">
              <w:t>0</w:t>
            </w:r>
          </w:p>
        </w:tc>
        <w:tc>
          <w:tcPr>
            <w:tcW w:w="284" w:type="dxa"/>
          </w:tcPr>
          <w:p w14:paraId="0A301348" w14:textId="77777777" w:rsidR="00D40C70" w:rsidRPr="00BC508A" w:rsidRDefault="00D40C70" w:rsidP="00E6030B">
            <w:pPr>
              <w:pStyle w:val="TAC"/>
            </w:pPr>
            <w:r w:rsidRPr="00BC508A">
              <w:t>0</w:t>
            </w:r>
          </w:p>
        </w:tc>
        <w:tc>
          <w:tcPr>
            <w:tcW w:w="283" w:type="dxa"/>
          </w:tcPr>
          <w:p w14:paraId="71606F32" w14:textId="77777777" w:rsidR="00D40C70" w:rsidRPr="00BC508A" w:rsidRDefault="00D40C70" w:rsidP="00E6030B">
            <w:pPr>
              <w:pStyle w:val="TAC"/>
            </w:pPr>
            <w:r w:rsidRPr="00BC508A">
              <w:t>1</w:t>
            </w:r>
          </w:p>
        </w:tc>
        <w:tc>
          <w:tcPr>
            <w:tcW w:w="283" w:type="dxa"/>
          </w:tcPr>
          <w:p w14:paraId="1B96BA4A" w14:textId="77777777" w:rsidR="00D40C70" w:rsidRPr="00BC508A" w:rsidRDefault="00D40C70" w:rsidP="00E6030B">
            <w:pPr>
              <w:pStyle w:val="TAC"/>
            </w:pPr>
          </w:p>
        </w:tc>
        <w:tc>
          <w:tcPr>
            <w:tcW w:w="5953" w:type="dxa"/>
          </w:tcPr>
          <w:p w14:paraId="00757CBB" w14:textId="77777777" w:rsidR="00D40C70" w:rsidRPr="00BC508A" w:rsidRDefault="00D40C70" w:rsidP="00E6030B">
            <w:pPr>
              <w:pStyle w:val="TAL"/>
            </w:pPr>
            <w:r w:rsidRPr="00BC508A">
              <w:t>EPS only</w:t>
            </w:r>
          </w:p>
        </w:tc>
      </w:tr>
      <w:tr w:rsidR="00D40C70" w:rsidRPr="00BC508A" w14:paraId="25A5AB31" w14:textId="77777777" w:rsidTr="00E6030B">
        <w:trPr>
          <w:cantSplit/>
          <w:jc w:val="center"/>
        </w:trPr>
        <w:tc>
          <w:tcPr>
            <w:tcW w:w="284" w:type="dxa"/>
          </w:tcPr>
          <w:p w14:paraId="22A0ADE1" w14:textId="77777777" w:rsidR="00D40C70" w:rsidRPr="00BC508A" w:rsidRDefault="00D40C70" w:rsidP="00E6030B">
            <w:pPr>
              <w:pStyle w:val="TAC"/>
            </w:pPr>
            <w:r w:rsidRPr="00BC508A">
              <w:t>0</w:t>
            </w:r>
          </w:p>
        </w:tc>
        <w:tc>
          <w:tcPr>
            <w:tcW w:w="284" w:type="dxa"/>
          </w:tcPr>
          <w:p w14:paraId="093B4C76" w14:textId="77777777" w:rsidR="00D40C70" w:rsidRPr="00BC508A" w:rsidRDefault="00D40C70" w:rsidP="00E6030B">
            <w:pPr>
              <w:pStyle w:val="TAC"/>
            </w:pPr>
            <w:r w:rsidRPr="00BC508A">
              <w:t>1</w:t>
            </w:r>
          </w:p>
        </w:tc>
        <w:tc>
          <w:tcPr>
            <w:tcW w:w="283" w:type="dxa"/>
          </w:tcPr>
          <w:p w14:paraId="42F0F56D" w14:textId="77777777" w:rsidR="00D40C70" w:rsidRPr="00BC508A" w:rsidRDefault="00D40C70" w:rsidP="00E6030B">
            <w:pPr>
              <w:pStyle w:val="TAC"/>
            </w:pPr>
            <w:r w:rsidRPr="00BC508A">
              <w:t>0</w:t>
            </w:r>
          </w:p>
        </w:tc>
        <w:tc>
          <w:tcPr>
            <w:tcW w:w="283" w:type="dxa"/>
          </w:tcPr>
          <w:p w14:paraId="31043708" w14:textId="77777777" w:rsidR="00D40C70" w:rsidRPr="00BC508A" w:rsidRDefault="00D40C70" w:rsidP="00E6030B">
            <w:pPr>
              <w:pStyle w:val="TAC"/>
            </w:pPr>
          </w:p>
        </w:tc>
        <w:tc>
          <w:tcPr>
            <w:tcW w:w="5953" w:type="dxa"/>
          </w:tcPr>
          <w:p w14:paraId="09BFFEFB" w14:textId="77777777" w:rsidR="00D40C70" w:rsidRPr="00BC508A" w:rsidRDefault="00D40C70" w:rsidP="00E6030B">
            <w:pPr>
              <w:pStyle w:val="TAL"/>
            </w:pPr>
            <w:r w:rsidRPr="00BC508A">
              <w:t>combined EPS/IMSI attach</w:t>
            </w:r>
          </w:p>
        </w:tc>
      </w:tr>
      <w:tr w:rsidR="00D40C70" w:rsidRPr="00BC508A" w14:paraId="6186F29B" w14:textId="77777777" w:rsidTr="00E6030B">
        <w:trPr>
          <w:cantSplit/>
          <w:jc w:val="center"/>
        </w:trPr>
        <w:tc>
          <w:tcPr>
            <w:tcW w:w="7087" w:type="dxa"/>
            <w:gridSpan w:val="5"/>
          </w:tcPr>
          <w:p w14:paraId="5FA53FA1" w14:textId="77777777" w:rsidR="00D40C70" w:rsidRPr="00BC508A" w:rsidRDefault="00D40C70" w:rsidP="00E6030B">
            <w:pPr>
              <w:pStyle w:val="TAL"/>
            </w:pPr>
            <w:bookmarkStart w:id="7497" w:name="MCCQCTEMPBM_00000138"/>
          </w:p>
        </w:tc>
      </w:tr>
      <w:bookmarkEnd w:id="7497"/>
      <w:tr w:rsidR="00D40C70" w:rsidRPr="00BC508A" w14:paraId="15E8D0C7" w14:textId="77777777" w:rsidTr="00E6030B">
        <w:trPr>
          <w:cantSplit/>
          <w:jc w:val="center"/>
        </w:trPr>
        <w:tc>
          <w:tcPr>
            <w:tcW w:w="7087" w:type="dxa"/>
            <w:gridSpan w:val="5"/>
          </w:tcPr>
          <w:p w14:paraId="11160C76" w14:textId="77777777" w:rsidR="00D40C70" w:rsidRPr="00BC508A" w:rsidRDefault="00D40C70" w:rsidP="00E6030B">
            <w:pPr>
              <w:pStyle w:val="TAL"/>
            </w:pPr>
            <w:r w:rsidRPr="00BC508A">
              <w:t>All other values are reserved.</w:t>
            </w:r>
          </w:p>
        </w:tc>
      </w:tr>
      <w:tr w:rsidR="00D40C70" w:rsidRPr="00BC508A" w14:paraId="116AB913" w14:textId="77777777" w:rsidTr="00E6030B">
        <w:trPr>
          <w:cantSplit/>
          <w:jc w:val="center"/>
        </w:trPr>
        <w:tc>
          <w:tcPr>
            <w:tcW w:w="7087" w:type="dxa"/>
            <w:gridSpan w:val="5"/>
          </w:tcPr>
          <w:p w14:paraId="1F9E27D4" w14:textId="77777777" w:rsidR="00D40C70" w:rsidRPr="00BC508A" w:rsidRDefault="00D40C70" w:rsidP="00E6030B">
            <w:pPr>
              <w:pStyle w:val="TAL"/>
            </w:pPr>
            <w:bookmarkStart w:id="7498" w:name="MCCQCTEMPBM_00000139"/>
          </w:p>
        </w:tc>
      </w:tr>
      <w:bookmarkEnd w:id="7498"/>
      <w:tr w:rsidR="00D40C70" w:rsidRPr="00BC508A" w14:paraId="3D7C1151" w14:textId="77777777" w:rsidTr="00E6030B">
        <w:trPr>
          <w:cantSplit/>
          <w:jc w:val="center"/>
        </w:trPr>
        <w:tc>
          <w:tcPr>
            <w:tcW w:w="7087" w:type="dxa"/>
            <w:gridSpan w:val="5"/>
          </w:tcPr>
          <w:p w14:paraId="464AC533" w14:textId="77777777" w:rsidR="00D40C70" w:rsidRPr="00BC508A" w:rsidRDefault="00D40C70" w:rsidP="00E6030B">
            <w:pPr>
              <w:pStyle w:val="TAL"/>
            </w:pPr>
            <w:r w:rsidRPr="00BC508A">
              <w:t>Bit 4 of octet 1 is spare and shall be coded as zero.</w:t>
            </w:r>
          </w:p>
        </w:tc>
      </w:tr>
      <w:tr w:rsidR="00D40C70" w:rsidRPr="00BC508A" w14:paraId="33DDC4D6" w14:textId="77777777" w:rsidTr="00E6030B">
        <w:trPr>
          <w:cantSplit/>
          <w:jc w:val="center"/>
        </w:trPr>
        <w:tc>
          <w:tcPr>
            <w:tcW w:w="7087" w:type="dxa"/>
            <w:gridSpan w:val="5"/>
          </w:tcPr>
          <w:p w14:paraId="5BB11775" w14:textId="77777777" w:rsidR="00D40C70" w:rsidRPr="00BC508A" w:rsidRDefault="00D40C70" w:rsidP="00E6030B">
            <w:pPr>
              <w:pStyle w:val="TAL"/>
            </w:pPr>
            <w:bookmarkStart w:id="7499" w:name="MCCQCTEMPBM_00000140"/>
          </w:p>
        </w:tc>
      </w:tr>
      <w:bookmarkEnd w:id="7499"/>
    </w:tbl>
    <w:p w14:paraId="5DD51DB5" w14:textId="77777777" w:rsidR="00D40C70" w:rsidRPr="00BC508A" w:rsidRDefault="00D40C70" w:rsidP="00D40C70"/>
    <w:p w14:paraId="53E18C08" w14:textId="77777777" w:rsidR="00D40C70" w:rsidRPr="00BC508A" w:rsidRDefault="00D40C70" w:rsidP="00295835">
      <w:pPr>
        <w:pStyle w:val="Heading4"/>
      </w:pPr>
      <w:bookmarkStart w:id="7500" w:name="_Toc20218609"/>
      <w:bookmarkStart w:id="7501" w:name="_Toc27744497"/>
      <w:bookmarkStart w:id="7502" w:name="_Toc35960071"/>
      <w:bookmarkStart w:id="7503" w:name="_Toc45203509"/>
      <w:bookmarkStart w:id="7504" w:name="_Toc45700885"/>
      <w:bookmarkStart w:id="7505" w:name="_Toc51920621"/>
      <w:bookmarkStart w:id="7506" w:name="_Toc68251681"/>
      <w:bookmarkStart w:id="7507" w:name="_Toc178411823"/>
      <w:r w:rsidRPr="00BC508A">
        <w:t>9.9.3.11</w:t>
      </w:r>
      <w:r w:rsidRPr="00BC508A">
        <w:tab/>
        <w:t>EPS attach type</w:t>
      </w:r>
      <w:bookmarkEnd w:id="7500"/>
      <w:bookmarkEnd w:id="7501"/>
      <w:bookmarkEnd w:id="7502"/>
      <w:bookmarkEnd w:id="7503"/>
      <w:bookmarkEnd w:id="7504"/>
      <w:bookmarkEnd w:id="7505"/>
      <w:bookmarkEnd w:id="7506"/>
      <w:bookmarkEnd w:id="7507"/>
    </w:p>
    <w:p w14:paraId="0EC60299" w14:textId="77777777" w:rsidR="00D40C70" w:rsidRPr="00BC508A" w:rsidRDefault="00D40C70" w:rsidP="00D40C70">
      <w:r w:rsidRPr="00BC508A">
        <w:t>The purpose of the EPS attach type information element is to indicate the type of the requested attach.</w:t>
      </w:r>
    </w:p>
    <w:p w14:paraId="5D5E6C71" w14:textId="77777777" w:rsidR="00D40C70" w:rsidRPr="00BC508A" w:rsidRDefault="00D40C70" w:rsidP="00D40C70">
      <w:r w:rsidRPr="00BC508A">
        <w:t>The EPS attach type information element is coded as shown in figure 9.9.3.11.1 and table 9.9.3.11.1.</w:t>
      </w:r>
    </w:p>
    <w:p w14:paraId="0A73021F" w14:textId="77777777" w:rsidR="00D40C70" w:rsidRPr="00BC508A" w:rsidRDefault="00D40C70" w:rsidP="00D40C70">
      <w:r w:rsidRPr="00BC508A">
        <w:t>The EPS attach type is a type 1 information element.</w:t>
      </w:r>
    </w:p>
    <w:p w14:paraId="792515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2DAB3391" w14:textId="77777777" w:rsidTr="00E6030B">
        <w:trPr>
          <w:cantSplit/>
          <w:jc w:val="center"/>
        </w:trPr>
        <w:tc>
          <w:tcPr>
            <w:tcW w:w="709" w:type="dxa"/>
            <w:tcBorders>
              <w:top w:val="nil"/>
              <w:left w:val="nil"/>
              <w:bottom w:val="nil"/>
              <w:right w:val="nil"/>
            </w:tcBorders>
          </w:tcPr>
          <w:p w14:paraId="1EAE69F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422DC8E"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73E82F" w14:textId="77777777" w:rsidR="00D40C70" w:rsidRPr="00BC508A" w:rsidRDefault="00D40C70" w:rsidP="00E6030B">
            <w:pPr>
              <w:pStyle w:val="TAC"/>
            </w:pPr>
            <w:r w:rsidRPr="00BC508A">
              <w:t>6</w:t>
            </w:r>
          </w:p>
        </w:tc>
        <w:tc>
          <w:tcPr>
            <w:tcW w:w="709" w:type="dxa"/>
            <w:tcBorders>
              <w:top w:val="nil"/>
              <w:left w:val="nil"/>
              <w:bottom w:val="nil"/>
              <w:right w:val="nil"/>
            </w:tcBorders>
          </w:tcPr>
          <w:p w14:paraId="419F408B" w14:textId="77777777" w:rsidR="00D40C70" w:rsidRPr="00BC508A" w:rsidRDefault="00D40C70" w:rsidP="00E6030B">
            <w:pPr>
              <w:pStyle w:val="TAC"/>
            </w:pPr>
            <w:r w:rsidRPr="00BC508A">
              <w:t>5</w:t>
            </w:r>
          </w:p>
        </w:tc>
        <w:tc>
          <w:tcPr>
            <w:tcW w:w="709" w:type="dxa"/>
            <w:tcBorders>
              <w:top w:val="nil"/>
              <w:left w:val="nil"/>
              <w:bottom w:val="nil"/>
              <w:right w:val="nil"/>
            </w:tcBorders>
          </w:tcPr>
          <w:p w14:paraId="157BFCC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09DF1F4" w14:textId="77777777" w:rsidR="00D40C70" w:rsidRPr="00BC508A" w:rsidRDefault="00D40C70" w:rsidP="00E6030B">
            <w:pPr>
              <w:pStyle w:val="TAC"/>
            </w:pPr>
            <w:r w:rsidRPr="00BC508A">
              <w:t>3</w:t>
            </w:r>
          </w:p>
        </w:tc>
        <w:tc>
          <w:tcPr>
            <w:tcW w:w="709" w:type="dxa"/>
            <w:tcBorders>
              <w:top w:val="nil"/>
              <w:left w:val="nil"/>
              <w:bottom w:val="nil"/>
              <w:right w:val="nil"/>
            </w:tcBorders>
          </w:tcPr>
          <w:p w14:paraId="5658014B"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368A6B"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C68DB21" w14:textId="77777777" w:rsidR="00D40C70" w:rsidRPr="00BC508A" w:rsidRDefault="00D40C70" w:rsidP="00E6030B">
            <w:pPr>
              <w:pStyle w:val="TAL"/>
            </w:pPr>
          </w:p>
        </w:tc>
      </w:tr>
      <w:tr w:rsidR="00D40C70" w:rsidRPr="00BC508A" w14:paraId="0D05D62B"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BE60C75" w14:textId="77777777" w:rsidR="00D40C70" w:rsidRPr="00BC508A" w:rsidRDefault="00D40C70" w:rsidP="00E6030B">
            <w:pPr>
              <w:pStyle w:val="TAC"/>
            </w:pPr>
            <w:r w:rsidRPr="00BC508A">
              <w:t>EPS attach type IEI</w:t>
            </w:r>
          </w:p>
        </w:tc>
        <w:tc>
          <w:tcPr>
            <w:tcW w:w="709" w:type="dxa"/>
            <w:tcBorders>
              <w:top w:val="single" w:sz="4" w:space="0" w:color="auto"/>
              <w:left w:val="single" w:sz="4" w:space="0" w:color="auto"/>
              <w:bottom w:val="single" w:sz="4" w:space="0" w:color="auto"/>
              <w:right w:val="single" w:sz="4" w:space="0" w:color="auto"/>
            </w:tcBorders>
          </w:tcPr>
          <w:p w14:paraId="6378A29E" w14:textId="77777777" w:rsidR="00D40C70" w:rsidRPr="00BC508A" w:rsidRDefault="00D40C70" w:rsidP="00E6030B">
            <w:pPr>
              <w:pStyle w:val="TAC"/>
            </w:pPr>
            <w:r w:rsidRPr="00BC508A">
              <w:t>0</w:t>
            </w:r>
          </w:p>
          <w:p w14:paraId="2603777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6E0BEC6B" w14:textId="77777777" w:rsidR="00D40C70" w:rsidRPr="00BC508A" w:rsidRDefault="00D40C70" w:rsidP="00E6030B">
            <w:pPr>
              <w:pStyle w:val="TAC"/>
            </w:pPr>
            <w:r w:rsidRPr="00BC508A">
              <w:t>EPS attach type value</w:t>
            </w:r>
          </w:p>
        </w:tc>
        <w:tc>
          <w:tcPr>
            <w:tcW w:w="1560" w:type="dxa"/>
            <w:tcBorders>
              <w:top w:val="nil"/>
              <w:left w:val="nil"/>
              <w:bottom w:val="nil"/>
              <w:right w:val="nil"/>
            </w:tcBorders>
          </w:tcPr>
          <w:p w14:paraId="5A79C84B" w14:textId="77777777" w:rsidR="00D40C70" w:rsidRPr="00BC508A" w:rsidRDefault="00D40C70" w:rsidP="00E6030B">
            <w:pPr>
              <w:pStyle w:val="TAL"/>
            </w:pPr>
            <w:r w:rsidRPr="00BC508A">
              <w:t>octet 1</w:t>
            </w:r>
          </w:p>
        </w:tc>
      </w:tr>
    </w:tbl>
    <w:p w14:paraId="33F5D8D5" w14:textId="77777777" w:rsidR="00D40C70" w:rsidRPr="00BC508A" w:rsidRDefault="00D40C70" w:rsidP="00D40C70">
      <w:pPr>
        <w:pStyle w:val="TAN"/>
      </w:pPr>
    </w:p>
    <w:p w14:paraId="798C3978" w14:textId="77777777" w:rsidR="00D40C70" w:rsidRPr="00BC508A" w:rsidRDefault="00D40C70" w:rsidP="00D40C70">
      <w:pPr>
        <w:pStyle w:val="TF"/>
      </w:pPr>
      <w:bookmarkStart w:id="7508" w:name="_CRFigure9_9_3_11_1"/>
      <w:r w:rsidRPr="00BC508A">
        <w:t xml:space="preserve">Figure </w:t>
      </w:r>
      <w:bookmarkEnd w:id="7508"/>
      <w:r w:rsidRPr="00BC508A">
        <w:t>9.9.3.11.1: EPS attach type information element</w:t>
      </w:r>
    </w:p>
    <w:p w14:paraId="1385A57C" w14:textId="77777777" w:rsidR="00D40C70" w:rsidRPr="00BC508A" w:rsidRDefault="00D40C70" w:rsidP="00D40C70">
      <w:pPr>
        <w:pStyle w:val="TH"/>
      </w:pPr>
      <w:bookmarkStart w:id="7509" w:name="_CRTable9_9_3_11_1"/>
      <w:r w:rsidRPr="00BC508A">
        <w:t xml:space="preserve">Table </w:t>
      </w:r>
      <w:bookmarkEnd w:id="7509"/>
      <w:r w:rsidRPr="00BC508A">
        <w:t>9.9.3.11.1: EPS attach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5FE838E" w14:textId="77777777" w:rsidTr="00E6030B">
        <w:trPr>
          <w:cantSplit/>
          <w:jc w:val="center"/>
        </w:trPr>
        <w:tc>
          <w:tcPr>
            <w:tcW w:w="7087" w:type="dxa"/>
            <w:gridSpan w:val="5"/>
          </w:tcPr>
          <w:p w14:paraId="092A4750" w14:textId="77777777" w:rsidR="00D40C70" w:rsidRPr="00BC508A" w:rsidRDefault="00D40C70" w:rsidP="00E6030B">
            <w:pPr>
              <w:pStyle w:val="TAL"/>
            </w:pPr>
            <w:r w:rsidRPr="00BC508A">
              <w:t>EPS attach type value (octet 1)</w:t>
            </w:r>
          </w:p>
        </w:tc>
      </w:tr>
      <w:tr w:rsidR="00D40C70" w:rsidRPr="00BC508A" w14:paraId="113CB088" w14:textId="77777777" w:rsidTr="00E6030B">
        <w:trPr>
          <w:cantSplit/>
          <w:jc w:val="center"/>
        </w:trPr>
        <w:tc>
          <w:tcPr>
            <w:tcW w:w="7087" w:type="dxa"/>
            <w:gridSpan w:val="5"/>
          </w:tcPr>
          <w:p w14:paraId="0009C0F9" w14:textId="77777777" w:rsidR="00D40C70" w:rsidRPr="00BC508A" w:rsidRDefault="00D40C70" w:rsidP="00E6030B">
            <w:pPr>
              <w:pStyle w:val="TAL"/>
            </w:pPr>
            <w:r w:rsidRPr="00BC508A">
              <w:t>Bits</w:t>
            </w:r>
          </w:p>
        </w:tc>
      </w:tr>
      <w:tr w:rsidR="00D40C70" w:rsidRPr="00BC508A" w14:paraId="4A4F4888" w14:textId="77777777" w:rsidTr="00E6030B">
        <w:trPr>
          <w:cantSplit/>
          <w:jc w:val="center"/>
        </w:trPr>
        <w:tc>
          <w:tcPr>
            <w:tcW w:w="284" w:type="dxa"/>
          </w:tcPr>
          <w:p w14:paraId="604CFAFE" w14:textId="77777777" w:rsidR="00D40C70" w:rsidRPr="00BC508A" w:rsidRDefault="00D40C70" w:rsidP="00E6030B">
            <w:pPr>
              <w:pStyle w:val="TAH"/>
            </w:pPr>
            <w:r w:rsidRPr="00BC508A">
              <w:t>3</w:t>
            </w:r>
          </w:p>
        </w:tc>
        <w:tc>
          <w:tcPr>
            <w:tcW w:w="284" w:type="dxa"/>
          </w:tcPr>
          <w:p w14:paraId="0445C281" w14:textId="77777777" w:rsidR="00D40C70" w:rsidRPr="00BC508A" w:rsidRDefault="00D40C70" w:rsidP="00E6030B">
            <w:pPr>
              <w:pStyle w:val="TAH"/>
            </w:pPr>
            <w:r w:rsidRPr="00BC508A">
              <w:t>2</w:t>
            </w:r>
          </w:p>
        </w:tc>
        <w:tc>
          <w:tcPr>
            <w:tcW w:w="283" w:type="dxa"/>
          </w:tcPr>
          <w:p w14:paraId="0343832B" w14:textId="77777777" w:rsidR="00D40C70" w:rsidRPr="00BC508A" w:rsidRDefault="00D40C70" w:rsidP="00E6030B">
            <w:pPr>
              <w:pStyle w:val="TAH"/>
            </w:pPr>
            <w:r w:rsidRPr="00BC508A">
              <w:t>1</w:t>
            </w:r>
          </w:p>
        </w:tc>
        <w:tc>
          <w:tcPr>
            <w:tcW w:w="283" w:type="dxa"/>
          </w:tcPr>
          <w:p w14:paraId="500BB3DB" w14:textId="77777777" w:rsidR="00D40C70" w:rsidRPr="00BC508A" w:rsidRDefault="00D40C70" w:rsidP="00E6030B">
            <w:pPr>
              <w:pStyle w:val="TAH"/>
            </w:pPr>
          </w:p>
        </w:tc>
        <w:tc>
          <w:tcPr>
            <w:tcW w:w="5953" w:type="dxa"/>
          </w:tcPr>
          <w:p w14:paraId="6BFFAAFB" w14:textId="77777777" w:rsidR="00D40C70" w:rsidRPr="00BC508A" w:rsidRDefault="00D40C70" w:rsidP="00E6030B">
            <w:pPr>
              <w:pStyle w:val="TAL"/>
            </w:pPr>
          </w:p>
        </w:tc>
      </w:tr>
      <w:tr w:rsidR="00D40C70" w:rsidRPr="00BC508A" w14:paraId="38DFA961" w14:textId="77777777" w:rsidTr="00E6030B">
        <w:trPr>
          <w:cantSplit/>
          <w:jc w:val="center"/>
        </w:trPr>
        <w:tc>
          <w:tcPr>
            <w:tcW w:w="284" w:type="dxa"/>
          </w:tcPr>
          <w:p w14:paraId="5E9E723B" w14:textId="77777777" w:rsidR="00D40C70" w:rsidRPr="00BC508A" w:rsidRDefault="00D40C70" w:rsidP="00E6030B">
            <w:pPr>
              <w:pStyle w:val="TAC"/>
            </w:pPr>
            <w:r w:rsidRPr="00BC508A">
              <w:t>0</w:t>
            </w:r>
          </w:p>
        </w:tc>
        <w:tc>
          <w:tcPr>
            <w:tcW w:w="284" w:type="dxa"/>
          </w:tcPr>
          <w:p w14:paraId="7F911FB1" w14:textId="77777777" w:rsidR="00D40C70" w:rsidRPr="00BC508A" w:rsidRDefault="00D40C70" w:rsidP="00E6030B">
            <w:pPr>
              <w:pStyle w:val="TAC"/>
            </w:pPr>
            <w:r w:rsidRPr="00BC508A">
              <w:t>0</w:t>
            </w:r>
          </w:p>
        </w:tc>
        <w:tc>
          <w:tcPr>
            <w:tcW w:w="283" w:type="dxa"/>
          </w:tcPr>
          <w:p w14:paraId="7D79B678" w14:textId="77777777" w:rsidR="00D40C70" w:rsidRPr="00BC508A" w:rsidRDefault="00D40C70" w:rsidP="00E6030B">
            <w:pPr>
              <w:pStyle w:val="TAC"/>
            </w:pPr>
            <w:r w:rsidRPr="00BC508A">
              <w:t>1</w:t>
            </w:r>
          </w:p>
        </w:tc>
        <w:tc>
          <w:tcPr>
            <w:tcW w:w="283" w:type="dxa"/>
          </w:tcPr>
          <w:p w14:paraId="415A0C76" w14:textId="77777777" w:rsidR="00D40C70" w:rsidRPr="00BC508A" w:rsidRDefault="00D40C70" w:rsidP="00E6030B">
            <w:pPr>
              <w:pStyle w:val="TAC"/>
            </w:pPr>
          </w:p>
        </w:tc>
        <w:tc>
          <w:tcPr>
            <w:tcW w:w="5953" w:type="dxa"/>
          </w:tcPr>
          <w:p w14:paraId="369CCFE1" w14:textId="77777777" w:rsidR="00D40C70" w:rsidRPr="00BC508A" w:rsidRDefault="00D40C70" w:rsidP="00E6030B">
            <w:pPr>
              <w:pStyle w:val="TAL"/>
            </w:pPr>
            <w:r w:rsidRPr="00BC508A">
              <w:t>EPS attach</w:t>
            </w:r>
          </w:p>
        </w:tc>
      </w:tr>
      <w:tr w:rsidR="00D40C70" w:rsidRPr="00BC508A" w14:paraId="1A75A31D" w14:textId="77777777" w:rsidTr="00E6030B">
        <w:trPr>
          <w:cantSplit/>
          <w:jc w:val="center"/>
        </w:trPr>
        <w:tc>
          <w:tcPr>
            <w:tcW w:w="284" w:type="dxa"/>
          </w:tcPr>
          <w:p w14:paraId="7771C261" w14:textId="77777777" w:rsidR="00D40C70" w:rsidRPr="00BC508A" w:rsidRDefault="00D40C70" w:rsidP="00E6030B">
            <w:pPr>
              <w:pStyle w:val="TAC"/>
            </w:pPr>
            <w:r w:rsidRPr="00BC508A">
              <w:t>0</w:t>
            </w:r>
          </w:p>
        </w:tc>
        <w:tc>
          <w:tcPr>
            <w:tcW w:w="284" w:type="dxa"/>
          </w:tcPr>
          <w:p w14:paraId="623B02C4" w14:textId="77777777" w:rsidR="00D40C70" w:rsidRPr="00BC508A" w:rsidRDefault="00D40C70" w:rsidP="00E6030B">
            <w:pPr>
              <w:pStyle w:val="TAC"/>
            </w:pPr>
            <w:r w:rsidRPr="00BC508A">
              <w:t>1</w:t>
            </w:r>
          </w:p>
        </w:tc>
        <w:tc>
          <w:tcPr>
            <w:tcW w:w="283" w:type="dxa"/>
          </w:tcPr>
          <w:p w14:paraId="0CE5F90A" w14:textId="77777777" w:rsidR="00D40C70" w:rsidRPr="00BC508A" w:rsidRDefault="00D40C70" w:rsidP="00E6030B">
            <w:pPr>
              <w:pStyle w:val="TAC"/>
            </w:pPr>
            <w:r w:rsidRPr="00BC508A">
              <w:t>0</w:t>
            </w:r>
          </w:p>
        </w:tc>
        <w:tc>
          <w:tcPr>
            <w:tcW w:w="283" w:type="dxa"/>
          </w:tcPr>
          <w:p w14:paraId="6D8FB452" w14:textId="77777777" w:rsidR="00D40C70" w:rsidRPr="00BC508A" w:rsidRDefault="00D40C70" w:rsidP="00E6030B">
            <w:pPr>
              <w:pStyle w:val="TAC"/>
            </w:pPr>
          </w:p>
        </w:tc>
        <w:tc>
          <w:tcPr>
            <w:tcW w:w="5953" w:type="dxa"/>
          </w:tcPr>
          <w:p w14:paraId="3D0596C4" w14:textId="77777777" w:rsidR="00D40C70" w:rsidRPr="00BC508A" w:rsidRDefault="00D40C70" w:rsidP="00E6030B">
            <w:pPr>
              <w:pStyle w:val="TAL"/>
            </w:pPr>
            <w:r w:rsidRPr="00BC508A">
              <w:t>combined EPS/IMSI attach</w:t>
            </w:r>
          </w:p>
        </w:tc>
      </w:tr>
      <w:tr w:rsidR="00D40C70" w:rsidRPr="00BC508A" w14:paraId="5F322F3C" w14:textId="77777777" w:rsidTr="00E6030B">
        <w:trPr>
          <w:cantSplit/>
          <w:jc w:val="center"/>
        </w:trPr>
        <w:tc>
          <w:tcPr>
            <w:tcW w:w="284" w:type="dxa"/>
            <w:tcBorders>
              <w:top w:val="nil"/>
              <w:left w:val="single" w:sz="4" w:space="0" w:color="auto"/>
              <w:bottom w:val="nil"/>
              <w:right w:val="nil"/>
            </w:tcBorders>
          </w:tcPr>
          <w:p w14:paraId="2DFF5512" w14:textId="77777777" w:rsidR="00D40C70" w:rsidRPr="00BC508A" w:rsidRDefault="00D40C70" w:rsidP="00E6030B">
            <w:pPr>
              <w:pStyle w:val="TAC"/>
            </w:pPr>
            <w:r w:rsidRPr="00BC508A">
              <w:t>0</w:t>
            </w:r>
          </w:p>
        </w:tc>
        <w:tc>
          <w:tcPr>
            <w:tcW w:w="284" w:type="dxa"/>
            <w:tcBorders>
              <w:top w:val="nil"/>
              <w:left w:val="nil"/>
              <w:bottom w:val="nil"/>
              <w:right w:val="nil"/>
            </w:tcBorders>
          </w:tcPr>
          <w:p w14:paraId="376F5C98" w14:textId="77777777" w:rsidR="00D40C70" w:rsidRPr="00BC508A" w:rsidRDefault="00D40C70" w:rsidP="00E6030B">
            <w:pPr>
              <w:pStyle w:val="TAC"/>
            </w:pPr>
            <w:r w:rsidRPr="00BC508A">
              <w:t>1</w:t>
            </w:r>
          </w:p>
        </w:tc>
        <w:tc>
          <w:tcPr>
            <w:tcW w:w="283" w:type="dxa"/>
            <w:tcBorders>
              <w:top w:val="nil"/>
              <w:left w:val="nil"/>
              <w:bottom w:val="nil"/>
              <w:right w:val="nil"/>
            </w:tcBorders>
          </w:tcPr>
          <w:p w14:paraId="464010E1" w14:textId="77777777" w:rsidR="00D40C70" w:rsidRPr="00BC508A" w:rsidRDefault="00D40C70" w:rsidP="00E6030B">
            <w:pPr>
              <w:pStyle w:val="TAC"/>
            </w:pPr>
            <w:r w:rsidRPr="00BC508A">
              <w:t>1</w:t>
            </w:r>
          </w:p>
        </w:tc>
        <w:tc>
          <w:tcPr>
            <w:tcW w:w="283" w:type="dxa"/>
            <w:tcBorders>
              <w:top w:val="nil"/>
              <w:left w:val="nil"/>
              <w:bottom w:val="nil"/>
              <w:right w:val="nil"/>
            </w:tcBorders>
          </w:tcPr>
          <w:p w14:paraId="22D46387" w14:textId="77777777" w:rsidR="00D40C70" w:rsidRPr="00BC508A" w:rsidRDefault="00D40C70" w:rsidP="00E6030B">
            <w:pPr>
              <w:pStyle w:val="TAC"/>
            </w:pPr>
          </w:p>
        </w:tc>
        <w:tc>
          <w:tcPr>
            <w:tcW w:w="5953" w:type="dxa"/>
            <w:tcBorders>
              <w:top w:val="nil"/>
              <w:left w:val="nil"/>
              <w:bottom w:val="nil"/>
              <w:right w:val="single" w:sz="4" w:space="0" w:color="auto"/>
            </w:tcBorders>
          </w:tcPr>
          <w:p w14:paraId="48FAF913" w14:textId="77777777" w:rsidR="00D40C70" w:rsidRPr="00BC508A" w:rsidRDefault="00D40C70" w:rsidP="00E6030B">
            <w:pPr>
              <w:pStyle w:val="TAL"/>
              <w:rPr>
                <w:lang w:eastAsia="ja-JP"/>
              </w:rPr>
            </w:pPr>
            <w:r w:rsidRPr="00BC508A">
              <w:t>EPS RLOS attach (NOTE)</w:t>
            </w:r>
          </w:p>
        </w:tc>
      </w:tr>
      <w:tr w:rsidR="00D40C70" w:rsidRPr="00BC508A" w14:paraId="59D4593F" w14:textId="77777777" w:rsidTr="00E6030B">
        <w:trPr>
          <w:cantSplit/>
          <w:jc w:val="center"/>
        </w:trPr>
        <w:tc>
          <w:tcPr>
            <w:tcW w:w="284" w:type="dxa"/>
          </w:tcPr>
          <w:p w14:paraId="234AE8C4" w14:textId="77777777" w:rsidR="00D40C70" w:rsidRPr="00BC508A" w:rsidRDefault="00D40C70" w:rsidP="00E6030B">
            <w:pPr>
              <w:pStyle w:val="TAC"/>
            </w:pPr>
            <w:r w:rsidRPr="00BC508A">
              <w:t>1</w:t>
            </w:r>
          </w:p>
        </w:tc>
        <w:tc>
          <w:tcPr>
            <w:tcW w:w="284" w:type="dxa"/>
          </w:tcPr>
          <w:p w14:paraId="0BD06420" w14:textId="77777777" w:rsidR="00D40C70" w:rsidRPr="00BC508A" w:rsidRDefault="00D40C70" w:rsidP="00E6030B">
            <w:pPr>
              <w:pStyle w:val="TAC"/>
            </w:pPr>
            <w:r w:rsidRPr="00BC508A">
              <w:t>1</w:t>
            </w:r>
          </w:p>
        </w:tc>
        <w:tc>
          <w:tcPr>
            <w:tcW w:w="283" w:type="dxa"/>
          </w:tcPr>
          <w:p w14:paraId="549DC696" w14:textId="77777777" w:rsidR="00D40C70" w:rsidRPr="00BC508A" w:rsidRDefault="00D40C70" w:rsidP="00E6030B">
            <w:pPr>
              <w:pStyle w:val="TAC"/>
            </w:pPr>
            <w:r w:rsidRPr="00BC508A">
              <w:t>0</w:t>
            </w:r>
          </w:p>
        </w:tc>
        <w:tc>
          <w:tcPr>
            <w:tcW w:w="283" w:type="dxa"/>
          </w:tcPr>
          <w:p w14:paraId="43D853B7" w14:textId="77777777" w:rsidR="00D40C70" w:rsidRPr="00BC508A" w:rsidRDefault="00D40C70" w:rsidP="00E6030B">
            <w:pPr>
              <w:pStyle w:val="TAC"/>
            </w:pPr>
          </w:p>
        </w:tc>
        <w:tc>
          <w:tcPr>
            <w:tcW w:w="5953" w:type="dxa"/>
          </w:tcPr>
          <w:p w14:paraId="5D106A8C" w14:textId="77777777" w:rsidR="00D40C70" w:rsidRPr="00BC508A" w:rsidRDefault="00D40C70" w:rsidP="00E6030B">
            <w:pPr>
              <w:pStyle w:val="TAL"/>
              <w:rPr>
                <w:lang w:eastAsia="ja-JP"/>
              </w:rPr>
            </w:pPr>
            <w:r w:rsidRPr="00BC508A">
              <w:t>EPS emergency attach</w:t>
            </w:r>
          </w:p>
        </w:tc>
      </w:tr>
      <w:tr w:rsidR="00D40C70" w:rsidRPr="00BC508A" w14:paraId="5C4E48C2" w14:textId="77777777" w:rsidTr="00E6030B">
        <w:trPr>
          <w:cantSplit/>
          <w:jc w:val="center"/>
        </w:trPr>
        <w:tc>
          <w:tcPr>
            <w:tcW w:w="284" w:type="dxa"/>
          </w:tcPr>
          <w:p w14:paraId="42709E4D" w14:textId="77777777" w:rsidR="00D40C70" w:rsidRPr="00BC508A" w:rsidRDefault="00D40C70" w:rsidP="00E6030B">
            <w:pPr>
              <w:pStyle w:val="TAC"/>
            </w:pPr>
            <w:r w:rsidRPr="00BC508A">
              <w:t>1</w:t>
            </w:r>
          </w:p>
        </w:tc>
        <w:tc>
          <w:tcPr>
            <w:tcW w:w="284" w:type="dxa"/>
          </w:tcPr>
          <w:p w14:paraId="7575D6B2" w14:textId="77777777" w:rsidR="00D40C70" w:rsidRPr="00BC508A" w:rsidRDefault="00D40C70" w:rsidP="00E6030B">
            <w:pPr>
              <w:pStyle w:val="TAC"/>
            </w:pPr>
            <w:r w:rsidRPr="00BC508A">
              <w:t>1</w:t>
            </w:r>
          </w:p>
        </w:tc>
        <w:tc>
          <w:tcPr>
            <w:tcW w:w="283" w:type="dxa"/>
          </w:tcPr>
          <w:p w14:paraId="44BA6BFE" w14:textId="77777777" w:rsidR="00D40C70" w:rsidRPr="00BC508A" w:rsidRDefault="00D40C70" w:rsidP="00E6030B">
            <w:pPr>
              <w:pStyle w:val="TAC"/>
            </w:pPr>
            <w:r w:rsidRPr="00BC508A">
              <w:t>1</w:t>
            </w:r>
          </w:p>
        </w:tc>
        <w:tc>
          <w:tcPr>
            <w:tcW w:w="283" w:type="dxa"/>
          </w:tcPr>
          <w:p w14:paraId="3ECDB688" w14:textId="77777777" w:rsidR="00D40C70" w:rsidRPr="00BC508A" w:rsidRDefault="00D40C70" w:rsidP="00E6030B">
            <w:pPr>
              <w:pStyle w:val="TAC"/>
            </w:pPr>
          </w:p>
        </w:tc>
        <w:tc>
          <w:tcPr>
            <w:tcW w:w="5953" w:type="dxa"/>
          </w:tcPr>
          <w:p w14:paraId="74E04F47" w14:textId="77777777" w:rsidR="00D40C70" w:rsidRPr="00BC508A" w:rsidRDefault="00D40C70" w:rsidP="00E6030B">
            <w:pPr>
              <w:pStyle w:val="TAL"/>
              <w:rPr>
                <w:lang w:eastAsia="ja-JP"/>
              </w:rPr>
            </w:pPr>
            <w:r w:rsidRPr="00BC508A">
              <w:t>reserved</w:t>
            </w:r>
          </w:p>
        </w:tc>
      </w:tr>
      <w:tr w:rsidR="00D40C70" w:rsidRPr="00BC508A" w14:paraId="309266BC" w14:textId="77777777" w:rsidTr="00E6030B">
        <w:trPr>
          <w:cantSplit/>
          <w:jc w:val="center"/>
        </w:trPr>
        <w:tc>
          <w:tcPr>
            <w:tcW w:w="7087" w:type="dxa"/>
            <w:gridSpan w:val="5"/>
          </w:tcPr>
          <w:p w14:paraId="424A1EF5" w14:textId="77777777" w:rsidR="00D40C70" w:rsidRPr="00BC508A" w:rsidRDefault="00D40C70" w:rsidP="00E6030B">
            <w:pPr>
              <w:pStyle w:val="TAL"/>
            </w:pPr>
            <w:bookmarkStart w:id="7510" w:name="MCCQCTEMPBM_00000141"/>
          </w:p>
        </w:tc>
      </w:tr>
      <w:bookmarkEnd w:id="7510"/>
      <w:tr w:rsidR="00D40C70" w:rsidRPr="00BC508A" w14:paraId="609665F9" w14:textId="77777777" w:rsidTr="00E6030B">
        <w:trPr>
          <w:cantSplit/>
          <w:jc w:val="center"/>
        </w:trPr>
        <w:tc>
          <w:tcPr>
            <w:tcW w:w="7087" w:type="dxa"/>
            <w:gridSpan w:val="5"/>
          </w:tcPr>
          <w:p w14:paraId="7B7C09F1" w14:textId="77777777" w:rsidR="00D40C70" w:rsidRPr="00BC508A" w:rsidRDefault="00D40C70" w:rsidP="00E6030B">
            <w:pPr>
              <w:pStyle w:val="TAL"/>
            </w:pPr>
            <w:r w:rsidRPr="00BC508A">
              <w:t>All other values are unused and shall be interpreted as "EPS attach", if received by the network.</w:t>
            </w:r>
          </w:p>
        </w:tc>
      </w:tr>
      <w:tr w:rsidR="00D40C70" w:rsidRPr="00BC508A" w14:paraId="2BA91C73" w14:textId="77777777" w:rsidTr="00E6030B">
        <w:trPr>
          <w:cantSplit/>
          <w:jc w:val="center"/>
        </w:trPr>
        <w:tc>
          <w:tcPr>
            <w:tcW w:w="7087" w:type="dxa"/>
            <w:gridSpan w:val="5"/>
          </w:tcPr>
          <w:p w14:paraId="04D2F261" w14:textId="77777777" w:rsidR="00D40C70" w:rsidRPr="00BC508A" w:rsidRDefault="00D40C70" w:rsidP="00E6030B">
            <w:pPr>
              <w:pStyle w:val="TAL"/>
            </w:pPr>
            <w:bookmarkStart w:id="7511" w:name="MCCQCTEMPBM_00000142"/>
          </w:p>
        </w:tc>
      </w:tr>
      <w:bookmarkEnd w:id="7511"/>
      <w:tr w:rsidR="00D40C70" w:rsidRPr="00BC508A" w14:paraId="71136289" w14:textId="77777777" w:rsidTr="00E6030B">
        <w:trPr>
          <w:cantSplit/>
          <w:jc w:val="center"/>
        </w:trPr>
        <w:tc>
          <w:tcPr>
            <w:tcW w:w="7087" w:type="dxa"/>
            <w:gridSpan w:val="5"/>
          </w:tcPr>
          <w:p w14:paraId="11B53DE0" w14:textId="77777777" w:rsidR="00D40C70" w:rsidRPr="00BC508A" w:rsidRDefault="00D40C70" w:rsidP="00E6030B">
            <w:pPr>
              <w:pStyle w:val="TAL"/>
            </w:pPr>
            <w:r w:rsidRPr="00BC508A">
              <w:t>Bit 4 of octet 1 is spare and shall be coded as zero.</w:t>
            </w:r>
          </w:p>
        </w:tc>
      </w:tr>
      <w:tr w:rsidR="00D40C70" w:rsidRPr="00BC508A" w14:paraId="224D49A0" w14:textId="77777777" w:rsidTr="00E6030B">
        <w:trPr>
          <w:cantSplit/>
          <w:jc w:val="center"/>
        </w:trPr>
        <w:tc>
          <w:tcPr>
            <w:tcW w:w="7087" w:type="dxa"/>
            <w:gridSpan w:val="5"/>
          </w:tcPr>
          <w:p w14:paraId="0FB80966" w14:textId="77777777" w:rsidR="00D40C70" w:rsidRPr="00BC508A" w:rsidRDefault="00D40C70" w:rsidP="00E6030B">
            <w:pPr>
              <w:pStyle w:val="TAL"/>
            </w:pPr>
            <w:bookmarkStart w:id="7512" w:name="MCCQCTEMPBM_00000143"/>
          </w:p>
        </w:tc>
      </w:tr>
      <w:bookmarkEnd w:id="7512"/>
      <w:tr w:rsidR="00D40C70" w:rsidRPr="00BC508A" w14:paraId="600B14D8" w14:textId="77777777" w:rsidTr="00E6030B">
        <w:trPr>
          <w:cantSplit/>
          <w:jc w:val="center"/>
        </w:trPr>
        <w:tc>
          <w:tcPr>
            <w:tcW w:w="7087" w:type="dxa"/>
            <w:gridSpan w:val="5"/>
            <w:tcBorders>
              <w:top w:val="single" w:sz="4" w:space="0" w:color="auto"/>
              <w:bottom w:val="single" w:sz="4" w:space="0" w:color="auto"/>
            </w:tcBorders>
          </w:tcPr>
          <w:p w14:paraId="0A0E421D" w14:textId="77777777" w:rsidR="00D40C70" w:rsidRPr="00BC508A" w:rsidRDefault="00D40C70" w:rsidP="00E6030B">
            <w:pPr>
              <w:pStyle w:val="TAN"/>
            </w:pPr>
            <w:r w:rsidRPr="00BC508A">
              <w:t>NOTE:</w:t>
            </w:r>
            <w:r w:rsidRPr="00BC508A">
              <w:tab/>
              <w:t>"EPS RLOS attach" shall be interpreted as "EPS attach" by a network not supporting attach for access to RLOS.</w:t>
            </w:r>
          </w:p>
        </w:tc>
      </w:tr>
    </w:tbl>
    <w:p w14:paraId="242B9928" w14:textId="77777777" w:rsidR="00D40C70" w:rsidRPr="00BC508A" w:rsidRDefault="00D40C70" w:rsidP="00D40C70"/>
    <w:p w14:paraId="379F6295" w14:textId="77777777" w:rsidR="00D40C70" w:rsidRPr="00BC508A" w:rsidRDefault="00D40C70" w:rsidP="00295835">
      <w:pPr>
        <w:pStyle w:val="Heading4"/>
      </w:pPr>
      <w:bookmarkStart w:id="7513" w:name="_Toc20218610"/>
      <w:bookmarkStart w:id="7514" w:name="_Toc27744498"/>
      <w:bookmarkStart w:id="7515" w:name="_Toc35960072"/>
      <w:bookmarkStart w:id="7516" w:name="_Toc45203510"/>
      <w:bookmarkStart w:id="7517" w:name="_Toc45700886"/>
      <w:bookmarkStart w:id="7518" w:name="_Toc51920622"/>
      <w:bookmarkStart w:id="7519" w:name="_Toc68251682"/>
      <w:bookmarkStart w:id="7520" w:name="_Toc178411824"/>
      <w:r w:rsidRPr="00BC508A">
        <w:t>9.9.3.12</w:t>
      </w:r>
      <w:r w:rsidRPr="00BC508A">
        <w:tab/>
        <w:t>EPS mobile identity</w:t>
      </w:r>
      <w:bookmarkEnd w:id="7513"/>
      <w:bookmarkEnd w:id="7514"/>
      <w:bookmarkEnd w:id="7515"/>
      <w:bookmarkEnd w:id="7516"/>
      <w:bookmarkEnd w:id="7517"/>
      <w:bookmarkEnd w:id="7518"/>
      <w:bookmarkEnd w:id="7519"/>
      <w:bookmarkEnd w:id="7520"/>
    </w:p>
    <w:p w14:paraId="7895B9CE" w14:textId="77777777" w:rsidR="00D40C70" w:rsidRPr="00BC508A" w:rsidRDefault="00D40C70" w:rsidP="00D40C70">
      <w:r w:rsidRPr="00BC508A">
        <w:t>The purpose of the EPS mobile identity information element is to provide either the IMSI, the GUTI or the IMEI.</w:t>
      </w:r>
    </w:p>
    <w:p w14:paraId="2305FF36" w14:textId="77777777" w:rsidR="00D40C70" w:rsidRPr="00BC508A" w:rsidRDefault="00D40C70" w:rsidP="00D40C70">
      <w:r w:rsidRPr="00BC508A">
        <w:t>The EPS mobile identity information element is coded as shown in figures 9.9.3.12.1 and 9.9.3.12.2 and table 9.9.3.12.1.</w:t>
      </w:r>
    </w:p>
    <w:p w14:paraId="381C7955" w14:textId="77777777" w:rsidR="00D40C70" w:rsidRPr="00BC508A" w:rsidRDefault="00D40C70" w:rsidP="00D40C70">
      <w:r w:rsidRPr="00BC508A">
        <w:lastRenderedPageBreak/>
        <w:t>The EPS mobile identity is a type 4 information element with a minimum length of 3 octets and a maximum length of 13 octets.</w:t>
      </w:r>
    </w:p>
    <w:p w14:paraId="37678CF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78EA90" w14:textId="77777777" w:rsidTr="00E6030B">
        <w:trPr>
          <w:cantSplit/>
          <w:jc w:val="center"/>
        </w:trPr>
        <w:tc>
          <w:tcPr>
            <w:tcW w:w="709" w:type="dxa"/>
            <w:tcBorders>
              <w:top w:val="nil"/>
              <w:left w:val="nil"/>
              <w:bottom w:val="nil"/>
              <w:right w:val="nil"/>
            </w:tcBorders>
          </w:tcPr>
          <w:p w14:paraId="1A98C152" w14:textId="77777777" w:rsidR="00D40C70" w:rsidRPr="00BC508A" w:rsidRDefault="00D40C70" w:rsidP="00E6030B">
            <w:pPr>
              <w:pStyle w:val="TH"/>
            </w:pPr>
            <w:r w:rsidRPr="00BC508A">
              <w:t>8</w:t>
            </w:r>
          </w:p>
        </w:tc>
        <w:tc>
          <w:tcPr>
            <w:tcW w:w="709" w:type="dxa"/>
            <w:tcBorders>
              <w:top w:val="nil"/>
              <w:left w:val="nil"/>
              <w:bottom w:val="nil"/>
              <w:right w:val="nil"/>
            </w:tcBorders>
          </w:tcPr>
          <w:p w14:paraId="713D207B" w14:textId="77777777" w:rsidR="00D40C70" w:rsidRPr="00BC508A" w:rsidRDefault="00D40C70" w:rsidP="00E6030B">
            <w:pPr>
              <w:pStyle w:val="TH"/>
            </w:pPr>
            <w:r w:rsidRPr="00BC508A">
              <w:t>7</w:t>
            </w:r>
          </w:p>
        </w:tc>
        <w:tc>
          <w:tcPr>
            <w:tcW w:w="709" w:type="dxa"/>
            <w:tcBorders>
              <w:top w:val="nil"/>
              <w:left w:val="nil"/>
              <w:bottom w:val="nil"/>
              <w:right w:val="nil"/>
            </w:tcBorders>
          </w:tcPr>
          <w:p w14:paraId="511409A4" w14:textId="77777777" w:rsidR="00D40C70" w:rsidRPr="00BC508A" w:rsidRDefault="00D40C70" w:rsidP="00E6030B">
            <w:pPr>
              <w:pStyle w:val="TH"/>
            </w:pPr>
            <w:r w:rsidRPr="00BC508A">
              <w:t>6</w:t>
            </w:r>
          </w:p>
        </w:tc>
        <w:tc>
          <w:tcPr>
            <w:tcW w:w="709" w:type="dxa"/>
            <w:tcBorders>
              <w:top w:val="nil"/>
              <w:left w:val="nil"/>
              <w:bottom w:val="nil"/>
              <w:right w:val="nil"/>
            </w:tcBorders>
          </w:tcPr>
          <w:p w14:paraId="08C2B545" w14:textId="77777777" w:rsidR="00D40C70" w:rsidRPr="00BC508A" w:rsidRDefault="00D40C70" w:rsidP="00E6030B">
            <w:pPr>
              <w:pStyle w:val="TH"/>
            </w:pPr>
            <w:r w:rsidRPr="00BC508A">
              <w:t>5</w:t>
            </w:r>
          </w:p>
        </w:tc>
        <w:tc>
          <w:tcPr>
            <w:tcW w:w="709" w:type="dxa"/>
            <w:tcBorders>
              <w:top w:val="nil"/>
              <w:left w:val="nil"/>
              <w:bottom w:val="nil"/>
              <w:right w:val="nil"/>
            </w:tcBorders>
          </w:tcPr>
          <w:p w14:paraId="30B0BFA1" w14:textId="77777777" w:rsidR="00D40C70" w:rsidRPr="00BC508A" w:rsidRDefault="00D40C70" w:rsidP="00E6030B">
            <w:pPr>
              <w:pStyle w:val="TH"/>
            </w:pPr>
            <w:r w:rsidRPr="00BC508A">
              <w:t>4</w:t>
            </w:r>
          </w:p>
        </w:tc>
        <w:tc>
          <w:tcPr>
            <w:tcW w:w="709" w:type="dxa"/>
            <w:tcBorders>
              <w:top w:val="nil"/>
              <w:left w:val="nil"/>
              <w:bottom w:val="nil"/>
              <w:right w:val="nil"/>
            </w:tcBorders>
          </w:tcPr>
          <w:p w14:paraId="07B459BC" w14:textId="77777777" w:rsidR="00D40C70" w:rsidRPr="00BC508A" w:rsidRDefault="00D40C70" w:rsidP="00E6030B">
            <w:pPr>
              <w:pStyle w:val="TH"/>
            </w:pPr>
            <w:r w:rsidRPr="00BC508A">
              <w:t>3</w:t>
            </w:r>
          </w:p>
        </w:tc>
        <w:tc>
          <w:tcPr>
            <w:tcW w:w="709" w:type="dxa"/>
            <w:tcBorders>
              <w:top w:val="nil"/>
              <w:left w:val="nil"/>
              <w:bottom w:val="nil"/>
              <w:right w:val="nil"/>
            </w:tcBorders>
          </w:tcPr>
          <w:p w14:paraId="2CE33766" w14:textId="77777777" w:rsidR="00D40C70" w:rsidRPr="00BC508A" w:rsidRDefault="00D40C70" w:rsidP="00E6030B">
            <w:pPr>
              <w:pStyle w:val="TH"/>
            </w:pPr>
            <w:r w:rsidRPr="00BC508A">
              <w:t>2</w:t>
            </w:r>
          </w:p>
        </w:tc>
        <w:tc>
          <w:tcPr>
            <w:tcW w:w="709" w:type="dxa"/>
            <w:tcBorders>
              <w:top w:val="nil"/>
              <w:left w:val="nil"/>
              <w:bottom w:val="nil"/>
              <w:right w:val="nil"/>
            </w:tcBorders>
          </w:tcPr>
          <w:p w14:paraId="23D0FD14" w14:textId="77777777" w:rsidR="00D40C70" w:rsidRPr="00BC508A" w:rsidRDefault="00D40C70" w:rsidP="00E6030B">
            <w:pPr>
              <w:pStyle w:val="TH"/>
            </w:pPr>
            <w:r w:rsidRPr="00BC508A">
              <w:t>1</w:t>
            </w:r>
          </w:p>
        </w:tc>
        <w:tc>
          <w:tcPr>
            <w:tcW w:w="1134" w:type="dxa"/>
            <w:tcBorders>
              <w:top w:val="nil"/>
              <w:left w:val="nil"/>
              <w:bottom w:val="nil"/>
              <w:right w:val="nil"/>
            </w:tcBorders>
          </w:tcPr>
          <w:p w14:paraId="2389A483" w14:textId="77777777" w:rsidR="00D40C70" w:rsidRPr="00BC508A" w:rsidRDefault="00D40C70" w:rsidP="00E6030B">
            <w:pPr>
              <w:pStyle w:val="TH"/>
            </w:pPr>
          </w:p>
        </w:tc>
      </w:tr>
      <w:tr w:rsidR="00D40C70" w:rsidRPr="00BC508A" w14:paraId="2F9E14BB" w14:textId="77777777" w:rsidTr="00E6030B">
        <w:trPr>
          <w:cantSplit/>
          <w:jc w:val="center"/>
        </w:trPr>
        <w:tc>
          <w:tcPr>
            <w:tcW w:w="5672" w:type="dxa"/>
            <w:gridSpan w:val="8"/>
            <w:tcBorders>
              <w:top w:val="single" w:sz="4" w:space="0" w:color="auto"/>
              <w:right w:val="single" w:sz="4" w:space="0" w:color="auto"/>
            </w:tcBorders>
          </w:tcPr>
          <w:p w14:paraId="23CB8043"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51045E2F" w14:textId="77777777" w:rsidR="00D40C70" w:rsidRPr="00BC508A" w:rsidRDefault="00D40C70" w:rsidP="00E6030B">
            <w:pPr>
              <w:pStyle w:val="TAL"/>
            </w:pPr>
            <w:r w:rsidRPr="00BC508A">
              <w:t>octet 1</w:t>
            </w:r>
          </w:p>
        </w:tc>
      </w:tr>
      <w:tr w:rsidR="00D40C70" w:rsidRPr="00BC508A" w14:paraId="64102461" w14:textId="77777777" w:rsidTr="00E6030B">
        <w:trPr>
          <w:cantSplit/>
          <w:jc w:val="center"/>
        </w:trPr>
        <w:tc>
          <w:tcPr>
            <w:tcW w:w="5672" w:type="dxa"/>
            <w:gridSpan w:val="8"/>
            <w:tcBorders>
              <w:top w:val="single" w:sz="4" w:space="0" w:color="auto"/>
              <w:right w:val="single" w:sz="4" w:space="0" w:color="auto"/>
            </w:tcBorders>
          </w:tcPr>
          <w:p w14:paraId="5E8E13BD" w14:textId="77777777" w:rsidR="00D40C70" w:rsidRPr="00BC508A" w:rsidRDefault="00D40C70" w:rsidP="00E6030B">
            <w:pPr>
              <w:pStyle w:val="TAC"/>
            </w:pPr>
          </w:p>
          <w:p w14:paraId="0B981048"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63B54CBB" w14:textId="77777777" w:rsidR="00D40C70" w:rsidRPr="00BC508A" w:rsidRDefault="00D40C70" w:rsidP="00E6030B">
            <w:pPr>
              <w:pStyle w:val="TAL"/>
            </w:pPr>
          </w:p>
          <w:p w14:paraId="3D4D9313" w14:textId="77777777" w:rsidR="00D40C70" w:rsidRPr="00BC508A" w:rsidRDefault="00D40C70" w:rsidP="00E6030B">
            <w:pPr>
              <w:pStyle w:val="TAL"/>
            </w:pPr>
            <w:r w:rsidRPr="00BC508A">
              <w:t>octet 2</w:t>
            </w:r>
          </w:p>
        </w:tc>
      </w:tr>
      <w:tr w:rsidR="00D40C70" w:rsidRPr="00BC508A" w14:paraId="3164CAC1" w14:textId="77777777" w:rsidTr="00E6030B">
        <w:trPr>
          <w:cantSplit/>
          <w:trHeight w:val="307"/>
          <w:jc w:val="center"/>
        </w:trPr>
        <w:tc>
          <w:tcPr>
            <w:tcW w:w="709" w:type="dxa"/>
            <w:tcBorders>
              <w:top w:val="single" w:sz="4" w:space="0" w:color="auto"/>
              <w:bottom w:val="nil"/>
              <w:right w:val="nil"/>
            </w:tcBorders>
          </w:tcPr>
          <w:p w14:paraId="5A508D54"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F4AC587" w14:textId="77777777" w:rsidR="00D40C70" w:rsidRPr="00BC508A" w:rsidRDefault="00D40C70" w:rsidP="00E6030B">
            <w:pPr>
              <w:pStyle w:val="TAC"/>
            </w:pPr>
            <w:r w:rsidRPr="00BC508A">
              <w:t>1</w:t>
            </w:r>
          </w:p>
        </w:tc>
        <w:tc>
          <w:tcPr>
            <w:tcW w:w="709" w:type="dxa"/>
            <w:tcBorders>
              <w:top w:val="single" w:sz="4" w:space="0" w:color="auto"/>
              <w:left w:val="nil"/>
              <w:bottom w:val="nil"/>
              <w:right w:val="nil"/>
            </w:tcBorders>
          </w:tcPr>
          <w:p w14:paraId="5288A91A" w14:textId="77777777" w:rsidR="00D40C70" w:rsidRPr="00BC508A" w:rsidRDefault="00D40C70" w:rsidP="00E6030B">
            <w:pPr>
              <w:pStyle w:val="TAC"/>
            </w:pPr>
            <w:r w:rsidRPr="00BC508A">
              <w:t>1</w:t>
            </w:r>
          </w:p>
        </w:tc>
        <w:tc>
          <w:tcPr>
            <w:tcW w:w="709" w:type="dxa"/>
            <w:tcBorders>
              <w:top w:val="single" w:sz="4" w:space="0" w:color="auto"/>
              <w:left w:val="nil"/>
              <w:right w:val="single" w:sz="4" w:space="0" w:color="auto"/>
            </w:tcBorders>
          </w:tcPr>
          <w:p w14:paraId="5FCC3B36" w14:textId="77777777" w:rsidR="00D40C70" w:rsidRPr="00BC508A" w:rsidRDefault="00D40C70" w:rsidP="00E6030B">
            <w:pPr>
              <w:pStyle w:val="TAC"/>
            </w:pPr>
            <w:r w:rsidRPr="00BC508A">
              <w:t>1</w:t>
            </w:r>
          </w:p>
        </w:tc>
        <w:tc>
          <w:tcPr>
            <w:tcW w:w="709" w:type="dxa"/>
            <w:tcBorders>
              <w:top w:val="single" w:sz="4" w:space="0" w:color="auto"/>
              <w:right w:val="single" w:sz="4" w:space="0" w:color="auto"/>
            </w:tcBorders>
          </w:tcPr>
          <w:p w14:paraId="39086E9E" w14:textId="77777777" w:rsidR="00D40C70" w:rsidRPr="00BC508A" w:rsidRDefault="00D40C70" w:rsidP="00E6030B">
            <w:pPr>
              <w:pStyle w:val="TAC"/>
            </w:pPr>
            <w:r w:rsidRPr="00BC508A">
              <w:t>odd/</w:t>
            </w:r>
          </w:p>
          <w:p w14:paraId="138881BC" w14:textId="77777777" w:rsidR="00D40C70" w:rsidRPr="00BC508A" w:rsidRDefault="00D40C70" w:rsidP="00E6030B">
            <w:pPr>
              <w:pStyle w:val="TAC"/>
            </w:pPr>
            <w:r w:rsidRPr="00BC508A">
              <w:t>even</w:t>
            </w:r>
          </w:p>
          <w:p w14:paraId="76E5D712" w14:textId="77777777" w:rsidR="00D40C70" w:rsidRPr="00BC508A" w:rsidRDefault="00D40C70" w:rsidP="00E6030B">
            <w:pPr>
              <w:pStyle w:val="TAC"/>
            </w:pPr>
            <w:r w:rsidRPr="00BC508A">
              <w:t>indic</w:t>
            </w:r>
          </w:p>
        </w:tc>
        <w:tc>
          <w:tcPr>
            <w:tcW w:w="2127" w:type="dxa"/>
            <w:gridSpan w:val="3"/>
            <w:tcBorders>
              <w:top w:val="single" w:sz="4" w:space="0" w:color="auto"/>
              <w:right w:val="single" w:sz="4" w:space="0" w:color="auto"/>
            </w:tcBorders>
          </w:tcPr>
          <w:p w14:paraId="6A78BC35" w14:textId="77777777" w:rsidR="00D40C70" w:rsidRPr="00BC508A" w:rsidRDefault="00D40C70" w:rsidP="00E6030B">
            <w:pPr>
              <w:pStyle w:val="TAC"/>
            </w:pPr>
            <w:r w:rsidRPr="00BC508A">
              <w:t>Type of identity</w:t>
            </w:r>
          </w:p>
        </w:tc>
        <w:tc>
          <w:tcPr>
            <w:tcW w:w="1134" w:type="dxa"/>
            <w:tcBorders>
              <w:top w:val="nil"/>
              <w:left w:val="nil"/>
              <w:bottom w:val="nil"/>
              <w:right w:val="nil"/>
            </w:tcBorders>
          </w:tcPr>
          <w:p w14:paraId="34D92209" w14:textId="77777777" w:rsidR="00D40C70" w:rsidRPr="00BC508A" w:rsidRDefault="00D40C70" w:rsidP="00E6030B">
            <w:pPr>
              <w:pStyle w:val="TAL"/>
            </w:pPr>
          </w:p>
          <w:p w14:paraId="08FB7283" w14:textId="77777777" w:rsidR="00D40C70" w:rsidRPr="00BC508A" w:rsidRDefault="00D40C70" w:rsidP="00E6030B">
            <w:pPr>
              <w:pStyle w:val="TAL"/>
            </w:pPr>
            <w:r w:rsidRPr="00BC508A">
              <w:t>octet 3</w:t>
            </w:r>
          </w:p>
        </w:tc>
      </w:tr>
      <w:tr w:rsidR="00D40C70" w:rsidRPr="00BC508A" w14:paraId="71BBA70D" w14:textId="77777777" w:rsidTr="00E6030B">
        <w:trPr>
          <w:cantSplit/>
          <w:jc w:val="center"/>
        </w:trPr>
        <w:tc>
          <w:tcPr>
            <w:tcW w:w="2836" w:type="dxa"/>
            <w:gridSpan w:val="4"/>
          </w:tcPr>
          <w:p w14:paraId="02C32CAD" w14:textId="77777777" w:rsidR="00D40C70" w:rsidRPr="00BC508A" w:rsidRDefault="00D40C70" w:rsidP="00E6030B">
            <w:pPr>
              <w:pStyle w:val="TAC"/>
            </w:pPr>
          </w:p>
          <w:p w14:paraId="1495A52B"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4BEE1E91" w14:textId="77777777" w:rsidR="00D40C70" w:rsidRPr="00BC508A" w:rsidRDefault="00D40C70" w:rsidP="00E6030B">
            <w:pPr>
              <w:pStyle w:val="TAC"/>
            </w:pPr>
          </w:p>
          <w:p w14:paraId="09177726"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4429171" w14:textId="77777777" w:rsidR="00D40C70" w:rsidRPr="00BC508A" w:rsidRDefault="00D40C70" w:rsidP="00E6030B">
            <w:pPr>
              <w:pStyle w:val="TAL"/>
            </w:pPr>
          </w:p>
          <w:p w14:paraId="68D2956F" w14:textId="77777777" w:rsidR="00D40C70" w:rsidRPr="00BC508A" w:rsidRDefault="00D40C70" w:rsidP="00E6030B">
            <w:pPr>
              <w:pStyle w:val="TAL"/>
            </w:pPr>
            <w:r w:rsidRPr="00BC508A">
              <w:t>octet 4</w:t>
            </w:r>
          </w:p>
        </w:tc>
      </w:tr>
      <w:tr w:rsidR="00D40C70" w:rsidRPr="00BC508A" w14:paraId="27B5B784" w14:textId="77777777" w:rsidTr="00E6030B">
        <w:trPr>
          <w:cantSplit/>
          <w:jc w:val="center"/>
        </w:trPr>
        <w:tc>
          <w:tcPr>
            <w:tcW w:w="2836" w:type="dxa"/>
            <w:gridSpan w:val="4"/>
          </w:tcPr>
          <w:p w14:paraId="470494DC" w14:textId="77777777" w:rsidR="00D40C70" w:rsidRPr="00BC508A" w:rsidRDefault="00D40C70" w:rsidP="00E6030B">
            <w:pPr>
              <w:pStyle w:val="TAC"/>
            </w:pPr>
          </w:p>
          <w:p w14:paraId="15CF8E92"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569D37ED" w14:textId="77777777" w:rsidR="00D40C70" w:rsidRPr="00BC508A" w:rsidRDefault="00D40C70" w:rsidP="00E6030B">
            <w:pPr>
              <w:pStyle w:val="TAC"/>
            </w:pPr>
          </w:p>
          <w:p w14:paraId="68776479"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47566CF1" w14:textId="77777777" w:rsidR="00D40C70" w:rsidRPr="00BC508A" w:rsidRDefault="00D40C70" w:rsidP="00E6030B">
            <w:pPr>
              <w:pStyle w:val="TAL"/>
            </w:pPr>
          </w:p>
          <w:p w14:paraId="599E4479" w14:textId="77777777" w:rsidR="00D40C70" w:rsidRPr="00BC508A" w:rsidRDefault="00D40C70" w:rsidP="00E6030B">
            <w:pPr>
              <w:pStyle w:val="TAL"/>
            </w:pPr>
            <w:r w:rsidRPr="00BC508A">
              <w:t>octet 5</w:t>
            </w:r>
          </w:p>
        </w:tc>
      </w:tr>
      <w:tr w:rsidR="00D40C70" w:rsidRPr="00BC508A" w14:paraId="75850279" w14:textId="77777777" w:rsidTr="00E6030B">
        <w:trPr>
          <w:cantSplit/>
          <w:jc w:val="center"/>
        </w:trPr>
        <w:tc>
          <w:tcPr>
            <w:tcW w:w="2836" w:type="dxa"/>
            <w:gridSpan w:val="4"/>
          </w:tcPr>
          <w:p w14:paraId="014E0977" w14:textId="77777777" w:rsidR="00D40C70" w:rsidRPr="00BC508A" w:rsidRDefault="00D40C70" w:rsidP="00E6030B">
            <w:pPr>
              <w:pStyle w:val="TAC"/>
            </w:pPr>
          </w:p>
          <w:p w14:paraId="29CDCAC9"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56E94F78" w14:textId="77777777" w:rsidR="00D40C70" w:rsidRPr="00BC508A" w:rsidRDefault="00D40C70" w:rsidP="00E6030B">
            <w:pPr>
              <w:pStyle w:val="TAC"/>
            </w:pPr>
          </w:p>
          <w:p w14:paraId="4F9A9AC1"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792FAC56" w14:textId="77777777" w:rsidR="00D40C70" w:rsidRPr="00BC508A" w:rsidRDefault="00D40C70" w:rsidP="00E6030B">
            <w:pPr>
              <w:pStyle w:val="TAL"/>
            </w:pPr>
          </w:p>
          <w:p w14:paraId="34F3515C" w14:textId="77777777" w:rsidR="00D40C70" w:rsidRPr="00BC508A" w:rsidRDefault="00D40C70" w:rsidP="00E6030B">
            <w:pPr>
              <w:pStyle w:val="TAL"/>
            </w:pPr>
            <w:r w:rsidRPr="00BC508A">
              <w:t>octet 6</w:t>
            </w:r>
          </w:p>
        </w:tc>
      </w:tr>
      <w:tr w:rsidR="00D40C70" w:rsidRPr="00BC508A" w14:paraId="6F1FC0A6" w14:textId="77777777" w:rsidTr="00E6030B">
        <w:trPr>
          <w:cantSplit/>
          <w:jc w:val="center"/>
        </w:trPr>
        <w:tc>
          <w:tcPr>
            <w:tcW w:w="5672" w:type="dxa"/>
            <w:gridSpan w:val="8"/>
            <w:tcBorders>
              <w:right w:val="single" w:sz="4" w:space="0" w:color="auto"/>
            </w:tcBorders>
          </w:tcPr>
          <w:p w14:paraId="0ABCC3D0" w14:textId="77777777" w:rsidR="00D40C70" w:rsidRPr="00BC508A" w:rsidRDefault="00D40C70" w:rsidP="00E6030B">
            <w:pPr>
              <w:pStyle w:val="TAC"/>
            </w:pPr>
          </w:p>
          <w:p w14:paraId="06B0ACC0" w14:textId="77777777" w:rsidR="00D40C70" w:rsidRPr="00BC508A" w:rsidRDefault="00D40C70" w:rsidP="00E6030B">
            <w:pPr>
              <w:pStyle w:val="TAC"/>
            </w:pPr>
            <w:r w:rsidRPr="00BC508A">
              <w:t>MME Group ID</w:t>
            </w:r>
          </w:p>
        </w:tc>
        <w:tc>
          <w:tcPr>
            <w:tcW w:w="1134" w:type="dxa"/>
            <w:tcBorders>
              <w:top w:val="nil"/>
              <w:left w:val="nil"/>
              <w:bottom w:val="nil"/>
              <w:right w:val="nil"/>
            </w:tcBorders>
          </w:tcPr>
          <w:p w14:paraId="42DFFF57" w14:textId="77777777" w:rsidR="00D40C70" w:rsidRPr="00BC508A" w:rsidRDefault="00D40C70" w:rsidP="00E6030B">
            <w:pPr>
              <w:pStyle w:val="TAL"/>
            </w:pPr>
          </w:p>
          <w:p w14:paraId="26539249" w14:textId="77777777" w:rsidR="00D40C70" w:rsidRPr="00BC508A" w:rsidRDefault="00D40C70" w:rsidP="00E6030B">
            <w:pPr>
              <w:pStyle w:val="TAL"/>
            </w:pPr>
            <w:r w:rsidRPr="00BC508A">
              <w:t>octet 7</w:t>
            </w:r>
          </w:p>
        </w:tc>
      </w:tr>
      <w:tr w:rsidR="00D40C70" w:rsidRPr="00BC508A" w14:paraId="728CB1FC" w14:textId="77777777" w:rsidTr="00E6030B">
        <w:trPr>
          <w:cantSplit/>
          <w:jc w:val="center"/>
        </w:trPr>
        <w:tc>
          <w:tcPr>
            <w:tcW w:w="5672" w:type="dxa"/>
            <w:gridSpan w:val="8"/>
            <w:tcBorders>
              <w:right w:val="single" w:sz="4" w:space="0" w:color="auto"/>
            </w:tcBorders>
          </w:tcPr>
          <w:p w14:paraId="302EA11C" w14:textId="77777777" w:rsidR="00D40C70" w:rsidRPr="00BC508A" w:rsidRDefault="00D40C70" w:rsidP="00E6030B">
            <w:pPr>
              <w:pStyle w:val="TAC"/>
            </w:pPr>
          </w:p>
          <w:p w14:paraId="07E76BF1" w14:textId="77777777" w:rsidR="00D40C70" w:rsidRPr="00BC508A" w:rsidRDefault="00D40C70" w:rsidP="00E6030B">
            <w:pPr>
              <w:pStyle w:val="TAC"/>
            </w:pPr>
            <w:r w:rsidRPr="00BC508A">
              <w:t>MME Group ID (continued)</w:t>
            </w:r>
          </w:p>
        </w:tc>
        <w:tc>
          <w:tcPr>
            <w:tcW w:w="1134" w:type="dxa"/>
            <w:tcBorders>
              <w:top w:val="nil"/>
              <w:left w:val="nil"/>
              <w:bottom w:val="nil"/>
              <w:right w:val="nil"/>
            </w:tcBorders>
          </w:tcPr>
          <w:p w14:paraId="5424BBF0" w14:textId="77777777" w:rsidR="00D40C70" w:rsidRPr="00BC508A" w:rsidRDefault="00D40C70" w:rsidP="00E6030B">
            <w:pPr>
              <w:pStyle w:val="TAL"/>
            </w:pPr>
          </w:p>
          <w:p w14:paraId="204AD9A7" w14:textId="77777777" w:rsidR="00D40C70" w:rsidRPr="00BC508A" w:rsidRDefault="00D40C70" w:rsidP="00E6030B">
            <w:pPr>
              <w:pStyle w:val="TAL"/>
            </w:pPr>
            <w:r w:rsidRPr="00BC508A">
              <w:t>octet 8</w:t>
            </w:r>
          </w:p>
        </w:tc>
      </w:tr>
      <w:tr w:rsidR="00D40C70" w:rsidRPr="00BC508A" w14:paraId="57CD7DF5" w14:textId="77777777" w:rsidTr="00E6030B">
        <w:trPr>
          <w:cantSplit/>
          <w:trHeight w:val="401"/>
          <w:jc w:val="center"/>
        </w:trPr>
        <w:tc>
          <w:tcPr>
            <w:tcW w:w="5672" w:type="dxa"/>
            <w:gridSpan w:val="8"/>
            <w:tcBorders>
              <w:right w:val="single" w:sz="4" w:space="0" w:color="auto"/>
            </w:tcBorders>
          </w:tcPr>
          <w:p w14:paraId="1A94F3FB" w14:textId="77777777" w:rsidR="00D40C70" w:rsidRPr="00BC508A" w:rsidRDefault="00D40C70" w:rsidP="00E6030B">
            <w:pPr>
              <w:pStyle w:val="TAC"/>
            </w:pPr>
          </w:p>
          <w:p w14:paraId="5F609928" w14:textId="77777777" w:rsidR="00D40C70" w:rsidRPr="00BC508A" w:rsidRDefault="00D40C70" w:rsidP="00E6030B">
            <w:pPr>
              <w:pStyle w:val="TAC"/>
            </w:pPr>
            <w:r w:rsidRPr="00BC508A">
              <w:t>MME Code</w:t>
            </w:r>
          </w:p>
        </w:tc>
        <w:tc>
          <w:tcPr>
            <w:tcW w:w="1134" w:type="dxa"/>
            <w:tcBorders>
              <w:top w:val="nil"/>
              <w:left w:val="nil"/>
              <w:bottom w:val="nil"/>
              <w:right w:val="nil"/>
            </w:tcBorders>
          </w:tcPr>
          <w:p w14:paraId="17E07D7C" w14:textId="77777777" w:rsidR="00D40C70" w:rsidRPr="00BC508A" w:rsidRDefault="00D40C70" w:rsidP="00E6030B">
            <w:pPr>
              <w:pStyle w:val="TAL"/>
            </w:pPr>
          </w:p>
          <w:p w14:paraId="1A3AAB62" w14:textId="77777777" w:rsidR="00D40C70" w:rsidRPr="00BC508A" w:rsidRDefault="00D40C70" w:rsidP="00E6030B">
            <w:pPr>
              <w:pStyle w:val="TAL"/>
            </w:pPr>
            <w:r w:rsidRPr="00BC508A">
              <w:t>octet 9</w:t>
            </w:r>
          </w:p>
        </w:tc>
      </w:tr>
      <w:tr w:rsidR="00D40C70" w:rsidRPr="00BC508A" w14:paraId="037B7DE2" w14:textId="77777777" w:rsidTr="00E6030B">
        <w:trPr>
          <w:cantSplit/>
          <w:trHeight w:val="401"/>
          <w:jc w:val="center"/>
        </w:trPr>
        <w:tc>
          <w:tcPr>
            <w:tcW w:w="5672" w:type="dxa"/>
            <w:gridSpan w:val="8"/>
            <w:tcBorders>
              <w:right w:val="single" w:sz="4" w:space="0" w:color="auto"/>
            </w:tcBorders>
          </w:tcPr>
          <w:p w14:paraId="0165F20E" w14:textId="77777777" w:rsidR="00D40C70" w:rsidRPr="00BC508A" w:rsidRDefault="00D40C70" w:rsidP="00E6030B">
            <w:pPr>
              <w:pStyle w:val="TAC"/>
            </w:pPr>
          </w:p>
          <w:p w14:paraId="3F03B297" w14:textId="77777777" w:rsidR="00D40C70" w:rsidRPr="00BC508A" w:rsidRDefault="00D40C70" w:rsidP="00E6030B">
            <w:pPr>
              <w:pStyle w:val="TAC"/>
            </w:pPr>
            <w:r w:rsidRPr="00BC508A">
              <w:t>M-TMSI</w:t>
            </w:r>
          </w:p>
        </w:tc>
        <w:tc>
          <w:tcPr>
            <w:tcW w:w="1134" w:type="dxa"/>
            <w:tcBorders>
              <w:top w:val="nil"/>
              <w:left w:val="nil"/>
              <w:bottom w:val="nil"/>
              <w:right w:val="nil"/>
            </w:tcBorders>
          </w:tcPr>
          <w:p w14:paraId="0BE72AD8" w14:textId="77777777" w:rsidR="00D40C70" w:rsidRPr="00BC508A" w:rsidRDefault="00D40C70" w:rsidP="00E6030B">
            <w:pPr>
              <w:pStyle w:val="TAL"/>
            </w:pPr>
          </w:p>
          <w:p w14:paraId="3E635332" w14:textId="77777777" w:rsidR="00D40C70" w:rsidRPr="00BC508A" w:rsidRDefault="00D40C70" w:rsidP="00E6030B">
            <w:pPr>
              <w:pStyle w:val="TAL"/>
            </w:pPr>
            <w:r w:rsidRPr="00BC508A">
              <w:t>octet 10</w:t>
            </w:r>
          </w:p>
        </w:tc>
      </w:tr>
      <w:tr w:rsidR="00D40C70" w:rsidRPr="00BC508A" w14:paraId="1DA55956" w14:textId="77777777" w:rsidTr="00E6030B">
        <w:trPr>
          <w:cantSplit/>
          <w:trHeight w:val="401"/>
          <w:jc w:val="center"/>
        </w:trPr>
        <w:tc>
          <w:tcPr>
            <w:tcW w:w="5672" w:type="dxa"/>
            <w:gridSpan w:val="8"/>
            <w:tcBorders>
              <w:right w:val="single" w:sz="4" w:space="0" w:color="auto"/>
            </w:tcBorders>
          </w:tcPr>
          <w:p w14:paraId="3398FCFA" w14:textId="77777777" w:rsidR="00D40C70" w:rsidRPr="00BC508A" w:rsidRDefault="00D40C70" w:rsidP="00E6030B">
            <w:pPr>
              <w:pStyle w:val="TAC"/>
            </w:pPr>
          </w:p>
          <w:p w14:paraId="0F2DCD4D"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6B29CB93" w14:textId="77777777" w:rsidR="00D40C70" w:rsidRPr="00BC508A" w:rsidRDefault="00D40C70" w:rsidP="00E6030B">
            <w:pPr>
              <w:pStyle w:val="TAL"/>
            </w:pPr>
          </w:p>
          <w:p w14:paraId="3D73C6FB" w14:textId="77777777" w:rsidR="00D40C70" w:rsidRPr="00BC508A" w:rsidRDefault="00D40C70" w:rsidP="00E6030B">
            <w:pPr>
              <w:pStyle w:val="TAL"/>
            </w:pPr>
            <w:r w:rsidRPr="00BC508A">
              <w:t>octet 11</w:t>
            </w:r>
          </w:p>
        </w:tc>
      </w:tr>
      <w:tr w:rsidR="00D40C70" w:rsidRPr="00BC508A" w14:paraId="45B49F0C" w14:textId="77777777" w:rsidTr="00E6030B">
        <w:trPr>
          <w:cantSplit/>
          <w:trHeight w:val="401"/>
          <w:jc w:val="center"/>
        </w:trPr>
        <w:tc>
          <w:tcPr>
            <w:tcW w:w="5672" w:type="dxa"/>
            <w:gridSpan w:val="8"/>
            <w:tcBorders>
              <w:right w:val="single" w:sz="4" w:space="0" w:color="auto"/>
            </w:tcBorders>
          </w:tcPr>
          <w:p w14:paraId="6B60FD06" w14:textId="77777777" w:rsidR="00D40C70" w:rsidRPr="00BC508A" w:rsidRDefault="00D40C70" w:rsidP="00E6030B">
            <w:pPr>
              <w:pStyle w:val="TAC"/>
            </w:pPr>
          </w:p>
          <w:p w14:paraId="02D7C5A5"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2AC6052A" w14:textId="77777777" w:rsidR="00D40C70" w:rsidRPr="00BC508A" w:rsidRDefault="00D40C70" w:rsidP="00E6030B">
            <w:pPr>
              <w:pStyle w:val="TAL"/>
            </w:pPr>
          </w:p>
          <w:p w14:paraId="09C0D4E9" w14:textId="77777777" w:rsidR="00D40C70" w:rsidRPr="00BC508A" w:rsidRDefault="00D40C70" w:rsidP="00E6030B">
            <w:pPr>
              <w:pStyle w:val="TAL"/>
            </w:pPr>
            <w:r w:rsidRPr="00BC508A">
              <w:t>octet 12</w:t>
            </w:r>
          </w:p>
        </w:tc>
      </w:tr>
      <w:tr w:rsidR="00D40C70" w:rsidRPr="00BC508A" w14:paraId="0456188B" w14:textId="77777777" w:rsidTr="00E6030B">
        <w:trPr>
          <w:cantSplit/>
          <w:trHeight w:val="401"/>
          <w:jc w:val="center"/>
        </w:trPr>
        <w:tc>
          <w:tcPr>
            <w:tcW w:w="5672" w:type="dxa"/>
            <w:gridSpan w:val="8"/>
            <w:tcBorders>
              <w:right w:val="single" w:sz="4" w:space="0" w:color="auto"/>
            </w:tcBorders>
          </w:tcPr>
          <w:p w14:paraId="3D46763D" w14:textId="77777777" w:rsidR="00D40C70" w:rsidRPr="00BC508A" w:rsidRDefault="00D40C70" w:rsidP="00E6030B">
            <w:pPr>
              <w:pStyle w:val="TAC"/>
            </w:pPr>
          </w:p>
          <w:p w14:paraId="5332C4B2" w14:textId="77777777" w:rsidR="00D40C70" w:rsidRPr="00BC508A" w:rsidRDefault="00D40C70" w:rsidP="00E6030B">
            <w:pPr>
              <w:pStyle w:val="TAC"/>
            </w:pPr>
            <w:r w:rsidRPr="00BC508A">
              <w:t>M-TMSI (continued)</w:t>
            </w:r>
          </w:p>
        </w:tc>
        <w:tc>
          <w:tcPr>
            <w:tcW w:w="1134" w:type="dxa"/>
            <w:tcBorders>
              <w:top w:val="nil"/>
              <w:left w:val="nil"/>
              <w:bottom w:val="nil"/>
              <w:right w:val="nil"/>
            </w:tcBorders>
          </w:tcPr>
          <w:p w14:paraId="5DB0C5E4" w14:textId="77777777" w:rsidR="00D40C70" w:rsidRPr="00BC508A" w:rsidRDefault="00D40C70" w:rsidP="00E6030B">
            <w:pPr>
              <w:pStyle w:val="TAL"/>
            </w:pPr>
          </w:p>
          <w:p w14:paraId="61A4A4E0" w14:textId="77777777" w:rsidR="00D40C70" w:rsidRPr="00BC508A" w:rsidRDefault="00D40C70" w:rsidP="00E6030B">
            <w:pPr>
              <w:pStyle w:val="TAL"/>
            </w:pPr>
            <w:r w:rsidRPr="00BC508A">
              <w:t>octet 13</w:t>
            </w:r>
          </w:p>
        </w:tc>
      </w:tr>
    </w:tbl>
    <w:p w14:paraId="75F846F0" w14:textId="77777777" w:rsidR="00D40C70" w:rsidRPr="00BC508A" w:rsidRDefault="00D40C70" w:rsidP="00D40C70">
      <w:pPr>
        <w:pStyle w:val="TAN"/>
      </w:pPr>
    </w:p>
    <w:p w14:paraId="50C6591A" w14:textId="77777777" w:rsidR="00D40C70" w:rsidRPr="00BC508A" w:rsidRDefault="00D40C70" w:rsidP="00D40C70">
      <w:pPr>
        <w:pStyle w:val="TF"/>
      </w:pPr>
      <w:bookmarkStart w:id="7521" w:name="_CRFigure9_9_3_12_1"/>
      <w:r w:rsidRPr="00BC508A">
        <w:t xml:space="preserve">Figure </w:t>
      </w:r>
      <w:bookmarkEnd w:id="7521"/>
      <w:r w:rsidRPr="00BC508A">
        <w:t>9.9.3.12.1: EPS mobile identity information element for type of identity "GUTI"</w:t>
      </w:r>
    </w:p>
    <w:p w14:paraId="6455144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0021E7C8" w14:textId="77777777" w:rsidTr="00E6030B">
        <w:trPr>
          <w:cantSplit/>
          <w:jc w:val="center"/>
        </w:trPr>
        <w:tc>
          <w:tcPr>
            <w:tcW w:w="709" w:type="dxa"/>
            <w:tcBorders>
              <w:top w:val="nil"/>
              <w:left w:val="nil"/>
              <w:bottom w:val="nil"/>
              <w:right w:val="nil"/>
            </w:tcBorders>
          </w:tcPr>
          <w:p w14:paraId="2EF80631" w14:textId="77777777" w:rsidR="00D40C70" w:rsidRPr="00BC508A" w:rsidRDefault="00D40C70" w:rsidP="00E6030B">
            <w:pPr>
              <w:pStyle w:val="TAC"/>
            </w:pPr>
            <w:r w:rsidRPr="00BC508A">
              <w:t>8</w:t>
            </w:r>
          </w:p>
        </w:tc>
        <w:tc>
          <w:tcPr>
            <w:tcW w:w="709" w:type="dxa"/>
            <w:tcBorders>
              <w:top w:val="nil"/>
              <w:left w:val="nil"/>
              <w:bottom w:val="nil"/>
              <w:right w:val="nil"/>
            </w:tcBorders>
          </w:tcPr>
          <w:p w14:paraId="7C125F30" w14:textId="77777777" w:rsidR="00D40C70" w:rsidRPr="00BC508A" w:rsidRDefault="00D40C70" w:rsidP="00E6030B">
            <w:pPr>
              <w:pStyle w:val="TAC"/>
            </w:pPr>
            <w:r w:rsidRPr="00BC508A">
              <w:t>7</w:t>
            </w:r>
          </w:p>
        </w:tc>
        <w:tc>
          <w:tcPr>
            <w:tcW w:w="709" w:type="dxa"/>
            <w:tcBorders>
              <w:top w:val="nil"/>
              <w:left w:val="nil"/>
              <w:bottom w:val="nil"/>
              <w:right w:val="nil"/>
            </w:tcBorders>
          </w:tcPr>
          <w:p w14:paraId="67DAA906" w14:textId="77777777" w:rsidR="00D40C70" w:rsidRPr="00BC508A" w:rsidRDefault="00D40C70" w:rsidP="00E6030B">
            <w:pPr>
              <w:pStyle w:val="TAC"/>
            </w:pPr>
            <w:r w:rsidRPr="00BC508A">
              <w:t>6</w:t>
            </w:r>
          </w:p>
        </w:tc>
        <w:tc>
          <w:tcPr>
            <w:tcW w:w="709" w:type="dxa"/>
            <w:tcBorders>
              <w:top w:val="nil"/>
              <w:left w:val="nil"/>
              <w:bottom w:val="nil"/>
              <w:right w:val="nil"/>
            </w:tcBorders>
          </w:tcPr>
          <w:p w14:paraId="4A933D4C" w14:textId="77777777" w:rsidR="00D40C70" w:rsidRPr="00BC508A" w:rsidRDefault="00D40C70" w:rsidP="00E6030B">
            <w:pPr>
              <w:pStyle w:val="TAC"/>
            </w:pPr>
            <w:r w:rsidRPr="00BC508A">
              <w:t>5</w:t>
            </w:r>
          </w:p>
        </w:tc>
        <w:tc>
          <w:tcPr>
            <w:tcW w:w="709" w:type="dxa"/>
            <w:tcBorders>
              <w:top w:val="nil"/>
              <w:left w:val="nil"/>
              <w:bottom w:val="nil"/>
              <w:right w:val="nil"/>
            </w:tcBorders>
          </w:tcPr>
          <w:p w14:paraId="0DA35897" w14:textId="77777777" w:rsidR="00D40C70" w:rsidRPr="00BC508A" w:rsidRDefault="00D40C70" w:rsidP="00E6030B">
            <w:pPr>
              <w:pStyle w:val="TAC"/>
            </w:pPr>
            <w:r w:rsidRPr="00BC508A">
              <w:t>4</w:t>
            </w:r>
          </w:p>
        </w:tc>
        <w:tc>
          <w:tcPr>
            <w:tcW w:w="709" w:type="dxa"/>
            <w:tcBorders>
              <w:top w:val="nil"/>
              <w:left w:val="nil"/>
              <w:bottom w:val="nil"/>
              <w:right w:val="nil"/>
            </w:tcBorders>
          </w:tcPr>
          <w:p w14:paraId="4E8A5360" w14:textId="77777777" w:rsidR="00D40C70" w:rsidRPr="00BC508A" w:rsidRDefault="00D40C70" w:rsidP="00E6030B">
            <w:pPr>
              <w:pStyle w:val="TAC"/>
            </w:pPr>
            <w:r w:rsidRPr="00BC508A">
              <w:t>3</w:t>
            </w:r>
          </w:p>
        </w:tc>
        <w:tc>
          <w:tcPr>
            <w:tcW w:w="709" w:type="dxa"/>
            <w:tcBorders>
              <w:top w:val="nil"/>
              <w:left w:val="nil"/>
              <w:bottom w:val="nil"/>
              <w:right w:val="nil"/>
            </w:tcBorders>
          </w:tcPr>
          <w:p w14:paraId="2BAD5E65" w14:textId="77777777" w:rsidR="00D40C70" w:rsidRPr="00BC508A" w:rsidRDefault="00D40C70" w:rsidP="00E6030B">
            <w:pPr>
              <w:pStyle w:val="TAC"/>
            </w:pPr>
            <w:r w:rsidRPr="00BC508A">
              <w:t>2</w:t>
            </w:r>
          </w:p>
        </w:tc>
        <w:tc>
          <w:tcPr>
            <w:tcW w:w="709" w:type="dxa"/>
            <w:tcBorders>
              <w:top w:val="nil"/>
              <w:left w:val="nil"/>
              <w:bottom w:val="nil"/>
              <w:right w:val="nil"/>
            </w:tcBorders>
          </w:tcPr>
          <w:p w14:paraId="350B1E56" w14:textId="77777777" w:rsidR="00D40C70" w:rsidRPr="00BC508A" w:rsidRDefault="00D40C70" w:rsidP="00E6030B">
            <w:pPr>
              <w:pStyle w:val="TAC"/>
            </w:pPr>
            <w:r w:rsidRPr="00BC508A">
              <w:t>1</w:t>
            </w:r>
          </w:p>
        </w:tc>
        <w:tc>
          <w:tcPr>
            <w:tcW w:w="1134" w:type="dxa"/>
            <w:tcBorders>
              <w:top w:val="nil"/>
              <w:left w:val="nil"/>
              <w:bottom w:val="nil"/>
              <w:right w:val="nil"/>
            </w:tcBorders>
          </w:tcPr>
          <w:p w14:paraId="06979453" w14:textId="77777777" w:rsidR="00D40C70" w:rsidRPr="00BC508A" w:rsidRDefault="00D40C70" w:rsidP="00E6030B">
            <w:pPr>
              <w:pStyle w:val="TAL"/>
            </w:pPr>
          </w:p>
        </w:tc>
      </w:tr>
      <w:tr w:rsidR="00D40C70" w:rsidRPr="00BC508A" w14:paraId="50183889" w14:textId="77777777" w:rsidTr="00E6030B">
        <w:trPr>
          <w:cantSplit/>
          <w:jc w:val="center"/>
        </w:trPr>
        <w:tc>
          <w:tcPr>
            <w:tcW w:w="5672" w:type="dxa"/>
            <w:gridSpan w:val="8"/>
            <w:tcBorders>
              <w:top w:val="single" w:sz="4" w:space="0" w:color="auto"/>
              <w:right w:val="single" w:sz="4" w:space="0" w:color="auto"/>
            </w:tcBorders>
          </w:tcPr>
          <w:p w14:paraId="2FC59CE7" w14:textId="77777777" w:rsidR="00D40C70" w:rsidRPr="00BC508A" w:rsidRDefault="00D40C70" w:rsidP="00E6030B">
            <w:pPr>
              <w:pStyle w:val="TAC"/>
            </w:pPr>
            <w:r w:rsidRPr="00BC508A">
              <w:t>EPS mobile identity IEI</w:t>
            </w:r>
          </w:p>
        </w:tc>
        <w:tc>
          <w:tcPr>
            <w:tcW w:w="1134" w:type="dxa"/>
            <w:tcBorders>
              <w:top w:val="nil"/>
              <w:left w:val="nil"/>
              <w:bottom w:val="nil"/>
              <w:right w:val="nil"/>
            </w:tcBorders>
          </w:tcPr>
          <w:p w14:paraId="4B211B11" w14:textId="77777777" w:rsidR="00D40C70" w:rsidRPr="00BC508A" w:rsidRDefault="00D40C70" w:rsidP="00E6030B">
            <w:pPr>
              <w:pStyle w:val="TAL"/>
            </w:pPr>
            <w:r w:rsidRPr="00BC508A">
              <w:t>octet 1</w:t>
            </w:r>
          </w:p>
        </w:tc>
      </w:tr>
      <w:tr w:rsidR="00D40C70" w:rsidRPr="00BC508A" w14:paraId="2235222F" w14:textId="77777777" w:rsidTr="00E6030B">
        <w:trPr>
          <w:cantSplit/>
          <w:jc w:val="center"/>
        </w:trPr>
        <w:tc>
          <w:tcPr>
            <w:tcW w:w="5672" w:type="dxa"/>
            <w:gridSpan w:val="8"/>
            <w:tcBorders>
              <w:right w:val="single" w:sz="4" w:space="0" w:color="auto"/>
            </w:tcBorders>
          </w:tcPr>
          <w:p w14:paraId="4C3DC60C" w14:textId="77777777" w:rsidR="00D40C70" w:rsidRPr="00BC508A" w:rsidRDefault="00D40C70" w:rsidP="00E6030B">
            <w:pPr>
              <w:pStyle w:val="TAC"/>
            </w:pPr>
          </w:p>
          <w:p w14:paraId="78E391DF" w14:textId="77777777" w:rsidR="00D40C70" w:rsidRPr="00BC508A" w:rsidRDefault="00D40C70" w:rsidP="00E6030B">
            <w:pPr>
              <w:pStyle w:val="TAC"/>
            </w:pPr>
            <w:r w:rsidRPr="00BC508A">
              <w:t>Length of EPS mobile identity contents</w:t>
            </w:r>
          </w:p>
        </w:tc>
        <w:tc>
          <w:tcPr>
            <w:tcW w:w="1134" w:type="dxa"/>
            <w:tcBorders>
              <w:top w:val="nil"/>
              <w:left w:val="nil"/>
              <w:bottom w:val="nil"/>
              <w:right w:val="nil"/>
            </w:tcBorders>
          </w:tcPr>
          <w:p w14:paraId="4D601E35" w14:textId="77777777" w:rsidR="00D40C70" w:rsidRPr="00BC508A" w:rsidRDefault="00D40C70" w:rsidP="00E6030B">
            <w:pPr>
              <w:pStyle w:val="TAL"/>
            </w:pPr>
          </w:p>
          <w:p w14:paraId="7B73BD61" w14:textId="77777777" w:rsidR="00D40C70" w:rsidRPr="00BC508A" w:rsidRDefault="00D40C70" w:rsidP="00E6030B">
            <w:pPr>
              <w:pStyle w:val="TAL"/>
            </w:pPr>
            <w:r w:rsidRPr="00BC508A">
              <w:t>octet 2</w:t>
            </w:r>
          </w:p>
        </w:tc>
      </w:tr>
      <w:tr w:rsidR="00D40C70" w:rsidRPr="00BC508A" w14:paraId="0107F48A" w14:textId="77777777" w:rsidTr="00E6030B">
        <w:trPr>
          <w:cantSplit/>
          <w:jc w:val="center"/>
        </w:trPr>
        <w:tc>
          <w:tcPr>
            <w:tcW w:w="2836" w:type="dxa"/>
            <w:gridSpan w:val="4"/>
          </w:tcPr>
          <w:p w14:paraId="6B6D26EF" w14:textId="77777777" w:rsidR="00D40C70" w:rsidRPr="00BC508A" w:rsidRDefault="00D40C70" w:rsidP="00E6030B">
            <w:pPr>
              <w:pStyle w:val="TAC"/>
            </w:pPr>
          </w:p>
          <w:p w14:paraId="557B9210" w14:textId="77777777" w:rsidR="00D40C70" w:rsidRPr="00BC508A" w:rsidRDefault="00D40C70" w:rsidP="00E6030B">
            <w:pPr>
              <w:pStyle w:val="TAC"/>
            </w:pPr>
            <w:r w:rsidRPr="00BC508A">
              <w:t>Identity digit 1</w:t>
            </w:r>
          </w:p>
          <w:p w14:paraId="009F57BE" w14:textId="77777777" w:rsidR="00D40C70" w:rsidRPr="00BC508A" w:rsidRDefault="00D40C70" w:rsidP="00E6030B">
            <w:pPr>
              <w:pStyle w:val="TAC"/>
            </w:pPr>
          </w:p>
        </w:tc>
        <w:tc>
          <w:tcPr>
            <w:tcW w:w="709" w:type="dxa"/>
          </w:tcPr>
          <w:p w14:paraId="7BF5C506" w14:textId="77777777" w:rsidR="00D40C70" w:rsidRPr="00BC508A" w:rsidRDefault="00D40C70" w:rsidP="00E6030B">
            <w:pPr>
              <w:pStyle w:val="TAC"/>
            </w:pPr>
            <w:r w:rsidRPr="00BC508A">
              <w:t>odd/</w:t>
            </w:r>
          </w:p>
          <w:p w14:paraId="1E946F71" w14:textId="77777777" w:rsidR="00D40C70" w:rsidRPr="00BC508A" w:rsidRDefault="00D40C70" w:rsidP="00E6030B">
            <w:pPr>
              <w:pStyle w:val="TAC"/>
            </w:pPr>
            <w:r w:rsidRPr="00BC508A">
              <w:t>even</w:t>
            </w:r>
          </w:p>
          <w:p w14:paraId="3F841599" w14:textId="77777777" w:rsidR="00D40C70" w:rsidRPr="00BC508A" w:rsidRDefault="00D40C70" w:rsidP="00E6030B">
            <w:pPr>
              <w:pStyle w:val="TAC"/>
            </w:pPr>
            <w:r w:rsidRPr="00BC508A">
              <w:t>indic</w:t>
            </w:r>
          </w:p>
        </w:tc>
        <w:tc>
          <w:tcPr>
            <w:tcW w:w="2127" w:type="dxa"/>
            <w:gridSpan w:val="3"/>
            <w:tcBorders>
              <w:right w:val="single" w:sz="4" w:space="0" w:color="auto"/>
            </w:tcBorders>
          </w:tcPr>
          <w:p w14:paraId="493D565D" w14:textId="77777777" w:rsidR="00D40C70" w:rsidRPr="00BC508A" w:rsidRDefault="00D40C70" w:rsidP="00E6030B">
            <w:pPr>
              <w:pStyle w:val="TAC"/>
            </w:pPr>
          </w:p>
          <w:p w14:paraId="51270813" w14:textId="77777777" w:rsidR="00D40C70" w:rsidRPr="00BC508A" w:rsidRDefault="00D40C70" w:rsidP="00E6030B">
            <w:pPr>
              <w:pStyle w:val="TAC"/>
            </w:pPr>
            <w:r w:rsidRPr="00BC508A">
              <w:t>Type of identity</w:t>
            </w:r>
          </w:p>
          <w:p w14:paraId="616D9605" w14:textId="77777777" w:rsidR="00D40C70" w:rsidRPr="00BC508A" w:rsidRDefault="00D40C70" w:rsidP="00E6030B">
            <w:pPr>
              <w:pStyle w:val="TAC"/>
            </w:pPr>
          </w:p>
        </w:tc>
        <w:tc>
          <w:tcPr>
            <w:tcW w:w="1134" w:type="dxa"/>
            <w:tcBorders>
              <w:top w:val="nil"/>
              <w:left w:val="nil"/>
              <w:bottom w:val="nil"/>
              <w:right w:val="nil"/>
            </w:tcBorders>
          </w:tcPr>
          <w:p w14:paraId="442124D8" w14:textId="77777777" w:rsidR="00D40C70" w:rsidRPr="00BC508A" w:rsidRDefault="00D40C70" w:rsidP="00E6030B">
            <w:pPr>
              <w:pStyle w:val="TAL"/>
            </w:pPr>
          </w:p>
          <w:p w14:paraId="468F42F1" w14:textId="77777777" w:rsidR="00D40C70" w:rsidRPr="00BC508A" w:rsidRDefault="00D40C70" w:rsidP="00E6030B">
            <w:pPr>
              <w:pStyle w:val="TAL"/>
            </w:pPr>
            <w:r w:rsidRPr="00BC508A">
              <w:t>octet 3</w:t>
            </w:r>
          </w:p>
        </w:tc>
      </w:tr>
      <w:tr w:rsidR="00D40C70" w:rsidRPr="00BC508A" w14:paraId="1A3B98F8" w14:textId="77777777" w:rsidTr="00E6030B">
        <w:trPr>
          <w:cantSplit/>
          <w:jc w:val="center"/>
        </w:trPr>
        <w:tc>
          <w:tcPr>
            <w:tcW w:w="2836" w:type="dxa"/>
            <w:gridSpan w:val="4"/>
          </w:tcPr>
          <w:p w14:paraId="293D1592" w14:textId="77777777" w:rsidR="00D40C70" w:rsidRPr="00BC508A" w:rsidRDefault="00D40C70" w:rsidP="00E6030B">
            <w:pPr>
              <w:pStyle w:val="TAC"/>
            </w:pPr>
          </w:p>
          <w:p w14:paraId="277147CD" w14:textId="77777777" w:rsidR="00D40C70" w:rsidRPr="00BC508A" w:rsidRDefault="00D40C70" w:rsidP="00E6030B">
            <w:pPr>
              <w:pStyle w:val="TAC"/>
            </w:pPr>
            <w:r w:rsidRPr="00BC508A">
              <w:t>Identity digit p+1</w:t>
            </w:r>
          </w:p>
        </w:tc>
        <w:tc>
          <w:tcPr>
            <w:tcW w:w="2836" w:type="dxa"/>
            <w:gridSpan w:val="4"/>
            <w:tcBorders>
              <w:right w:val="single" w:sz="4" w:space="0" w:color="auto"/>
            </w:tcBorders>
          </w:tcPr>
          <w:p w14:paraId="3FDC4692" w14:textId="77777777" w:rsidR="00D40C70" w:rsidRPr="00BC508A" w:rsidRDefault="00D40C70" w:rsidP="00E6030B">
            <w:pPr>
              <w:pStyle w:val="TAC"/>
            </w:pPr>
          </w:p>
          <w:p w14:paraId="008C2EFD" w14:textId="77777777" w:rsidR="00D40C70" w:rsidRPr="00BC508A" w:rsidRDefault="00D40C70" w:rsidP="00E6030B">
            <w:pPr>
              <w:pStyle w:val="TAC"/>
            </w:pPr>
            <w:r w:rsidRPr="00BC508A">
              <w:t>Identity digit p</w:t>
            </w:r>
          </w:p>
        </w:tc>
        <w:tc>
          <w:tcPr>
            <w:tcW w:w="1134" w:type="dxa"/>
            <w:tcBorders>
              <w:top w:val="nil"/>
              <w:left w:val="nil"/>
              <w:bottom w:val="nil"/>
              <w:right w:val="nil"/>
            </w:tcBorders>
          </w:tcPr>
          <w:p w14:paraId="1CF356E9" w14:textId="77777777" w:rsidR="00D40C70" w:rsidRPr="00BC508A" w:rsidRDefault="00D40C70" w:rsidP="00E6030B">
            <w:pPr>
              <w:pStyle w:val="TAL"/>
            </w:pPr>
          </w:p>
          <w:p w14:paraId="3E59E88F" w14:textId="77777777" w:rsidR="00D40C70" w:rsidRPr="00BC508A" w:rsidRDefault="00D40C70" w:rsidP="00E6030B">
            <w:pPr>
              <w:pStyle w:val="TAL"/>
            </w:pPr>
            <w:r w:rsidRPr="00BC508A">
              <w:t>octet 4*</w:t>
            </w:r>
          </w:p>
        </w:tc>
      </w:tr>
    </w:tbl>
    <w:p w14:paraId="7B682A2C" w14:textId="77777777" w:rsidR="00D40C70" w:rsidRPr="00BC508A" w:rsidRDefault="00D40C70" w:rsidP="00D40C70">
      <w:pPr>
        <w:pStyle w:val="TAN"/>
      </w:pPr>
    </w:p>
    <w:p w14:paraId="6626D025" w14:textId="77777777" w:rsidR="00D40C70" w:rsidRPr="00BC508A" w:rsidRDefault="00D40C70" w:rsidP="00D40C70">
      <w:pPr>
        <w:pStyle w:val="TF"/>
      </w:pPr>
      <w:bookmarkStart w:id="7522" w:name="_CRFigure9_9_3_12_2"/>
      <w:r w:rsidRPr="00BC508A">
        <w:t xml:space="preserve">Figure </w:t>
      </w:r>
      <w:bookmarkEnd w:id="7522"/>
      <w:r w:rsidRPr="00BC508A">
        <w:t>9.9.3.12.2: EPS mobile identity information element for type of identity "IMSI" or "IMEI"</w:t>
      </w:r>
    </w:p>
    <w:p w14:paraId="7A0C0683" w14:textId="77777777" w:rsidR="00D40C70" w:rsidRPr="00BC508A" w:rsidRDefault="00D40C70" w:rsidP="00D40C70">
      <w:pPr>
        <w:pStyle w:val="TH"/>
      </w:pPr>
      <w:bookmarkStart w:id="7523" w:name="_CRTable9_9_3_12_1"/>
      <w:r w:rsidRPr="00BC508A">
        <w:lastRenderedPageBreak/>
        <w:t xml:space="preserve">Table </w:t>
      </w:r>
      <w:bookmarkEnd w:id="7523"/>
      <w:r w:rsidRPr="00BC508A">
        <w:t>9.9.3.12.1: EPS mobile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10F154A5" w14:textId="77777777" w:rsidTr="00E6030B">
        <w:trPr>
          <w:cantSplit/>
          <w:jc w:val="center"/>
        </w:trPr>
        <w:tc>
          <w:tcPr>
            <w:tcW w:w="6805" w:type="dxa"/>
            <w:gridSpan w:val="4"/>
          </w:tcPr>
          <w:p w14:paraId="3A62BF15" w14:textId="77777777" w:rsidR="00D40C70" w:rsidRPr="00BC508A" w:rsidRDefault="00D40C70" w:rsidP="00E6030B">
            <w:pPr>
              <w:pStyle w:val="TAL"/>
            </w:pPr>
            <w:r w:rsidRPr="00BC508A">
              <w:t>Type of identity (octet 3)</w:t>
            </w:r>
          </w:p>
          <w:p w14:paraId="79496D41" w14:textId="77777777" w:rsidR="00D40C70" w:rsidRPr="00BC508A" w:rsidRDefault="00D40C70" w:rsidP="00E6030B">
            <w:pPr>
              <w:pStyle w:val="TAL"/>
            </w:pPr>
            <w:r w:rsidRPr="00BC508A">
              <w:t>Bits</w:t>
            </w:r>
          </w:p>
        </w:tc>
      </w:tr>
      <w:tr w:rsidR="00D40C70" w:rsidRPr="00BC508A" w14:paraId="3544EAF2" w14:textId="77777777" w:rsidTr="00E6030B">
        <w:trPr>
          <w:cantSplit/>
          <w:jc w:val="center"/>
        </w:trPr>
        <w:tc>
          <w:tcPr>
            <w:tcW w:w="284" w:type="dxa"/>
          </w:tcPr>
          <w:p w14:paraId="15490580" w14:textId="77777777" w:rsidR="00D40C70" w:rsidRPr="00BC508A" w:rsidRDefault="00D40C70" w:rsidP="00E6030B">
            <w:pPr>
              <w:pStyle w:val="TAH"/>
            </w:pPr>
            <w:r w:rsidRPr="00BC508A">
              <w:t>3</w:t>
            </w:r>
          </w:p>
        </w:tc>
        <w:tc>
          <w:tcPr>
            <w:tcW w:w="284" w:type="dxa"/>
          </w:tcPr>
          <w:p w14:paraId="2D64C4E3" w14:textId="77777777" w:rsidR="00D40C70" w:rsidRPr="00BC508A" w:rsidRDefault="00D40C70" w:rsidP="00E6030B">
            <w:pPr>
              <w:pStyle w:val="TAH"/>
            </w:pPr>
            <w:r w:rsidRPr="00BC508A">
              <w:t>2</w:t>
            </w:r>
          </w:p>
        </w:tc>
        <w:tc>
          <w:tcPr>
            <w:tcW w:w="284" w:type="dxa"/>
          </w:tcPr>
          <w:p w14:paraId="0DE1F396" w14:textId="77777777" w:rsidR="00D40C70" w:rsidRPr="00BC508A" w:rsidRDefault="00D40C70" w:rsidP="00E6030B">
            <w:pPr>
              <w:pStyle w:val="TAH"/>
            </w:pPr>
            <w:r w:rsidRPr="00BC508A">
              <w:t>1</w:t>
            </w:r>
          </w:p>
        </w:tc>
        <w:tc>
          <w:tcPr>
            <w:tcW w:w="5953" w:type="dxa"/>
          </w:tcPr>
          <w:p w14:paraId="304A8108" w14:textId="77777777" w:rsidR="00D40C70" w:rsidRPr="00BC508A" w:rsidRDefault="00D40C70" w:rsidP="00E6030B">
            <w:pPr>
              <w:pStyle w:val="TAL"/>
            </w:pPr>
          </w:p>
        </w:tc>
      </w:tr>
      <w:tr w:rsidR="00D40C70" w:rsidRPr="00BC508A" w14:paraId="2F06CD55" w14:textId="77777777" w:rsidTr="00E6030B">
        <w:trPr>
          <w:cantSplit/>
          <w:jc w:val="center"/>
        </w:trPr>
        <w:tc>
          <w:tcPr>
            <w:tcW w:w="284" w:type="dxa"/>
          </w:tcPr>
          <w:p w14:paraId="2FF613FE" w14:textId="77777777" w:rsidR="00D40C70" w:rsidRPr="00BC508A" w:rsidRDefault="00D40C70" w:rsidP="00E6030B">
            <w:pPr>
              <w:pStyle w:val="TAC"/>
            </w:pPr>
            <w:r w:rsidRPr="00BC508A">
              <w:t>0</w:t>
            </w:r>
          </w:p>
        </w:tc>
        <w:tc>
          <w:tcPr>
            <w:tcW w:w="284" w:type="dxa"/>
          </w:tcPr>
          <w:p w14:paraId="0E69B518" w14:textId="77777777" w:rsidR="00D40C70" w:rsidRPr="00BC508A" w:rsidRDefault="00D40C70" w:rsidP="00E6030B">
            <w:pPr>
              <w:pStyle w:val="TAC"/>
            </w:pPr>
            <w:r w:rsidRPr="00BC508A">
              <w:t>0</w:t>
            </w:r>
          </w:p>
        </w:tc>
        <w:tc>
          <w:tcPr>
            <w:tcW w:w="284" w:type="dxa"/>
          </w:tcPr>
          <w:p w14:paraId="08550794" w14:textId="77777777" w:rsidR="00D40C70" w:rsidRPr="00BC508A" w:rsidRDefault="00D40C70" w:rsidP="00E6030B">
            <w:pPr>
              <w:pStyle w:val="TAC"/>
            </w:pPr>
            <w:r w:rsidRPr="00BC508A">
              <w:t>1</w:t>
            </w:r>
          </w:p>
        </w:tc>
        <w:tc>
          <w:tcPr>
            <w:tcW w:w="5953" w:type="dxa"/>
          </w:tcPr>
          <w:p w14:paraId="41107289" w14:textId="77777777" w:rsidR="00D40C70" w:rsidRPr="00BC508A" w:rsidRDefault="00D40C70" w:rsidP="00E6030B">
            <w:pPr>
              <w:pStyle w:val="TAL"/>
            </w:pPr>
            <w:r w:rsidRPr="00BC508A">
              <w:t>IMSI</w:t>
            </w:r>
          </w:p>
        </w:tc>
      </w:tr>
      <w:tr w:rsidR="00D40C70" w:rsidRPr="00BC508A" w14:paraId="6565076C" w14:textId="77777777" w:rsidTr="00E6030B">
        <w:trPr>
          <w:cantSplit/>
          <w:jc w:val="center"/>
        </w:trPr>
        <w:tc>
          <w:tcPr>
            <w:tcW w:w="284" w:type="dxa"/>
          </w:tcPr>
          <w:p w14:paraId="33000E5F" w14:textId="77777777" w:rsidR="00D40C70" w:rsidRPr="00BC508A" w:rsidRDefault="00D40C70" w:rsidP="00E6030B">
            <w:pPr>
              <w:pStyle w:val="TAC"/>
            </w:pPr>
            <w:r w:rsidRPr="00BC508A">
              <w:t>1</w:t>
            </w:r>
          </w:p>
        </w:tc>
        <w:tc>
          <w:tcPr>
            <w:tcW w:w="284" w:type="dxa"/>
          </w:tcPr>
          <w:p w14:paraId="243419D8" w14:textId="77777777" w:rsidR="00D40C70" w:rsidRPr="00BC508A" w:rsidRDefault="00D40C70" w:rsidP="00E6030B">
            <w:pPr>
              <w:pStyle w:val="TAC"/>
            </w:pPr>
            <w:r w:rsidRPr="00BC508A">
              <w:t>1</w:t>
            </w:r>
          </w:p>
        </w:tc>
        <w:tc>
          <w:tcPr>
            <w:tcW w:w="284" w:type="dxa"/>
          </w:tcPr>
          <w:p w14:paraId="7DD04A4F" w14:textId="77777777" w:rsidR="00D40C70" w:rsidRPr="00BC508A" w:rsidRDefault="00D40C70" w:rsidP="00E6030B">
            <w:pPr>
              <w:pStyle w:val="TAC"/>
            </w:pPr>
            <w:r w:rsidRPr="00BC508A">
              <w:t>0</w:t>
            </w:r>
          </w:p>
        </w:tc>
        <w:tc>
          <w:tcPr>
            <w:tcW w:w="5953" w:type="dxa"/>
          </w:tcPr>
          <w:p w14:paraId="3ABFA68B" w14:textId="77777777" w:rsidR="00D40C70" w:rsidRPr="00BC508A" w:rsidRDefault="00D40C70" w:rsidP="00E6030B">
            <w:pPr>
              <w:pStyle w:val="TAL"/>
            </w:pPr>
            <w:r w:rsidRPr="00BC508A">
              <w:t>GUTI</w:t>
            </w:r>
          </w:p>
        </w:tc>
      </w:tr>
      <w:tr w:rsidR="00D40C70" w:rsidRPr="00BC508A" w14:paraId="0701D0AB" w14:textId="77777777" w:rsidTr="00E6030B">
        <w:trPr>
          <w:cantSplit/>
          <w:jc w:val="center"/>
        </w:trPr>
        <w:tc>
          <w:tcPr>
            <w:tcW w:w="284" w:type="dxa"/>
          </w:tcPr>
          <w:p w14:paraId="6FDAADC5" w14:textId="77777777" w:rsidR="00D40C70" w:rsidRPr="00BC508A" w:rsidRDefault="00D40C70" w:rsidP="00E6030B">
            <w:pPr>
              <w:pStyle w:val="TAC"/>
            </w:pPr>
            <w:r w:rsidRPr="00BC508A">
              <w:t>0</w:t>
            </w:r>
          </w:p>
        </w:tc>
        <w:tc>
          <w:tcPr>
            <w:tcW w:w="284" w:type="dxa"/>
          </w:tcPr>
          <w:p w14:paraId="33496237" w14:textId="77777777" w:rsidR="00D40C70" w:rsidRPr="00BC508A" w:rsidRDefault="00D40C70" w:rsidP="00E6030B">
            <w:pPr>
              <w:pStyle w:val="TAC"/>
            </w:pPr>
            <w:r w:rsidRPr="00BC508A">
              <w:t>1</w:t>
            </w:r>
          </w:p>
        </w:tc>
        <w:tc>
          <w:tcPr>
            <w:tcW w:w="284" w:type="dxa"/>
          </w:tcPr>
          <w:p w14:paraId="2149B75E" w14:textId="77777777" w:rsidR="00D40C70" w:rsidRPr="00BC508A" w:rsidRDefault="00D40C70" w:rsidP="00E6030B">
            <w:pPr>
              <w:pStyle w:val="TAC"/>
            </w:pPr>
            <w:r w:rsidRPr="00BC508A">
              <w:t>1</w:t>
            </w:r>
          </w:p>
        </w:tc>
        <w:tc>
          <w:tcPr>
            <w:tcW w:w="5953" w:type="dxa"/>
          </w:tcPr>
          <w:p w14:paraId="240C4D65" w14:textId="77777777" w:rsidR="00D40C70" w:rsidRPr="00BC508A" w:rsidRDefault="00D40C70" w:rsidP="00E6030B">
            <w:pPr>
              <w:pStyle w:val="TAL"/>
            </w:pPr>
            <w:r w:rsidRPr="00BC508A">
              <w:t>IMEI</w:t>
            </w:r>
          </w:p>
        </w:tc>
      </w:tr>
      <w:tr w:rsidR="00D40C70" w:rsidRPr="00BC508A" w14:paraId="69772391" w14:textId="77777777" w:rsidTr="00E6030B">
        <w:trPr>
          <w:cantSplit/>
          <w:jc w:val="center"/>
        </w:trPr>
        <w:tc>
          <w:tcPr>
            <w:tcW w:w="6805" w:type="dxa"/>
            <w:gridSpan w:val="4"/>
          </w:tcPr>
          <w:p w14:paraId="6BAEF3B4" w14:textId="77777777" w:rsidR="00D40C70" w:rsidRPr="00BC508A" w:rsidRDefault="00D40C70" w:rsidP="00E6030B">
            <w:pPr>
              <w:pStyle w:val="TAL"/>
            </w:pPr>
          </w:p>
          <w:p w14:paraId="31C83A73" w14:textId="77777777" w:rsidR="00D40C70" w:rsidRPr="00BC508A" w:rsidRDefault="00D40C70" w:rsidP="00E6030B">
            <w:pPr>
              <w:pStyle w:val="TAL"/>
            </w:pPr>
            <w:r w:rsidRPr="00BC508A">
              <w:t>All other values are reserved.</w:t>
            </w:r>
          </w:p>
        </w:tc>
      </w:tr>
      <w:tr w:rsidR="00D40C70" w:rsidRPr="00BC508A" w14:paraId="7EA9F7D4" w14:textId="77777777" w:rsidTr="00E6030B">
        <w:trPr>
          <w:cantSplit/>
          <w:jc w:val="center"/>
        </w:trPr>
        <w:tc>
          <w:tcPr>
            <w:tcW w:w="6805" w:type="dxa"/>
            <w:gridSpan w:val="4"/>
          </w:tcPr>
          <w:p w14:paraId="1A9C710E" w14:textId="77777777" w:rsidR="00D40C70" w:rsidRPr="00BC508A" w:rsidRDefault="00D40C70" w:rsidP="00E6030B">
            <w:pPr>
              <w:pStyle w:val="TAL"/>
            </w:pPr>
            <w:bookmarkStart w:id="7524" w:name="MCCQCTEMPBM_00000144"/>
          </w:p>
        </w:tc>
      </w:tr>
      <w:bookmarkEnd w:id="7524"/>
      <w:tr w:rsidR="00D40C70" w:rsidRPr="00BC508A" w14:paraId="479B4D12" w14:textId="77777777" w:rsidTr="00E6030B">
        <w:trPr>
          <w:cantSplit/>
          <w:jc w:val="center"/>
        </w:trPr>
        <w:tc>
          <w:tcPr>
            <w:tcW w:w="6805" w:type="dxa"/>
            <w:gridSpan w:val="4"/>
          </w:tcPr>
          <w:p w14:paraId="599586BC" w14:textId="77777777" w:rsidR="00D40C70" w:rsidRPr="00BC508A" w:rsidRDefault="00D40C70" w:rsidP="00E6030B">
            <w:pPr>
              <w:pStyle w:val="TAL"/>
            </w:pPr>
            <w:r w:rsidRPr="00BC508A">
              <w:t>Odd/even indication (octet 3)</w:t>
            </w:r>
          </w:p>
          <w:p w14:paraId="585ECAEA" w14:textId="77777777" w:rsidR="00D40C70" w:rsidRPr="00BC508A" w:rsidRDefault="00D40C70" w:rsidP="00E6030B">
            <w:pPr>
              <w:pStyle w:val="TAL"/>
            </w:pPr>
            <w:r w:rsidRPr="00BC508A">
              <w:t>Bit</w:t>
            </w:r>
          </w:p>
        </w:tc>
      </w:tr>
      <w:tr w:rsidR="00D40C70" w:rsidRPr="00BC508A" w14:paraId="62423E9E" w14:textId="77777777" w:rsidTr="00E6030B">
        <w:trPr>
          <w:cantSplit/>
          <w:jc w:val="center"/>
        </w:trPr>
        <w:tc>
          <w:tcPr>
            <w:tcW w:w="284" w:type="dxa"/>
          </w:tcPr>
          <w:p w14:paraId="2BE8921E" w14:textId="77777777" w:rsidR="00D40C70" w:rsidRPr="00BC508A" w:rsidRDefault="00D40C70" w:rsidP="00E6030B">
            <w:pPr>
              <w:pStyle w:val="TAH"/>
            </w:pPr>
            <w:r w:rsidRPr="00BC508A">
              <w:t>4</w:t>
            </w:r>
          </w:p>
        </w:tc>
        <w:tc>
          <w:tcPr>
            <w:tcW w:w="284" w:type="dxa"/>
          </w:tcPr>
          <w:p w14:paraId="143A55ED" w14:textId="77777777" w:rsidR="00D40C70" w:rsidRPr="00BC508A" w:rsidRDefault="00D40C70" w:rsidP="00E6030B">
            <w:pPr>
              <w:pStyle w:val="TAH"/>
            </w:pPr>
          </w:p>
        </w:tc>
        <w:tc>
          <w:tcPr>
            <w:tcW w:w="284" w:type="dxa"/>
          </w:tcPr>
          <w:p w14:paraId="1CFF3473" w14:textId="77777777" w:rsidR="00D40C70" w:rsidRPr="00BC508A" w:rsidRDefault="00D40C70" w:rsidP="00E6030B">
            <w:pPr>
              <w:pStyle w:val="TAH"/>
            </w:pPr>
          </w:p>
        </w:tc>
        <w:tc>
          <w:tcPr>
            <w:tcW w:w="5953" w:type="dxa"/>
          </w:tcPr>
          <w:p w14:paraId="058BE0F8" w14:textId="77777777" w:rsidR="00D40C70" w:rsidRPr="00BC508A" w:rsidRDefault="00D40C70" w:rsidP="00E6030B">
            <w:pPr>
              <w:pStyle w:val="TAL"/>
            </w:pPr>
          </w:p>
        </w:tc>
      </w:tr>
      <w:tr w:rsidR="00D40C70" w:rsidRPr="00BC508A" w14:paraId="5AB9D5DC" w14:textId="77777777" w:rsidTr="00E6030B">
        <w:trPr>
          <w:cantSplit/>
          <w:jc w:val="center"/>
        </w:trPr>
        <w:tc>
          <w:tcPr>
            <w:tcW w:w="284" w:type="dxa"/>
          </w:tcPr>
          <w:p w14:paraId="226919E7" w14:textId="77777777" w:rsidR="00D40C70" w:rsidRPr="00BC508A" w:rsidRDefault="00D40C70" w:rsidP="00E6030B">
            <w:pPr>
              <w:pStyle w:val="TAC"/>
            </w:pPr>
            <w:r w:rsidRPr="00BC508A">
              <w:t>0</w:t>
            </w:r>
          </w:p>
        </w:tc>
        <w:tc>
          <w:tcPr>
            <w:tcW w:w="284" w:type="dxa"/>
          </w:tcPr>
          <w:p w14:paraId="351378FA" w14:textId="77777777" w:rsidR="00D40C70" w:rsidRPr="00BC508A" w:rsidRDefault="00D40C70" w:rsidP="00E6030B">
            <w:pPr>
              <w:pStyle w:val="TAC"/>
            </w:pPr>
          </w:p>
        </w:tc>
        <w:tc>
          <w:tcPr>
            <w:tcW w:w="284" w:type="dxa"/>
          </w:tcPr>
          <w:p w14:paraId="4714E24A" w14:textId="77777777" w:rsidR="00D40C70" w:rsidRPr="00BC508A" w:rsidRDefault="00D40C70" w:rsidP="00E6030B">
            <w:pPr>
              <w:pStyle w:val="TAC"/>
            </w:pPr>
          </w:p>
        </w:tc>
        <w:tc>
          <w:tcPr>
            <w:tcW w:w="5953" w:type="dxa"/>
          </w:tcPr>
          <w:p w14:paraId="073A1810" w14:textId="77777777" w:rsidR="00D40C70" w:rsidRPr="00BC508A" w:rsidRDefault="00D40C70" w:rsidP="00E6030B">
            <w:pPr>
              <w:pStyle w:val="TAL"/>
            </w:pPr>
            <w:r w:rsidRPr="00BC508A">
              <w:t>even number of identity digits and also when the GUTI is used</w:t>
            </w:r>
          </w:p>
        </w:tc>
      </w:tr>
      <w:tr w:rsidR="00D40C70" w:rsidRPr="00BC508A" w14:paraId="1BBEFFCF" w14:textId="77777777" w:rsidTr="00E6030B">
        <w:trPr>
          <w:cantSplit/>
          <w:jc w:val="center"/>
        </w:trPr>
        <w:tc>
          <w:tcPr>
            <w:tcW w:w="284" w:type="dxa"/>
          </w:tcPr>
          <w:p w14:paraId="264E2DAB" w14:textId="77777777" w:rsidR="00D40C70" w:rsidRPr="00BC508A" w:rsidRDefault="00D40C70" w:rsidP="00E6030B">
            <w:pPr>
              <w:pStyle w:val="TAC"/>
            </w:pPr>
            <w:r w:rsidRPr="00BC508A">
              <w:t>1</w:t>
            </w:r>
          </w:p>
        </w:tc>
        <w:tc>
          <w:tcPr>
            <w:tcW w:w="284" w:type="dxa"/>
          </w:tcPr>
          <w:p w14:paraId="203ABD4F" w14:textId="77777777" w:rsidR="00D40C70" w:rsidRPr="00BC508A" w:rsidRDefault="00D40C70" w:rsidP="00E6030B">
            <w:pPr>
              <w:pStyle w:val="TAC"/>
            </w:pPr>
          </w:p>
        </w:tc>
        <w:tc>
          <w:tcPr>
            <w:tcW w:w="284" w:type="dxa"/>
          </w:tcPr>
          <w:p w14:paraId="087D3E6B" w14:textId="77777777" w:rsidR="00D40C70" w:rsidRPr="00BC508A" w:rsidRDefault="00D40C70" w:rsidP="00E6030B">
            <w:pPr>
              <w:pStyle w:val="TAC"/>
            </w:pPr>
          </w:p>
        </w:tc>
        <w:tc>
          <w:tcPr>
            <w:tcW w:w="5953" w:type="dxa"/>
          </w:tcPr>
          <w:p w14:paraId="47D0439F" w14:textId="77777777" w:rsidR="00D40C70" w:rsidRPr="00BC508A" w:rsidRDefault="00D40C70" w:rsidP="00E6030B">
            <w:pPr>
              <w:pStyle w:val="TAL"/>
            </w:pPr>
            <w:r w:rsidRPr="00BC508A">
              <w:t>odd number of identity digits</w:t>
            </w:r>
          </w:p>
        </w:tc>
      </w:tr>
      <w:tr w:rsidR="00D40C70" w:rsidRPr="00BC508A" w14:paraId="048062CA" w14:textId="77777777" w:rsidTr="00E6030B">
        <w:trPr>
          <w:cantSplit/>
          <w:jc w:val="center"/>
        </w:trPr>
        <w:tc>
          <w:tcPr>
            <w:tcW w:w="6805" w:type="dxa"/>
            <w:gridSpan w:val="4"/>
          </w:tcPr>
          <w:p w14:paraId="096861E6" w14:textId="77777777" w:rsidR="00D40C70" w:rsidRPr="00BC508A" w:rsidRDefault="00D40C70" w:rsidP="00E6030B">
            <w:pPr>
              <w:pStyle w:val="TAL"/>
            </w:pPr>
            <w:bookmarkStart w:id="7525" w:name="MCCQCTEMPBM_00000145"/>
          </w:p>
        </w:tc>
      </w:tr>
      <w:bookmarkEnd w:id="7525"/>
      <w:tr w:rsidR="00D40C70" w:rsidRPr="00BC508A" w14:paraId="6C099166" w14:textId="77777777" w:rsidTr="00E6030B">
        <w:trPr>
          <w:cantSplit/>
          <w:jc w:val="center"/>
        </w:trPr>
        <w:tc>
          <w:tcPr>
            <w:tcW w:w="6805" w:type="dxa"/>
            <w:gridSpan w:val="4"/>
          </w:tcPr>
          <w:p w14:paraId="4C5A95A1" w14:textId="77777777" w:rsidR="00D40C70" w:rsidRPr="00BC508A" w:rsidRDefault="00D40C70" w:rsidP="00E6030B">
            <w:pPr>
              <w:pStyle w:val="TAL"/>
            </w:pPr>
            <w:r w:rsidRPr="00BC508A">
              <w:t>Identity digits (octet 4 etc)</w:t>
            </w:r>
          </w:p>
          <w:p w14:paraId="4A2B2ECF" w14:textId="77777777" w:rsidR="00D40C70" w:rsidRPr="00BC508A" w:rsidRDefault="00D40C70" w:rsidP="00E6030B">
            <w:pPr>
              <w:pStyle w:val="TAL"/>
            </w:pPr>
          </w:p>
          <w:p w14:paraId="75AF958F" w14:textId="77777777" w:rsidR="00D40C70" w:rsidRPr="00BC508A" w:rsidRDefault="00D40C70" w:rsidP="00E6030B">
            <w:pPr>
              <w:pStyle w:val="TAL"/>
            </w:pPr>
            <w:r w:rsidRPr="00BC508A">
              <w:t>For the IMSI, this field is coded using BCD coding. If the number of identity digits is even then bits 5 to 8 of the last octet shall be filled with an end mark coded as "1111".</w:t>
            </w:r>
          </w:p>
        </w:tc>
      </w:tr>
      <w:tr w:rsidR="00D40C70" w:rsidRPr="00BC508A" w14:paraId="35620629" w14:textId="77777777" w:rsidTr="00E6030B">
        <w:trPr>
          <w:cantSplit/>
          <w:jc w:val="center"/>
        </w:trPr>
        <w:tc>
          <w:tcPr>
            <w:tcW w:w="6805" w:type="dxa"/>
            <w:gridSpan w:val="4"/>
          </w:tcPr>
          <w:p w14:paraId="461BD909" w14:textId="77777777" w:rsidR="00D40C70" w:rsidRPr="00BC508A" w:rsidRDefault="00D40C70" w:rsidP="00E6030B">
            <w:pPr>
              <w:pStyle w:val="TAL"/>
            </w:pPr>
            <w:bookmarkStart w:id="7526" w:name="MCCQCTEMPBM_00000146"/>
          </w:p>
        </w:tc>
      </w:tr>
      <w:bookmarkEnd w:id="7526"/>
      <w:tr w:rsidR="00D40C70" w:rsidRPr="00BC508A" w14:paraId="20C11EE1" w14:textId="77777777" w:rsidTr="00E6030B">
        <w:trPr>
          <w:cantSplit/>
          <w:jc w:val="center"/>
        </w:trPr>
        <w:tc>
          <w:tcPr>
            <w:tcW w:w="6805" w:type="dxa"/>
            <w:gridSpan w:val="4"/>
            <w:tcBorders>
              <w:left w:val="single" w:sz="4" w:space="0" w:color="auto"/>
              <w:right w:val="single" w:sz="4" w:space="0" w:color="auto"/>
            </w:tcBorders>
          </w:tcPr>
          <w:p w14:paraId="0C932F36" w14:textId="77777777" w:rsidR="00D40C70" w:rsidRPr="00BC508A" w:rsidRDefault="00D40C70" w:rsidP="00E6030B">
            <w:pPr>
              <w:pStyle w:val="TAL"/>
            </w:pPr>
            <w:r w:rsidRPr="00BC508A">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14:paraId="0586D5B4" w14:textId="77777777" w:rsidR="00D40C70" w:rsidRPr="00BC508A" w:rsidRDefault="00D40C70" w:rsidP="00E6030B">
            <w:pPr>
              <w:pStyle w:val="TAL"/>
            </w:pPr>
          </w:p>
        </w:tc>
      </w:tr>
      <w:tr w:rsidR="00D40C70" w:rsidRPr="00BC508A" w14:paraId="65E3EBB3" w14:textId="77777777" w:rsidTr="00E6030B">
        <w:trPr>
          <w:cantSplit/>
          <w:jc w:val="center"/>
        </w:trPr>
        <w:tc>
          <w:tcPr>
            <w:tcW w:w="6805" w:type="dxa"/>
            <w:gridSpan w:val="4"/>
          </w:tcPr>
          <w:p w14:paraId="2BCA51F7" w14:textId="77777777" w:rsidR="00D40C70" w:rsidRPr="00BC508A" w:rsidRDefault="00D40C70" w:rsidP="00E6030B">
            <w:pPr>
              <w:pStyle w:val="TAL"/>
            </w:pPr>
            <w:r w:rsidRPr="00BC508A">
              <w:t>MCC, Mobile country code (octet 4, octet 5 bits 1 to 4)</w:t>
            </w:r>
          </w:p>
          <w:p w14:paraId="0BB73B5D" w14:textId="77777777" w:rsidR="00D40C70" w:rsidRPr="00BC508A" w:rsidRDefault="00D40C70" w:rsidP="00E6030B">
            <w:pPr>
              <w:pStyle w:val="TAL"/>
            </w:pPr>
          </w:p>
          <w:p w14:paraId="0F6D0EF8" w14:textId="77777777" w:rsidR="00D40C70" w:rsidRPr="00BC508A" w:rsidRDefault="00D40C70" w:rsidP="00E6030B">
            <w:pPr>
              <w:pStyle w:val="TAL"/>
            </w:pPr>
            <w:r w:rsidRPr="00BC508A">
              <w:t>The MCC field is coded as in ITU-T Recommendation E.212 [30], annex A.</w:t>
            </w:r>
          </w:p>
        </w:tc>
      </w:tr>
      <w:tr w:rsidR="00D40C70" w:rsidRPr="00BC508A" w14:paraId="79AE25FC" w14:textId="77777777" w:rsidTr="00E6030B">
        <w:trPr>
          <w:cantSplit/>
          <w:jc w:val="center"/>
        </w:trPr>
        <w:tc>
          <w:tcPr>
            <w:tcW w:w="6805" w:type="dxa"/>
            <w:gridSpan w:val="4"/>
          </w:tcPr>
          <w:p w14:paraId="73D6274A" w14:textId="77777777" w:rsidR="00D40C70" w:rsidRPr="00BC508A" w:rsidRDefault="00D40C70" w:rsidP="00E6030B">
            <w:pPr>
              <w:pStyle w:val="TAL"/>
            </w:pPr>
            <w:bookmarkStart w:id="7527" w:name="MCCQCTEMPBM_00000147"/>
          </w:p>
        </w:tc>
      </w:tr>
      <w:bookmarkEnd w:id="7527"/>
      <w:tr w:rsidR="00D40C70" w:rsidRPr="00BC508A" w14:paraId="3C32B9D8" w14:textId="77777777" w:rsidTr="00E6030B">
        <w:trPr>
          <w:cantSplit/>
          <w:jc w:val="center"/>
        </w:trPr>
        <w:tc>
          <w:tcPr>
            <w:tcW w:w="6805" w:type="dxa"/>
            <w:gridSpan w:val="4"/>
          </w:tcPr>
          <w:p w14:paraId="28F4282A" w14:textId="77777777" w:rsidR="00D40C70" w:rsidRPr="00BC508A" w:rsidRDefault="00D40C70" w:rsidP="00E6030B">
            <w:pPr>
              <w:pStyle w:val="TAL"/>
            </w:pPr>
            <w:r w:rsidRPr="00BC508A">
              <w:t>MNC, Mobile network code (octet 5 bits 5 to 8, octet 6)</w:t>
            </w:r>
          </w:p>
          <w:p w14:paraId="39B59139" w14:textId="77777777" w:rsidR="00D40C70" w:rsidRPr="00BC508A" w:rsidRDefault="00D40C70" w:rsidP="00E6030B">
            <w:pPr>
              <w:pStyle w:val="TAL"/>
            </w:pPr>
          </w:p>
          <w:p w14:paraId="059119DE"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bits 5 to 8 of octet 5 shall be coded as "1111".</w:t>
            </w:r>
          </w:p>
          <w:p w14:paraId="2A9A0B2D" w14:textId="77777777" w:rsidR="00D40C70" w:rsidRPr="00BC508A" w:rsidRDefault="00D40C70" w:rsidP="00E6030B">
            <w:pPr>
              <w:pStyle w:val="TAL"/>
            </w:pPr>
          </w:p>
          <w:p w14:paraId="72AB99A8" w14:textId="0F310729" w:rsidR="00D40C70" w:rsidRPr="00BC508A" w:rsidRDefault="00D40C70" w:rsidP="00E6030B">
            <w:pPr>
              <w:pStyle w:val="TAL"/>
            </w:pPr>
            <w:r w:rsidRPr="00BC508A">
              <w:t>The MCC and MNC digits are coded as octets 6 to 8 of the Temporary Mobile Group Identity IE in figure 10.5.154 of 3GPP TS 24.008 [13].</w:t>
            </w:r>
          </w:p>
        </w:tc>
      </w:tr>
      <w:tr w:rsidR="00D40C70" w:rsidRPr="00BC508A" w14:paraId="6B0DE619" w14:textId="77777777" w:rsidTr="00E6030B">
        <w:trPr>
          <w:cantSplit/>
          <w:jc w:val="center"/>
        </w:trPr>
        <w:tc>
          <w:tcPr>
            <w:tcW w:w="6805" w:type="dxa"/>
            <w:gridSpan w:val="4"/>
          </w:tcPr>
          <w:p w14:paraId="01105808" w14:textId="77777777" w:rsidR="00D40C70" w:rsidRPr="00BC508A" w:rsidRDefault="00D40C70" w:rsidP="00E6030B">
            <w:pPr>
              <w:pStyle w:val="TAL"/>
            </w:pPr>
            <w:bookmarkStart w:id="7528" w:name="MCCQCTEMPBM_00000148"/>
          </w:p>
        </w:tc>
      </w:tr>
      <w:bookmarkEnd w:id="7528"/>
      <w:tr w:rsidR="00D40C70" w:rsidRPr="00BC508A" w14:paraId="5459282C" w14:textId="77777777" w:rsidTr="00E6030B">
        <w:trPr>
          <w:cantSplit/>
          <w:jc w:val="center"/>
        </w:trPr>
        <w:tc>
          <w:tcPr>
            <w:tcW w:w="6805" w:type="dxa"/>
            <w:gridSpan w:val="4"/>
          </w:tcPr>
          <w:p w14:paraId="0F4139F5" w14:textId="77777777" w:rsidR="00D40C70" w:rsidRPr="00BC508A" w:rsidRDefault="00D40C70" w:rsidP="00E6030B">
            <w:pPr>
              <w:pStyle w:val="TAL"/>
            </w:pPr>
            <w:r w:rsidRPr="00BC508A">
              <w:t>For the IMEI, this field is coded using BCD coding. The format of the IMEI is described in 3GPP TS 23.003 [2].</w:t>
            </w:r>
          </w:p>
        </w:tc>
      </w:tr>
      <w:tr w:rsidR="00D40C70" w:rsidRPr="00BC508A" w14:paraId="37B90EC4" w14:textId="77777777" w:rsidTr="00E6030B">
        <w:trPr>
          <w:cantSplit/>
          <w:jc w:val="center"/>
        </w:trPr>
        <w:tc>
          <w:tcPr>
            <w:tcW w:w="6805" w:type="dxa"/>
            <w:gridSpan w:val="4"/>
          </w:tcPr>
          <w:p w14:paraId="7B66F45A" w14:textId="77777777" w:rsidR="00D40C70" w:rsidRPr="00BC508A" w:rsidRDefault="00D40C70" w:rsidP="00E6030B">
            <w:pPr>
              <w:pStyle w:val="TAL"/>
            </w:pPr>
            <w:bookmarkStart w:id="7529" w:name="MCCQCTEMPBM_00000149"/>
          </w:p>
        </w:tc>
      </w:tr>
      <w:bookmarkEnd w:id="7529"/>
    </w:tbl>
    <w:p w14:paraId="51784899" w14:textId="77777777" w:rsidR="00D40C70" w:rsidRPr="00BC508A" w:rsidRDefault="00D40C70" w:rsidP="00D40C70"/>
    <w:p w14:paraId="0E85F5CB" w14:textId="77777777" w:rsidR="00D40C70" w:rsidRPr="00BC508A" w:rsidRDefault="00D40C70" w:rsidP="00295835">
      <w:pPr>
        <w:pStyle w:val="Heading4"/>
      </w:pPr>
      <w:bookmarkStart w:id="7530" w:name="_Toc20218611"/>
      <w:bookmarkStart w:id="7531" w:name="_Toc27744499"/>
      <w:bookmarkStart w:id="7532" w:name="_Toc35960073"/>
      <w:bookmarkStart w:id="7533" w:name="_Toc45203511"/>
      <w:bookmarkStart w:id="7534" w:name="_Toc45700887"/>
      <w:bookmarkStart w:id="7535" w:name="_Toc51920623"/>
      <w:bookmarkStart w:id="7536" w:name="_Toc68251683"/>
      <w:bookmarkStart w:id="7537" w:name="_Toc178411825"/>
      <w:r w:rsidRPr="00BC508A">
        <w:t>9.9.3.12A</w:t>
      </w:r>
      <w:r w:rsidRPr="00BC508A">
        <w:tab/>
        <w:t>EPS network feature support</w:t>
      </w:r>
      <w:bookmarkEnd w:id="7530"/>
      <w:bookmarkEnd w:id="7531"/>
      <w:bookmarkEnd w:id="7532"/>
      <w:bookmarkEnd w:id="7533"/>
      <w:bookmarkEnd w:id="7534"/>
      <w:bookmarkEnd w:id="7535"/>
      <w:bookmarkEnd w:id="7536"/>
      <w:bookmarkEnd w:id="7537"/>
    </w:p>
    <w:p w14:paraId="443328EA" w14:textId="77777777" w:rsidR="00D40C70" w:rsidRPr="00BC508A" w:rsidRDefault="00D40C70" w:rsidP="00D40C70">
      <w:r w:rsidRPr="00BC508A">
        <w:t>The purpose of the EPS network feature support information element is to indicate whether certain features are supported by the network.</w:t>
      </w:r>
    </w:p>
    <w:p w14:paraId="19F28AFE" w14:textId="77777777" w:rsidR="000D3D63" w:rsidRPr="00BC508A" w:rsidRDefault="000D3D63" w:rsidP="000D3D63">
      <w:r w:rsidRPr="00BC508A">
        <w:t>The EPS network feature support information element is coded as shown in figure 9.9.3.12A.1 and table 9.9.3.12A.1.</w:t>
      </w:r>
    </w:p>
    <w:p w14:paraId="0234926C" w14:textId="5CB8F3F8" w:rsidR="00236E1A" w:rsidRPr="00BC508A" w:rsidRDefault="00236E1A" w:rsidP="00236E1A">
      <w:r w:rsidRPr="00BC508A">
        <w:t>The EPS network feature support is a type 4 information element with a minimum length of 3 octets and a maximum length of 5 octets.</w:t>
      </w:r>
    </w:p>
    <w:p w14:paraId="35E1EF42" w14:textId="77777777" w:rsidR="00236E1A" w:rsidRPr="00BC508A" w:rsidRDefault="00236E1A" w:rsidP="00236E1A">
      <w:r w:rsidRPr="00BC508A">
        <w:t>If the network does not include octet 4 or octet 5 as defined below in the present version of the protocol, then the UE shall interpret this as a receipt of an information element with all bits of octet 4 and 5 coded as zero.</w:t>
      </w:r>
    </w:p>
    <w:p w14:paraId="37A48F65" w14:textId="219862D1" w:rsidR="00236E1A" w:rsidRPr="00BC508A" w:rsidRDefault="00236E1A" w:rsidP="00D838D3">
      <w:pPr>
        <w:pStyle w:val="EditorsNote"/>
      </w:pPr>
      <w:bookmarkStart w:id="7538" w:name="MCCQCTEMPBM_000000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36E1A" w:rsidRPr="00BC508A" w14:paraId="5F77AE64" w14:textId="77777777" w:rsidTr="004925A9">
        <w:trPr>
          <w:gridBefore w:val="1"/>
          <w:wBefore w:w="150" w:type="dxa"/>
          <w:cantSplit/>
          <w:jc w:val="center"/>
        </w:trPr>
        <w:tc>
          <w:tcPr>
            <w:tcW w:w="710" w:type="dxa"/>
            <w:gridSpan w:val="2"/>
            <w:tcBorders>
              <w:top w:val="nil"/>
              <w:left w:val="nil"/>
              <w:bottom w:val="nil"/>
              <w:right w:val="nil"/>
            </w:tcBorders>
          </w:tcPr>
          <w:bookmarkEnd w:id="7538"/>
          <w:p w14:paraId="3F1DED0F" w14:textId="77777777" w:rsidR="00236E1A" w:rsidRPr="00BC508A" w:rsidRDefault="00236E1A" w:rsidP="004925A9">
            <w:pPr>
              <w:pStyle w:val="TAC"/>
            </w:pPr>
            <w:r w:rsidRPr="00BC508A">
              <w:lastRenderedPageBreak/>
              <w:t>8</w:t>
            </w:r>
          </w:p>
        </w:tc>
        <w:tc>
          <w:tcPr>
            <w:tcW w:w="720" w:type="dxa"/>
            <w:gridSpan w:val="2"/>
            <w:tcBorders>
              <w:top w:val="nil"/>
              <w:left w:val="nil"/>
              <w:bottom w:val="nil"/>
              <w:right w:val="nil"/>
            </w:tcBorders>
          </w:tcPr>
          <w:p w14:paraId="7A1C2A58" w14:textId="77777777" w:rsidR="00236E1A" w:rsidRPr="00BC508A" w:rsidRDefault="00236E1A" w:rsidP="004925A9">
            <w:pPr>
              <w:pStyle w:val="TAC"/>
            </w:pPr>
            <w:r w:rsidRPr="00BC508A">
              <w:t>7</w:t>
            </w:r>
          </w:p>
        </w:tc>
        <w:tc>
          <w:tcPr>
            <w:tcW w:w="720" w:type="dxa"/>
            <w:gridSpan w:val="2"/>
            <w:tcBorders>
              <w:top w:val="nil"/>
              <w:left w:val="nil"/>
              <w:bottom w:val="nil"/>
              <w:right w:val="nil"/>
            </w:tcBorders>
          </w:tcPr>
          <w:p w14:paraId="25916044" w14:textId="77777777" w:rsidR="00236E1A" w:rsidRPr="00BC508A" w:rsidRDefault="00236E1A" w:rsidP="004925A9">
            <w:pPr>
              <w:pStyle w:val="TAC"/>
            </w:pPr>
            <w:r w:rsidRPr="00BC508A">
              <w:t>6</w:t>
            </w:r>
          </w:p>
        </w:tc>
        <w:tc>
          <w:tcPr>
            <w:tcW w:w="720" w:type="dxa"/>
            <w:gridSpan w:val="2"/>
            <w:tcBorders>
              <w:top w:val="nil"/>
              <w:left w:val="nil"/>
              <w:bottom w:val="nil"/>
              <w:right w:val="nil"/>
            </w:tcBorders>
          </w:tcPr>
          <w:p w14:paraId="5526D290" w14:textId="77777777" w:rsidR="00236E1A" w:rsidRPr="00BC508A" w:rsidRDefault="00236E1A" w:rsidP="004925A9">
            <w:pPr>
              <w:pStyle w:val="TAC"/>
            </w:pPr>
            <w:r w:rsidRPr="00BC508A">
              <w:t>5</w:t>
            </w:r>
          </w:p>
        </w:tc>
        <w:tc>
          <w:tcPr>
            <w:tcW w:w="720" w:type="dxa"/>
            <w:gridSpan w:val="2"/>
            <w:tcBorders>
              <w:top w:val="nil"/>
              <w:left w:val="nil"/>
              <w:bottom w:val="nil"/>
              <w:right w:val="nil"/>
            </w:tcBorders>
          </w:tcPr>
          <w:p w14:paraId="4D68D18D" w14:textId="77777777" w:rsidR="00236E1A" w:rsidRPr="00BC508A" w:rsidRDefault="00236E1A" w:rsidP="004925A9">
            <w:pPr>
              <w:pStyle w:val="TAC"/>
            </w:pPr>
            <w:r w:rsidRPr="00BC508A">
              <w:t>4</w:t>
            </w:r>
          </w:p>
        </w:tc>
        <w:tc>
          <w:tcPr>
            <w:tcW w:w="720" w:type="dxa"/>
            <w:gridSpan w:val="2"/>
            <w:tcBorders>
              <w:top w:val="nil"/>
              <w:left w:val="nil"/>
              <w:bottom w:val="nil"/>
              <w:right w:val="nil"/>
            </w:tcBorders>
          </w:tcPr>
          <w:p w14:paraId="493BF600" w14:textId="77777777" w:rsidR="00236E1A" w:rsidRPr="00BC508A" w:rsidRDefault="00236E1A" w:rsidP="004925A9">
            <w:pPr>
              <w:pStyle w:val="TAC"/>
            </w:pPr>
            <w:r w:rsidRPr="00BC508A">
              <w:t>3</w:t>
            </w:r>
          </w:p>
        </w:tc>
        <w:tc>
          <w:tcPr>
            <w:tcW w:w="720" w:type="dxa"/>
            <w:gridSpan w:val="2"/>
            <w:tcBorders>
              <w:top w:val="nil"/>
              <w:left w:val="nil"/>
              <w:bottom w:val="nil"/>
              <w:right w:val="nil"/>
            </w:tcBorders>
          </w:tcPr>
          <w:p w14:paraId="1C59276F" w14:textId="77777777" w:rsidR="00236E1A" w:rsidRPr="00BC508A" w:rsidRDefault="00236E1A" w:rsidP="004925A9">
            <w:pPr>
              <w:pStyle w:val="TAC"/>
            </w:pPr>
            <w:r w:rsidRPr="00BC508A">
              <w:t>2</w:t>
            </w:r>
          </w:p>
        </w:tc>
        <w:tc>
          <w:tcPr>
            <w:tcW w:w="730" w:type="dxa"/>
            <w:gridSpan w:val="2"/>
            <w:tcBorders>
              <w:top w:val="nil"/>
              <w:left w:val="nil"/>
              <w:bottom w:val="nil"/>
              <w:right w:val="nil"/>
            </w:tcBorders>
          </w:tcPr>
          <w:p w14:paraId="234A811A" w14:textId="77777777" w:rsidR="00236E1A" w:rsidRPr="00BC508A" w:rsidRDefault="00236E1A" w:rsidP="004925A9">
            <w:pPr>
              <w:pStyle w:val="TAC"/>
            </w:pPr>
            <w:r w:rsidRPr="00BC508A">
              <w:t>1</w:t>
            </w:r>
          </w:p>
        </w:tc>
        <w:tc>
          <w:tcPr>
            <w:tcW w:w="1161" w:type="dxa"/>
            <w:gridSpan w:val="2"/>
            <w:tcBorders>
              <w:top w:val="nil"/>
              <w:left w:val="nil"/>
              <w:bottom w:val="nil"/>
              <w:right w:val="nil"/>
            </w:tcBorders>
          </w:tcPr>
          <w:p w14:paraId="7C4789A0" w14:textId="77777777" w:rsidR="00236E1A" w:rsidRPr="00BC508A" w:rsidRDefault="00236E1A" w:rsidP="004925A9">
            <w:pPr>
              <w:pStyle w:val="TAC"/>
            </w:pPr>
          </w:p>
        </w:tc>
      </w:tr>
      <w:tr w:rsidR="00236E1A" w:rsidRPr="00BC508A" w14:paraId="6821344E"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0D6A287E" w14:textId="77777777" w:rsidR="00236E1A" w:rsidRPr="00BC508A" w:rsidRDefault="00236E1A" w:rsidP="004925A9">
            <w:pPr>
              <w:pStyle w:val="TAC"/>
            </w:pPr>
            <w:r w:rsidRPr="00BC508A">
              <w:t>EPS network feature support IEI</w:t>
            </w:r>
          </w:p>
        </w:tc>
        <w:tc>
          <w:tcPr>
            <w:tcW w:w="1137" w:type="dxa"/>
            <w:gridSpan w:val="2"/>
            <w:tcBorders>
              <w:top w:val="nil"/>
              <w:left w:val="nil"/>
              <w:bottom w:val="nil"/>
              <w:right w:val="nil"/>
            </w:tcBorders>
          </w:tcPr>
          <w:p w14:paraId="3CA02E69" w14:textId="77777777" w:rsidR="00236E1A" w:rsidRPr="00BC508A" w:rsidRDefault="00236E1A" w:rsidP="004925A9">
            <w:pPr>
              <w:pStyle w:val="TAL"/>
            </w:pPr>
            <w:r w:rsidRPr="00BC508A">
              <w:t>octet 1</w:t>
            </w:r>
          </w:p>
        </w:tc>
      </w:tr>
      <w:tr w:rsidR="00236E1A" w:rsidRPr="00BC508A" w14:paraId="40B19773" w14:textId="77777777" w:rsidTr="004925A9">
        <w:trPr>
          <w:gridAfter w:val="1"/>
          <w:wAfter w:w="165" w:type="dxa"/>
          <w:cantSplit/>
          <w:jc w:val="center"/>
        </w:trPr>
        <w:tc>
          <w:tcPr>
            <w:tcW w:w="5769" w:type="dxa"/>
            <w:gridSpan w:val="16"/>
            <w:tcBorders>
              <w:top w:val="single" w:sz="4" w:space="0" w:color="auto"/>
              <w:right w:val="single" w:sz="4" w:space="0" w:color="auto"/>
            </w:tcBorders>
          </w:tcPr>
          <w:p w14:paraId="5CE07D16" w14:textId="77777777" w:rsidR="00236E1A" w:rsidRPr="00BC508A" w:rsidRDefault="00236E1A" w:rsidP="004925A9">
            <w:pPr>
              <w:pStyle w:val="TAC"/>
            </w:pPr>
            <w:r w:rsidRPr="00BC508A">
              <w:t>Length of EPS network feature support contents</w:t>
            </w:r>
          </w:p>
        </w:tc>
        <w:tc>
          <w:tcPr>
            <w:tcW w:w="1137" w:type="dxa"/>
            <w:gridSpan w:val="2"/>
            <w:tcBorders>
              <w:top w:val="nil"/>
              <w:left w:val="nil"/>
              <w:bottom w:val="nil"/>
              <w:right w:val="nil"/>
            </w:tcBorders>
          </w:tcPr>
          <w:p w14:paraId="2B2B8C49" w14:textId="77777777" w:rsidR="00236E1A" w:rsidRPr="00BC508A" w:rsidRDefault="00236E1A" w:rsidP="004925A9">
            <w:pPr>
              <w:pStyle w:val="TAL"/>
            </w:pPr>
            <w:r w:rsidRPr="00BC508A">
              <w:t>octet 2</w:t>
            </w:r>
          </w:p>
        </w:tc>
      </w:tr>
      <w:tr w:rsidR="00236E1A" w:rsidRPr="00BC508A" w14:paraId="2953C45A" w14:textId="77777777" w:rsidTr="004925A9">
        <w:trPr>
          <w:gridAfter w:val="1"/>
          <w:wAfter w:w="165" w:type="dxa"/>
          <w:cantSplit/>
          <w:trHeight w:val="225"/>
          <w:jc w:val="center"/>
        </w:trPr>
        <w:tc>
          <w:tcPr>
            <w:tcW w:w="721" w:type="dxa"/>
            <w:gridSpan w:val="2"/>
            <w:tcBorders>
              <w:bottom w:val="nil"/>
              <w:right w:val="single" w:sz="4" w:space="0" w:color="auto"/>
            </w:tcBorders>
          </w:tcPr>
          <w:p w14:paraId="780BE2D4" w14:textId="77777777" w:rsidR="00236E1A" w:rsidRPr="00BC508A" w:rsidRDefault="00236E1A" w:rsidP="004925A9">
            <w:pPr>
              <w:pStyle w:val="TAC"/>
            </w:pPr>
            <w:r w:rsidRPr="00BC508A">
              <w:rPr>
                <w:rFonts w:eastAsia="MS Mincho"/>
              </w:rPr>
              <w:t>CP CIoT</w:t>
            </w:r>
          </w:p>
        </w:tc>
        <w:tc>
          <w:tcPr>
            <w:tcW w:w="721" w:type="dxa"/>
            <w:gridSpan w:val="2"/>
            <w:tcBorders>
              <w:top w:val="nil"/>
              <w:left w:val="single" w:sz="4" w:space="0" w:color="auto"/>
              <w:right w:val="single" w:sz="4" w:space="0" w:color="auto"/>
            </w:tcBorders>
          </w:tcPr>
          <w:p w14:paraId="7B09C6DD" w14:textId="77777777" w:rsidR="00236E1A" w:rsidRPr="00BC508A" w:rsidRDefault="00236E1A" w:rsidP="004925A9">
            <w:pPr>
              <w:pStyle w:val="TAC"/>
            </w:pPr>
            <w:r w:rsidRPr="00BC508A">
              <w:rPr>
                <w:lang w:eastAsia="ja-JP"/>
              </w:rPr>
              <w:t>ERw/oPDN</w:t>
            </w:r>
          </w:p>
        </w:tc>
        <w:tc>
          <w:tcPr>
            <w:tcW w:w="721" w:type="dxa"/>
            <w:gridSpan w:val="2"/>
            <w:tcBorders>
              <w:top w:val="nil"/>
              <w:left w:val="single" w:sz="4" w:space="0" w:color="auto"/>
              <w:bottom w:val="single" w:sz="4" w:space="0" w:color="auto"/>
              <w:right w:val="single" w:sz="4" w:space="0" w:color="auto"/>
            </w:tcBorders>
          </w:tcPr>
          <w:p w14:paraId="411F0332" w14:textId="77777777" w:rsidR="00236E1A" w:rsidRPr="00BC508A" w:rsidRDefault="00236E1A" w:rsidP="004925A9">
            <w:pPr>
              <w:pStyle w:val="TAC"/>
            </w:pPr>
            <w:r w:rsidRPr="00BC508A">
              <w:t>ESR</w:t>
            </w:r>
            <w:r w:rsidRPr="00BC508A">
              <w:br/>
              <w:t>PS</w:t>
            </w:r>
          </w:p>
        </w:tc>
        <w:tc>
          <w:tcPr>
            <w:tcW w:w="1442" w:type="dxa"/>
            <w:gridSpan w:val="4"/>
            <w:tcBorders>
              <w:top w:val="nil"/>
              <w:left w:val="single" w:sz="4" w:space="0" w:color="auto"/>
              <w:right w:val="single" w:sz="4" w:space="0" w:color="auto"/>
            </w:tcBorders>
            <w:shd w:val="clear" w:color="auto" w:fill="auto"/>
          </w:tcPr>
          <w:p w14:paraId="5DCA7931" w14:textId="77777777" w:rsidR="00236E1A" w:rsidRPr="00BC508A" w:rsidRDefault="00236E1A" w:rsidP="004925A9">
            <w:pPr>
              <w:pStyle w:val="TAC"/>
              <w:rPr>
                <w:lang w:eastAsia="ja-JP"/>
              </w:rPr>
            </w:pPr>
            <w:r w:rsidRPr="00BC508A">
              <w:rPr>
                <w:lang w:eastAsia="ja-JP"/>
              </w:rPr>
              <w:t>CS-LCS</w:t>
            </w:r>
          </w:p>
        </w:tc>
        <w:tc>
          <w:tcPr>
            <w:tcW w:w="721" w:type="dxa"/>
            <w:gridSpan w:val="2"/>
            <w:tcBorders>
              <w:top w:val="nil"/>
              <w:left w:val="single" w:sz="4" w:space="0" w:color="auto"/>
              <w:right w:val="single" w:sz="4" w:space="0" w:color="auto"/>
            </w:tcBorders>
          </w:tcPr>
          <w:p w14:paraId="3B983973" w14:textId="77777777" w:rsidR="00236E1A" w:rsidRPr="00BC508A" w:rsidRDefault="00236E1A" w:rsidP="004925A9">
            <w:pPr>
              <w:pStyle w:val="TAC"/>
            </w:pPr>
            <w:r w:rsidRPr="00BC508A">
              <w:rPr>
                <w:lang w:eastAsia="ja-JP"/>
              </w:rPr>
              <w:t>EPC-</w:t>
            </w:r>
            <w:r w:rsidRPr="00BC508A">
              <w:t>LCS</w:t>
            </w:r>
          </w:p>
        </w:tc>
        <w:tc>
          <w:tcPr>
            <w:tcW w:w="721" w:type="dxa"/>
            <w:gridSpan w:val="2"/>
            <w:tcBorders>
              <w:top w:val="nil"/>
              <w:left w:val="single" w:sz="4" w:space="0" w:color="auto"/>
              <w:right w:val="single" w:sz="4" w:space="0" w:color="auto"/>
            </w:tcBorders>
          </w:tcPr>
          <w:p w14:paraId="59E0B2CA" w14:textId="77777777" w:rsidR="00236E1A" w:rsidRPr="00BC508A" w:rsidRDefault="00236E1A" w:rsidP="004925A9">
            <w:pPr>
              <w:pStyle w:val="TAC"/>
            </w:pPr>
            <w:r w:rsidRPr="00BC508A">
              <w:t>EMC BS</w:t>
            </w:r>
          </w:p>
        </w:tc>
        <w:tc>
          <w:tcPr>
            <w:tcW w:w="722" w:type="dxa"/>
            <w:gridSpan w:val="2"/>
            <w:tcBorders>
              <w:top w:val="nil"/>
              <w:right w:val="single" w:sz="4" w:space="0" w:color="auto"/>
            </w:tcBorders>
          </w:tcPr>
          <w:p w14:paraId="1C37CA33" w14:textId="77777777" w:rsidR="00236E1A" w:rsidRPr="00BC508A" w:rsidRDefault="00236E1A" w:rsidP="004925A9">
            <w:pPr>
              <w:pStyle w:val="TAC"/>
            </w:pPr>
            <w:r w:rsidRPr="00BC508A">
              <w:t>IMS VoPS</w:t>
            </w:r>
          </w:p>
        </w:tc>
        <w:tc>
          <w:tcPr>
            <w:tcW w:w="1137" w:type="dxa"/>
            <w:gridSpan w:val="2"/>
            <w:tcBorders>
              <w:top w:val="nil"/>
              <w:left w:val="nil"/>
              <w:bottom w:val="nil"/>
              <w:right w:val="nil"/>
            </w:tcBorders>
          </w:tcPr>
          <w:p w14:paraId="2354BFB3" w14:textId="77777777" w:rsidR="00236E1A" w:rsidRPr="00BC508A" w:rsidRDefault="00236E1A" w:rsidP="004925A9">
            <w:pPr>
              <w:pStyle w:val="TAL"/>
            </w:pPr>
          </w:p>
          <w:p w14:paraId="054B0036" w14:textId="77777777" w:rsidR="00236E1A" w:rsidRPr="00BC508A" w:rsidRDefault="00236E1A" w:rsidP="004925A9">
            <w:pPr>
              <w:pStyle w:val="TAL"/>
            </w:pPr>
            <w:r w:rsidRPr="00BC508A">
              <w:t>octet 3</w:t>
            </w:r>
          </w:p>
        </w:tc>
      </w:tr>
      <w:tr w:rsidR="00236E1A" w:rsidRPr="00BC508A" w14:paraId="583E6266" w14:textId="77777777" w:rsidTr="006354B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0DA07509" w14:textId="77777777" w:rsidR="00236E1A" w:rsidRPr="00BC508A" w:rsidRDefault="00236E1A" w:rsidP="004925A9">
            <w:pPr>
              <w:pStyle w:val="TAC"/>
            </w:pPr>
            <w:r w:rsidRPr="00BC508A">
              <w:t>15 bearers</w:t>
            </w:r>
          </w:p>
        </w:tc>
        <w:tc>
          <w:tcPr>
            <w:tcW w:w="721" w:type="dxa"/>
            <w:gridSpan w:val="2"/>
            <w:tcBorders>
              <w:top w:val="single" w:sz="4" w:space="0" w:color="auto"/>
              <w:left w:val="single" w:sz="4" w:space="0" w:color="auto"/>
              <w:bottom w:val="single" w:sz="4" w:space="0" w:color="auto"/>
              <w:right w:val="single" w:sz="4" w:space="0" w:color="auto"/>
            </w:tcBorders>
          </w:tcPr>
          <w:p w14:paraId="5FB6808E" w14:textId="77777777" w:rsidR="00236E1A" w:rsidRPr="00BC508A" w:rsidRDefault="00236E1A" w:rsidP="004925A9">
            <w:pPr>
              <w:pStyle w:val="TAC"/>
            </w:pPr>
            <w:r w:rsidRPr="00BC508A">
              <w:t>IWKN26</w:t>
            </w:r>
          </w:p>
        </w:tc>
        <w:tc>
          <w:tcPr>
            <w:tcW w:w="721" w:type="dxa"/>
            <w:gridSpan w:val="2"/>
            <w:tcBorders>
              <w:top w:val="single" w:sz="4" w:space="0" w:color="auto"/>
              <w:left w:val="single" w:sz="4" w:space="0" w:color="auto"/>
              <w:bottom w:val="single" w:sz="4" w:space="0" w:color="auto"/>
              <w:right w:val="single" w:sz="4" w:space="0" w:color="auto"/>
            </w:tcBorders>
          </w:tcPr>
          <w:p w14:paraId="776EC0D1" w14:textId="77777777" w:rsidR="00236E1A" w:rsidRPr="00BC508A" w:rsidRDefault="00236E1A" w:rsidP="004925A9">
            <w:pPr>
              <w:pStyle w:val="TAC"/>
            </w:pPr>
            <w:r w:rsidRPr="00BC508A">
              <w:t>RestrictDCNR</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6EE80E14" w14:textId="77777777" w:rsidR="00236E1A" w:rsidRPr="00BC508A" w:rsidRDefault="00236E1A" w:rsidP="004925A9">
            <w:pPr>
              <w:pStyle w:val="TAC"/>
            </w:pPr>
            <w:r w:rsidRPr="00BC508A">
              <w:t>RestrictEC</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14:paraId="577114B8" w14:textId="77777777" w:rsidR="00236E1A" w:rsidRPr="00BC508A" w:rsidRDefault="00236E1A" w:rsidP="004925A9">
            <w:pPr>
              <w:pStyle w:val="TAC"/>
              <w:rPr>
                <w:lang w:eastAsia="ja-JP"/>
              </w:rPr>
            </w:pPr>
            <w:r w:rsidRPr="00BC508A">
              <w:t>ePCO</w:t>
            </w:r>
          </w:p>
        </w:tc>
        <w:tc>
          <w:tcPr>
            <w:tcW w:w="721" w:type="dxa"/>
            <w:gridSpan w:val="2"/>
            <w:tcBorders>
              <w:top w:val="single" w:sz="4" w:space="0" w:color="auto"/>
              <w:left w:val="single" w:sz="4" w:space="0" w:color="auto"/>
              <w:bottom w:val="single" w:sz="4" w:space="0" w:color="auto"/>
              <w:right w:val="single" w:sz="4" w:space="0" w:color="auto"/>
            </w:tcBorders>
          </w:tcPr>
          <w:p w14:paraId="2834AFA3" w14:textId="77777777" w:rsidR="00236E1A" w:rsidRPr="00BC508A" w:rsidRDefault="00236E1A" w:rsidP="004925A9">
            <w:pPr>
              <w:pStyle w:val="TAC"/>
            </w:pPr>
            <w:r w:rsidRPr="00BC508A">
              <w:t>HC-CP CIoT</w:t>
            </w:r>
          </w:p>
        </w:tc>
        <w:tc>
          <w:tcPr>
            <w:tcW w:w="721" w:type="dxa"/>
            <w:gridSpan w:val="2"/>
            <w:tcBorders>
              <w:top w:val="single" w:sz="4" w:space="0" w:color="auto"/>
              <w:left w:val="single" w:sz="4" w:space="0" w:color="auto"/>
              <w:bottom w:val="single" w:sz="4" w:space="0" w:color="auto"/>
              <w:right w:val="single" w:sz="4" w:space="0" w:color="auto"/>
            </w:tcBorders>
          </w:tcPr>
          <w:p w14:paraId="0842BD0F" w14:textId="77777777" w:rsidR="00236E1A" w:rsidRPr="00BC508A" w:rsidRDefault="00236E1A" w:rsidP="004925A9">
            <w:pPr>
              <w:pStyle w:val="TAC"/>
            </w:pPr>
            <w:r w:rsidRPr="00BC508A">
              <w:t>S1-U data</w:t>
            </w:r>
          </w:p>
        </w:tc>
        <w:tc>
          <w:tcPr>
            <w:tcW w:w="722" w:type="dxa"/>
            <w:gridSpan w:val="2"/>
            <w:tcBorders>
              <w:top w:val="single" w:sz="4" w:space="0" w:color="auto"/>
              <w:bottom w:val="single" w:sz="4" w:space="0" w:color="auto"/>
              <w:right w:val="single" w:sz="4" w:space="0" w:color="auto"/>
            </w:tcBorders>
          </w:tcPr>
          <w:p w14:paraId="035BAED0" w14:textId="77777777" w:rsidR="00236E1A" w:rsidRPr="00BC508A" w:rsidRDefault="00236E1A" w:rsidP="004925A9">
            <w:pPr>
              <w:pStyle w:val="TAC"/>
              <w:rPr>
                <w:rFonts w:eastAsia="MS Mincho"/>
              </w:rPr>
            </w:pPr>
            <w:r w:rsidRPr="00BC508A">
              <w:t>UP CIoT</w:t>
            </w:r>
          </w:p>
        </w:tc>
        <w:tc>
          <w:tcPr>
            <w:tcW w:w="1137" w:type="dxa"/>
            <w:gridSpan w:val="2"/>
            <w:tcBorders>
              <w:top w:val="nil"/>
              <w:left w:val="nil"/>
              <w:bottom w:val="nil"/>
              <w:right w:val="nil"/>
            </w:tcBorders>
          </w:tcPr>
          <w:p w14:paraId="6F4E042D" w14:textId="77777777" w:rsidR="00236E1A" w:rsidRPr="00BC508A" w:rsidRDefault="00236E1A" w:rsidP="004925A9">
            <w:pPr>
              <w:pStyle w:val="TAL"/>
            </w:pPr>
          </w:p>
          <w:p w14:paraId="1F032F68" w14:textId="77777777" w:rsidR="00236E1A" w:rsidRPr="00BC508A" w:rsidRDefault="00236E1A" w:rsidP="004925A9">
            <w:pPr>
              <w:pStyle w:val="TAL"/>
            </w:pPr>
            <w:r w:rsidRPr="00BC508A">
              <w:t>octet 4*</w:t>
            </w:r>
          </w:p>
        </w:tc>
      </w:tr>
      <w:tr w:rsidR="00236E1A" w:rsidRPr="00BC508A" w14:paraId="7D9B329A" w14:textId="77777777" w:rsidTr="004925A9">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6C51D70B" w14:textId="77777777" w:rsidR="00236E1A" w:rsidRPr="00BC508A" w:rsidRDefault="00236E1A" w:rsidP="004925A9">
            <w:pPr>
              <w:pStyle w:val="TAC"/>
            </w:pPr>
            <w:r w:rsidRPr="00BC508A">
              <w:t>0</w:t>
            </w:r>
          </w:p>
          <w:p w14:paraId="1AB3A1BB"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78504996" w14:textId="77777777" w:rsidR="00236E1A" w:rsidRPr="00BC508A" w:rsidRDefault="00236E1A" w:rsidP="004925A9">
            <w:pPr>
              <w:pStyle w:val="TAC"/>
            </w:pPr>
            <w:r w:rsidRPr="00BC508A">
              <w:t>0</w:t>
            </w:r>
          </w:p>
          <w:p w14:paraId="3B240AB6" w14:textId="77777777" w:rsidR="00236E1A" w:rsidRPr="00BC508A" w:rsidRDefault="00236E1A" w:rsidP="004925A9">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6B21474C" w14:textId="159F32F2" w:rsidR="00236E1A" w:rsidRPr="00BC508A" w:rsidRDefault="00B54871" w:rsidP="00B54871">
            <w:pPr>
              <w:pStyle w:val="TAC"/>
            </w:pPr>
            <w:r w:rsidRPr="00BC508A">
              <w:t>EDC</w:t>
            </w:r>
          </w:p>
        </w:tc>
        <w:tc>
          <w:tcPr>
            <w:tcW w:w="721" w:type="dxa"/>
            <w:gridSpan w:val="2"/>
            <w:tcBorders>
              <w:top w:val="single" w:sz="4" w:space="0" w:color="auto"/>
              <w:left w:val="single" w:sz="4" w:space="0" w:color="auto"/>
              <w:right w:val="single" w:sz="4" w:space="0" w:color="auto"/>
            </w:tcBorders>
            <w:shd w:val="clear" w:color="auto" w:fill="auto"/>
          </w:tcPr>
          <w:p w14:paraId="38D2B87C" w14:textId="113E78D7" w:rsidR="00236E1A" w:rsidRPr="00BC508A" w:rsidRDefault="00700A4E" w:rsidP="002D7F93">
            <w:pPr>
              <w:pStyle w:val="TAC"/>
            </w:pPr>
            <w:r w:rsidRPr="00BC508A">
              <w:t>PTCC</w:t>
            </w:r>
          </w:p>
        </w:tc>
        <w:tc>
          <w:tcPr>
            <w:tcW w:w="721" w:type="dxa"/>
            <w:gridSpan w:val="2"/>
            <w:tcBorders>
              <w:top w:val="single" w:sz="4" w:space="0" w:color="auto"/>
              <w:left w:val="single" w:sz="4" w:space="0" w:color="auto"/>
              <w:right w:val="single" w:sz="4" w:space="0" w:color="auto"/>
            </w:tcBorders>
            <w:shd w:val="clear" w:color="auto" w:fill="auto"/>
          </w:tcPr>
          <w:p w14:paraId="06FC3282" w14:textId="77777777" w:rsidR="00236E1A" w:rsidRPr="00BC508A" w:rsidRDefault="00236E1A" w:rsidP="004925A9">
            <w:pPr>
              <w:pStyle w:val="TAC"/>
            </w:pPr>
            <w:r w:rsidRPr="00BC508A">
              <w:t>PR</w:t>
            </w:r>
          </w:p>
        </w:tc>
        <w:tc>
          <w:tcPr>
            <w:tcW w:w="721" w:type="dxa"/>
            <w:gridSpan w:val="2"/>
            <w:tcBorders>
              <w:top w:val="single" w:sz="4" w:space="0" w:color="auto"/>
              <w:left w:val="single" w:sz="4" w:space="0" w:color="auto"/>
              <w:right w:val="single" w:sz="4" w:space="0" w:color="auto"/>
            </w:tcBorders>
          </w:tcPr>
          <w:p w14:paraId="142A6751" w14:textId="77777777" w:rsidR="00236E1A" w:rsidRPr="00BC508A" w:rsidRDefault="00236E1A" w:rsidP="004925A9">
            <w:pPr>
              <w:pStyle w:val="TAC"/>
            </w:pPr>
            <w:r w:rsidRPr="00BC508A">
              <w:t>RPR</w:t>
            </w:r>
          </w:p>
        </w:tc>
        <w:tc>
          <w:tcPr>
            <w:tcW w:w="721" w:type="dxa"/>
            <w:gridSpan w:val="2"/>
            <w:tcBorders>
              <w:top w:val="single" w:sz="4" w:space="0" w:color="auto"/>
              <w:left w:val="single" w:sz="4" w:space="0" w:color="auto"/>
              <w:right w:val="single" w:sz="4" w:space="0" w:color="auto"/>
            </w:tcBorders>
          </w:tcPr>
          <w:p w14:paraId="39CA49D8" w14:textId="77777777" w:rsidR="00236E1A" w:rsidRPr="00BC508A" w:rsidRDefault="00236E1A" w:rsidP="004925A9">
            <w:pPr>
              <w:pStyle w:val="TAC"/>
            </w:pPr>
            <w:r w:rsidRPr="00BC508A">
              <w:t>PIV</w:t>
            </w:r>
          </w:p>
        </w:tc>
        <w:tc>
          <w:tcPr>
            <w:tcW w:w="722" w:type="dxa"/>
            <w:gridSpan w:val="2"/>
            <w:tcBorders>
              <w:top w:val="single" w:sz="4" w:space="0" w:color="auto"/>
              <w:right w:val="single" w:sz="4" w:space="0" w:color="auto"/>
            </w:tcBorders>
          </w:tcPr>
          <w:p w14:paraId="207FBEE2" w14:textId="77777777" w:rsidR="00236E1A" w:rsidRPr="00BC508A" w:rsidRDefault="00236E1A" w:rsidP="004925A9">
            <w:pPr>
              <w:pStyle w:val="TAC"/>
            </w:pPr>
            <w:r w:rsidRPr="00BC508A">
              <w:t>NCR</w:t>
            </w:r>
          </w:p>
        </w:tc>
        <w:tc>
          <w:tcPr>
            <w:tcW w:w="1137" w:type="dxa"/>
            <w:gridSpan w:val="2"/>
            <w:tcBorders>
              <w:top w:val="nil"/>
              <w:left w:val="nil"/>
              <w:bottom w:val="nil"/>
              <w:right w:val="nil"/>
            </w:tcBorders>
          </w:tcPr>
          <w:p w14:paraId="5FCAAEA7" w14:textId="77777777" w:rsidR="00236E1A" w:rsidRPr="00BC508A" w:rsidRDefault="00236E1A" w:rsidP="004925A9">
            <w:pPr>
              <w:pStyle w:val="TAL"/>
            </w:pPr>
            <w:r w:rsidRPr="00BC508A">
              <w:t>octet 5*</w:t>
            </w:r>
          </w:p>
        </w:tc>
      </w:tr>
    </w:tbl>
    <w:p w14:paraId="45F13A67" w14:textId="77777777" w:rsidR="00236E1A" w:rsidRPr="00BC508A" w:rsidRDefault="00236E1A" w:rsidP="00236E1A">
      <w:pPr>
        <w:pStyle w:val="TAN"/>
      </w:pPr>
    </w:p>
    <w:p w14:paraId="525A5004" w14:textId="77777777" w:rsidR="00236E1A" w:rsidRPr="00BC508A" w:rsidRDefault="00236E1A" w:rsidP="00236E1A">
      <w:pPr>
        <w:pStyle w:val="TF"/>
      </w:pPr>
      <w:bookmarkStart w:id="7539" w:name="_CRFigure9_9_3_12A_1"/>
      <w:r w:rsidRPr="00BC508A">
        <w:t xml:space="preserve">Figure </w:t>
      </w:r>
      <w:bookmarkEnd w:id="7539"/>
      <w:r w:rsidRPr="00BC508A">
        <w:t>9.9.3.12A.1: EPS network feature support information element</w:t>
      </w:r>
    </w:p>
    <w:p w14:paraId="39FD6AC6" w14:textId="77777777" w:rsidR="00236E1A" w:rsidRPr="00BC508A" w:rsidRDefault="00236E1A" w:rsidP="00236E1A">
      <w:pPr>
        <w:pStyle w:val="TH"/>
      </w:pPr>
      <w:bookmarkStart w:id="7540" w:name="_CRTable9_9_3_12A_1"/>
      <w:r w:rsidRPr="00BC508A">
        <w:lastRenderedPageBreak/>
        <w:t xml:space="preserve">Table </w:t>
      </w:r>
      <w:bookmarkEnd w:id="7540"/>
      <w:r w:rsidRPr="00BC508A">
        <w:t>9.9.3.12A.1: EPS 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283"/>
        <w:gridCol w:w="283"/>
        <w:gridCol w:w="5956"/>
      </w:tblGrid>
      <w:tr w:rsidR="00236E1A" w:rsidRPr="00BC508A" w14:paraId="7E2A8705" w14:textId="77777777" w:rsidTr="000F7424">
        <w:trPr>
          <w:cantSplit/>
          <w:jc w:val="center"/>
        </w:trPr>
        <w:tc>
          <w:tcPr>
            <w:tcW w:w="7091" w:type="dxa"/>
            <w:gridSpan w:val="5"/>
          </w:tcPr>
          <w:p w14:paraId="49F604FF" w14:textId="77777777" w:rsidR="00236E1A" w:rsidRPr="00BC508A" w:rsidRDefault="00236E1A" w:rsidP="004925A9">
            <w:pPr>
              <w:pStyle w:val="TAL"/>
            </w:pPr>
            <w:r w:rsidRPr="00BC508A">
              <w:rPr>
                <w:lang w:eastAsia="ja-JP"/>
              </w:rPr>
              <w:lastRenderedPageBreak/>
              <w:t xml:space="preserve">IMS voice over PS session </w:t>
            </w:r>
            <w:r w:rsidRPr="00BC508A">
              <w:t>indicator (</w:t>
            </w:r>
            <w:r w:rsidRPr="00BC508A">
              <w:rPr>
                <w:lang w:eastAsia="ja-JP"/>
              </w:rPr>
              <w:t>IMS</w:t>
            </w:r>
            <w:r w:rsidRPr="00BC508A">
              <w:t xml:space="preserve"> VoPS) (octet 3, bit 1)</w:t>
            </w:r>
          </w:p>
        </w:tc>
      </w:tr>
      <w:tr w:rsidR="00236E1A" w:rsidRPr="00BC508A" w14:paraId="2764B2F2" w14:textId="77777777" w:rsidTr="000F7424">
        <w:trPr>
          <w:cantSplit/>
          <w:jc w:val="center"/>
        </w:trPr>
        <w:tc>
          <w:tcPr>
            <w:tcW w:w="7091" w:type="dxa"/>
            <w:gridSpan w:val="5"/>
          </w:tcPr>
          <w:p w14:paraId="408AC998" w14:textId="77777777" w:rsidR="00236E1A" w:rsidRPr="00BC508A" w:rsidRDefault="00236E1A" w:rsidP="004925A9">
            <w:pPr>
              <w:pStyle w:val="TAL"/>
            </w:pPr>
            <w:bookmarkStart w:id="7541" w:name="MCCQCTEMPBM_00000150"/>
          </w:p>
        </w:tc>
      </w:tr>
      <w:bookmarkEnd w:id="7541"/>
      <w:tr w:rsidR="00236E1A" w:rsidRPr="00BC508A" w14:paraId="59F426D8" w14:textId="77777777" w:rsidTr="000F7424">
        <w:trPr>
          <w:cantSplit/>
          <w:jc w:val="center"/>
        </w:trPr>
        <w:tc>
          <w:tcPr>
            <w:tcW w:w="7091" w:type="dxa"/>
            <w:gridSpan w:val="5"/>
          </w:tcPr>
          <w:p w14:paraId="5D31C8E0" w14:textId="77777777" w:rsidR="00236E1A" w:rsidRPr="00BC508A" w:rsidRDefault="00236E1A" w:rsidP="004925A9">
            <w:pPr>
              <w:pStyle w:val="TAL"/>
            </w:pPr>
            <w:r w:rsidRPr="00BC508A">
              <w:t>Bit</w:t>
            </w:r>
          </w:p>
        </w:tc>
      </w:tr>
      <w:tr w:rsidR="00236E1A" w:rsidRPr="00BC508A" w14:paraId="67A214DD" w14:textId="77777777" w:rsidTr="000F7424">
        <w:trPr>
          <w:cantSplit/>
          <w:jc w:val="center"/>
        </w:trPr>
        <w:tc>
          <w:tcPr>
            <w:tcW w:w="285" w:type="dxa"/>
          </w:tcPr>
          <w:p w14:paraId="068314C6" w14:textId="77777777" w:rsidR="00236E1A" w:rsidRPr="00BC508A" w:rsidRDefault="00236E1A" w:rsidP="004925A9">
            <w:pPr>
              <w:pStyle w:val="TAH"/>
            </w:pPr>
            <w:r w:rsidRPr="00BC508A">
              <w:t>1</w:t>
            </w:r>
          </w:p>
        </w:tc>
        <w:tc>
          <w:tcPr>
            <w:tcW w:w="284" w:type="dxa"/>
          </w:tcPr>
          <w:p w14:paraId="6DC09D69" w14:textId="77777777" w:rsidR="00236E1A" w:rsidRPr="00BC508A" w:rsidRDefault="00236E1A" w:rsidP="004925A9">
            <w:pPr>
              <w:pStyle w:val="TAH"/>
            </w:pPr>
          </w:p>
        </w:tc>
        <w:tc>
          <w:tcPr>
            <w:tcW w:w="283" w:type="dxa"/>
          </w:tcPr>
          <w:p w14:paraId="1163A8CD" w14:textId="77777777" w:rsidR="00236E1A" w:rsidRPr="00BC508A" w:rsidRDefault="00236E1A" w:rsidP="004925A9">
            <w:pPr>
              <w:pStyle w:val="TAH"/>
            </w:pPr>
          </w:p>
        </w:tc>
        <w:tc>
          <w:tcPr>
            <w:tcW w:w="283" w:type="dxa"/>
          </w:tcPr>
          <w:p w14:paraId="374F8A6E" w14:textId="77777777" w:rsidR="00236E1A" w:rsidRPr="00BC508A" w:rsidRDefault="00236E1A" w:rsidP="004925A9">
            <w:pPr>
              <w:pStyle w:val="TAH"/>
            </w:pPr>
          </w:p>
        </w:tc>
        <w:tc>
          <w:tcPr>
            <w:tcW w:w="5956" w:type="dxa"/>
          </w:tcPr>
          <w:p w14:paraId="017E5C28" w14:textId="77777777" w:rsidR="00236E1A" w:rsidRPr="00BC508A" w:rsidRDefault="00236E1A" w:rsidP="004925A9">
            <w:pPr>
              <w:pStyle w:val="TAL"/>
            </w:pPr>
          </w:p>
        </w:tc>
      </w:tr>
      <w:tr w:rsidR="00236E1A" w:rsidRPr="00BC508A" w14:paraId="0050BB0F" w14:textId="77777777" w:rsidTr="000F7424">
        <w:trPr>
          <w:cantSplit/>
          <w:jc w:val="center"/>
        </w:trPr>
        <w:tc>
          <w:tcPr>
            <w:tcW w:w="285" w:type="dxa"/>
          </w:tcPr>
          <w:p w14:paraId="5007542D" w14:textId="77777777" w:rsidR="00236E1A" w:rsidRPr="00BC508A" w:rsidRDefault="00236E1A" w:rsidP="004925A9">
            <w:pPr>
              <w:pStyle w:val="TAC"/>
            </w:pPr>
            <w:r w:rsidRPr="00BC508A">
              <w:t>0</w:t>
            </w:r>
          </w:p>
        </w:tc>
        <w:tc>
          <w:tcPr>
            <w:tcW w:w="284" w:type="dxa"/>
          </w:tcPr>
          <w:p w14:paraId="44352B3F" w14:textId="77777777" w:rsidR="00236E1A" w:rsidRPr="00BC508A" w:rsidRDefault="00236E1A" w:rsidP="004925A9">
            <w:pPr>
              <w:pStyle w:val="TAC"/>
            </w:pPr>
          </w:p>
        </w:tc>
        <w:tc>
          <w:tcPr>
            <w:tcW w:w="283" w:type="dxa"/>
          </w:tcPr>
          <w:p w14:paraId="46C8F51D" w14:textId="77777777" w:rsidR="00236E1A" w:rsidRPr="00BC508A" w:rsidRDefault="00236E1A" w:rsidP="004925A9">
            <w:pPr>
              <w:pStyle w:val="TAC"/>
            </w:pPr>
          </w:p>
        </w:tc>
        <w:tc>
          <w:tcPr>
            <w:tcW w:w="283" w:type="dxa"/>
          </w:tcPr>
          <w:p w14:paraId="26704296" w14:textId="77777777" w:rsidR="00236E1A" w:rsidRPr="00BC508A" w:rsidRDefault="00236E1A" w:rsidP="004925A9">
            <w:pPr>
              <w:pStyle w:val="TAC"/>
            </w:pPr>
          </w:p>
        </w:tc>
        <w:tc>
          <w:tcPr>
            <w:tcW w:w="5956" w:type="dxa"/>
          </w:tcPr>
          <w:p w14:paraId="3BB7414B" w14:textId="77777777" w:rsidR="00236E1A" w:rsidRPr="00BC508A" w:rsidRDefault="00236E1A" w:rsidP="004925A9">
            <w:pPr>
              <w:pStyle w:val="TAL"/>
            </w:pPr>
            <w:r w:rsidRPr="00BC508A">
              <w:rPr>
                <w:lang w:eastAsia="ja-JP"/>
              </w:rPr>
              <w:t xml:space="preserve">IMS voice over PS session in S1 mode </w:t>
            </w:r>
            <w:r w:rsidRPr="00BC508A">
              <w:t>not supported</w:t>
            </w:r>
          </w:p>
        </w:tc>
      </w:tr>
      <w:tr w:rsidR="00236E1A" w:rsidRPr="00BC508A" w14:paraId="0D3A73B1" w14:textId="77777777" w:rsidTr="000F7424">
        <w:trPr>
          <w:cantSplit/>
          <w:jc w:val="center"/>
        </w:trPr>
        <w:tc>
          <w:tcPr>
            <w:tcW w:w="285" w:type="dxa"/>
          </w:tcPr>
          <w:p w14:paraId="3424D5A3" w14:textId="77777777" w:rsidR="00236E1A" w:rsidRPr="00BC508A" w:rsidRDefault="00236E1A" w:rsidP="004925A9">
            <w:pPr>
              <w:pStyle w:val="TAC"/>
            </w:pPr>
            <w:r w:rsidRPr="00BC508A">
              <w:t>1</w:t>
            </w:r>
          </w:p>
        </w:tc>
        <w:tc>
          <w:tcPr>
            <w:tcW w:w="284" w:type="dxa"/>
          </w:tcPr>
          <w:p w14:paraId="0424A7FC" w14:textId="77777777" w:rsidR="00236E1A" w:rsidRPr="00BC508A" w:rsidRDefault="00236E1A" w:rsidP="004925A9">
            <w:pPr>
              <w:pStyle w:val="TAC"/>
            </w:pPr>
          </w:p>
        </w:tc>
        <w:tc>
          <w:tcPr>
            <w:tcW w:w="283" w:type="dxa"/>
          </w:tcPr>
          <w:p w14:paraId="0D4D2147" w14:textId="77777777" w:rsidR="00236E1A" w:rsidRPr="00BC508A" w:rsidRDefault="00236E1A" w:rsidP="004925A9">
            <w:pPr>
              <w:pStyle w:val="TAC"/>
            </w:pPr>
          </w:p>
        </w:tc>
        <w:tc>
          <w:tcPr>
            <w:tcW w:w="283" w:type="dxa"/>
          </w:tcPr>
          <w:p w14:paraId="63025325" w14:textId="77777777" w:rsidR="00236E1A" w:rsidRPr="00BC508A" w:rsidRDefault="00236E1A" w:rsidP="004925A9">
            <w:pPr>
              <w:pStyle w:val="TAC"/>
            </w:pPr>
          </w:p>
        </w:tc>
        <w:tc>
          <w:tcPr>
            <w:tcW w:w="5956" w:type="dxa"/>
          </w:tcPr>
          <w:p w14:paraId="6B3C8EAD" w14:textId="77777777" w:rsidR="00236E1A" w:rsidRPr="00BC508A" w:rsidRDefault="00236E1A" w:rsidP="004925A9">
            <w:pPr>
              <w:pStyle w:val="TAL"/>
            </w:pPr>
            <w:r w:rsidRPr="00BC508A">
              <w:rPr>
                <w:lang w:eastAsia="ja-JP"/>
              </w:rPr>
              <w:t xml:space="preserve">IMS voice over PS session in S1 mode </w:t>
            </w:r>
            <w:r w:rsidRPr="00BC508A">
              <w:t>supported</w:t>
            </w:r>
          </w:p>
        </w:tc>
      </w:tr>
      <w:tr w:rsidR="00236E1A" w:rsidRPr="00BC508A" w14:paraId="24DBFF3D" w14:textId="77777777" w:rsidTr="000F7424">
        <w:trPr>
          <w:cantSplit/>
          <w:jc w:val="center"/>
        </w:trPr>
        <w:tc>
          <w:tcPr>
            <w:tcW w:w="7091" w:type="dxa"/>
            <w:gridSpan w:val="5"/>
          </w:tcPr>
          <w:p w14:paraId="1675160F" w14:textId="77777777" w:rsidR="00236E1A" w:rsidRPr="00BC508A" w:rsidRDefault="00236E1A" w:rsidP="004925A9">
            <w:pPr>
              <w:pStyle w:val="TAL"/>
            </w:pPr>
            <w:bookmarkStart w:id="7542" w:name="MCCQCTEMPBM_00000151"/>
          </w:p>
        </w:tc>
      </w:tr>
      <w:bookmarkEnd w:id="7542"/>
      <w:tr w:rsidR="00236E1A" w:rsidRPr="00BC508A" w14:paraId="4FBFB112" w14:textId="77777777" w:rsidTr="000F7424">
        <w:trPr>
          <w:cantSplit/>
          <w:jc w:val="center"/>
        </w:trPr>
        <w:tc>
          <w:tcPr>
            <w:tcW w:w="7091" w:type="dxa"/>
            <w:gridSpan w:val="5"/>
          </w:tcPr>
          <w:p w14:paraId="26DB8D12" w14:textId="77777777" w:rsidR="00236E1A" w:rsidRPr="00BC508A" w:rsidRDefault="00236E1A" w:rsidP="004925A9">
            <w:pPr>
              <w:pStyle w:val="TAL"/>
            </w:pPr>
            <w:r w:rsidRPr="00BC508A">
              <w:rPr>
                <w:lang w:eastAsia="ja-JP"/>
              </w:rPr>
              <w:t>Emergency bearer services indicator (EMC BS)</w:t>
            </w:r>
            <w:r w:rsidRPr="00BC508A">
              <w:t xml:space="preserve"> (octet 3, bit 2)</w:t>
            </w:r>
          </w:p>
        </w:tc>
      </w:tr>
      <w:tr w:rsidR="00236E1A" w:rsidRPr="00BC508A" w14:paraId="73F40AA9" w14:textId="77777777" w:rsidTr="000F7424">
        <w:trPr>
          <w:cantSplit/>
          <w:jc w:val="center"/>
        </w:trPr>
        <w:tc>
          <w:tcPr>
            <w:tcW w:w="7091" w:type="dxa"/>
            <w:gridSpan w:val="5"/>
          </w:tcPr>
          <w:p w14:paraId="07F8EEF6" w14:textId="77777777" w:rsidR="00236E1A" w:rsidRPr="00BC508A" w:rsidRDefault="00236E1A" w:rsidP="004925A9">
            <w:pPr>
              <w:pStyle w:val="TAL"/>
            </w:pPr>
            <w:bookmarkStart w:id="7543" w:name="MCCQCTEMPBM_00000152"/>
          </w:p>
        </w:tc>
      </w:tr>
      <w:bookmarkEnd w:id="7543"/>
      <w:tr w:rsidR="00236E1A" w:rsidRPr="00BC508A" w14:paraId="54AA7CF7" w14:textId="77777777" w:rsidTr="000F7424">
        <w:trPr>
          <w:cantSplit/>
          <w:jc w:val="center"/>
        </w:trPr>
        <w:tc>
          <w:tcPr>
            <w:tcW w:w="7091" w:type="dxa"/>
            <w:gridSpan w:val="5"/>
          </w:tcPr>
          <w:p w14:paraId="7449F78B" w14:textId="77777777" w:rsidR="00236E1A" w:rsidRPr="00BC508A" w:rsidRDefault="00236E1A" w:rsidP="004925A9">
            <w:pPr>
              <w:pStyle w:val="TAL"/>
            </w:pPr>
            <w:r w:rsidRPr="00BC508A">
              <w:t>Bit</w:t>
            </w:r>
          </w:p>
        </w:tc>
      </w:tr>
      <w:tr w:rsidR="00236E1A" w:rsidRPr="00BC508A" w14:paraId="675E1D04" w14:textId="77777777" w:rsidTr="000F7424">
        <w:trPr>
          <w:cantSplit/>
          <w:jc w:val="center"/>
        </w:trPr>
        <w:tc>
          <w:tcPr>
            <w:tcW w:w="285" w:type="dxa"/>
          </w:tcPr>
          <w:p w14:paraId="2B88F81B" w14:textId="77777777" w:rsidR="00236E1A" w:rsidRPr="00BC508A" w:rsidRDefault="00236E1A" w:rsidP="004925A9">
            <w:pPr>
              <w:pStyle w:val="TAH"/>
            </w:pPr>
            <w:r w:rsidRPr="00BC508A">
              <w:t>2</w:t>
            </w:r>
          </w:p>
        </w:tc>
        <w:tc>
          <w:tcPr>
            <w:tcW w:w="284" w:type="dxa"/>
          </w:tcPr>
          <w:p w14:paraId="40A2FE9F" w14:textId="77777777" w:rsidR="00236E1A" w:rsidRPr="00BC508A" w:rsidRDefault="00236E1A" w:rsidP="004925A9">
            <w:pPr>
              <w:pStyle w:val="TAH"/>
            </w:pPr>
          </w:p>
        </w:tc>
        <w:tc>
          <w:tcPr>
            <w:tcW w:w="283" w:type="dxa"/>
          </w:tcPr>
          <w:p w14:paraId="480EF94C" w14:textId="77777777" w:rsidR="00236E1A" w:rsidRPr="00BC508A" w:rsidRDefault="00236E1A" w:rsidP="004925A9">
            <w:pPr>
              <w:pStyle w:val="TAH"/>
            </w:pPr>
          </w:p>
        </w:tc>
        <w:tc>
          <w:tcPr>
            <w:tcW w:w="283" w:type="dxa"/>
          </w:tcPr>
          <w:p w14:paraId="017EA2CB" w14:textId="77777777" w:rsidR="00236E1A" w:rsidRPr="00BC508A" w:rsidRDefault="00236E1A" w:rsidP="004925A9">
            <w:pPr>
              <w:pStyle w:val="TAH"/>
            </w:pPr>
          </w:p>
        </w:tc>
        <w:tc>
          <w:tcPr>
            <w:tcW w:w="5956" w:type="dxa"/>
          </w:tcPr>
          <w:p w14:paraId="7237F27A" w14:textId="77777777" w:rsidR="00236E1A" w:rsidRPr="00BC508A" w:rsidRDefault="00236E1A" w:rsidP="004925A9">
            <w:pPr>
              <w:pStyle w:val="TAL"/>
            </w:pPr>
          </w:p>
        </w:tc>
      </w:tr>
      <w:tr w:rsidR="00236E1A" w:rsidRPr="00BC508A" w14:paraId="65F1C198" w14:textId="77777777" w:rsidTr="000F7424">
        <w:trPr>
          <w:cantSplit/>
          <w:jc w:val="center"/>
        </w:trPr>
        <w:tc>
          <w:tcPr>
            <w:tcW w:w="285" w:type="dxa"/>
          </w:tcPr>
          <w:p w14:paraId="208C2102" w14:textId="77777777" w:rsidR="00236E1A" w:rsidRPr="00BC508A" w:rsidRDefault="00236E1A" w:rsidP="004925A9">
            <w:pPr>
              <w:pStyle w:val="TAC"/>
            </w:pPr>
            <w:r w:rsidRPr="00BC508A">
              <w:t>0</w:t>
            </w:r>
          </w:p>
        </w:tc>
        <w:tc>
          <w:tcPr>
            <w:tcW w:w="284" w:type="dxa"/>
          </w:tcPr>
          <w:p w14:paraId="3ADB1B8D" w14:textId="77777777" w:rsidR="00236E1A" w:rsidRPr="00BC508A" w:rsidRDefault="00236E1A" w:rsidP="004925A9">
            <w:pPr>
              <w:pStyle w:val="TAC"/>
            </w:pPr>
          </w:p>
        </w:tc>
        <w:tc>
          <w:tcPr>
            <w:tcW w:w="283" w:type="dxa"/>
          </w:tcPr>
          <w:p w14:paraId="02BCB131" w14:textId="77777777" w:rsidR="00236E1A" w:rsidRPr="00BC508A" w:rsidRDefault="00236E1A" w:rsidP="004925A9">
            <w:pPr>
              <w:pStyle w:val="TAC"/>
            </w:pPr>
          </w:p>
        </w:tc>
        <w:tc>
          <w:tcPr>
            <w:tcW w:w="283" w:type="dxa"/>
          </w:tcPr>
          <w:p w14:paraId="1BE6446C" w14:textId="77777777" w:rsidR="00236E1A" w:rsidRPr="00BC508A" w:rsidRDefault="00236E1A" w:rsidP="004925A9">
            <w:pPr>
              <w:pStyle w:val="TAC"/>
            </w:pPr>
          </w:p>
        </w:tc>
        <w:tc>
          <w:tcPr>
            <w:tcW w:w="5956" w:type="dxa"/>
          </w:tcPr>
          <w:p w14:paraId="6BDBAFBC" w14:textId="77777777" w:rsidR="00236E1A" w:rsidRPr="00BC508A" w:rsidRDefault="00236E1A" w:rsidP="004925A9">
            <w:pPr>
              <w:pStyle w:val="TAL"/>
            </w:pPr>
            <w:r w:rsidRPr="00BC508A">
              <w:rPr>
                <w:lang w:eastAsia="ja-JP"/>
              </w:rPr>
              <w:t xml:space="preserve">emergency bearer services in S1 mode </w:t>
            </w:r>
            <w:r w:rsidRPr="00BC508A">
              <w:t>not supported</w:t>
            </w:r>
          </w:p>
        </w:tc>
      </w:tr>
      <w:tr w:rsidR="00236E1A" w:rsidRPr="00BC508A" w14:paraId="483202FA" w14:textId="77777777" w:rsidTr="000F7424">
        <w:trPr>
          <w:cantSplit/>
          <w:jc w:val="center"/>
        </w:trPr>
        <w:tc>
          <w:tcPr>
            <w:tcW w:w="285" w:type="dxa"/>
          </w:tcPr>
          <w:p w14:paraId="069CDFA1" w14:textId="77777777" w:rsidR="00236E1A" w:rsidRPr="00BC508A" w:rsidRDefault="00236E1A" w:rsidP="004925A9">
            <w:pPr>
              <w:pStyle w:val="TAC"/>
            </w:pPr>
            <w:r w:rsidRPr="00BC508A">
              <w:t>1</w:t>
            </w:r>
          </w:p>
        </w:tc>
        <w:tc>
          <w:tcPr>
            <w:tcW w:w="284" w:type="dxa"/>
          </w:tcPr>
          <w:p w14:paraId="4B3BDD2F" w14:textId="77777777" w:rsidR="00236E1A" w:rsidRPr="00BC508A" w:rsidRDefault="00236E1A" w:rsidP="004925A9">
            <w:pPr>
              <w:pStyle w:val="TAC"/>
            </w:pPr>
          </w:p>
        </w:tc>
        <w:tc>
          <w:tcPr>
            <w:tcW w:w="283" w:type="dxa"/>
          </w:tcPr>
          <w:p w14:paraId="52A128AB" w14:textId="77777777" w:rsidR="00236E1A" w:rsidRPr="00BC508A" w:rsidRDefault="00236E1A" w:rsidP="004925A9">
            <w:pPr>
              <w:pStyle w:val="TAC"/>
            </w:pPr>
          </w:p>
        </w:tc>
        <w:tc>
          <w:tcPr>
            <w:tcW w:w="283" w:type="dxa"/>
          </w:tcPr>
          <w:p w14:paraId="0BA204BC" w14:textId="77777777" w:rsidR="00236E1A" w:rsidRPr="00BC508A" w:rsidRDefault="00236E1A" w:rsidP="004925A9">
            <w:pPr>
              <w:pStyle w:val="TAC"/>
            </w:pPr>
          </w:p>
        </w:tc>
        <w:tc>
          <w:tcPr>
            <w:tcW w:w="5956" w:type="dxa"/>
          </w:tcPr>
          <w:p w14:paraId="619C6741" w14:textId="77777777" w:rsidR="00236E1A" w:rsidRPr="00BC508A" w:rsidRDefault="00236E1A" w:rsidP="004925A9">
            <w:pPr>
              <w:pStyle w:val="TAL"/>
            </w:pPr>
            <w:r w:rsidRPr="00BC508A">
              <w:rPr>
                <w:lang w:eastAsia="ja-JP"/>
              </w:rPr>
              <w:t xml:space="preserve">emergency bearer services in S1 mode </w:t>
            </w:r>
            <w:r w:rsidRPr="00BC508A">
              <w:t>supported</w:t>
            </w:r>
          </w:p>
        </w:tc>
      </w:tr>
      <w:tr w:rsidR="00236E1A" w:rsidRPr="00BC508A" w14:paraId="0D610331" w14:textId="77777777" w:rsidTr="000F7424">
        <w:trPr>
          <w:cantSplit/>
          <w:jc w:val="center"/>
        </w:trPr>
        <w:tc>
          <w:tcPr>
            <w:tcW w:w="7091" w:type="dxa"/>
            <w:gridSpan w:val="5"/>
          </w:tcPr>
          <w:p w14:paraId="41A90CE8" w14:textId="77777777" w:rsidR="00236E1A" w:rsidRPr="00BC508A" w:rsidRDefault="00236E1A" w:rsidP="004925A9">
            <w:pPr>
              <w:pStyle w:val="TAL"/>
            </w:pPr>
            <w:bookmarkStart w:id="7544" w:name="MCCQCTEMPBM_00000153"/>
          </w:p>
        </w:tc>
      </w:tr>
      <w:bookmarkEnd w:id="7544"/>
      <w:tr w:rsidR="00236E1A" w:rsidRPr="00BC508A" w14:paraId="470ADEFC" w14:textId="77777777" w:rsidTr="000F7424">
        <w:trPr>
          <w:cantSplit/>
          <w:jc w:val="center"/>
        </w:trPr>
        <w:tc>
          <w:tcPr>
            <w:tcW w:w="7091" w:type="dxa"/>
            <w:gridSpan w:val="5"/>
          </w:tcPr>
          <w:p w14:paraId="5DC41949" w14:textId="77777777" w:rsidR="00236E1A" w:rsidRPr="00BC508A" w:rsidRDefault="00236E1A" w:rsidP="004925A9">
            <w:pPr>
              <w:pStyle w:val="TAL"/>
            </w:pPr>
            <w:r w:rsidRPr="00BC508A">
              <w:rPr>
                <w:lang w:eastAsia="ja-JP"/>
              </w:rPr>
              <w:t>Location services indicator in EPC (EPC-LCS)</w:t>
            </w:r>
            <w:r w:rsidRPr="00BC508A">
              <w:t xml:space="preserve"> (octet 3, bit </w:t>
            </w:r>
            <w:r w:rsidRPr="00BC508A">
              <w:rPr>
                <w:lang w:eastAsia="ja-JP"/>
              </w:rPr>
              <w:t>3</w:t>
            </w:r>
            <w:r w:rsidRPr="00BC508A">
              <w:t>)</w:t>
            </w:r>
          </w:p>
        </w:tc>
      </w:tr>
      <w:tr w:rsidR="00236E1A" w:rsidRPr="00BC508A" w14:paraId="6E88C6A7" w14:textId="77777777" w:rsidTr="000F7424">
        <w:trPr>
          <w:cantSplit/>
          <w:jc w:val="center"/>
        </w:trPr>
        <w:tc>
          <w:tcPr>
            <w:tcW w:w="7091" w:type="dxa"/>
            <w:gridSpan w:val="5"/>
          </w:tcPr>
          <w:p w14:paraId="07193EBF" w14:textId="77777777" w:rsidR="00236E1A" w:rsidRPr="00BC508A" w:rsidRDefault="00236E1A" w:rsidP="004925A9">
            <w:pPr>
              <w:pStyle w:val="TAL"/>
            </w:pPr>
            <w:bookmarkStart w:id="7545" w:name="MCCQCTEMPBM_00000154"/>
          </w:p>
        </w:tc>
      </w:tr>
      <w:bookmarkEnd w:id="7545"/>
      <w:tr w:rsidR="00236E1A" w:rsidRPr="00BC508A" w14:paraId="186E780A" w14:textId="77777777" w:rsidTr="000F7424">
        <w:trPr>
          <w:cantSplit/>
          <w:jc w:val="center"/>
        </w:trPr>
        <w:tc>
          <w:tcPr>
            <w:tcW w:w="7091" w:type="dxa"/>
            <w:gridSpan w:val="5"/>
          </w:tcPr>
          <w:p w14:paraId="1039E763" w14:textId="77777777" w:rsidR="00236E1A" w:rsidRPr="00BC508A" w:rsidRDefault="00236E1A" w:rsidP="004925A9">
            <w:pPr>
              <w:pStyle w:val="TAL"/>
            </w:pPr>
            <w:r w:rsidRPr="00BC508A">
              <w:t>Bit</w:t>
            </w:r>
          </w:p>
        </w:tc>
      </w:tr>
      <w:tr w:rsidR="00236E1A" w:rsidRPr="00BC508A" w14:paraId="6BD41E90" w14:textId="77777777" w:rsidTr="000F7424">
        <w:trPr>
          <w:cantSplit/>
          <w:jc w:val="center"/>
        </w:trPr>
        <w:tc>
          <w:tcPr>
            <w:tcW w:w="285" w:type="dxa"/>
          </w:tcPr>
          <w:p w14:paraId="60FFDE83" w14:textId="77777777" w:rsidR="00236E1A" w:rsidRPr="00BC508A" w:rsidRDefault="00236E1A" w:rsidP="004925A9">
            <w:pPr>
              <w:pStyle w:val="TAH"/>
            </w:pPr>
            <w:r w:rsidRPr="00BC508A">
              <w:t>3</w:t>
            </w:r>
          </w:p>
        </w:tc>
        <w:tc>
          <w:tcPr>
            <w:tcW w:w="284" w:type="dxa"/>
          </w:tcPr>
          <w:p w14:paraId="53084159" w14:textId="77777777" w:rsidR="00236E1A" w:rsidRPr="00BC508A" w:rsidRDefault="00236E1A" w:rsidP="004925A9">
            <w:pPr>
              <w:pStyle w:val="TAH"/>
            </w:pPr>
          </w:p>
        </w:tc>
        <w:tc>
          <w:tcPr>
            <w:tcW w:w="283" w:type="dxa"/>
          </w:tcPr>
          <w:p w14:paraId="7EBFD389" w14:textId="77777777" w:rsidR="00236E1A" w:rsidRPr="00BC508A" w:rsidRDefault="00236E1A" w:rsidP="004925A9">
            <w:pPr>
              <w:pStyle w:val="TAH"/>
            </w:pPr>
          </w:p>
        </w:tc>
        <w:tc>
          <w:tcPr>
            <w:tcW w:w="283" w:type="dxa"/>
          </w:tcPr>
          <w:p w14:paraId="202337AA" w14:textId="77777777" w:rsidR="00236E1A" w:rsidRPr="00BC508A" w:rsidRDefault="00236E1A" w:rsidP="004925A9">
            <w:pPr>
              <w:pStyle w:val="TAH"/>
            </w:pPr>
          </w:p>
        </w:tc>
        <w:tc>
          <w:tcPr>
            <w:tcW w:w="5956" w:type="dxa"/>
          </w:tcPr>
          <w:p w14:paraId="021B4935" w14:textId="77777777" w:rsidR="00236E1A" w:rsidRPr="00BC508A" w:rsidRDefault="00236E1A" w:rsidP="004925A9">
            <w:pPr>
              <w:pStyle w:val="TAL"/>
            </w:pPr>
          </w:p>
        </w:tc>
      </w:tr>
      <w:tr w:rsidR="00236E1A" w:rsidRPr="00BC508A" w14:paraId="176B5AA6" w14:textId="77777777" w:rsidTr="000F7424">
        <w:trPr>
          <w:cantSplit/>
          <w:jc w:val="center"/>
        </w:trPr>
        <w:tc>
          <w:tcPr>
            <w:tcW w:w="285" w:type="dxa"/>
          </w:tcPr>
          <w:p w14:paraId="43A56FE1" w14:textId="77777777" w:rsidR="00236E1A" w:rsidRPr="00BC508A" w:rsidRDefault="00236E1A" w:rsidP="004925A9">
            <w:pPr>
              <w:pStyle w:val="TAC"/>
            </w:pPr>
            <w:r w:rsidRPr="00BC508A">
              <w:t>0</w:t>
            </w:r>
          </w:p>
        </w:tc>
        <w:tc>
          <w:tcPr>
            <w:tcW w:w="284" w:type="dxa"/>
          </w:tcPr>
          <w:p w14:paraId="3CC1D4FE" w14:textId="77777777" w:rsidR="00236E1A" w:rsidRPr="00BC508A" w:rsidRDefault="00236E1A" w:rsidP="004925A9">
            <w:pPr>
              <w:pStyle w:val="TAC"/>
            </w:pPr>
          </w:p>
        </w:tc>
        <w:tc>
          <w:tcPr>
            <w:tcW w:w="283" w:type="dxa"/>
          </w:tcPr>
          <w:p w14:paraId="7314EE56" w14:textId="77777777" w:rsidR="00236E1A" w:rsidRPr="00BC508A" w:rsidRDefault="00236E1A" w:rsidP="004925A9">
            <w:pPr>
              <w:pStyle w:val="TAC"/>
            </w:pPr>
          </w:p>
        </w:tc>
        <w:tc>
          <w:tcPr>
            <w:tcW w:w="283" w:type="dxa"/>
          </w:tcPr>
          <w:p w14:paraId="05083FD3" w14:textId="77777777" w:rsidR="00236E1A" w:rsidRPr="00BC508A" w:rsidRDefault="00236E1A" w:rsidP="004925A9">
            <w:pPr>
              <w:pStyle w:val="TAC"/>
            </w:pPr>
          </w:p>
        </w:tc>
        <w:tc>
          <w:tcPr>
            <w:tcW w:w="5956" w:type="dxa"/>
          </w:tcPr>
          <w:p w14:paraId="28852864" w14:textId="77777777" w:rsidR="00236E1A" w:rsidRPr="00BC508A" w:rsidRDefault="00236E1A" w:rsidP="004925A9">
            <w:pPr>
              <w:pStyle w:val="TAL"/>
            </w:pPr>
            <w:r w:rsidRPr="00BC508A">
              <w:rPr>
                <w:lang w:eastAsia="ja-JP"/>
              </w:rPr>
              <w:t xml:space="preserve">location services via EPC </w:t>
            </w:r>
            <w:r w:rsidRPr="00BC508A">
              <w:t>not supported</w:t>
            </w:r>
          </w:p>
        </w:tc>
      </w:tr>
      <w:tr w:rsidR="00236E1A" w:rsidRPr="00BC508A" w14:paraId="4959E32F" w14:textId="77777777" w:rsidTr="000F7424">
        <w:trPr>
          <w:cantSplit/>
          <w:jc w:val="center"/>
        </w:trPr>
        <w:tc>
          <w:tcPr>
            <w:tcW w:w="285" w:type="dxa"/>
          </w:tcPr>
          <w:p w14:paraId="0C814F60" w14:textId="77777777" w:rsidR="00236E1A" w:rsidRPr="00BC508A" w:rsidRDefault="00236E1A" w:rsidP="004925A9">
            <w:pPr>
              <w:pStyle w:val="TAC"/>
            </w:pPr>
            <w:r w:rsidRPr="00BC508A">
              <w:t>1</w:t>
            </w:r>
          </w:p>
        </w:tc>
        <w:tc>
          <w:tcPr>
            <w:tcW w:w="284" w:type="dxa"/>
          </w:tcPr>
          <w:p w14:paraId="57CECAC6" w14:textId="77777777" w:rsidR="00236E1A" w:rsidRPr="00BC508A" w:rsidRDefault="00236E1A" w:rsidP="004925A9">
            <w:pPr>
              <w:pStyle w:val="TAC"/>
            </w:pPr>
          </w:p>
        </w:tc>
        <w:tc>
          <w:tcPr>
            <w:tcW w:w="283" w:type="dxa"/>
          </w:tcPr>
          <w:p w14:paraId="3345F0E9" w14:textId="77777777" w:rsidR="00236E1A" w:rsidRPr="00BC508A" w:rsidRDefault="00236E1A" w:rsidP="004925A9">
            <w:pPr>
              <w:pStyle w:val="TAC"/>
            </w:pPr>
          </w:p>
        </w:tc>
        <w:tc>
          <w:tcPr>
            <w:tcW w:w="283" w:type="dxa"/>
          </w:tcPr>
          <w:p w14:paraId="1D37F277" w14:textId="77777777" w:rsidR="00236E1A" w:rsidRPr="00BC508A" w:rsidRDefault="00236E1A" w:rsidP="004925A9">
            <w:pPr>
              <w:pStyle w:val="TAC"/>
            </w:pPr>
          </w:p>
        </w:tc>
        <w:tc>
          <w:tcPr>
            <w:tcW w:w="5956" w:type="dxa"/>
          </w:tcPr>
          <w:p w14:paraId="065D6E37" w14:textId="77777777" w:rsidR="00236E1A" w:rsidRPr="00BC508A" w:rsidRDefault="00236E1A" w:rsidP="004925A9">
            <w:pPr>
              <w:pStyle w:val="TAL"/>
            </w:pPr>
            <w:r w:rsidRPr="00BC508A">
              <w:rPr>
                <w:lang w:eastAsia="ja-JP"/>
              </w:rPr>
              <w:t xml:space="preserve">location services via EPC </w:t>
            </w:r>
            <w:r w:rsidRPr="00BC508A">
              <w:t>supported</w:t>
            </w:r>
          </w:p>
        </w:tc>
      </w:tr>
      <w:tr w:rsidR="00236E1A" w:rsidRPr="00BC508A" w14:paraId="38EA14F8" w14:textId="77777777" w:rsidTr="000F7424">
        <w:trPr>
          <w:cantSplit/>
          <w:jc w:val="center"/>
        </w:trPr>
        <w:tc>
          <w:tcPr>
            <w:tcW w:w="7091" w:type="dxa"/>
            <w:gridSpan w:val="5"/>
            <w:shd w:val="clear" w:color="auto" w:fill="auto"/>
          </w:tcPr>
          <w:p w14:paraId="186D6C8D" w14:textId="77777777" w:rsidR="00236E1A" w:rsidRPr="00BC508A" w:rsidRDefault="00236E1A" w:rsidP="004925A9">
            <w:pPr>
              <w:pStyle w:val="TAL"/>
            </w:pPr>
            <w:bookmarkStart w:id="7546" w:name="MCCQCTEMPBM_00000155"/>
          </w:p>
        </w:tc>
      </w:tr>
      <w:bookmarkEnd w:id="7546"/>
      <w:tr w:rsidR="00236E1A" w:rsidRPr="00BC508A" w14:paraId="562A642F" w14:textId="77777777" w:rsidTr="000F7424">
        <w:trPr>
          <w:cantSplit/>
          <w:jc w:val="center"/>
        </w:trPr>
        <w:tc>
          <w:tcPr>
            <w:tcW w:w="7091" w:type="dxa"/>
            <w:gridSpan w:val="5"/>
            <w:shd w:val="clear" w:color="auto" w:fill="auto"/>
          </w:tcPr>
          <w:p w14:paraId="07334D55" w14:textId="77777777" w:rsidR="00236E1A" w:rsidRPr="00BC508A" w:rsidRDefault="00236E1A" w:rsidP="004925A9">
            <w:pPr>
              <w:pStyle w:val="TAL"/>
            </w:pPr>
            <w:r w:rsidRPr="00BC508A">
              <w:rPr>
                <w:lang w:eastAsia="ja-JP"/>
              </w:rPr>
              <w:t>Location services indicator in CS (CS-LCS)</w:t>
            </w:r>
            <w:r w:rsidRPr="00BC508A">
              <w:t xml:space="preserve"> (octet 3, bit </w:t>
            </w:r>
            <w:r w:rsidRPr="00BC508A">
              <w:rPr>
                <w:lang w:eastAsia="ja-JP"/>
              </w:rPr>
              <w:t>4</w:t>
            </w:r>
            <w:r w:rsidRPr="00BC508A">
              <w:t xml:space="preserve"> to </w:t>
            </w:r>
            <w:r w:rsidRPr="00BC508A">
              <w:rPr>
                <w:lang w:eastAsia="ja-JP"/>
              </w:rPr>
              <w:t>5</w:t>
            </w:r>
            <w:r w:rsidRPr="00BC508A">
              <w:t>)</w:t>
            </w:r>
          </w:p>
        </w:tc>
      </w:tr>
      <w:tr w:rsidR="00236E1A" w:rsidRPr="00BC508A" w14:paraId="75D3E9DD" w14:textId="77777777" w:rsidTr="000F7424">
        <w:trPr>
          <w:cantSplit/>
          <w:jc w:val="center"/>
        </w:trPr>
        <w:tc>
          <w:tcPr>
            <w:tcW w:w="7091" w:type="dxa"/>
            <w:gridSpan w:val="5"/>
            <w:shd w:val="clear" w:color="auto" w:fill="auto"/>
          </w:tcPr>
          <w:p w14:paraId="335242A8" w14:textId="77777777" w:rsidR="00236E1A" w:rsidRPr="00BC508A" w:rsidRDefault="00236E1A" w:rsidP="004925A9">
            <w:pPr>
              <w:pStyle w:val="TAL"/>
            </w:pPr>
            <w:bookmarkStart w:id="7547" w:name="MCCQCTEMPBM_00000156"/>
          </w:p>
        </w:tc>
      </w:tr>
      <w:bookmarkEnd w:id="7547"/>
      <w:tr w:rsidR="00236E1A" w:rsidRPr="00BC508A" w14:paraId="20DDE29B" w14:textId="77777777" w:rsidTr="000F7424">
        <w:trPr>
          <w:cantSplit/>
          <w:jc w:val="center"/>
        </w:trPr>
        <w:tc>
          <w:tcPr>
            <w:tcW w:w="7091" w:type="dxa"/>
            <w:gridSpan w:val="5"/>
            <w:shd w:val="clear" w:color="auto" w:fill="auto"/>
          </w:tcPr>
          <w:p w14:paraId="5DBFC463" w14:textId="77777777" w:rsidR="00236E1A" w:rsidRPr="00BC508A" w:rsidRDefault="00236E1A" w:rsidP="004925A9">
            <w:pPr>
              <w:pStyle w:val="TAL"/>
            </w:pPr>
            <w:r w:rsidRPr="00BC508A">
              <w:t>Bit</w:t>
            </w:r>
          </w:p>
        </w:tc>
      </w:tr>
      <w:tr w:rsidR="00236E1A" w:rsidRPr="00BC508A" w14:paraId="3C75376B" w14:textId="77777777" w:rsidTr="000F7424">
        <w:trPr>
          <w:cantSplit/>
          <w:jc w:val="center"/>
        </w:trPr>
        <w:tc>
          <w:tcPr>
            <w:tcW w:w="285" w:type="dxa"/>
            <w:shd w:val="clear" w:color="auto" w:fill="auto"/>
          </w:tcPr>
          <w:p w14:paraId="0D86E15E" w14:textId="77777777" w:rsidR="00236E1A" w:rsidRPr="00BC508A" w:rsidRDefault="00236E1A" w:rsidP="004925A9">
            <w:pPr>
              <w:pStyle w:val="TAH"/>
              <w:rPr>
                <w:lang w:eastAsia="ja-JP"/>
              </w:rPr>
            </w:pPr>
            <w:r w:rsidRPr="00BC508A">
              <w:rPr>
                <w:lang w:eastAsia="ja-JP"/>
              </w:rPr>
              <w:t>5</w:t>
            </w:r>
          </w:p>
        </w:tc>
        <w:tc>
          <w:tcPr>
            <w:tcW w:w="284" w:type="dxa"/>
            <w:shd w:val="clear" w:color="auto" w:fill="auto"/>
          </w:tcPr>
          <w:p w14:paraId="02D895D9" w14:textId="77777777" w:rsidR="00236E1A" w:rsidRPr="00BC508A" w:rsidRDefault="00236E1A" w:rsidP="004925A9">
            <w:pPr>
              <w:pStyle w:val="TAH"/>
            </w:pPr>
            <w:r w:rsidRPr="00BC508A">
              <w:rPr>
                <w:lang w:eastAsia="ja-JP"/>
              </w:rPr>
              <w:t>4</w:t>
            </w:r>
          </w:p>
        </w:tc>
        <w:tc>
          <w:tcPr>
            <w:tcW w:w="283" w:type="dxa"/>
            <w:shd w:val="clear" w:color="auto" w:fill="auto"/>
          </w:tcPr>
          <w:p w14:paraId="49F95E1A" w14:textId="77777777" w:rsidR="00236E1A" w:rsidRPr="00BC508A" w:rsidRDefault="00236E1A" w:rsidP="004925A9">
            <w:pPr>
              <w:pStyle w:val="TAH"/>
            </w:pPr>
          </w:p>
        </w:tc>
        <w:tc>
          <w:tcPr>
            <w:tcW w:w="283" w:type="dxa"/>
            <w:shd w:val="clear" w:color="auto" w:fill="auto"/>
          </w:tcPr>
          <w:p w14:paraId="7E9BF518" w14:textId="77777777" w:rsidR="00236E1A" w:rsidRPr="00BC508A" w:rsidRDefault="00236E1A" w:rsidP="004925A9">
            <w:pPr>
              <w:pStyle w:val="TAH"/>
            </w:pPr>
          </w:p>
        </w:tc>
        <w:tc>
          <w:tcPr>
            <w:tcW w:w="5956" w:type="dxa"/>
            <w:shd w:val="clear" w:color="auto" w:fill="auto"/>
          </w:tcPr>
          <w:p w14:paraId="40168EE8" w14:textId="77777777" w:rsidR="00236E1A" w:rsidRPr="00BC508A" w:rsidRDefault="00236E1A" w:rsidP="004925A9">
            <w:pPr>
              <w:pStyle w:val="TAL"/>
            </w:pPr>
          </w:p>
        </w:tc>
      </w:tr>
      <w:tr w:rsidR="00236E1A" w:rsidRPr="00BC508A" w14:paraId="4096A646" w14:textId="77777777" w:rsidTr="000F7424">
        <w:trPr>
          <w:cantSplit/>
          <w:jc w:val="center"/>
        </w:trPr>
        <w:tc>
          <w:tcPr>
            <w:tcW w:w="285" w:type="dxa"/>
            <w:shd w:val="clear" w:color="auto" w:fill="auto"/>
          </w:tcPr>
          <w:p w14:paraId="77DBD53D" w14:textId="77777777" w:rsidR="00236E1A" w:rsidRPr="00BC508A" w:rsidRDefault="00236E1A" w:rsidP="004925A9">
            <w:pPr>
              <w:pStyle w:val="TAC"/>
            </w:pPr>
            <w:r w:rsidRPr="00BC508A">
              <w:t>0</w:t>
            </w:r>
          </w:p>
        </w:tc>
        <w:tc>
          <w:tcPr>
            <w:tcW w:w="284" w:type="dxa"/>
            <w:shd w:val="clear" w:color="auto" w:fill="auto"/>
          </w:tcPr>
          <w:p w14:paraId="47908F67" w14:textId="77777777" w:rsidR="00236E1A" w:rsidRPr="00BC508A" w:rsidRDefault="00236E1A" w:rsidP="004925A9">
            <w:pPr>
              <w:pStyle w:val="TAC"/>
            </w:pPr>
            <w:r w:rsidRPr="00BC508A">
              <w:t>0</w:t>
            </w:r>
          </w:p>
        </w:tc>
        <w:tc>
          <w:tcPr>
            <w:tcW w:w="283" w:type="dxa"/>
            <w:shd w:val="clear" w:color="auto" w:fill="auto"/>
          </w:tcPr>
          <w:p w14:paraId="0FDA4135" w14:textId="77777777" w:rsidR="00236E1A" w:rsidRPr="00BC508A" w:rsidRDefault="00236E1A" w:rsidP="004925A9">
            <w:pPr>
              <w:pStyle w:val="TAC"/>
            </w:pPr>
          </w:p>
        </w:tc>
        <w:tc>
          <w:tcPr>
            <w:tcW w:w="283" w:type="dxa"/>
            <w:shd w:val="clear" w:color="auto" w:fill="auto"/>
          </w:tcPr>
          <w:p w14:paraId="4304391D" w14:textId="77777777" w:rsidR="00236E1A" w:rsidRPr="00BC508A" w:rsidRDefault="00236E1A" w:rsidP="004925A9">
            <w:pPr>
              <w:pStyle w:val="TAC"/>
            </w:pPr>
          </w:p>
        </w:tc>
        <w:tc>
          <w:tcPr>
            <w:tcW w:w="5956" w:type="dxa"/>
            <w:shd w:val="clear" w:color="auto" w:fill="auto"/>
          </w:tcPr>
          <w:p w14:paraId="140FE37B" w14:textId="77777777" w:rsidR="00236E1A" w:rsidRPr="00BC508A" w:rsidRDefault="00236E1A" w:rsidP="004925A9">
            <w:pPr>
              <w:pStyle w:val="TAL"/>
            </w:pPr>
            <w:r w:rsidRPr="00BC508A">
              <w:rPr>
                <w:lang w:eastAsia="ja-JP"/>
              </w:rPr>
              <w:t>no information about support of location services via CS domain is available</w:t>
            </w:r>
          </w:p>
        </w:tc>
      </w:tr>
      <w:tr w:rsidR="00236E1A" w:rsidRPr="00BC508A" w14:paraId="3875A848" w14:textId="77777777" w:rsidTr="000F7424">
        <w:trPr>
          <w:cantSplit/>
          <w:jc w:val="center"/>
        </w:trPr>
        <w:tc>
          <w:tcPr>
            <w:tcW w:w="285" w:type="dxa"/>
            <w:shd w:val="clear" w:color="auto" w:fill="auto"/>
          </w:tcPr>
          <w:p w14:paraId="6E7594EF" w14:textId="77777777" w:rsidR="00236E1A" w:rsidRPr="00BC508A" w:rsidRDefault="00236E1A" w:rsidP="004925A9">
            <w:pPr>
              <w:pStyle w:val="TAC"/>
              <w:rPr>
                <w:lang w:eastAsia="ja-JP"/>
              </w:rPr>
            </w:pPr>
            <w:r w:rsidRPr="00BC508A">
              <w:rPr>
                <w:lang w:eastAsia="ja-JP"/>
              </w:rPr>
              <w:t>0</w:t>
            </w:r>
          </w:p>
        </w:tc>
        <w:tc>
          <w:tcPr>
            <w:tcW w:w="284" w:type="dxa"/>
            <w:shd w:val="clear" w:color="auto" w:fill="auto"/>
          </w:tcPr>
          <w:p w14:paraId="2FDF75EF" w14:textId="77777777" w:rsidR="00236E1A" w:rsidRPr="00BC508A" w:rsidRDefault="00236E1A" w:rsidP="004925A9">
            <w:pPr>
              <w:pStyle w:val="TAC"/>
              <w:rPr>
                <w:lang w:eastAsia="ja-JP"/>
              </w:rPr>
            </w:pPr>
            <w:r w:rsidRPr="00BC508A">
              <w:rPr>
                <w:lang w:eastAsia="ja-JP"/>
              </w:rPr>
              <w:t>1</w:t>
            </w:r>
          </w:p>
        </w:tc>
        <w:tc>
          <w:tcPr>
            <w:tcW w:w="283" w:type="dxa"/>
            <w:shd w:val="clear" w:color="auto" w:fill="auto"/>
          </w:tcPr>
          <w:p w14:paraId="2ABC14E3" w14:textId="77777777" w:rsidR="00236E1A" w:rsidRPr="00BC508A" w:rsidRDefault="00236E1A" w:rsidP="004925A9">
            <w:pPr>
              <w:pStyle w:val="TAC"/>
            </w:pPr>
          </w:p>
        </w:tc>
        <w:tc>
          <w:tcPr>
            <w:tcW w:w="283" w:type="dxa"/>
            <w:shd w:val="clear" w:color="auto" w:fill="auto"/>
          </w:tcPr>
          <w:p w14:paraId="0C7A11C0" w14:textId="77777777" w:rsidR="00236E1A" w:rsidRPr="00BC508A" w:rsidRDefault="00236E1A" w:rsidP="004925A9">
            <w:pPr>
              <w:pStyle w:val="TAC"/>
            </w:pPr>
          </w:p>
        </w:tc>
        <w:tc>
          <w:tcPr>
            <w:tcW w:w="5956" w:type="dxa"/>
            <w:shd w:val="clear" w:color="auto" w:fill="auto"/>
          </w:tcPr>
          <w:p w14:paraId="42079897" w14:textId="77777777" w:rsidR="00236E1A" w:rsidRPr="00BC508A" w:rsidRDefault="00236E1A" w:rsidP="004925A9">
            <w:pPr>
              <w:pStyle w:val="TAL"/>
            </w:pPr>
            <w:r w:rsidRPr="00BC508A">
              <w:rPr>
                <w:lang w:eastAsia="ja-JP"/>
              </w:rPr>
              <w:t>location services via CS domain supported</w:t>
            </w:r>
          </w:p>
        </w:tc>
      </w:tr>
      <w:tr w:rsidR="00236E1A" w:rsidRPr="00BC508A" w14:paraId="18FE300D" w14:textId="77777777" w:rsidTr="000F7424">
        <w:trPr>
          <w:cantSplit/>
          <w:jc w:val="center"/>
        </w:trPr>
        <w:tc>
          <w:tcPr>
            <w:tcW w:w="285" w:type="dxa"/>
            <w:shd w:val="clear" w:color="auto" w:fill="auto"/>
          </w:tcPr>
          <w:p w14:paraId="14C59A51" w14:textId="77777777" w:rsidR="00236E1A" w:rsidRPr="00BC508A" w:rsidRDefault="00236E1A" w:rsidP="004925A9">
            <w:pPr>
              <w:pStyle w:val="TAC"/>
              <w:rPr>
                <w:lang w:eastAsia="ja-JP"/>
              </w:rPr>
            </w:pPr>
            <w:r w:rsidRPr="00BC508A">
              <w:rPr>
                <w:lang w:eastAsia="ja-JP"/>
              </w:rPr>
              <w:t>1</w:t>
            </w:r>
          </w:p>
        </w:tc>
        <w:tc>
          <w:tcPr>
            <w:tcW w:w="284" w:type="dxa"/>
            <w:shd w:val="clear" w:color="auto" w:fill="auto"/>
          </w:tcPr>
          <w:p w14:paraId="7BBDC5D3" w14:textId="77777777" w:rsidR="00236E1A" w:rsidRPr="00BC508A" w:rsidRDefault="00236E1A" w:rsidP="004925A9">
            <w:pPr>
              <w:pStyle w:val="TAC"/>
              <w:rPr>
                <w:lang w:eastAsia="ja-JP"/>
              </w:rPr>
            </w:pPr>
            <w:r w:rsidRPr="00BC508A">
              <w:rPr>
                <w:lang w:eastAsia="ja-JP"/>
              </w:rPr>
              <w:t>0</w:t>
            </w:r>
          </w:p>
        </w:tc>
        <w:tc>
          <w:tcPr>
            <w:tcW w:w="283" w:type="dxa"/>
            <w:shd w:val="clear" w:color="auto" w:fill="auto"/>
          </w:tcPr>
          <w:p w14:paraId="3A5B3CE5" w14:textId="77777777" w:rsidR="00236E1A" w:rsidRPr="00BC508A" w:rsidRDefault="00236E1A" w:rsidP="004925A9">
            <w:pPr>
              <w:pStyle w:val="TAC"/>
            </w:pPr>
          </w:p>
        </w:tc>
        <w:tc>
          <w:tcPr>
            <w:tcW w:w="283" w:type="dxa"/>
            <w:shd w:val="clear" w:color="auto" w:fill="auto"/>
          </w:tcPr>
          <w:p w14:paraId="593BDFCD" w14:textId="77777777" w:rsidR="00236E1A" w:rsidRPr="00BC508A" w:rsidRDefault="00236E1A" w:rsidP="004925A9">
            <w:pPr>
              <w:pStyle w:val="TAC"/>
            </w:pPr>
          </w:p>
        </w:tc>
        <w:tc>
          <w:tcPr>
            <w:tcW w:w="5956" w:type="dxa"/>
            <w:shd w:val="clear" w:color="auto" w:fill="auto"/>
          </w:tcPr>
          <w:p w14:paraId="6905A7AB" w14:textId="77777777" w:rsidR="00236E1A" w:rsidRPr="00BC508A" w:rsidRDefault="00236E1A" w:rsidP="004925A9">
            <w:pPr>
              <w:pStyle w:val="TAL"/>
            </w:pPr>
            <w:r w:rsidRPr="00BC508A">
              <w:rPr>
                <w:lang w:eastAsia="ja-JP"/>
              </w:rPr>
              <w:t>location services via CS domain not supported</w:t>
            </w:r>
          </w:p>
        </w:tc>
      </w:tr>
      <w:tr w:rsidR="00236E1A" w:rsidRPr="00BC508A" w14:paraId="7E799B20" w14:textId="77777777" w:rsidTr="000F7424">
        <w:trPr>
          <w:cantSplit/>
          <w:jc w:val="center"/>
        </w:trPr>
        <w:tc>
          <w:tcPr>
            <w:tcW w:w="285" w:type="dxa"/>
            <w:shd w:val="clear" w:color="auto" w:fill="auto"/>
          </w:tcPr>
          <w:p w14:paraId="6A862FE6" w14:textId="77777777" w:rsidR="00236E1A" w:rsidRPr="00BC508A" w:rsidRDefault="00236E1A" w:rsidP="004925A9">
            <w:pPr>
              <w:pStyle w:val="TAC"/>
            </w:pPr>
            <w:r w:rsidRPr="00BC508A">
              <w:t>1</w:t>
            </w:r>
          </w:p>
        </w:tc>
        <w:tc>
          <w:tcPr>
            <w:tcW w:w="284" w:type="dxa"/>
            <w:shd w:val="clear" w:color="auto" w:fill="auto"/>
          </w:tcPr>
          <w:p w14:paraId="38E867D7" w14:textId="77777777" w:rsidR="00236E1A" w:rsidRPr="00BC508A" w:rsidRDefault="00236E1A" w:rsidP="004925A9">
            <w:pPr>
              <w:pStyle w:val="TAC"/>
            </w:pPr>
            <w:r w:rsidRPr="00BC508A">
              <w:t>1</w:t>
            </w:r>
          </w:p>
        </w:tc>
        <w:tc>
          <w:tcPr>
            <w:tcW w:w="283" w:type="dxa"/>
            <w:shd w:val="clear" w:color="auto" w:fill="auto"/>
          </w:tcPr>
          <w:p w14:paraId="46E4826A" w14:textId="77777777" w:rsidR="00236E1A" w:rsidRPr="00BC508A" w:rsidRDefault="00236E1A" w:rsidP="004925A9">
            <w:pPr>
              <w:pStyle w:val="TAC"/>
            </w:pPr>
          </w:p>
        </w:tc>
        <w:tc>
          <w:tcPr>
            <w:tcW w:w="283" w:type="dxa"/>
            <w:shd w:val="clear" w:color="auto" w:fill="auto"/>
          </w:tcPr>
          <w:p w14:paraId="476BF825" w14:textId="77777777" w:rsidR="00236E1A" w:rsidRPr="00BC508A" w:rsidRDefault="00236E1A" w:rsidP="004925A9">
            <w:pPr>
              <w:pStyle w:val="TAC"/>
            </w:pPr>
          </w:p>
        </w:tc>
        <w:tc>
          <w:tcPr>
            <w:tcW w:w="5956" w:type="dxa"/>
            <w:shd w:val="clear" w:color="auto" w:fill="auto"/>
          </w:tcPr>
          <w:p w14:paraId="141B82E7" w14:textId="77777777" w:rsidR="00236E1A" w:rsidRPr="00BC508A" w:rsidRDefault="00236E1A" w:rsidP="004925A9">
            <w:pPr>
              <w:pStyle w:val="TAL"/>
            </w:pPr>
            <w:r w:rsidRPr="00BC508A">
              <w:rPr>
                <w:lang w:eastAsia="ja-JP"/>
              </w:rPr>
              <w:t>reserved</w:t>
            </w:r>
          </w:p>
        </w:tc>
      </w:tr>
      <w:tr w:rsidR="00236E1A" w:rsidRPr="00BC508A" w14:paraId="4E4A6D37" w14:textId="77777777" w:rsidTr="000F7424">
        <w:trPr>
          <w:cantSplit/>
          <w:jc w:val="center"/>
        </w:trPr>
        <w:tc>
          <w:tcPr>
            <w:tcW w:w="7091" w:type="dxa"/>
            <w:gridSpan w:val="5"/>
          </w:tcPr>
          <w:p w14:paraId="1A411835" w14:textId="77777777" w:rsidR="00236E1A" w:rsidRPr="00BC508A" w:rsidRDefault="00236E1A" w:rsidP="004925A9">
            <w:pPr>
              <w:pStyle w:val="TAL"/>
            </w:pPr>
            <w:bookmarkStart w:id="7548" w:name="MCCQCTEMPBM_00000157"/>
          </w:p>
        </w:tc>
      </w:tr>
      <w:bookmarkEnd w:id="7548"/>
      <w:tr w:rsidR="00236E1A" w:rsidRPr="00BC508A" w14:paraId="7DC90FDC" w14:textId="77777777" w:rsidTr="000F7424">
        <w:trPr>
          <w:cantSplit/>
          <w:jc w:val="center"/>
        </w:trPr>
        <w:tc>
          <w:tcPr>
            <w:tcW w:w="7091" w:type="dxa"/>
            <w:gridSpan w:val="5"/>
            <w:shd w:val="clear" w:color="auto" w:fill="auto"/>
          </w:tcPr>
          <w:p w14:paraId="184CA728" w14:textId="77777777" w:rsidR="00236E1A" w:rsidRPr="00BC508A" w:rsidRDefault="00236E1A" w:rsidP="004925A9">
            <w:pPr>
              <w:pStyle w:val="TAL"/>
              <w:rPr>
                <w:lang w:eastAsia="ja-JP"/>
              </w:rPr>
            </w:pPr>
            <w:r w:rsidRPr="00BC508A">
              <w:rPr>
                <w:lang w:eastAsia="ja-JP"/>
              </w:rPr>
              <w:t>Support of EXTENDED SERVICE REQUEST for packet services (ESRPS)</w:t>
            </w:r>
          </w:p>
          <w:p w14:paraId="4FB56AA5" w14:textId="77777777" w:rsidR="00236E1A" w:rsidRPr="00BC508A" w:rsidRDefault="00236E1A" w:rsidP="004925A9">
            <w:pPr>
              <w:pStyle w:val="TAL"/>
            </w:pPr>
            <w:r w:rsidRPr="00BC508A">
              <w:rPr>
                <w:lang w:eastAsia="ja-JP"/>
              </w:rPr>
              <w:t>(octet 3, bit 6)</w:t>
            </w:r>
          </w:p>
        </w:tc>
      </w:tr>
      <w:tr w:rsidR="00236E1A" w:rsidRPr="00BC508A" w14:paraId="2E48A19E" w14:textId="77777777" w:rsidTr="000F7424">
        <w:trPr>
          <w:cantSplit/>
          <w:jc w:val="center"/>
        </w:trPr>
        <w:tc>
          <w:tcPr>
            <w:tcW w:w="7091" w:type="dxa"/>
            <w:gridSpan w:val="5"/>
            <w:shd w:val="clear" w:color="auto" w:fill="auto"/>
          </w:tcPr>
          <w:p w14:paraId="2572558C" w14:textId="77777777" w:rsidR="00236E1A" w:rsidRPr="00BC508A" w:rsidRDefault="00236E1A" w:rsidP="004925A9">
            <w:pPr>
              <w:pStyle w:val="TAL"/>
            </w:pPr>
            <w:bookmarkStart w:id="7549" w:name="MCCQCTEMPBM_00000158"/>
          </w:p>
        </w:tc>
      </w:tr>
      <w:bookmarkEnd w:id="7549"/>
      <w:tr w:rsidR="00236E1A" w:rsidRPr="00BC508A" w14:paraId="78E682B7" w14:textId="77777777" w:rsidTr="000F7424">
        <w:trPr>
          <w:cantSplit/>
          <w:jc w:val="center"/>
        </w:trPr>
        <w:tc>
          <w:tcPr>
            <w:tcW w:w="7091" w:type="dxa"/>
            <w:gridSpan w:val="5"/>
          </w:tcPr>
          <w:p w14:paraId="336D085C" w14:textId="77777777" w:rsidR="00236E1A" w:rsidRPr="00BC508A" w:rsidRDefault="00236E1A" w:rsidP="004925A9">
            <w:pPr>
              <w:pStyle w:val="TAL"/>
            </w:pPr>
            <w:r w:rsidRPr="00BC508A">
              <w:t>Bit</w:t>
            </w:r>
          </w:p>
        </w:tc>
      </w:tr>
      <w:tr w:rsidR="00236E1A" w:rsidRPr="00BC508A" w14:paraId="3A0E802E" w14:textId="77777777" w:rsidTr="000F7424">
        <w:trPr>
          <w:cantSplit/>
          <w:jc w:val="center"/>
        </w:trPr>
        <w:tc>
          <w:tcPr>
            <w:tcW w:w="285" w:type="dxa"/>
          </w:tcPr>
          <w:p w14:paraId="3E31A9C1" w14:textId="77777777" w:rsidR="00236E1A" w:rsidRPr="00BC508A" w:rsidRDefault="00236E1A" w:rsidP="004925A9">
            <w:pPr>
              <w:pStyle w:val="TAH"/>
            </w:pPr>
            <w:r w:rsidRPr="00BC508A">
              <w:t>6</w:t>
            </w:r>
          </w:p>
        </w:tc>
        <w:tc>
          <w:tcPr>
            <w:tcW w:w="284" w:type="dxa"/>
          </w:tcPr>
          <w:p w14:paraId="124A33F2" w14:textId="77777777" w:rsidR="00236E1A" w:rsidRPr="00BC508A" w:rsidRDefault="00236E1A" w:rsidP="004925A9">
            <w:pPr>
              <w:pStyle w:val="TAH"/>
            </w:pPr>
          </w:p>
        </w:tc>
        <w:tc>
          <w:tcPr>
            <w:tcW w:w="283" w:type="dxa"/>
          </w:tcPr>
          <w:p w14:paraId="43B794CB" w14:textId="77777777" w:rsidR="00236E1A" w:rsidRPr="00BC508A" w:rsidRDefault="00236E1A" w:rsidP="004925A9">
            <w:pPr>
              <w:pStyle w:val="TAH"/>
            </w:pPr>
          </w:p>
        </w:tc>
        <w:tc>
          <w:tcPr>
            <w:tcW w:w="283" w:type="dxa"/>
          </w:tcPr>
          <w:p w14:paraId="74D40D54" w14:textId="77777777" w:rsidR="00236E1A" w:rsidRPr="00BC508A" w:rsidRDefault="00236E1A" w:rsidP="004925A9">
            <w:pPr>
              <w:pStyle w:val="TAH"/>
            </w:pPr>
          </w:p>
        </w:tc>
        <w:tc>
          <w:tcPr>
            <w:tcW w:w="5956" w:type="dxa"/>
          </w:tcPr>
          <w:p w14:paraId="06104AB4" w14:textId="77777777" w:rsidR="00236E1A" w:rsidRPr="00BC508A" w:rsidRDefault="00236E1A" w:rsidP="004925A9">
            <w:pPr>
              <w:pStyle w:val="TAL"/>
            </w:pPr>
          </w:p>
        </w:tc>
      </w:tr>
      <w:tr w:rsidR="00236E1A" w:rsidRPr="00BC508A" w14:paraId="10C91D87" w14:textId="77777777" w:rsidTr="000F7424">
        <w:trPr>
          <w:cantSplit/>
          <w:jc w:val="center"/>
        </w:trPr>
        <w:tc>
          <w:tcPr>
            <w:tcW w:w="285" w:type="dxa"/>
          </w:tcPr>
          <w:p w14:paraId="595845AB" w14:textId="77777777" w:rsidR="00236E1A" w:rsidRPr="00BC508A" w:rsidRDefault="00236E1A" w:rsidP="004925A9">
            <w:pPr>
              <w:pStyle w:val="TAC"/>
            </w:pPr>
            <w:r w:rsidRPr="00BC508A">
              <w:t>0</w:t>
            </w:r>
          </w:p>
        </w:tc>
        <w:tc>
          <w:tcPr>
            <w:tcW w:w="284" w:type="dxa"/>
          </w:tcPr>
          <w:p w14:paraId="2A758C9C" w14:textId="77777777" w:rsidR="00236E1A" w:rsidRPr="00BC508A" w:rsidRDefault="00236E1A" w:rsidP="004925A9">
            <w:pPr>
              <w:pStyle w:val="TAC"/>
            </w:pPr>
          </w:p>
        </w:tc>
        <w:tc>
          <w:tcPr>
            <w:tcW w:w="283" w:type="dxa"/>
          </w:tcPr>
          <w:p w14:paraId="7AA00E31" w14:textId="77777777" w:rsidR="00236E1A" w:rsidRPr="00BC508A" w:rsidRDefault="00236E1A" w:rsidP="004925A9">
            <w:pPr>
              <w:pStyle w:val="TAC"/>
            </w:pPr>
          </w:p>
        </w:tc>
        <w:tc>
          <w:tcPr>
            <w:tcW w:w="283" w:type="dxa"/>
          </w:tcPr>
          <w:p w14:paraId="694D5F9D" w14:textId="77777777" w:rsidR="00236E1A" w:rsidRPr="00BC508A" w:rsidRDefault="00236E1A" w:rsidP="004925A9">
            <w:pPr>
              <w:pStyle w:val="TAC"/>
            </w:pPr>
          </w:p>
        </w:tc>
        <w:tc>
          <w:tcPr>
            <w:tcW w:w="5956" w:type="dxa"/>
          </w:tcPr>
          <w:p w14:paraId="585A06F1" w14:textId="77777777" w:rsidR="00236E1A" w:rsidRPr="00BC508A" w:rsidRDefault="00236E1A" w:rsidP="004925A9">
            <w:pPr>
              <w:pStyle w:val="TAL"/>
            </w:pPr>
            <w:r w:rsidRPr="00BC508A">
              <w:rPr>
                <w:lang w:eastAsia="ja-JP"/>
              </w:rPr>
              <w:t>network does not support use of EXTENDED SERVICE REQUEST to request for packet services</w:t>
            </w:r>
          </w:p>
        </w:tc>
      </w:tr>
      <w:tr w:rsidR="00236E1A" w:rsidRPr="00BC508A" w14:paraId="5F4FDE88" w14:textId="77777777" w:rsidTr="000F7424">
        <w:trPr>
          <w:cantSplit/>
          <w:jc w:val="center"/>
        </w:trPr>
        <w:tc>
          <w:tcPr>
            <w:tcW w:w="285" w:type="dxa"/>
          </w:tcPr>
          <w:p w14:paraId="0E7E6C95" w14:textId="77777777" w:rsidR="00236E1A" w:rsidRPr="00BC508A" w:rsidRDefault="00236E1A" w:rsidP="004925A9">
            <w:pPr>
              <w:pStyle w:val="TAC"/>
            </w:pPr>
            <w:r w:rsidRPr="00BC508A">
              <w:t>1</w:t>
            </w:r>
          </w:p>
        </w:tc>
        <w:tc>
          <w:tcPr>
            <w:tcW w:w="284" w:type="dxa"/>
          </w:tcPr>
          <w:p w14:paraId="23184DDF" w14:textId="77777777" w:rsidR="00236E1A" w:rsidRPr="00BC508A" w:rsidRDefault="00236E1A" w:rsidP="004925A9">
            <w:pPr>
              <w:pStyle w:val="TAC"/>
            </w:pPr>
          </w:p>
        </w:tc>
        <w:tc>
          <w:tcPr>
            <w:tcW w:w="283" w:type="dxa"/>
          </w:tcPr>
          <w:p w14:paraId="76703143" w14:textId="77777777" w:rsidR="00236E1A" w:rsidRPr="00BC508A" w:rsidRDefault="00236E1A" w:rsidP="004925A9">
            <w:pPr>
              <w:pStyle w:val="TAC"/>
            </w:pPr>
          </w:p>
        </w:tc>
        <w:tc>
          <w:tcPr>
            <w:tcW w:w="283" w:type="dxa"/>
          </w:tcPr>
          <w:p w14:paraId="491EBB98" w14:textId="77777777" w:rsidR="00236E1A" w:rsidRPr="00BC508A" w:rsidRDefault="00236E1A" w:rsidP="004925A9">
            <w:pPr>
              <w:pStyle w:val="TAC"/>
            </w:pPr>
          </w:p>
        </w:tc>
        <w:tc>
          <w:tcPr>
            <w:tcW w:w="5956" w:type="dxa"/>
          </w:tcPr>
          <w:p w14:paraId="3B0F918F" w14:textId="77777777" w:rsidR="00236E1A" w:rsidRPr="00BC508A" w:rsidRDefault="00236E1A" w:rsidP="004925A9">
            <w:pPr>
              <w:pStyle w:val="TAL"/>
            </w:pPr>
            <w:r w:rsidRPr="00BC508A">
              <w:rPr>
                <w:lang w:eastAsia="ja-JP"/>
              </w:rPr>
              <w:t>network supports use of EXTENDED SERVICE REQUEST to request for packet services</w:t>
            </w:r>
          </w:p>
        </w:tc>
      </w:tr>
      <w:tr w:rsidR="00236E1A" w:rsidRPr="00BC508A" w14:paraId="585A07F3" w14:textId="77777777" w:rsidTr="000F7424">
        <w:trPr>
          <w:cantSplit/>
          <w:jc w:val="center"/>
        </w:trPr>
        <w:tc>
          <w:tcPr>
            <w:tcW w:w="7091" w:type="dxa"/>
            <w:gridSpan w:val="5"/>
          </w:tcPr>
          <w:p w14:paraId="16190178" w14:textId="77777777" w:rsidR="00236E1A" w:rsidRPr="00BC508A" w:rsidRDefault="00236E1A" w:rsidP="004925A9">
            <w:pPr>
              <w:pStyle w:val="TAL"/>
            </w:pPr>
            <w:bookmarkStart w:id="7550" w:name="MCCQCTEMPBM_00000159"/>
          </w:p>
        </w:tc>
      </w:tr>
      <w:bookmarkEnd w:id="7550"/>
      <w:tr w:rsidR="00236E1A" w:rsidRPr="00BC508A" w14:paraId="7ECE4CCC" w14:textId="77777777" w:rsidTr="000F7424">
        <w:trPr>
          <w:cantSplit/>
          <w:jc w:val="center"/>
        </w:trPr>
        <w:tc>
          <w:tcPr>
            <w:tcW w:w="7091" w:type="dxa"/>
            <w:gridSpan w:val="5"/>
          </w:tcPr>
          <w:p w14:paraId="10EFC754" w14:textId="21D679EB" w:rsidR="00236E1A" w:rsidRPr="00BC508A" w:rsidRDefault="00236E1A" w:rsidP="004925A9">
            <w:pPr>
              <w:pStyle w:val="TAL"/>
            </w:pPr>
            <w:r w:rsidRPr="00BC508A">
              <w:t>EMM</w:t>
            </w:r>
            <w:r w:rsidR="00546726">
              <w:t>-</w:t>
            </w:r>
            <w:r w:rsidRPr="00BC508A">
              <w:t>REGISTERED without PDN connecti</w:t>
            </w:r>
            <w:r w:rsidR="00546726">
              <w:t>on</w:t>
            </w:r>
            <w:r w:rsidRPr="00BC508A">
              <w:t xml:space="preserve"> (ERw/oPDN)</w:t>
            </w:r>
          </w:p>
          <w:p w14:paraId="59BE9105" w14:textId="77777777" w:rsidR="00236E1A" w:rsidRPr="00BC508A" w:rsidRDefault="00236E1A" w:rsidP="004925A9">
            <w:pPr>
              <w:pStyle w:val="TAL"/>
            </w:pPr>
            <w:r w:rsidRPr="00BC508A">
              <w:t>(octet 3, bit 7)</w:t>
            </w:r>
          </w:p>
        </w:tc>
      </w:tr>
      <w:tr w:rsidR="00236E1A" w:rsidRPr="00BC508A" w14:paraId="01D9F9D2" w14:textId="77777777" w:rsidTr="000F7424">
        <w:trPr>
          <w:cantSplit/>
          <w:jc w:val="center"/>
        </w:trPr>
        <w:tc>
          <w:tcPr>
            <w:tcW w:w="7091" w:type="dxa"/>
            <w:gridSpan w:val="5"/>
          </w:tcPr>
          <w:p w14:paraId="4B652219" w14:textId="77777777" w:rsidR="00236E1A" w:rsidRPr="00BC508A" w:rsidRDefault="00236E1A" w:rsidP="004925A9">
            <w:pPr>
              <w:pStyle w:val="TAL"/>
            </w:pPr>
            <w:r w:rsidRPr="00BC508A">
              <w:t>This bit indicates the capability for EMM-REGISTERED without PDN connection</w:t>
            </w:r>
          </w:p>
        </w:tc>
      </w:tr>
      <w:tr w:rsidR="00236E1A" w:rsidRPr="00BC508A" w14:paraId="2DAE921E" w14:textId="77777777" w:rsidTr="000F7424">
        <w:trPr>
          <w:cantSplit/>
          <w:jc w:val="center"/>
        </w:trPr>
        <w:tc>
          <w:tcPr>
            <w:tcW w:w="7091" w:type="dxa"/>
            <w:gridSpan w:val="5"/>
          </w:tcPr>
          <w:p w14:paraId="22518D83" w14:textId="77777777" w:rsidR="00236E1A" w:rsidRPr="00BC508A" w:rsidRDefault="00236E1A" w:rsidP="004925A9">
            <w:pPr>
              <w:pStyle w:val="TAL"/>
            </w:pPr>
            <w:r w:rsidRPr="00BC508A">
              <w:t>Bit</w:t>
            </w:r>
          </w:p>
        </w:tc>
      </w:tr>
      <w:tr w:rsidR="00236E1A" w:rsidRPr="00BC508A" w14:paraId="19247C87" w14:textId="77777777" w:rsidTr="000F7424">
        <w:trPr>
          <w:cantSplit/>
          <w:jc w:val="center"/>
        </w:trPr>
        <w:tc>
          <w:tcPr>
            <w:tcW w:w="285" w:type="dxa"/>
          </w:tcPr>
          <w:p w14:paraId="1D2843DF" w14:textId="77777777" w:rsidR="00236E1A" w:rsidRPr="00BC508A" w:rsidRDefault="00236E1A" w:rsidP="004925A9">
            <w:pPr>
              <w:pStyle w:val="TAH"/>
            </w:pPr>
            <w:r w:rsidRPr="00BC508A">
              <w:t>7</w:t>
            </w:r>
          </w:p>
        </w:tc>
        <w:tc>
          <w:tcPr>
            <w:tcW w:w="284" w:type="dxa"/>
          </w:tcPr>
          <w:p w14:paraId="2CC0739E" w14:textId="77777777" w:rsidR="00236E1A" w:rsidRPr="00BC508A" w:rsidRDefault="00236E1A" w:rsidP="004925A9">
            <w:pPr>
              <w:pStyle w:val="TAH"/>
            </w:pPr>
          </w:p>
        </w:tc>
        <w:tc>
          <w:tcPr>
            <w:tcW w:w="283" w:type="dxa"/>
          </w:tcPr>
          <w:p w14:paraId="6E203150" w14:textId="77777777" w:rsidR="00236E1A" w:rsidRPr="00BC508A" w:rsidRDefault="00236E1A" w:rsidP="004925A9">
            <w:pPr>
              <w:pStyle w:val="TAH"/>
            </w:pPr>
          </w:p>
        </w:tc>
        <w:tc>
          <w:tcPr>
            <w:tcW w:w="283" w:type="dxa"/>
          </w:tcPr>
          <w:p w14:paraId="6410BDC0" w14:textId="77777777" w:rsidR="00236E1A" w:rsidRPr="00BC508A" w:rsidRDefault="00236E1A" w:rsidP="004925A9">
            <w:pPr>
              <w:pStyle w:val="TAH"/>
            </w:pPr>
          </w:p>
        </w:tc>
        <w:tc>
          <w:tcPr>
            <w:tcW w:w="5956" w:type="dxa"/>
          </w:tcPr>
          <w:p w14:paraId="714C59F8" w14:textId="77777777" w:rsidR="00236E1A" w:rsidRPr="00BC508A" w:rsidRDefault="00236E1A" w:rsidP="004925A9">
            <w:pPr>
              <w:pStyle w:val="TAL"/>
            </w:pPr>
          </w:p>
        </w:tc>
      </w:tr>
      <w:tr w:rsidR="00236E1A" w:rsidRPr="00BC508A" w14:paraId="4119F6C4" w14:textId="77777777" w:rsidTr="000F7424">
        <w:trPr>
          <w:cantSplit/>
          <w:jc w:val="center"/>
        </w:trPr>
        <w:tc>
          <w:tcPr>
            <w:tcW w:w="285" w:type="dxa"/>
          </w:tcPr>
          <w:p w14:paraId="27C9FD38" w14:textId="77777777" w:rsidR="00236E1A" w:rsidRPr="00BC508A" w:rsidRDefault="00236E1A" w:rsidP="004925A9">
            <w:pPr>
              <w:pStyle w:val="TAC"/>
            </w:pPr>
            <w:r w:rsidRPr="00BC508A">
              <w:t>0</w:t>
            </w:r>
          </w:p>
        </w:tc>
        <w:tc>
          <w:tcPr>
            <w:tcW w:w="284" w:type="dxa"/>
          </w:tcPr>
          <w:p w14:paraId="0B040D56" w14:textId="77777777" w:rsidR="00236E1A" w:rsidRPr="00BC508A" w:rsidRDefault="00236E1A" w:rsidP="004925A9">
            <w:pPr>
              <w:pStyle w:val="TAC"/>
            </w:pPr>
          </w:p>
        </w:tc>
        <w:tc>
          <w:tcPr>
            <w:tcW w:w="283" w:type="dxa"/>
          </w:tcPr>
          <w:p w14:paraId="3580545D" w14:textId="77777777" w:rsidR="00236E1A" w:rsidRPr="00BC508A" w:rsidRDefault="00236E1A" w:rsidP="004925A9">
            <w:pPr>
              <w:pStyle w:val="TAC"/>
            </w:pPr>
          </w:p>
        </w:tc>
        <w:tc>
          <w:tcPr>
            <w:tcW w:w="283" w:type="dxa"/>
          </w:tcPr>
          <w:p w14:paraId="17314F80" w14:textId="77777777" w:rsidR="00236E1A" w:rsidRPr="00BC508A" w:rsidRDefault="00236E1A" w:rsidP="004925A9">
            <w:pPr>
              <w:pStyle w:val="TAC"/>
            </w:pPr>
          </w:p>
        </w:tc>
        <w:tc>
          <w:tcPr>
            <w:tcW w:w="5956" w:type="dxa"/>
          </w:tcPr>
          <w:p w14:paraId="59C3A190" w14:textId="77777777" w:rsidR="00236E1A" w:rsidRPr="00BC508A" w:rsidRDefault="00236E1A" w:rsidP="004925A9">
            <w:pPr>
              <w:pStyle w:val="TAL"/>
            </w:pPr>
            <w:r w:rsidRPr="00BC508A">
              <w:t>EMM-REGISTERED without PDN connection not supported</w:t>
            </w:r>
          </w:p>
        </w:tc>
      </w:tr>
      <w:tr w:rsidR="00236E1A" w:rsidRPr="00BC508A" w14:paraId="5B43C6BC" w14:textId="77777777" w:rsidTr="000F7424">
        <w:trPr>
          <w:cantSplit/>
          <w:jc w:val="center"/>
        </w:trPr>
        <w:tc>
          <w:tcPr>
            <w:tcW w:w="285" w:type="dxa"/>
          </w:tcPr>
          <w:p w14:paraId="1C1C94CC" w14:textId="77777777" w:rsidR="00236E1A" w:rsidRPr="00BC508A" w:rsidRDefault="00236E1A" w:rsidP="004925A9">
            <w:pPr>
              <w:pStyle w:val="TAC"/>
            </w:pPr>
            <w:r w:rsidRPr="00BC508A">
              <w:t>1</w:t>
            </w:r>
          </w:p>
        </w:tc>
        <w:tc>
          <w:tcPr>
            <w:tcW w:w="284" w:type="dxa"/>
          </w:tcPr>
          <w:p w14:paraId="0F85168D" w14:textId="77777777" w:rsidR="00236E1A" w:rsidRPr="00BC508A" w:rsidRDefault="00236E1A" w:rsidP="004925A9">
            <w:pPr>
              <w:pStyle w:val="TAC"/>
            </w:pPr>
          </w:p>
        </w:tc>
        <w:tc>
          <w:tcPr>
            <w:tcW w:w="283" w:type="dxa"/>
          </w:tcPr>
          <w:p w14:paraId="7FBEDAC9" w14:textId="77777777" w:rsidR="00236E1A" w:rsidRPr="00BC508A" w:rsidRDefault="00236E1A" w:rsidP="004925A9">
            <w:pPr>
              <w:pStyle w:val="TAC"/>
            </w:pPr>
          </w:p>
        </w:tc>
        <w:tc>
          <w:tcPr>
            <w:tcW w:w="283" w:type="dxa"/>
          </w:tcPr>
          <w:p w14:paraId="57DC60BB" w14:textId="77777777" w:rsidR="00236E1A" w:rsidRPr="00BC508A" w:rsidRDefault="00236E1A" w:rsidP="004925A9">
            <w:pPr>
              <w:pStyle w:val="TAC"/>
            </w:pPr>
          </w:p>
        </w:tc>
        <w:tc>
          <w:tcPr>
            <w:tcW w:w="5956" w:type="dxa"/>
          </w:tcPr>
          <w:p w14:paraId="3C77CEC2" w14:textId="77777777" w:rsidR="00236E1A" w:rsidRPr="00BC508A" w:rsidRDefault="00236E1A" w:rsidP="004925A9">
            <w:pPr>
              <w:pStyle w:val="TAL"/>
            </w:pPr>
            <w:r w:rsidRPr="00BC508A">
              <w:t>EMM-REGISTERED without PDN connection supported</w:t>
            </w:r>
          </w:p>
        </w:tc>
      </w:tr>
      <w:tr w:rsidR="00236E1A" w:rsidRPr="00BC508A" w14:paraId="7E275304" w14:textId="77777777" w:rsidTr="000F7424">
        <w:trPr>
          <w:cantSplit/>
          <w:jc w:val="center"/>
        </w:trPr>
        <w:tc>
          <w:tcPr>
            <w:tcW w:w="7091" w:type="dxa"/>
            <w:gridSpan w:val="5"/>
          </w:tcPr>
          <w:p w14:paraId="522C0777" w14:textId="77777777" w:rsidR="00236E1A" w:rsidRPr="00BC508A" w:rsidRDefault="00236E1A" w:rsidP="004925A9">
            <w:pPr>
              <w:pStyle w:val="TAL"/>
            </w:pPr>
            <w:bookmarkStart w:id="7551" w:name="MCCQCTEMPBM_00000160"/>
          </w:p>
        </w:tc>
      </w:tr>
      <w:bookmarkEnd w:id="7551"/>
      <w:tr w:rsidR="00236E1A" w:rsidRPr="00BC508A" w14:paraId="716CA157" w14:textId="77777777" w:rsidTr="000F7424">
        <w:trPr>
          <w:cantSplit/>
          <w:jc w:val="center"/>
        </w:trPr>
        <w:tc>
          <w:tcPr>
            <w:tcW w:w="7091" w:type="dxa"/>
            <w:gridSpan w:val="5"/>
          </w:tcPr>
          <w:p w14:paraId="45A8CB25" w14:textId="77777777" w:rsidR="00236E1A" w:rsidRPr="00BC508A" w:rsidRDefault="00236E1A" w:rsidP="004925A9">
            <w:pPr>
              <w:pStyle w:val="TAL"/>
            </w:pPr>
            <w:r w:rsidRPr="00BC508A">
              <w:t>Control plane CIoT EPS optimization (CP CIoT)</w:t>
            </w:r>
          </w:p>
          <w:p w14:paraId="77862CAB" w14:textId="77777777" w:rsidR="00236E1A" w:rsidRPr="00BC508A" w:rsidRDefault="00236E1A" w:rsidP="004925A9">
            <w:pPr>
              <w:pStyle w:val="TAL"/>
            </w:pPr>
            <w:r w:rsidRPr="00BC508A">
              <w:t>(octet 3, bit 8)</w:t>
            </w:r>
          </w:p>
        </w:tc>
      </w:tr>
      <w:tr w:rsidR="00236E1A" w:rsidRPr="00BC508A" w14:paraId="30E50789" w14:textId="77777777" w:rsidTr="000F7424">
        <w:trPr>
          <w:cantSplit/>
          <w:jc w:val="center"/>
        </w:trPr>
        <w:tc>
          <w:tcPr>
            <w:tcW w:w="7091" w:type="dxa"/>
            <w:gridSpan w:val="5"/>
          </w:tcPr>
          <w:p w14:paraId="6F76854F" w14:textId="77777777" w:rsidR="00236E1A" w:rsidRPr="00BC508A" w:rsidRDefault="00236E1A" w:rsidP="004925A9">
            <w:pPr>
              <w:pStyle w:val="TAL"/>
            </w:pPr>
            <w:r w:rsidRPr="00BC508A">
              <w:t>This bit indicates the capability for control plane CIoT EPS optimization</w:t>
            </w:r>
          </w:p>
        </w:tc>
      </w:tr>
      <w:tr w:rsidR="00236E1A" w:rsidRPr="00BC508A" w14:paraId="19BF9B5A" w14:textId="77777777" w:rsidTr="000F7424">
        <w:trPr>
          <w:cantSplit/>
          <w:jc w:val="center"/>
        </w:trPr>
        <w:tc>
          <w:tcPr>
            <w:tcW w:w="7091" w:type="dxa"/>
            <w:gridSpan w:val="5"/>
          </w:tcPr>
          <w:p w14:paraId="5D5ED288" w14:textId="77777777" w:rsidR="00236E1A" w:rsidRPr="00BC508A" w:rsidRDefault="00236E1A" w:rsidP="004925A9">
            <w:pPr>
              <w:pStyle w:val="TAL"/>
            </w:pPr>
            <w:r w:rsidRPr="00BC508A">
              <w:t>Bit</w:t>
            </w:r>
          </w:p>
        </w:tc>
      </w:tr>
      <w:tr w:rsidR="00236E1A" w:rsidRPr="00BC508A" w14:paraId="2AB8B416" w14:textId="77777777" w:rsidTr="000F7424">
        <w:trPr>
          <w:cantSplit/>
          <w:jc w:val="center"/>
        </w:trPr>
        <w:tc>
          <w:tcPr>
            <w:tcW w:w="7091" w:type="dxa"/>
            <w:gridSpan w:val="5"/>
          </w:tcPr>
          <w:p w14:paraId="66B78D68" w14:textId="77777777" w:rsidR="00236E1A" w:rsidRPr="00BC508A" w:rsidRDefault="00236E1A" w:rsidP="004925A9">
            <w:pPr>
              <w:pStyle w:val="TAL"/>
            </w:pPr>
            <w:r w:rsidRPr="00BC508A">
              <w:rPr>
                <w:b/>
              </w:rPr>
              <w:t>8</w:t>
            </w:r>
          </w:p>
        </w:tc>
      </w:tr>
      <w:tr w:rsidR="00236E1A" w:rsidRPr="00BC508A" w14:paraId="3EDE8768" w14:textId="77777777" w:rsidTr="000F7424">
        <w:trPr>
          <w:cantSplit/>
          <w:jc w:val="center"/>
        </w:trPr>
        <w:tc>
          <w:tcPr>
            <w:tcW w:w="285" w:type="dxa"/>
          </w:tcPr>
          <w:p w14:paraId="0AE179A6" w14:textId="77777777" w:rsidR="00236E1A" w:rsidRPr="00BC508A" w:rsidRDefault="00236E1A" w:rsidP="004925A9">
            <w:pPr>
              <w:pStyle w:val="TAC"/>
            </w:pPr>
            <w:r w:rsidRPr="00BC508A">
              <w:t>0</w:t>
            </w:r>
          </w:p>
        </w:tc>
        <w:tc>
          <w:tcPr>
            <w:tcW w:w="284" w:type="dxa"/>
          </w:tcPr>
          <w:p w14:paraId="07049DFD" w14:textId="77777777" w:rsidR="00236E1A" w:rsidRPr="00BC508A" w:rsidRDefault="00236E1A" w:rsidP="004925A9">
            <w:pPr>
              <w:pStyle w:val="TAC"/>
            </w:pPr>
          </w:p>
        </w:tc>
        <w:tc>
          <w:tcPr>
            <w:tcW w:w="283" w:type="dxa"/>
          </w:tcPr>
          <w:p w14:paraId="572DADBA" w14:textId="77777777" w:rsidR="00236E1A" w:rsidRPr="00BC508A" w:rsidRDefault="00236E1A" w:rsidP="004925A9">
            <w:pPr>
              <w:pStyle w:val="TAC"/>
            </w:pPr>
          </w:p>
        </w:tc>
        <w:tc>
          <w:tcPr>
            <w:tcW w:w="283" w:type="dxa"/>
          </w:tcPr>
          <w:p w14:paraId="0E6EA8F7" w14:textId="77777777" w:rsidR="00236E1A" w:rsidRPr="00BC508A" w:rsidRDefault="00236E1A" w:rsidP="004925A9">
            <w:pPr>
              <w:pStyle w:val="TAC"/>
            </w:pPr>
          </w:p>
        </w:tc>
        <w:tc>
          <w:tcPr>
            <w:tcW w:w="5956" w:type="dxa"/>
          </w:tcPr>
          <w:p w14:paraId="4654D0E4" w14:textId="77777777" w:rsidR="00236E1A" w:rsidRPr="00BC508A" w:rsidRDefault="00236E1A" w:rsidP="004925A9">
            <w:pPr>
              <w:pStyle w:val="TAL"/>
            </w:pPr>
            <w:r w:rsidRPr="00BC508A">
              <w:t>Control plane CIoT EPS optimization not supported</w:t>
            </w:r>
          </w:p>
        </w:tc>
      </w:tr>
      <w:tr w:rsidR="00236E1A" w:rsidRPr="00BC508A" w14:paraId="0FD8A19C" w14:textId="77777777" w:rsidTr="000F7424">
        <w:trPr>
          <w:cantSplit/>
          <w:jc w:val="center"/>
        </w:trPr>
        <w:tc>
          <w:tcPr>
            <w:tcW w:w="285" w:type="dxa"/>
          </w:tcPr>
          <w:p w14:paraId="79FD6CAE" w14:textId="77777777" w:rsidR="00236E1A" w:rsidRPr="00BC508A" w:rsidRDefault="00236E1A" w:rsidP="004925A9">
            <w:pPr>
              <w:pStyle w:val="TAC"/>
            </w:pPr>
            <w:r w:rsidRPr="00BC508A">
              <w:t>1</w:t>
            </w:r>
          </w:p>
        </w:tc>
        <w:tc>
          <w:tcPr>
            <w:tcW w:w="284" w:type="dxa"/>
          </w:tcPr>
          <w:p w14:paraId="0A3F4F7E" w14:textId="77777777" w:rsidR="00236E1A" w:rsidRPr="00BC508A" w:rsidRDefault="00236E1A" w:rsidP="004925A9">
            <w:pPr>
              <w:pStyle w:val="TAC"/>
            </w:pPr>
          </w:p>
        </w:tc>
        <w:tc>
          <w:tcPr>
            <w:tcW w:w="283" w:type="dxa"/>
          </w:tcPr>
          <w:p w14:paraId="39D9470D" w14:textId="77777777" w:rsidR="00236E1A" w:rsidRPr="00BC508A" w:rsidRDefault="00236E1A" w:rsidP="004925A9">
            <w:pPr>
              <w:pStyle w:val="TAC"/>
            </w:pPr>
          </w:p>
        </w:tc>
        <w:tc>
          <w:tcPr>
            <w:tcW w:w="283" w:type="dxa"/>
          </w:tcPr>
          <w:p w14:paraId="5F8792FD" w14:textId="77777777" w:rsidR="00236E1A" w:rsidRPr="00BC508A" w:rsidRDefault="00236E1A" w:rsidP="004925A9">
            <w:pPr>
              <w:pStyle w:val="TAC"/>
            </w:pPr>
          </w:p>
        </w:tc>
        <w:tc>
          <w:tcPr>
            <w:tcW w:w="5956" w:type="dxa"/>
          </w:tcPr>
          <w:p w14:paraId="6F1EE8DF" w14:textId="77777777" w:rsidR="00236E1A" w:rsidRPr="00BC508A" w:rsidRDefault="00236E1A" w:rsidP="004925A9">
            <w:pPr>
              <w:pStyle w:val="TAL"/>
            </w:pPr>
            <w:r w:rsidRPr="00BC508A">
              <w:t>Control plane CIoT EPS optimization supported</w:t>
            </w:r>
          </w:p>
        </w:tc>
      </w:tr>
      <w:tr w:rsidR="00236E1A" w:rsidRPr="00BC508A" w14:paraId="51AEA9C0" w14:textId="77777777" w:rsidTr="000F7424">
        <w:trPr>
          <w:cantSplit/>
          <w:jc w:val="center"/>
        </w:trPr>
        <w:tc>
          <w:tcPr>
            <w:tcW w:w="7091" w:type="dxa"/>
            <w:gridSpan w:val="5"/>
          </w:tcPr>
          <w:p w14:paraId="04BC950C" w14:textId="77777777" w:rsidR="00236E1A" w:rsidRPr="00BC508A" w:rsidRDefault="00236E1A" w:rsidP="004925A9">
            <w:pPr>
              <w:pStyle w:val="TAL"/>
            </w:pPr>
            <w:bookmarkStart w:id="7552" w:name="MCCQCTEMPBM_00000161"/>
          </w:p>
        </w:tc>
      </w:tr>
      <w:bookmarkEnd w:id="7552"/>
      <w:tr w:rsidR="00236E1A" w:rsidRPr="00BC508A" w14:paraId="7D18D7E8" w14:textId="77777777" w:rsidTr="000F7424">
        <w:trPr>
          <w:cantSplit/>
          <w:jc w:val="center"/>
        </w:trPr>
        <w:tc>
          <w:tcPr>
            <w:tcW w:w="7091" w:type="dxa"/>
            <w:gridSpan w:val="5"/>
          </w:tcPr>
          <w:p w14:paraId="34B31406" w14:textId="77777777" w:rsidR="00236E1A" w:rsidRPr="00BC508A" w:rsidRDefault="00236E1A" w:rsidP="004925A9">
            <w:pPr>
              <w:pStyle w:val="TAL"/>
            </w:pPr>
            <w:r w:rsidRPr="00BC508A">
              <w:t>User plane CIoT EPS optimization (UP CIoT)</w:t>
            </w:r>
          </w:p>
          <w:p w14:paraId="55140BE3" w14:textId="77777777" w:rsidR="00236E1A" w:rsidRPr="00BC508A" w:rsidRDefault="00236E1A" w:rsidP="004925A9">
            <w:pPr>
              <w:pStyle w:val="TAL"/>
            </w:pPr>
            <w:r w:rsidRPr="00BC508A">
              <w:t>(octet 4, bit 1)</w:t>
            </w:r>
          </w:p>
        </w:tc>
      </w:tr>
      <w:tr w:rsidR="00236E1A" w:rsidRPr="00BC508A" w14:paraId="09211D24" w14:textId="77777777" w:rsidTr="000F7424">
        <w:trPr>
          <w:cantSplit/>
          <w:jc w:val="center"/>
        </w:trPr>
        <w:tc>
          <w:tcPr>
            <w:tcW w:w="7091" w:type="dxa"/>
            <w:gridSpan w:val="5"/>
          </w:tcPr>
          <w:p w14:paraId="3D1FD452" w14:textId="77777777" w:rsidR="00236E1A" w:rsidRPr="00BC508A" w:rsidRDefault="00236E1A" w:rsidP="004925A9">
            <w:pPr>
              <w:pStyle w:val="TAL"/>
            </w:pPr>
            <w:r w:rsidRPr="00BC508A">
              <w:t>This bit indicates the capability for user plane CIoT EPS optimization</w:t>
            </w:r>
          </w:p>
        </w:tc>
      </w:tr>
      <w:tr w:rsidR="00236E1A" w:rsidRPr="00BC508A" w14:paraId="62BB9E97" w14:textId="77777777" w:rsidTr="000F7424">
        <w:trPr>
          <w:cantSplit/>
          <w:jc w:val="center"/>
        </w:trPr>
        <w:tc>
          <w:tcPr>
            <w:tcW w:w="7091" w:type="dxa"/>
            <w:gridSpan w:val="5"/>
          </w:tcPr>
          <w:p w14:paraId="5667AF44" w14:textId="77777777" w:rsidR="00236E1A" w:rsidRPr="00BC508A" w:rsidRDefault="00236E1A" w:rsidP="004925A9">
            <w:pPr>
              <w:pStyle w:val="TAL"/>
            </w:pPr>
            <w:r w:rsidRPr="00BC508A">
              <w:t>Bit</w:t>
            </w:r>
          </w:p>
        </w:tc>
      </w:tr>
      <w:tr w:rsidR="00236E1A" w:rsidRPr="00BC508A" w14:paraId="2801A87B" w14:textId="77777777" w:rsidTr="000F7424">
        <w:trPr>
          <w:cantSplit/>
          <w:jc w:val="center"/>
        </w:trPr>
        <w:tc>
          <w:tcPr>
            <w:tcW w:w="7091" w:type="dxa"/>
            <w:gridSpan w:val="5"/>
          </w:tcPr>
          <w:p w14:paraId="52BFED5B" w14:textId="77777777" w:rsidR="00236E1A" w:rsidRPr="00BC508A" w:rsidRDefault="00236E1A" w:rsidP="004925A9">
            <w:pPr>
              <w:pStyle w:val="TAL"/>
            </w:pPr>
            <w:r w:rsidRPr="00BC508A">
              <w:rPr>
                <w:b/>
              </w:rPr>
              <w:t>1</w:t>
            </w:r>
          </w:p>
        </w:tc>
      </w:tr>
      <w:tr w:rsidR="00236E1A" w:rsidRPr="00BC508A" w14:paraId="425DB203" w14:textId="77777777" w:rsidTr="000F7424">
        <w:trPr>
          <w:cantSplit/>
          <w:jc w:val="center"/>
        </w:trPr>
        <w:tc>
          <w:tcPr>
            <w:tcW w:w="285" w:type="dxa"/>
          </w:tcPr>
          <w:p w14:paraId="62A94A27" w14:textId="77777777" w:rsidR="00236E1A" w:rsidRPr="00BC508A" w:rsidRDefault="00236E1A" w:rsidP="004925A9">
            <w:pPr>
              <w:pStyle w:val="TAC"/>
            </w:pPr>
            <w:r w:rsidRPr="00BC508A">
              <w:t>0</w:t>
            </w:r>
          </w:p>
        </w:tc>
        <w:tc>
          <w:tcPr>
            <w:tcW w:w="284" w:type="dxa"/>
          </w:tcPr>
          <w:p w14:paraId="138EA159" w14:textId="77777777" w:rsidR="00236E1A" w:rsidRPr="00BC508A" w:rsidRDefault="00236E1A" w:rsidP="004925A9">
            <w:pPr>
              <w:pStyle w:val="TAC"/>
            </w:pPr>
          </w:p>
        </w:tc>
        <w:tc>
          <w:tcPr>
            <w:tcW w:w="283" w:type="dxa"/>
          </w:tcPr>
          <w:p w14:paraId="61D08B60" w14:textId="77777777" w:rsidR="00236E1A" w:rsidRPr="00BC508A" w:rsidRDefault="00236E1A" w:rsidP="004925A9">
            <w:pPr>
              <w:pStyle w:val="TAC"/>
            </w:pPr>
          </w:p>
        </w:tc>
        <w:tc>
          <w:tcPr>
            <w:tcW w:w="283" w:type="dxa"/>
          </w:tcPr>
          <w:p w14:paraId="187FDCFC" w14:textId="77777777" w:rsidR="00236E1A" w:rsidRPr="00BC508A" w:rsidRDefault="00236E1A" w:rsidP="004925A9">
            <w:pPr>
              <w:pStyle w:val="TAC"/>
            </w:pPr>
          </w:p>
        </w:tc>
        <w:tc>
          <w:tcPr>
            <w:tcW w:w="5956" w:type="dxa"/>
          </w:tcPr>
          <w:p w14:paraId="7C4D73BA" w14:textId="77777777" w:rsidR="00236E1A" w:rsidRPr="00BC508A" w:rsidRDefault="00236E1A" w:rsidP="004925A9">
            <w:pPr>
              <w:pStyle w:val="TAL"/>
            </w:pPr>
            <w:r w:rsidRPr="00BC508A">
              <w:t>User plane CIoT EPS optimization not supported</w:t>
            </w:r>
          </w:p>
        </w:tc>
      </w:tr>
      <w:tr w:rsidR="00236E1A" w:rsidRPr="00BC508A" w14:paraId="002C758D" w14:textId="77777777" w:rsidTr="000F7424">
        <w:trPr>
          <w:cantSplit/>
          <w:jc w:val="center"/>
        </w:trPr>
        <w:tc>
          <w:tcPr>
            <w:tcW w:w="285" w:type="dxa"/>
          </w:tcPr>
          <w:p w14:paraId="1F82F848" w14:textId="77777777" w:rsidR="00236E1A" w:rsidRPr="00BC508A" w:rsidRDefault="00236E1A" w:rsidP="004925A9">
            <w:pPr>
              <w:pStyle w:val="TAC"/>
            </w:pPr>
            <w:r w:rsidRPr="00BC508A">
              <w:t>1</w:t>
            </w:r>
          </w:p>
        </w:tc>
        <w:tc>
          <w:tcPr>
            <w:tcW w:w="284" w:type="dxa"/>
          </w:tcPr>
          <w:p w14:paraId="7E7B97CD" w14:textId="77777777" w:rsidR="00236E1A" w:rsidRPr="00BC508A" w:rsidRDefault="00236E1A" w:rsidP="004925A9">
            <w:pPr>
              <w:pStyle w:val="TAC"/>
            </w:pPr>
          </w:p>
        </w:tc>
        <w:tc>
          <w:tcPr>
            <w:tcW w:w="283" w:type="dxa"/>
          </w:tcPr>
          <w:p w14:paraId="667B95C5" w14:textId="77777777" w:rsidR="00236E1A" w:rsidRPr="00BC508A" w:rsidRDefault="00236E1A" w:rsidP="004925A9">
            <w:pPr>
              <w:pStyle w:val="TAC"/>
            </w:pPr>
          </w:p>
        </w:tc>
        <w:tc>
          <w:tcPr>
            <w:tcW w:w="283" w:type="dxa"/>
          </w:tcPr>
          <w:p w14:paraId="2E2DA1FA" w14:textId="77777777" w:rsidR="00236E1A" w:rsidRPr="00BC508A" w:rsidRDefault="00236E1A" w:rsidP="004925A9">
            <w:pPr>
              <w:pStyle w:val="TAC"/>
            </w:pPr>
          </w:p>
        </w:tc>
        <w:tc>
          <w:tcPr>
            <w:tcW w:w="5956" w:type="dxa"/>
          </w:tcPr>
          <w:p w14:paraId="27ABAD84" w14:textId="77777777" w:rsidR="00236E1A" w:rsidRPr="00BC508A" w:rsidRDefault="00236E1A" w:rsidP="004925A9">
            <w:pPr>
              <w:pStyle w:val="TAL"/>
            </w:pPr>
            <w:r w:rsidRPr="00BC508A">
              <w:t>User plane CIoT EPS optimization supported</w:t>
            </w:r>
          </w:p>
        </w:tc>
      </w:tr>
      <w:tr w:rsidR="00236E1A" w:rsidRPr="00BC508A" w14:paraId="3C9CE0EB" w14:textId="77777777" w:rsidTr="000F7424">
        <w:trPr>
          <w:cantSplit/>
          <w:jc w:val="center"/>
        </w:trPr>
        <w:tc>
          <w:tcPr>
            <w:tcW w:w="7091" w:type="dxa"/>
            <w:gridSpan w:val="5"/>
          </w:tcPr>
          <w:p w14:paraId="44A65879" w14:textId="77777777" w:rsidR="00236E1A" w:rsidRPr="00BC508A" w:rsidRDefault="00236E1A" w:rsidP="004925A9">
            <w:pPr>
              <w:pStyle w:val="TAL"/>
            </w:pPr>
            <w:bookmarkStart w:id="7553" w:name="MCCQCTEMPBM_00000162"/>
          </w:p>
        </w:tc>
      </w:tr>
      <w:bookmarkEnd w:id="7553"/>
      <w:tr w:rsidR="00236E1A" w:rsidRPr="00BC508A" w14:paraId="1A89D67F" w14:textId="77777777" w:rsidTr="000F7424">
        <w:trPr>
          <w:cantSplit/>
          <w:jc w:val="center"/>
        </w:trPr>
        <w:tc>
          <w:tcPr>
            <w:tcW w:w="7091" w:type="dxa"/>
            <w:gridSpan w:val="5"/>
          </w:tcPr>
          <w:p w14:paraId="696D59C1" w14:textId="3C0FE637" w:rsidR="00236E1A" w:rsidRPr="00BC508A" w:rsidRDefault="00236E1A" w:rsidP="004925A9">
            <w:pPr>
              <w:pStyle w:val="TAL"/>
            </w:pPr>
            <w:r w:rsidRPr="00BC508A">
              <w:t>S1-</w:t>
            </w:r>
            <w:r w:rsidR="00546726">
              <w:t>U</w:t>
            </w:r>
            <w:r w:rsidRPr="00BC508A">
              <w:t xml:space="preserve"> data transfer (S1-U data)</w:t>
            </w:r>
          </w:p>
          <w:p w14:paraId="23193EC5" w14:textId="77777777" w:rsidR="00236E1A" w:rsidRPr="00BC508A" w:rsidRDefault="00236E1A" w:rsidP="004925A9">
            <w:pPr>
              <w:pStyle w:val="TAL"/>
            </w:pPr>
            <w:r w:rsidRPr="00BC508A">
              <w:t>(octet 4, bit 2)</w:t>
            </w:r>
          </w:p>
        </w:tc>
      </w:tr>
      <w:tr w:rsidR="00236E1A" w:rsidRPr="00BC508A" w14:paraId="72532349" w14:textId="77777777" w:rsidTr="000F7424">
        <w:trPr>
          <w:cantSplit/>
          <w:jc w:val="center"/>
        </w:trPr>
        <w:tc>
          <w:tcPr>
            <w:tcW w:w="7091" w:type="dxa"/>
            <w:gridSpan w:val="5"/>
          </w:tcPr>
          <w:p w14:paraId="34F69231" w14:textId="13D6ABF6" w:rsidR="00236E1A" w:rsidRPr="00BC508A" w:rsidRDefault="00236E1A" w:rsidP="004925A9">
            <w:pPr>
              <w:pStyle w:val="TAL"/>
            </w:pPr>
            <w:r w:rsidRPr="00BC508A">
              <w:lastRenderedPageBreak/>
              <w:t>This bit indicates the capability for S1-</w:t>
            </w:r>
            <w:r w:rsidR="00546726">
              <w:t>U</w:t>
            </w:r>
            <w:r w:rsidRPr="00BC508A">
              <w:t xml:space="preserve"> data transfer. This bit shall be considered only if the Control plane CIoT EPS optimization (CP CIoT) bit (octet 3, bit 8) is set to 1. If the Control plane CIoT EPS optimization (CP CIoT) bit (octet 3, bit 8) is set to 0, the UE shall assume S1-</w:t>
            </w:r>
            <w:r w:rsidR="00546726">
              <w:t>U</w:t>
            </w:r>
            <w:r w:rsidRPr="00BC508A">
              <w:t xml:space="preserve"> data transfer is supported.</w:t>
            </w:r>
          </w:p>
        </w:tc>
      </w:tr>
      <w:tr w:rsidR="00236E1A" w:rsidRPr="00BC508A" w14:paraId="402E0640" w14:textId="77777777" w:rsidTr="000F7424">
        <w:trPr>
          <w:cantSplit/>
          <w:jc w:val="center"/>
        </w:trPr>
        <w:tc>
          <w:tcPr>
            <w:tcW w:w="7091" w:type="dxa"/>
            <w:gridSpan w:val="5"/>
          </w:tcPr>
          <w:p w14:paraId="7A7D9E47" w14:textId="77777777" w:rsidR="00236E1A" w:rsidRPr="00BC508A" w:rsidRDefault="00236E1A" w:rsidP="004925A9">
            <w:pPr>
              <w:pStyle w:val="TAL"/>
            </w:pPr>
            <w:r w:rsidRPr="00BC508A">
              <w:t>Bit</w:t>
            </w:r>
          </w:p>
        </w:tc>
      </w:tr>
      <w:tr w:rsidR="00236E1A" w:rsidRPr="00BC508A" w14:paraId="1DDEDA6E" w14:textId="77777777" w:rsidTr="000F7424">
        <w:trPr>
          <w:cantSplit/>
          <w:jc w:val="center"/>
        </w:trPr>
        <w:tc>
          <w:tcPr>
            <w:tcW w:w="7091" w:type="dxa"/>
            <w:gridSpan w:val="5"/>
          </w:tcPr>
          <w:p w14:paraId="40B293DA" w14:textId="77777777" w:rsidR="00236E1A" w:rsidRPr="00BC508A" w:rsidRDefault="00236E1A" w:rsidP="004925A9">
            <w:pPr>
              <w:pStyle w:val="TAL"/>
            </w:pPr>
            <w:r w:rsidRPr="00BC508A">
              <w:rPr>
                <w:b/>
              </w:rPr>
              <w:t>2</w:t>
            </w:r>
          </w:p>
        </w:tc>
      </w:tr>
      <w:tr w:rsidR="00236E1A" w:rsidRPr="00BC508A" w14:paraId="75466AB7" w14:textId="77777777" w:rsidTr="000F7424">
        <w:trPr>
          <w:cantSplit/>
          <w:jc w:val="center"/>
        </w:trPr>
        <w:tc>
          <w:tcPr>
            <w:tcW w:w="285" w:type="dxa"/>
          </w:tcPr>
          <w:p w14:paraId="096E6556" w14:textId="77777777" w:rsidR="00236E1A" w:rsidRPr="00BC508A" w:rsidRDefault="00236E1A" w:rsidP="004925A9">
            <w:pPr>
              <w:pStyle w:val="TAC"/>
            </w:pPr>
            <w:r w:rsidRPr="00BC508A">
              <w:t>0</w:t>
            </w:r>
          </w:p>
        </w:tc>
        <w:tc>
          <w:tcPr>
            <w:tcW w:w="284" w:type="dxa"/>
          </w:tcPr>
          <w:p w14:paraId="6B3250A2" w14:textId="77777777" w:rsidR="00236E1A" w:rsidRPr="00BC508A" w:rsidRDefault="00236E1A" w:rsidP="004925A9">
            <w:pPr>
              <w:pStyle w:val="TAC"/>
            </w:pPr>
          </w:p>
        </w:tc>
        <w:tc>
          <w:tcPr>
            <w:tcW w:w="283" w:type="dxa"/>
          </w:tcPr>
          <w:p w14:paraId="044C4021" w14:textId="77777777" w:rsidR="00236E1A" w:rsidRPr="00BC508A" w:rsidRDefault="00236E1A" w:rsidP="004925A9">
            <w:pPr>
              <w:pStyle w:val="TAC"/>
            </w:pPr>
          </w:p>
        </w:tc>
        <w:tc>
          <w:tcPr>
            <w:tcW w:w="283" w:type="dxa"/>
          </w:tcPr>
          <w:p w14:paraId="7C44ED67" w14:textId="77777777" w:rsidR="00236E1A" w:rsidRPr="00BC508A" w:rsidRDefault="00236E1A" w:rsidP="004925A9">
            <w:pPr>
              <w:pStyle w:val="TAC"/>
            </w:pPr>
          </w:p>
        </w:tc>
        <w:tc>
          <w:tcPr>
            <w:tcW w:w="5956" w:type="dxa"/>
          </w:tcPr>
          <w:p w14:paraId="7B548A31" w14:textId="2D8FC413" w:rsidR="00236E1A" w:rsidRPr="00BC508A" w:rsidRDefault="00236E1A" w:rsidP="004925A9">
            <w:pPr>
              <w:pStyle w:val="TAL"/>
            </w:pPr>
            <w:r w:rsidRPr="00BC508A">
              <w:t>S1-</w:t>
            </w:r>
            <w:r w:rsidR="00546726">
              <w:t>U</w:t>
            </w:r>
            <w:r w:rsidRPr="00BC508A">
              <w:t xml:space="preserve"> data transfer not supported</w:t>
            </w:r>
          </w:p>
        </w:tc>
      </w:tr>
      <w:tr w:rsidR="00236E1A" w:rsidRPr="00BC508A" w14:paraId="4BD8BD1C" w14:textId="77777777" w:rsidTr="000F7424">
        <w:trPr>
          <w:cantSplit/>
          <w:jc w:val="center"/>
        </w:trPr>
        <w:tc>
          <w:tcPr>
            <w:tcW w:w="285" w:type="dxa"/>
          </w:tcPr>
          <w:p w14:paraId="2978E47F" w14:textId="77777777" w:rsidR="00236E1A" w:rsidRPr="00BC508A" w:rsidRDefault="00236E1A" w:rsidP="004925A9">
            <w:pPr>
              <w:pStyle w:val="TAC"/>
            </w:pPr>
            <w:r w:rsidRPr="00BC508A">
              <w:t>1</w:t>
            </w:r>
          </w:p>
        </w:tc>
        <w:tc>
          <w:tcPr>
            <w:tcW w:w="284" w:type="dxa"/>
          </w:tcPr>
          <w:p w14:paraId="1DE292E9" w14:textId="77777777" w:rsidR="00236E1A" w:rsidRPr="00BC508A" w:rsidRDefault="00236E1A" w:rsidP="004925A9">
            <w:pPr>
              <w:pStyle w:val="TAC"/>
            </w:pPr>
          </w:p>
        </w:tc>
        <w:tc>
          <w:tcPr>
            <w:tcW w:w="283" w:type="dxa"/>
          </w:tcPr>
          <w:p w14:paraId="182AC605" w14:textId="77777777" w:rsidR="00236E1A" w:rsidRPr="00BC508A" w:rsidRDefault="00236E1A" w:rsidP="004925A9">
            <w:pPr>
              <w:pStyle w:val="TAC"/>
            </w:pPr>
          </w:p>
        </w:tc>
        <w:tc>
          <w:tcPr>
            <w:tcW w:w="283" w:type="dxa"/>
          </w:tcPr>
          <w:p w14:paraId="3BFB6B55" w14:textId="77777777" w:rsidR="00236E1A" w:rsidRPr="00BC508A" w:rsidRDefault="00236E1A" w:rsidP="004925A9">
            <w:pPr>
              <w:pStyle w:val="TAC"/>
            </w:pPr>
          </w:p>
        </w:tc>
        <w:tc>
          <w:tcPr>
            <w:tcW w:w="5956" w:type="dxa"/>
          </w:tcPr>
          <w:p w14:paraId="37517A97" w14:textId="7F61E038" w:rsidR="00236E1A" w:rsidRPr="00BC508A" w:rsidRDefault="00236E1A" w:rsidP="004925A9">
            <w:pPr>
              <w:pStyle w:val="TAL"/>
            </w:pPr>
            <w:r w:rsidRPr="00BC508A">
              <w:t>S1-</w:t>
            </w:r>
            <w:r w:rsidR="00546726">
              <w:t>U</w:t>
            </w:r>
            <w:r w:rsidRPr="00BC508A">
              <w:t xml:space="preserve"> data transfer supported</w:t>
            </w:r>
          </w:p>
        </w:tc>
      </w:tr>
      <w:tr w:rsidR="00236E1A" w:rsidRPr="00BC508A" w14:paraId="0BC4A561" w14:textId="77777777" w:rsidTr="000F7424">
        <w:trPr>
          <w:cantSplit/>
          <w:jc w:val="center"/>
        </w:trPr>
        <w:tc>
          <w:tcPr>
            <w:tcW w:w="7091" w:type="dxa"/>
            <w:gridSpan w:val="5"/>
          </w:tcPr>
          <w:p w14:paraId="54DBB53C" w14:textId="77777777" w:rsidR="00236E1A" w:rsidRPr="00BC508A" w:rsidRDefault="00236E1A" w:rsidP="004925A9">
            <w:pPr>
              <w:pStyle w:val="TAL"/>
            </w:pPr>
            <w:bookmarkStart w:id="7554" w:name="MCCQCTEMPBM_00000163"/>
          </w:p>
        </w:tc>
      </w:tr>
      <w:bookmarkEnd w:id="7554"/>
      <w:tr w:rsidR="00236E1A" w:rsidRPr="00BC508A" w14:paraId="4B49D141" w14:textId="77777777" w:rsidTr="000F7424">
        <w:trPr>
          <w:cantSplit/>
          <w:jc w:val="center"/>
        </w:trPr>
        <w:tc>
          <w:tcPr>
            <w:tcW w:w="7091" w:type="dxa"/>
            <w:gridSpan w:val="5"/>
          </w:tcPr>
          <w:p w14:paraId="120920E8" w14:textId="77777777" w:rsidR="00236E1A" w:rsidRPr="00BC508A" w:rsidRDefault="00236E1A" w:rsidP="004925A9">
            <w:pPr>
              <w:pStyle w:val="TAL"/>
            </w:pPr>
            <w:r w:rsidRPr="00BC508A">
              <w:t>Header compression for control plane CIoT EPS optimization (HC-CP CIoT)</w:t>
            </w:r>
          </w:p>
          <w:p w14:paraId="03400D45" w14:textId="77777777" w:rsidR="00236E1A" w:rsidRPr="00BC508A" w:rsidRDefault="00236E1A" w:rsidP="004925A9">
            <w:pPr>
              <w:pStyle w:val="TAL"/>
            </w:pPr>
            <w:r w:rsidRPr="00BC508A">
              <w:t>(octet 4, bit 3)</w:t>
            </w:r>
          </w:p>
        </w:tc>
      </w:tr>
      <w:tr w:rsidR="00236E1A" w:rsidRPr="00BC508A" w14:paraId="58277D01" w14:textId="77777777" w:rsidTr="000F7424">
        <w:trPr>
          <w:cantSplit/>
          <w:jc w:val="center"/>
        </w:trPr>
        <w:tc>
          <w:tcPr>
            <w:tcW w:w="7091" w:type="dxa"/>
            <w:gridSpan w:val="5"/>
          </w:tcPr>
          <w:p w14:paraId="69ED8580" w14:textId="77777777" w:rsidR="00236E1A" w:rsidRPr="00BC508A" w:rsidRDefault="00236E1A" w:rsidP="004925A9">
            <w:pPr>
              <w:pStyle w:val="TAL"/>
            </w:pPr>
            <w:r w:rsidRPr="00BC508A">
              <w:t>This bit indicates the capability for header compression for control plane CIoT EPS optimization</w:t>
            </w:r>
          </w:p>
        </w:tc>
      </w:tr>
      <w:tr w:rsidR="00236E1A" w:rsidRPr="00BC508A" w14:paraId="7F84D122" w14:textId="77777777" w:rsidTr="000F7424">
        <w:trPr>
          <w:cantSplit/>
          <w:jc w:val="center"/>
        </w:trPr>
        <w:tc>
          <w:tcPr>
            <w:tcW w:w="7091" w:type="dxa"/>
            <w:gridSpan w:val="5"/>
          </w:tcPr>
          <w:p w14:paraId="7DF372B7" w14:textId="77777777" w:rsidR="00236E1A" w:rsidRPr="00BC508A" w:rsidRDefault="00236E1A" w:rsidP="004925A9">
            <w:pPr>
              <w:pStyle w:val="TAL"/>
            </w:pPr>
            <w:r w:rsidRPr="00BC508A">
              <w:t>Bit</w:t>
            </w:r>
          </w:p>
        </w:tc>
      </w:tr>
      <w:tr w:rsidR="00236E1A" w:rsidRPr="00BC508A" w14:paraId="3ED99350" w14:textId="77777777" w:rsidTr="000F7424">
        <w:trPr>
          <w:cantSplit/>
          <w:jc w:val="center"/>
        </w:trPr>
        <w:tc>
          <w:tcPr>
            <w:tcW w:w="7091" w:type="dxa"/>
            <w:gridSpan w:val="5"/>
          </w:tcPr>
          <w:p w14:paraId="255812E5" w14:textId="77777777" w:rsidR="00236E1A" w:rsidRPr="00BC508A" w:rsidRDefault="00236E1A" w:rsidP="004925A9">
            <w:pPr>
              <w:pStyle w:val="TAL"/>
              <w:widowControl w:val="0"/>
              <w:tabs>
                <w:tab w:val="right" w:leader="dot" w:pos="9639"/>
              </w:tabs>
              <w:ind w:left="1701" w:right="425" w:hanging="1701"/>
              <w:rPr>
                <w:b/>
              </w:rPr>
            </w:pPr>
            <w:bookmarkStart w:id="7555" w:name="_PERM_MCCTEMPBM_CRPT81450035___2"/>
            <w:r w:rsidRPr="00BC508A">
              <w:rPr>
                <w:b/>
              </w:rPr>
              <w:t>3</w:t>
            </w:r>
            <w:bookmarkEnd w:id="7555"/>
          </w:p>
        </w:tc>
      </w:tr>
      <w:tr w:rsidR="00236E1A" w:rsidRPr="00BC508A" w14:paraId="44DD5064" w14:textId="77777777" w:rsidTr="000F7424">
        <w:trPr>
          <w:cantSplit/>
          <w:jc w:val="center"/>
        </w:trPr>
        <w:tc>
          <w:tcPr>
            <w:tcW w:w="285" w:type="dxa"/>
          </w:tcPr>
          <w:p w14:paraId="3BF53FC6" w14:textId="77777777" w:rsidR="00236E1A" w:rsidRPr="00BC508A" w:rsidRDefault="00236E1A" w:rsidP="004925A9">
            <w:pPr>
              <w:pStyle w:val="TAC"/>
            </w:pPr>
            <w:r w:rsidRPr="00BC508A">
              <w:t>0</w:t>
            </w:r>
          </w:p>
        </w:tc>
        <w:tc>
          <w:tcPr>
            <w:tcW w:w="284" w:type="dxa"/>
          </w:tcPr>
          <w:p w14:paraId="4A9C755B" w14:textId="77777777" w:rsidR="00236E1A" w:rsidRPr="00BC508A" w:rsidRDefault="00236E1A" w:rsidP="004925A9">
            <w:pPr>
              <w:pStyle w:val="TAC"/>
            </w:pPr>
          </w:p>
        </w:tc>
        <w:tc>
          <w:tcPr>
            <w:tcW w:w="283" w:type="dxa"/>
          </w:tcPr>
          <w:p w14:paraId="6F4F0982" w14:textId="77777777" w:rsidR="00236E1A" w:rsidRPr="00BC508A" w:rsidRDefault="00236E1A" w:rsidP="004925A9">
            <w:pPr>
              <w:pStyle w:val="TAC"/>
            </w:pPr>
          </w:p>
        </w:tc>
        <w:tc>
          <w:tcPr>
            <w:tcW w:w="283" w:type="dxa"/>
          </w:tcPr>
          <w:p w14:paraId="462CBE2E" w14:textId="77777777" w:rsidR="00236E1A" w:rsidRPr="00BC508A" w:rsidRDefault="00236E1A" w:rsidP="004925A9">
            <w:pPr>
              <w:pStyle w:val="TAC"/>
            </w:pPr>
          </w:p>
        </w:tc>
        <w:tc>
          <w:tcPr>
            <w:tcW w:w="5956" w:type="dxa"/>
          </w:tcPr>
          <w:p w14:paraId="3D88D197" w14:textId="77777777" w:rsidR="00236E1A" w:rsidRPr="00BC508A" w:rsidRDefault="00236E1A" w:rsidP="004925A9">
            <w:pPr>
              <w:pStyle w:val="TAL"/>
            </w:pPr>
            <w:r w:rsidRPr="00BC508A">
              <w:t>Header compression for control plane CIoT EPS optimization not supported</w:t>
            </w:r>
          </w:p>
        </w:tc>
      </w:tr>
      <w:tr w:rsidR="00236E1A" w:rsidRPr="00BC508A" w14:paraId="0195B8BE" w14:textId="77777777" w:rsidTr="000F7424">
        <w:trPr>
          <w:cantSplit/>
          <w:jc w:val="center"/>
        </w:trPr>
        <w:tc>
          <w:tcPr>
            <w:tcW w:w="285" w:type="dxa"/>
          </w:tcPr>
          <w:p w14:paraId="7961F18E" w14:textId="77777777" w:rsidR="00236E1A" w:rsidRPr="00BC508A" w:rsidRDefault="00236E1A" w:rsidP="004925A9">
            <w:pPr>
              <w:pStyle w:val="TAC"/>
            </w:pPr>
            <w:r w:rsidRPr="00BC508A">
              <w:t>1</w:t>
            </w:r>
          </w:p>
        </w:tc>
        <w:tc>
          <w:tcPr>
            <w:tcW w:w="284" w:type="dxa"/>
          </w:tcPr>
          <w:p w14:paraId="3D7CBDA3" w14:textId="77777777" w:rsidR="00236E1A" w:rsidRPr="00BC508A" w:rsidRDefault="00236E1A" w:rsidP="004925A9">
            <w:pPr>
              <w:pStyle w:val="TAC"/>
            </w:pPr>
          </w:p>
        </w:tc>
        <w:tc>
          <w:tcPr>
            <w:tcW w:w="283" w:type="dxa"/>
          </w:tcPr>
          <w:p w14:paraId="7583E32A" w14:textId="77777777" w:rsidR="00236E1A" w:rsidRPr="00BC508A" w:rsidRDefault="00236E1A" w:rsidP="004925A9">
            <w:pPr>
              <w:pStyle w:val="TAC"/>
            </w:pPr>
          </w:p>
        </w:tc>
        <w:tc>
          <w:tcPr>
            <w:tcW w:w="283" w:type="dxa"/>
          </w:tcPr>
          <w:p w14:paraId="5FAEB100" w14:textId="77777777" w:rsidR="00236E1A" w:rsidRPr="00BC508A" w:rsidRDefault="00236E1A" w:rsidP="004925A9">
            <w:pPr>
              <w:pStyle w:val="TAC"/>
            </w:pPr>
          </w:p>
        </w:tc>
        <w:tc>
          <w:tcPr>
            <w:tcW w:w="5956" w:type="dxa"/>
          </w:tcPr>
          <w:p w14:paraId="4BC938D2" w14:textId="77777777" w:rsidR="00236E1A" w:rsidRPr="00BC508A" w:rsidRDefault="00236E1A" w:rsidP="004925A9">
            <w:pPr>
              <w:pStyle w:val="TAL"/>
            </w:pPr>
            <w:r w:rsidRPr="00BC508A">
              <w:t>Header compression for control plane CIoT EPS optimization supported</w:t>
            </w:r>
          </w:p>
        </w:tc>
      </w:tr>
      <w:tr w:rsidR="00236E1A" w:rsidRPr="00BC508A" w14:paraId="26332677" w14:textId="77777777" w:rsidTr="000F7424">
        <w:trPr>
          <w:cantSplit/>
          <w:jc w:val="center"/>
        </w:trPr>
        <w:tc>
          <w:tcPr>
            <w:tcW w:w="7091" w:type="dxa"/>
            <w:gridSpan w:val="5"/>
          </w:tcPr>
          <w:p w14:paraId="67DD0C71" w14:textId="77777777" w:rsidR="00236E1A" w:rsidRPr="00BC508A" w:rsidRDefault="00236E1A" w:rsidP="004925A9">
            <w:pPr>
              <w:pStyle w:val="TAL"/>
            </w:pPr>
            <w:bookmarkStart w:id="7556" w:name="MCCQCTEMPBM_00000164"/>
          </w:p>
        </w:tc>
      </w:tr>
      <w:bookmarkEnd w:id="7556"/>
      <w:tr w:rsidR="00236E1A" w:rsidRPr="00BC508A" w14:paraId="563AC29C" w14:textId="77777777" w:rsidTr="000F7424">
        <w:trPr>
          <w:cantSplit/>
          <w:jc w:val="center"/>
        </w:trPr>
        <w:tc>
          <w:tcPr>
            <w:tcW w:w="7091" w:type="dxa"/>
            <w:gridSpan w:val="5"/>
          </w:tcPr>
          <w:p w14:paraId="13577940" w14:textId="77777777" w:rsidR="00236E1A" w:rsidRPr="00BC508A" w:rsidRDefault="00236E1A" w:rsidP="004925A9">
            <w:pPr>
              <w:pStyle w:val="TAL"/>
              <w:rPr>
                <w:lang w:eastAsia="ja-JP"/>
              </w:rPr>
            </w:pPr>
          </w:p>
          <w:p w14:paraId="1DD353CF" w14:textId="77777777" w:rsidR="00236E1A" w:rsidRPr="00BC508A" w:rsidRDefault="00236E1A" w:rsidP="004925A9">
            <w:pPr>
              <w:pStyle w:val="TAL"/>
            </w:pPr>
            <w:r w:rsidRPr="00BC508A">
              <w:t>Extended protocol configuration options (ePCO) (octet 4, bit 4)</w:t>
            </w:r>
          </w:p>
          <w:p w14:paraId="4F42F195" w14:textId="77777777" w:rsidR="00236E1A" w:rsidRPr="00BC508A" w:rsidRDefault="00236E1A" w:rsidP="004925A9">
            <w:pPr>
              <w:pStyle w:val="TAL"/>
            </w:pPr>
            <w:r w:rsidRPr="00BC508A">
              <w:t>This bit indicates the support of the extended protocol configuration options IE</w:t>
            </w:r>
            <w:r w:rsidRPr="00BC508A">
              <w:rPr>
                <w:rFonts w:cs="Arial"/>
              </w:rPr>
              <w:t>.</w:t>
            </w:r>
          </w:p>
        </w:tc>
      </w:tr>
      <w:tr w:rsidR="00236E1A" w:rsidRPr="00BC508A" w14:paraId="2D10A271" w14:textId="77777777" w:rsidTr="000F7424">
        <w:trPr>
          <w:cantSplit/>
          <w:jc w:val="center"/>
        </w:trPr>
        <w:tc>
          <w:tcPr>
            <w:tcW w:w="7091" w:type="dxa"/>
            <w:gridSpan w:val="5"/>
          </w:tcPr>
          <w:p w14:paraId="2748C094" w14:textId="77777777" w:rsidR="00236E1A" w:rsidRPr="00BC508A" w:rsidRDefault="00236E1A" w:rsidP="004925A9">
            <w:pPr>
              <w:pStyle w:val="TAL"/>
            </w:pPr>
            <w:r w:rsidRPr="00BC508A">
              <w:t>Bit</w:t>
            </w:r>
          </w:p>
        </w:tc>
      </w:tr>
      <w:tr w:rsidR="00236E1A" w:rsidRPr="00BC508A" w14:paraId="66968ACD" w14:textId="77777777" w:rsidTr="000F7424">
        <w:trPr>
          <w:cantSplit/>
          <w:jc w:val="center"/>
        </w:trPr>
        <w:tc>
          <w:tcPr>
            <w:tcW w:w="7091" w:type="dxa"/>
            <w:gridSpan w:val="5"/>
          </w:tcPr>
          <w:p w14:paraId="72349720" w14:textId="77777777" w:rsidR="00236E1A" w:rsidRPr="00BC508A" w:rsidRDefault="00236E1A" w:rsidP="004925A9">
            <w:pPr>
              <w:pStyle w:val="TAL"/>
              <w:widowControl w:val="0"/>
              <w:tabs>
                <w:tab w:val="right" w:leader="dot" w:pos="9639"/>
              </w:tabs>
              <w:ind w:left="1701" w:right="425" w:hanging="1701"/>
              <w:rPr>
                <w:b/>
              </w:rPr>
            </w:pPr>
            <w:bookmarkStart w:id="7557" w:name="_PERM_MCCTEMPBM_CRPT81450036___2"/>
            <w:r w:rsidRPr="00BC508A">
              <w:rPr>
                <w:b/>
              </w:rPr>
              <w:t>4</w:t>
            </w:r>
            <w:bookmarkEnd w:id="7557"/>
          </w:p>
        </w:tc>
      </w:tr>
      <w:tr w:rsidR="00236E1A" w:rsidRPr="00BC508A" w14:paraId="2C4F1C2A" w14:textId="77777777" w:rsidTr="000F7424">
        <w:trPr>
          <w:cantSplit/>
          <w:jc w:val="center"/>
        </w:trPr>
        <w:tc>
          <w:tcPr>
            <w:tcW w:w="285" w:type="dxa"/>
          </w:tcPr>
          <w:p w14:paraId="3857D522" w14:textId="77777777" w:rsidR="00236E1A" w:rsidRPr="00BC508A" w:rsidRDefault="00236E1A" w:rsidP="004925A9">
            <w:pPr>
              <w:pStyle w:val="TAC"/>
            </w:pPr>
            <w:r w:rsidRPr="00BC508A">
              <w:t>0</w:t>
            </w:r>
          </w:p>
        </w:tc>
        <w:tc>
          <w:tcPr>
            <w:tcW w:w="284" w:type="dxa"/>
          </w:tcPr>
          <w:p w14:paraId="1C983A18" w14:textId="77777777" w:rsidR="00236E1A" w:rsidRPr="00BC508A" w:rsidRDefault="00236E1A" w:rsidP="004925A9">
            <w:pPr>
              <w:pStyle w:val="TAC"/>
            </w:pPr>
          </w:p>
        </w:tc>
        <w:tc>
          <w:tcPr>
            <w:tcW w:w="283" w:type="dxa"/>
          </w:tcPr>
          <w:p w14:paraId="16F95BCD" w14:textId="77777777" w:rsidR="00236E1A" w:rsidRPr="00BC508A" w:rsidRDefault="00236E1A" w:rsidP="004925A9">
            <w:pPr>
              <w:pStyle w:val="TAC"/>
            </w:pPr>
          </w:p>
        </w:tc>
        <w:tc>
          <w:tcPr>
            <w:tcW w:w="283" w:type="dxa"/>
          </w:tcPr>
          <w:p w14:paraId="774379F9" w14:textId="77777777" w:rsidR="00236E1A" w:rsidRPr="00BC508A" w:rsidRDefault="00236E1A" w:rsidP="004925A9">
            <w:pPr>
              <w:pStyle w:val="TAC"/>
            </w:pPr>
          </w:p>
        </w:tc>
        <w:tc>
          <w:tcPr>
            <w:tcW w:w="5956" w:type="dxa"/>
          </w:tcPr>
          <w:p w14:paraId="72AB2FA1" w14:textId="77777777" w:rsidR="00236E1A" w:rsidRPr="00BC508A" w:rsidRDefault="00236E1A" w:rsidP="004925A9">
            <w:pPr>
              <w:pStyle w:val="TAL"/>
            </w:pPr>
            <w:r w:rsidRPr="00BC508A">
              <w:t>Extended protocol configuration options IE not supported</w:t>
            </w:r>
          </w:p>
        </w:tc>
      </w:tr>
      <w:tr w:rsidR="00236E1A" w:rsidRPr="00BC508A" w14:paraId="11767704" w14:textId="77777777" w:rsidTr="000F7424">
        <w:trPr>
          <w:cantSplit/>
          <w:jc w:val="center"/>
        </w:trPr>
        <w:tc>
          <w:tcPr>
            <w:tcW w:w="285" w:type="dxa"/>
          </w:tcPr>
          <w:p w14:paraId="71F847A7" w14:textId="77777777" w:rsidR="00236E1A" w:rsidRPr="00BC508A" w:rsidRDefault="00236E1A" w:rsidP="004925A9">
            <w:pPr>
              <w:pStyle w:val="TAC"/>
            </w:pPr>
            <w:r w:rsidRPr="00BC508A">
              <w:t>1</w:t>
            </w:r>
          </w:p>
        </w:tc>
        <w:tc>
          <w:tcPr>
            <w:tcW w:w="284" w:type="dxa"/>
          </w:tcPr>
          <w:p w14:paraId="5CE1CE0C" w14:textId="77777777" w:rsidR="00236E1A" w:rsidRPr="00BC508A" w:rsidRDefault="00236E1A" w:rsidP="004925A9">
            <w:pPr>
              <w:pStyle w:val="TAC"/>
            </w:pPr>
          </w:p>
        </w:tc>
        <w:tc>
          <w:tcPr>
            <w:tcW w:w="283" w:type="dxa"/>
          </w:tcPr>
          <w:p w14:paraId="5DAA9047" w14:textId="77777777" w:rsidR="00236E1A" w:rsidRPr="00BC508A" w:rsidRDefault="00236E1A" w:rsidP="004925A9">
            <w:pPr>
              <w:pStyle w:val="TAC"/>
            </w:pPr>
          </w:p>
        </w:tc>
        <w:tc>
          <w:tcPr>
            <w:tcW w:w="283" w:type="dxa"/>
          </w:tcPr>
          <w:p w14:paraId="736DDF89" w14:textId="77777777" w:rsidR="00236E1A" w:rsidRPr="00BC508A" w:rsidRDefault="00236E1A" w:rsidP="004925A9">
            <w:pPr>
              <w:pStyle w:val="TAC"/>
            </w:pPr>
          </w:p>
        </w:tc>
        <w:tc>
          <w:tcPr>
            <w:tcW w:w="5956" w:type="dxa"/>
          </w:tcPr>
          <w:p w14:paraId="5925929D" w14:textId="77777777" w:rsidR="00236E1A" w:rsidRPr="00BC508A" w:rsidRDefault="00236E1A" w:rsidP="004925A9">
            <w:pPr>
              <w:pStyle w:val="TAL"/>
            </w:pPr>
            <w:r w:rsidRPr="00BC508A">
              <w:t>Extended protocol configuration options IE supported</w:t>
            </w:r>
          </w:p>
        </w:tc>
      </w:tr>
      <w:tr w:rsidR="00236E1A" w:rsidRPr="00BC508A" w14:paraId="5E64D909" w14:textId="77777777" w:rsidTr="000F7424">
        <w:trPr>
          <w:cantSplit/>
          <w:jc w:val="center"/>
        </w:trPr>
        <w:tc>
          <w:tcPr>
            <w:tcW w:w="7091" w:type="dxa"/>
            <w:gridSpan w:val="5"/>
          </w:tcPr>
          <w:p w14:paraId="08C0901A" w14:textId="77777777" w:rsidR="00236E1A" w:rsidRPr="00BC508A" w:rsidRDefault="00236E1A" w:rsidP="004925A9">
            <w:pPr>
              <w:pStyle w:val="TAL"/>
            </w:pPr>
            <w:bookmarkStart w:id="7558" w:name="MCCQCTEMPBM_00000165"/>
          </w:p>
        </w:tc>
      </w:tr>
      <w:bookmarkEnd w:id="7558"/>
      <w:tr w:rsidR="00236E1A" w:rsidRPr="00BC508A" w14:paraId="00BB1126" w14:textId="77777777" w:rsidTr="000F7424">
        <w:trPr>
          <w:cantSplit/>
          <w:jc w:val="center"/>
        </w:trPr>
        <w:tc>
          <w:tcPr>
            <w:tcW w:w="7091" w:type="dxa"/>
            <w:gridSpan w:val="5"/>
          </w:tcPr>
          <w:p w14:paraId="5DE712D2" w14:textId="77777777" w:rsidR="00236E1A" w:rsidRPr="00BC508A" w:rsidRDefault="00236E1A" w:rsidP="004925A9">
            <w:pPr>
              <w:pStyle w:val="TAL"/>
              <w:rPr>
                <w:lang w:eastAsia="ja-JP"/>
              </w:rPr>
            </w:pPr>
          </w:p>
          <w:p w14:paraId="04C9F95B" w14:textId="77777777" w:rsidR="00236E1A" w:rsidRPr="00BC508A" w:rsidRDefault="00236E1A" w:rsidP="004925A9">
            <w:pPr>
              <w:pStyle w:val="TAL"/>
            </w:pPr>
            <w:r w:rsidRPr="00BC508A">
              <w:t>Restriction on enhanced coverage (RestrictEC) (octet 4, bit 5)</w:t>
            </w:r>
          </w:p>
          <w:p w14:paraId="536FBD39" w14:textId="77777777" w:rsidR="00236E1A" w:rsidRPr="00BC508A" w:rsidRDefault="00236E1A" w:rsidP="004925A9">
            <w:pPr>
              <w:pStyle w:val="TAL"/>
            </w:pPr>
            <w:r w:rsidRPr="00BC508A">
              <w:t>This bit indicates if the use of enhanced coverage is restricted or not</w:t>
            </w:r>
            <w:r w:rsidRPr="00BC508A">
              <w:rPr>
                <w:rFonts w:cs="Arial"/>
              </w:rPr>
              <w:t>.</w:t>
            </w:r>
          </w:p>
        </w:tc>
      </w:tr>
      <w:tr w:rsidR="00236E1A" w:rsidRPr="00BC508A" w14:paraId="065A668D" w14:textId="77777777" w:rsidTr="000F7424">
        <w:trPr>
          <w:cantSplit/>
          <w:jc w:val="center"/>
        </w:trPr>
        <w:tc>
          <w:tcPr>
            <w:tcW w:w="7091" w:type="dxa"/>
            <w:gridSpan w:val="5"/>
          </w:tcPr>
          <w:p w14:paraId="238D7F53" w14:textId="77777777" w:rsidR="00236E1A" w:rsidRPr="00BC508A" w:rsidRDefault="00236E1A" w:rsidP="004925A9">
            <w:pPr>
              <w:pStyle w:val="TAL"/>
              <w:rPr>
                <w:lang w:eastAsia="ja-JP"/>
              </w:rPr>
            </w:pPr>
            <w:r w:rsidRPr="00BC508A">
              <w:t>Bit</w:t>
            </w:r>
          </w:p>
        </w:tc>
      </w:tr>
      <w:tr w:rsidR="00236E1A" w:rsidRPr="00BC508A" w14:paraId="52DF4FDB" w14:textId="77777777" w:rsidTr="000F7424">
        <w:trPr>
          <w:cantSplit/>
          <w:jc w:val="center"/>
        </w:trPr>
        <w:tc>
          <w:tcPr>
            <w:tcW w:w="7091" w:type="dxa"/>
            <w:gridSpan w:val="5"/>
          </w:tcPr>
          <w:p w14:paraId="551CF491" w14:textId="77777777" w:rsidR="00236E1A" w:rsidRPr="00BC508A" w:rsidRDefault="00236E1A" w:rsidP="004925A9">
            <w:pPr>
              <w:pStyle w:val="TAL"/>
              <w:rPr>
                <w:lang w:eastAsia="ja-JP"/>
              </w:rPr>
            </w:pPr>
            <w:r w:rsidRPr="00BC508A">
              <w:rPr>
                <w:b/>
              </w:rPr>
              <w:t>5</w:t>
            </w:r>
          </w:p>
        </w:tc>
      </w:tr>
      <w:tr w:rsidR="00236E1A" w:rsidRPr="00BC508A" w14:paraId="1611BEB5" w14:textId="77777777" w:rsidTr="000F7424">
        <w:trPr>
          <w:cantSplit/>
          <w:jc w:val="center"/>
        </w:trPr>
        <w:tc>
          <w:tcPr>
            <w:tcW w:w="285" w:type="dxa"/>
          </w:tcPr>
          <w:p w14:paraId="5C075960" w14:textId="77777777" w:rsidR="00236E1A" w:rsidRPr="00BC508A" w:rsidRDefault="00236E1A" w:rsidP="004925A9">
            <w:pPr>
              <w:pStyle w:val="TAC"/>
            </w:pPr>
            <w:r w:rsidRPr="00BC508A">
              <w:t>0</w:t>
            </w:r>
          </w:p>
        </w:tc>
        <w:tc>
          <w:tcPr>
            <w:tcW w:w="284" w:type="dxa"/>
          </w:tcPr>
          <w:p w14:paraId="20FCA965" w14:textId="77777777" w:rsidR="00236E1A" w:rsidRPr="00BC508A" w:rsidRDefault="00236E1A" w:rsidP="004925A9">
            <w:pPr>
              <w:pStyle w:val="TAC"/>
            </w:pPr>
          </w:p>
        </w:tc>
        <w:tc>
          <w:tcPr>
            <w:tcW w:w="283" w:type="dxa"/>
          </w:tcPr>
          <w:p w14:paraId="17FB424A" w14:textId="77777777" w:rsidR="00236E1A" w:rsidRPr="00BC508A" w:rsidRDefault="00236E1A" w:rsidP="004925A9">
            <w:pPr>
              <w:pStyle w:val="TAC"/>
            </w:pPr>
          </w:p>
        </w:tc>
        <w:tc>
          <w:tcPr>
            <w:tcW w:w="283" w:type="dxa"/>
          </w:tcPr>
          <w:p w14:paraId="1D2AC602" w14:textId="77777777" w:rsidR="00236E1A" w:rsidRPr="00BC508A" w:rsidRDefault="00236E1A" w:rsidP="004925A9">
            <w:pPr>
              <w:pStyle w:val="TAC"/>
            </w:pPr>
          </w:p>
        </w:tc>
        <w:tc>
          <w:tcPr>
            <w:tcW w:w="5956" w:type="dxa"/>
          </w:tcPr>
          <w:p w14:paraId="0CFB0C41" w14:textId="77777777" w:rsidR="00236E1A" w:rsidRPr="00BC508A" w:rsidRDefault="00236E1A" w:rsidP="00C0225E">
            <w:pPr>
              <w:pStyle w:val="TAL"/>
            </w:pPr>
            <w:bookmarkStart w:id="7559" w:name="_PERM_MCCTEMPBM_CRPT81450037___2"/>
            <w:r w:rsidRPr="00BC508A">
              <w:t>Use of enhanced coverage is not restricted</w:t>
            </w:r>
            <w:bookmarkEnd w:id="7559"/>
          </w:p>
        </w:tc>
      </w:tr>
      <w:tr w:rsidR="00236E1A" w:rsidRPr="00BC508A" w14:paraId="5B95A1D6" w14:textId="77777777" w:rsidTr="000F7424">
        <w:trPr>
          <w:cantSplit/>
          <w:jc w:val="center"/>
        </w:trPr>
        <w:tc>
          <w:tcPr>
            <w:tcW w:w="285" w:type="dxa"/>
          </w:tcPr>
          <w:p w14:paraId="41CDD5DC" w14:textId="77777777" w:rsidR="00236E1A" w:rsidRPr="00BC508A" w:rsidRDefault="00236E1A" w:rsidP="004925A9">
            <w:pPr>
              <w:pStyle w:val="TAC"/>
            </w:pPr>
            <w:r w:rsidRPr="00BC508A">
              <w:t>1</w:t>
            </w:r>
          </w:p>
        </w:tc>
        <w:tc>
          <w:tcPr>
            <w:tcW w:w="284" w:type="dxa"/>
          </w:tcPr>
          <w:p w14:paraId="109223EE" w14:textId="77777777" w:rsidR="00236E1A" w:rsidRPr="00BC508A" w:rsidRDefault="00236E1A" w:rsidP="004925A9">
            <w:pPr>
              <w:pStyle w:val="TAC"/>
            </w:pPr>
          </w:p>
        </w:tc>
        <w:tc>
          <w:tcPr>
            <w:tcW w:w="283" w:type="dxa"/>
          </w:tcPr>
          <w:p w14:paraId="51790E1E" w14:textId="77777777" w:rsidR="00236E1A" w:rsidRPr="00BC508A" w:rsidRDefault="00236E1A" w:rsidP="004925A9">
            <w:pPr>
              <w:pStyle w:val="TAC"/>
            </w:pPr>
          </w:p>
        </w:tc>
        <w:tc>
          <w:tcPr>
            <w:tcW w:w="283" w:type="dxa"/>
          </w:tcPr>
          <w:p w14:paraId="2C1F78A1" w14:textId="77777777" w:rsidR="00236E1A" w:rsidRPr="00BC508A" w:rsidRDefault="00236E1A" w:rsidP="004925A9">
            <w:pPr>
              <w:pStyle w:val="TAC"/>
            </w:pPr>
          </w:p>
        </w:tc>
        <w:tc>
          <w:tcPr>
            <w:tcW w:w="5956" w:type="dxa"/>
          </w:tcPr>
          <w:p w14:paraId="4E638943" w14:textId="77777777" w:rsidR="00236E1A" w:rsidRPr="00BC508A" w:rsidRDefault="00236E1A" w:rsidP="00C0225E">
            <w:pPr>
              <w:pStyle w:val="TAL"/>
            </w:pPr>
            <w:bookmarkStart w:id="7560" w:name="_PERM_MCCTEMPBM_CRPT81450038___2"/>
            <w:r w:rsidRPr="00BC508A">
              <w:t>Use of enhanced coverage is restricted</w:t>
            </w:r>
            <w:bookmarkEnd w:id="7560"/>
          </w:p>
        </w:tc>
      </w:tr>
      <w:tr w:rsidR="00236E1A" w:rsidRPr="00BC508A" w14:paraId="1FC27D18" w14:textId="77777777" w:rsidTr="000F7424">
        <w:trPr>
          <w:cantSplit/>
          <w:jc w:val="center"/>
        </w:trPr>
        <w:tc>
          <w:tcPr>
            <w:tcW w:w="7091" w:type="dxa"/>
            <w:gridSpan w:val="5"/>
          </w:tcPr>
          <w:p w14:paraId="166E680F" w14:textId="77777777" w:rsidR="00236E1A" w:rsidRPr="00BC508A" w:rsidRDefault="00236E1A" w:rsidP="004925A9">
            <w:pPr>
              <w:pStyle w:val="TAL"/>
              <w:rPr>
                <w:lang w:eastAsia="ja-JP"/>
              </w:rPr>
            </w:pPr>
          </w:p>
          <w:p w14:paraId="249ACEB5" w14:textId="77777777" w:rsidR="00236E1A" w:rsidRPr="00BC508A" w:rsidRDefault="00236E1A" w:rsidP="004925A9">
            <w:pPr>
              <w:pStyle w:val="TAL"/>
            </w:pPr>
            <w:r w:rsidRPr="00BC508A">
              <w:t>Restriction on the use of dual connectivity with NR (RestrictDCNR) (octet 4, bit 6)</w:t>
            </w:r>
          </w:p>
          <w:p w14:paraId="61F8C5A0" w14:textId="77777777" w:rsidR="00236E1A" w:rsidRPr="00BC508A" w:rsidRDefault="00236E1A" w:rsidP="004925A9">
            <w:pPr>
              <w:pStyle w:val="TAL"/>
            </w:pPr>
            <w:r w:rsidRPr="00BC508A">
              <w:t>This bit indicates if the use of dual connectivity with NR is restricted or not</w:t>
            </w:r>
            <w:r w:rsidRPr="00BC508A">
              <w:rPr>
                <w:rFonts w:cs="Arial"/>
              </w:rPr>
              <w:t>.</w:t>
            </w:r>
          </w:p>
        </w:tc>
      </w:tr>
      <w:tr w:rsidR="00236E1A" w:rsidRPr="00BC508A" w14:paraId="25DA5E9A" w14:textId="77777777" w:rsidTr="000F7424">
        <w:trPr>
          <w:cantSplit/>
          <w:jc w:val="center"/>
        </w:trPr>
        <w:tc>
          <w:tcPr>
            <w:tcW w:w="7091" w:type="dxa"/>
            <w:gridSpan w:val="5"/>
          </w:tcPr>
          <w:p w14:paraId="0345BFC3" w14:textId="77777777" w:rsidR="00236E1A" w:rsidRPr="00BC508A" w:rsidRDefault="00236E1A" w:rsidP="004925A9">
            <w:pPr>
              <w:pStyle w:val="TAL"/>
              <w:rPr>
                <w:lang w:eastAsia="ja-JP"/>
              </w:rPr>
            </w:pPr>
            <w:r w:rsidRPr="00BC508A">
              <w:t>Bit</w:t>
            </w:r>
          </w:p>
        </w:tc>
      </w:tr>
      <w:tr w:rsidR="00236E1A" w:rsidRPr="00BC508A" w14:paraId="5D57192B" w14:textId="77777777" w:rsidTr="000F7424">
        <w:trPr>
          <w:cantSplit/>
          <w:jc w:val="center"/>
        </w:trPr>
        <w:tc>
          <w:tcPr>
            <w:tcW w:w="7091" w:type="dxa"/>
            <w:gridSpan w:val="5"/>
          </w:tcPr>
          <w:p w14:paraId="456C0DB8" w14:textId="77777777" w:rsidR="00236E1A" w:rsidRPr="00BC508A" w:rsidRDefault="00236E1A" w:rsidP="004925A9">
            <w:pPr>
              <w:pStyle w:val="TAL"/>
              <w:rPr>
                <w:lang w:eastAsia="ja-JP"/>
              </w:rPr>
            </w:pPr>
            <w:r w:rsidRPr="00BC508A">
              <w:rPr>
                <w:b/>
              </w:rPr>
              <w:t>6</w:t>
            </w:r>
          </w:p>
        </w:tc>
      </w:tr>
      <w:tr w:rsidR="00236E1A" w:rsidRPr="00BC508A" w14:paraId="5BEE2CF2" w14:textId="77777777" w:rsidTr="000F7424">
        <w:trPr>
          <w:cantSplit/>
          <w:jc w:val="center"/>
        </w:trPr>
        <w:tc>
          <w:tcPr>
            <w:tcW w:w="285" w:type="dxa"/>
          </w:tcPr>
          <w:p w14:paraId="716D71D7" w14:textId="77777777" w:rsidR="00236E1A" w:rsidRPr="00BC508A" w:rsidRDefault="00236E1A" w:rsidP="004925A9">
            <w:pPr>
              <w:pStyle w:val="TAC"/>
            </w:pPr>
            <w:r w:rsidRPr="00BC508A">
              <w:t>0</w:t>
            </w:r>
          </w:p>
        </w:tc>
        <w:tc>
          <w:tcPr>
            <w:tcW w:w="284" w:type="dxa"/>
          </w:tcPr>
          <w:p w14:paraId="0EB5428A" w14:textId="77777777" w:rsidR="00236E1A" w:rsidRPr="00BC508A" w:rsidRDefault="00236E1A" w:rsidP="004925A9">
            <w:pPr>
              <w:pStyle w:val="TAC"/>
            </w:pPr>
          </w:p>
        </w:tc>
        <w:tc>
          <w:tcPr>
            <w:tcW w:w="283" w:type="dxa"/>
          </w:tcPr>
          <w:p w14:paraId="5AC65E4E" w14:textId="77777777" w:rsidR="00236E1A" w:rsidRPr="00BC508A" w:rsidRDefault="00236E1A" w:rsidP="004925A9">
            <w:pPr>
              <w:pStyle w:val="TAC"/>
            </w:pPr>
          </w:p>
        </w:tc>
        <w:tc>
          <w:tcPr>
            <w:tcW w:w="283" w:type="dxa"/>
          </w:tcPr>
          <w:p w14:paraId="071CBCB1" w14:textId="77777777" w:rsidR="00236E1A" w:rsidRPr="00BC508A" w:rsidRDefault="00236E1A" w:rsidP="004925A9">
            <w:pPr>
              <w:pStyle w:val="TAC"/>
            </w:pPr>
          </w:p>
        </w:tc>
        <w:tc>
          <w:tcPr>
            <w:tcW w:w="5956" w:type="dxa"/>
          </w:tcPr>
          <w:p w14:paraId="747F8A6B" w14:textId="77777777" w:rsidR="00236E1A" w:rsidRPr="00BC508A" w:rsidRDefault="00236E1A" w:rsidP="00C0225E">
            <w:pPr>
              <w:pStyle w:val="TAL"/>
            </w:pPr>
            <w:bookmarkStart w:id="7561" w:name="_PERM_MCCTEMPBM_CRPT81450039___2"/>
            <w:r w:rsidRPr="00BC508A">
              <w:t>Use of dual connectivity with NR is not restricted</w:t>
            </w:r>
            <w:bookmarkEnd w:id="7561"/>
          </w:p>
        </w:tc>
      </w:tr>
      <w:tr w:rsidR="00236E1A" w:rsidRPr="00BC508A" w14:paraId="32FA70F7" w14:textId="77777777" w:rsidTr="000F7424">
        <w:trPr>
          <w:cantSplit/>
          <w:jc w:val="center"/>
        </w:trPr>
        <w:tc>
          <w:tcPr>
            <w:tcW w:w="285" w:type="dxa"/>
          </w:tcPr>
          <w:p w14:paraId="5B3F2657" w14:textId="77777777" w:rsidR="00236E1A" w:rsidRPr="00BC508A" w:rsidRDefault="00236E1A" w:rsidP="004925A9">
            <w:pPr>
              <w:pStyle w:val="TAC"/>
            </w:pPr>
            <w:r w:rsidRPr="00BC508A">
              <w:t>1</w:t>
            </w:r>
          </w:p>
        </w:tc>
        <w:tc>
          <w:tcPr>
            <w:tcW w:w="284" w:type="dxa"/>
          </w:tcPr>
          <w:p w14:paraId="20AEBD10" w14:textId="77777777" w:rsidR="00236E1A" w:rsidRPr="00BC508A" w:rsidRDefault="00236E1A" w:rsidP="004925A9">
            <w:pPr>
              <w:pStyle w:val="TAC"/>
            </w:pPr>
          </w:p>
        </w:tc>
        <w:tc>
          <w:tcPr>
            <w:tcW w:w="283" w:type="dxa"/>
          </w:tcPr>
          <w:p w14:paraId="6A97C00A" w14:textId="77777777" w:rsidR="00236E1A" w:rsidRPr="00BC508A" w:rsidRDefault="00236E1A" w:rsidP="004925A9">
            <w:pPr>
              <w:pStyle w:val="TAC"/>
            </w:pPr>
          </w:p>
        </w:tc>
        <w:tc>
          <w:tcPr>
            <w:tcW w:w="283" w:type="dxa"/>
          </w:tcPr>
          <w:p w14:paraId="5AAF266F" w14:textId="77777777" w:rsidR="00236E1A" w:rsidRPr="00BC508A" w:rsidRDefault="00236E1A" w:rsidP="004925A9">
            <w:pPr>
              <w:pStyle w:val="TAC"/>
            </w:pPr>
          </w:p>
        </w:tc>
        <w:tc>
          <w:tcPr>
            <w:tcW w:w="5956" w:type="dxa"/>
          </w:tcPr>
          <w:p w14:paraId="0C625242" w14:textId="77777777" w:rsidR="00236E1A" w:rsidRPr="00BC508A" w:rsidRDefault="00236E1A" w:rsidP="00C0225E">
            <w:pPr>
              <w:pStyle w:val="TAL"/>
            </w:pPr>
            <w:bookmarkStart w:id="7562" w:name="_PERM_MCCTEMPBM_CRPT81450040___2"/>
            <w:r w:rsidRPr="00BC508A">
              <w:t>Use of dual connectivity with NR is restricted</w:t>
            </w:r>
            <w:bookmarkEnd w:id="7562"/>
          </w:p>
        </w:tc>
      </w:tr>
      <w:tr w:rsidR="00236E1A" w:rsidRPr="00BC508A" w14:paraId="2081AFC9" w14:textId="77777777" w:rsidTr="00534AC5">
        <w:trPr>
          <w:cantSplit/>
          <w:jc w:val="center"/>
        </w:trPr>
        <w:tc>
          <w:tcPr>
            <w:tcW w:w="7091" w:type="dxa"/>
            <w:gridSpan w:val="5"/>
          </w:tcPr>
          <w:p w14:paraId="4CCC760B" w14:textId="77777777" w:rsidR="00236E1A" w:rsidRPr="00BC508A" w:rsidRDefault="00236E1A" w:rsidP="004925A9">
            <w:pPr>
              <w:pStyle w:val="TAL"/>
              <w:rPr>
                <w:lang w:eastAsia="ja-JP"/>
              </w:rPr>
            </w:pPr>
          </w:p>
          <w:p w14:paraId="5AD95451" w14:textId="77777777" w:rsidR="00236E1A" w:rsidRPr="00BC508A" w:rsidRDefault="00236E1A" w:rsidP="004925A9">
            <w:pPr>
              <w:pStyle w:val="TAL"/>
            </w:pPr>
            <w:r w:rsidRPr="00BC508A">
              <w:t>Interworking without N26 interface indicator (IWK N26) (octet 4, bit 7)</w:t>
            </w:r>
          </w:p>
          <w:p w14:paraId="5E849CD6" w14:textId="77777777" w:rsidR="00236E1A" w:rsidRPr="00BC508A" w:rsidRDefault="00236E1A" w:rsidP="004925A9">
            <w:pPr>
              <w:pStyle w:val="TAL"/>
            </w:pPr>
            <w:r w:rsidRPr="00BC508A">
              <w:t>This bit indicates whether interworking without N26 interface is supported.</w:t>
            </w:r>
          </w:p>
        </w:tc>
      </w:tr>
      <w:tr w:rsidR="00236E1A" w:rsidRPr="00BC508A" w14:paraId="2C802C8C" w14:textId="77777777" w:rsidTr="00534AC5">
        <w:trPr>
          <w:cantSplit/>
          <w:jc w:val="center"/>
        </w:trPr>
        <w:tc>
          <w:tcPr>
            <w:tcW w:w="7091" w:type="dxa"/>
            <w:gridSpan w:val="5"/>
          </w:tcPr>
          <w:p w14:paraId="2A417708" w14:textId="77777777" w:rsidR="00236E1A" w:rsidRPr="00BC508A" w:rsidRDefault="00236E1A" w:rsidP="004925A9">
            <w:pPr>
              <w:pStyle w:val="TAL"/>
              <w:rPr>
                <w:lang w:eastAsia="ja-JP"/>
              </w:rPr>
            </w:pPr>
            <w:r w:rsidRPr="00BC508A">
              <w:t>Bit</w:t>
            </w:r>
          </w:p>
        </w:tc>
      </w:tr>
      <w:tr w:rsidR="00236E1A" w:rsidRPr="00BC508A" w14:paraId="602DBE87" w14:textId="77777777" w:rsidTr="00534AC5">
        <w:trPr>
          <w:cantSplit/>
          <w:jc w:val="center"/>
        </w:trPr>
        <w:tc>
          <w:tcPr>
            <w:tcW w:w="7091" w:type="dxa"/>
            <w:gridSpan w:val="5"/>
          </w:tcPr>
          <w:p w14:paraId="4C39CB01" w14:textId="77777777" w:rsidR="00236E1A" w:rsidRPr="00BC508A" w:rsidRDefault="00236E1A" w:rsidP="004925A9">
            <w:pPr>
              <w:pStyle w:val="TAL"/>
              <w:rPr>
                <w:lang w:eastAsia="ja-JP"/>
              </w:rPr>
            </w:pPr>
            <w:r w:rsidRPr="00BC508A">
              <w:rPr>
                <w:b/>
              </w:rPr>
              <w:t>7</w:t>
            </w:r>
          </w:p>
        </w:tc>
      </w:tr>
      <w:tr w:rsidR="00236E1A" w:rsidRPr="00BC508A" w14:paraId="1C349CD4" w14:textId="77777777" w:rsidTr="00534AC5">
        <w:trPr>
          <w:cantSplit/>
          <w:jc w:val="center"/>
        </w:trPr>
        <w:tc>
          <w:tcPr>
            <w:tcW w:w="285" w:type="dxa"/>
          </w:tcPr>
          <w:p w14:paraId="55F320BA" w14:textId="77777777" w:rsidR="00236E1A" w:rsidRPr="00BC508A" w:rsidRDefault="00236E1A" w:rsidP="004925A9">
            <w:pPr>
              <w:pStyle w:val="TAC"/>
            </w:pPr>
            <w:r w:rsidRPr="00BC508A">
              <w:t>0</w:t>
            </w:r>
          </w:p>
        </w:tc>
        <w:tc>
          <w:tcPr>
            <w:tcW w:w="284" w:type="dxa"/>
          </w:tcPr>
          <w:p w14:paraId="6B3B57AF" w14:textId="77777777" w:rsidR="00236E1A" w:rsidRPr="00BC508A" w:rsidRDefault="00236E1A" w:rsidP="004925A9">
            <w:pPr>
              <w:pStyle w:val="TAC"/>
            </w:pPr>
          </w:p>
        </w:tc>
        <w:tc>
          <w:tcPr>
            <w:tcW w:w="283" w:type="dxa"/>
          </w:tcPr>
          <w:p w14:paraId="5E9FC5CA" w14:textId="77777777" w:rsidR="00236E1A" w:rsidRPr="00BC508A" w:rsidRDefault="00236E1A" w:rsidP="004925A9">
            <w:pPr>
              <w:pStyle w:val="TAC"/>
            </w:pPr>
          </w:p>
        </w:tc>
        <w:tc>
          <w:tcPr>
            <w:tcW w:w="283" w:type="dxa"/>
          </w:tcPr>
          <w:p w14:paraId="3273C1E8" w14:textId="77777777" w:rsidR="00236E1A" w:rsidRPr="00BC508A" w:rsidRDefault="00236E1A" w:rsidP="004925A9">
            <w:pPr>
              <w:pStyle w:val="TAC"/>
            </w:pPr>
          </w:p>
        </w:tc>
        <w:tc>
          <w:tcPr>
            <w:tcW w:w="5956" w:type="dxa"/>
          </w:tcPr>
          <w:p w14:paraId="1DE2ADDC" w14:textId="77777777" w:rsidR="00236E1A" w:rsidRPr="00BC508A" w:rsidRDefault="00236E1A" w:rsidP="00C0225E">
            <w:pPr>
              <w:pStyle w:val="TAL"/>
            </w:pPr>
            <w:bookmarkStart w:id="7563" w:name="_PERM_MCCTEMPBM_CRPT81450041___2"/>
            <w:r w:rsidRPr="00BC508A">
              <w:t>Interworking without N26 interface not supported</w:t>
            </w:r>
            <w:bookmarkEnd w:id="7563"/>
          </w:p>
        </w:tc>
      </w:tr>
      <w:tr w:rsidR="00236E1A" w:rsidRPr="00BC508A" w14:paraId="427E5C57" w14:textId="77777777" w:rsidTr="00534AC5">
        <w:trPr>
          <w:cantSplit/>
          <w:jc w:val="center"/>
        </w:trPr>
        <w:tc>
          <w:tcPr>
            <w:tcW w:w="285" w:type="dxa"/>
          </w:tcPr>
          <w:p w14:paraId="29712491" w14:textId="77777777" w:rsidR="00236E1A" w:rsidRPr="00BC508A" w:rsidRDefault="00236E1A" w:rsidP="004925A9">
            <w:pPr>
              <w:pStyle w:val="TAC"/>
            </w:pPr>
            <w:r w:rsidRPr="00BC508A">
              <w:t>1</w:t>
            </w:r>
          </w:p>
        </w:tc>
        <w:tc>
          <w:tcPr>
            <w:tcW w:w="284" w:type="dxa"/>
          </w:tcPr>
          <w:p w14:paraId="7494A750" w14:textId="77777777" w:rsidR="00236E1A" w:rsidRPr="00BC508A" w:rsidRDefault="00236E1A" w:rsidP="004925A9">
            <w:pPr>
              <w:pStyle w:val="TAC"/>
            </w:pPr>
          </w:p>
        </w:tc>
        <w:tc>
          <w:tcPr>
            <w:tcW w:w="283" w:type="dxa"/>
          </w:tcPr>
          <w:p w14:paraId="05E3A3B3" w14:textId="77777777" w:rsidR="00236E1A" w:rsidRPr="00BC508A" w:rsidRDefault="00236E1A" w:rsidP="004925A9">
            <w:pPr>
              <w:pStyle w:val="TAC"/>
            </w:pPr>
          </w:p>
        </w:tc>
        <w:tc>
          <w:tcPr>
            <w:tcW w:w="283" w:type="dxa"/>
          </w:tcPr>
          <w:p w14:paraId="090BB26B" w14:textId="77777777" w:rsidR="00236E1A" w:rsidRPr="00BC508A" w:rsidRDefault="00236E1A" w:rsidP="004925A9">
            <w:pPr>
              <w:pStyle w:val="TAC"/>
            </w:pPr>
          </w:p>
        </w:tc>
        <w:tc>
          <w:tcPr>
            <w:tcW w:w="5956" w:type="dxa"/>
          </w:tcPr>
          <w:p w14:paraId="20C862AD" w14:textId="77777777" w:rsidR="00236E1A" w:rsidRPr="00BC508A" w:rsidRDefault="00236E1A" w:rsidP="00C0225E">
            <w:pPr>
              <w:pStyle w:val="TAL"/>
            </w:pPr>
            <w:bookmarkStart w:id="7564" w:name="_PERM_MCCTEMPBM_CRPT81450042___2"/>
            <w:r w:rsidRPr="00BC508A">
              <w:t>Interworking without N26 interface supported</w:t>
            </w:r>
            <w:bookmarkEnd w:id="7564"/>
          </w:p>
        </w:tc>
      </w:tr>
      <w:tr w:rsidR="00236E1A" w:rsidRPr="00BC508A" w14:paraId="2FF74322" w14:textId="77777777" w:rsidTr="00534AC5">
        <w:trPr>
          <w:cantSplit/>
          <w:jc w:val="center"/>
        </w:trPr>
        <w:tc>
          <w:tcPr>
            <w:tcW w:w="7091" w:type="dxa"/>
            <w:gridSpan w:val="5"/>
          </w:tcPr>
          <w:p w14:paraId="04A9591D" w14:textId="77777777" w:rsidR="00236E1A" w:rsidRPr="00BC508A" w:rsidRDefault="00236E1A" w:rsidP="004925A9">
            <w:pPr>
              <w:pStyle w:val="TAL"/>
              <w:rPr>
                <w:lang w:eastAsia="ja-JP"/>
              </w:rPr>
            </w:pPr>
          </w:p>
          <w:p w14:paraId="6FCC6966" w14:textId="77777777" w:rsidR="00236E1A" w:rsidRPr="00BC508A" w:rsidRDefault="00236E1A" w:rsidP="004925A9">
            <w:pPr>
              <w:pStyle w:val="TAL"/>
            </w:pPr>
            <w:r w:rsidRPr="00BC508A">
              <w:t>Signalling for a maximum number of 15 EPS bearer contexts (15 bearers) (octet 4, bit 8)</w:t>
            </w:r>
          </w:p>
          <w:p w14:paraId="0FF47348" w14:textId="77777777" w:rsidR="00236E1A" w:rsidRPr="00BC508A" w:rsidRDefault="00236E1A" w:rsidP="004925A9">
            <w:pPr>
              <w:pStyle w:val="TAL"/>
            </w:pPr>
            <w:r w:rsidRPr="00BC508A">
              <w:t>This bit indicates the support of signalling for a maximum number of 15 EPS bearer contexts.</w:t>
            </w:r>
          </w:p>
        </w:tc>
      </w:tr>
      <w:tr w:rsidR="00236E1A" w:rsidRPr="00BC508A" w14:paraId="4E02C441" w14:textId="77777777" w:rsidTr="00534AC5">
        <w:trPr>
          <w:cantSplit/>
          <w:jc w:val="center"/>
        </w:trPr>
        <w:tc>
          <w:tcPr>
            <w:tcW w:w="7091" w:type="dxa"/>
            <w:gridSpan w:val="5"/>
          </w:tcPr>
          <w:p w14:paraId="3BD74F1C" w14:textId="77777777" w:rsidR="00236E1A" w:rsidRPr="00BC508A" w:rsidRDefault="00236E1A" w:rsidP="004925A9">
            <w:pPr>
              <w:pStyle w:val="TAL"/>
              <w:rPr>
                <w:lang w:eastAsia="ja-JP"/>
              </w:rPr>
            </w:pPr>
            <w:r w:rsidRPr="00BC508A">
              <w:t>Bit</w:t>
            </w:r>
          </w:p>
        </w:tc>
      </w:tr>
      <w:tr w:rsidR="00236E1A" w:rsidRPr="00BC508A" w14:paraId="567FB193" w14:textId="77777777" w:rsidTr="00534AC5">
        <w:trPr>
          <w:cantSplit/>
          <w:jc w:val="center"/>
        </w:trPr>
        <w:tc>
          <w:tcPr>
            <w:tcW w:w="7091" w:type="dxa"/>
            <w:gridSpan w:val="5"/>
          </w:tcPr>
          <w:p w14:paraId="5B2FDEB5" w14:textId="77777777" w:rsidR="00236E1A" w:rsidRPr="00BC508A" w:rsidRDefault="00236E1A" w:rsidP="004925A9">
            <w:pPr>
              <w:pStyle w:val="TAL"/>
              <w:rPr>
                <w:lang w:eastAsia="ja-JP"/>
              </w:rPr>
            </w:pPr>
            <w:r w:rsidRPr="00BC508A">
              <w:rPr>
                <w:b/>
              </w:rPr>
              <w:t>8</w:t>
            </w:r>
          </w:p>
        </w:tc>
      </w:tr>
      <w:tr w:rsidR="00236E1A" w:rsidRPr="00BC508A" w14:paraId="40AD935D" w14:textId="77777777" w:rsidTr="00534AC5">
        <w:trPr>
          <w:cantSplit/>
          <w:jc w:val="center"/>
        </w:trPr>
        <w:tc>
          <w:tcPr>
            <w:tcW w:w="285" w:type="dxa"/>
          </w:tcPr>
          <w:p w14:paraId="7BCC3CD9" w14:textId="77777777" w:rsidR="00236E1A" w:rsidRPr="00BC508A" w:rsidRDefault="00236E1A" w:rsidP="004925A9">
            <w:pPr>
              <w:pStyle w:val="TAC"/>
            </w:pPr>
            <w:r w:rsidRPr="00BC508A">
              <w:t>0</w:t>
            </w:r>
          </w:p>
        </w:tc>
        <w:tc>
          <w:tcPr>
            <w:tcW w:w="284" w:type="dxa"/>
          </w:tcPr>
          <w:p w14:paraId="654758FA" w14:textId="77777777" w:rsidR="00236E1A" w:rsidRPr="00BC508A" w:rsidRDefault="00236E1A" w:rsidP="004925A9">
            <w:pPr>
              <w:pStyle w:val="TAC"/>
            </w:pPr>
          </w:p>
        </w:tc>
        <w:tc>
          <w:tcPr>
            <w:tcW w:w="283" w:type="dxa"/>
          </w:tcPr>
          <w:p w14:paraId="7D2D4A4E" w14:textId="77777777" w:rsidR="00236E1A" w:rsidRPr="00BC508A" w:rsidRDefault="00236E1A" w:rsidP="004925A9">
            <w:pPr>
              <w:pStyle w:val="TAC"/>
            </w:pPr>
          </w:p>
        </w:tc>
        <w:tc>
          <w:tcPr>
            <w:tcW w:w="283" w:type="dxa"/>
          </w:tcPr>
          <w:p w14:paraId="4D888A38" w14:textId="77777777" w:rsidR="00236E1A" w:rsidRPr="00BC508A" w:rsidRDefault="00236E1A" w:rsidP="004925A9">
            <w:pPr>
              <w:pStyle w:val="TAC"/>
            </w:pPr>
          </w:p>
        </w:tc>
        <w:tc>
          <w:tcPr>
            <w:tcW w:w="5956" w:type="dxa"/>
          </w:tcPr>
          <w:p w14:paraId="0A2B782A" w14:textId="77777777" w:rsidR="00236E1A" w:rsidRPr="00BC508A" w:rsidRDefault="00236E1A" w:rsidP="00C0225E">
            <w:pPr>
              <w:pStyle w:val="TAL"/>
            </w:pPr>
            <w:bookmarkStart w:id="7565" w:name="_PERM_MCCTEMPBM_CRPT81450043___2"/>
            <w:r w:rsidRPr="00BC508A">
              <w:t>Signalling for a maximum number of 15 EPS bearer contexts not supported</w:t>
            </w:r>
            <w:bookmarkEnd w:id="7565"/>
          </w:p>
        </w:tc>
      </w:tr>
      <w:tr w:rsidR="00236E1A" w:rsidRPr="00BC508A" w14:paraId="0445B9BC" w14:textId="77777777" w:rsidTr="00534AC5">
        <w:trPr>
          <w:cantSplit/>
          <w:jc w:val="center"/>
        </w:trPr>
        <w:tc>
          <w:tcPr>
            <w:tcW w:w="285" w:type="dxa"/>
          </w:tcPr>
          <w:p w14:paraId="5DFB21C9" w14:textId="77777777" w:rsidR="00236E1A" w:rsidRPr="00BC508A" w:rsidRDefault="00236E1A" w:rsidP="004925A9">
            <w:pPr>
              <w:pStyle w:val="TAC"/>
            </w:pPr>
            <w:r w:rsidRPr="00BC508A">
              <w:t>1</w:t>
            </w:r>
          </w:p>
        </w:tc>
        <w:tc>
          <w:tcPr>
            <w:tcW w:w="284" w:type="dxa"/>
          </w:tcPr>
          <w:p w14:paraId="064C1568" w14:textId="77777777" w:rsidR="00236E1A" w:rsidRPr="00BC508A" w:rsidRDefault="00236E1A" w:rsidP="004925A9">
            <w:pPr>
              <w:pStyle w:val="TAC"/>
            </w:pPr>
          </w:p>
        </w:tc>
        <w:tc>
          <w:tcPr>
            <w:tcW w:w="283" w:type="dxa"/>
          </w:tcPr>
          <w:p w14:paraId="2FDDF426" w14:textId="77777777" w:rsidR="00236E1A" w:rsidRPr="00BC508A" w:rsidRDefault="00236E1A" w:rsidP="004925A9">
            <w:pPr>
              <w:pStyle w:val="TAC"/>
            </w:pPr>
          </w:p>
        </w:tc>
        <w:tc>
          <w:tcPr>
            <w:tcW w:w="283" w:type="dxa"/>
          </w:tcPr>
          <w:p w14:paraId="70EC2693" w14:textId="77777777" w:rsidR="00236E1A" w:rsidRPr="00BC508A" w:rsidRDefault="00236E1A" w:rsidP="004925A9">
            <w:pPr>
              <w:pStyle w:val="TAC"/>
            </w:pPr>
          </w:p>
        </w:tc>
        <w:tc>
          <w:tcPr>
            <w:tcW w:w="5956" w:type="dxa"/>
          </w:tcPr>
          <w:p w14:paraId="2E90CE43" w14:textId="77777777" w:rsidR="00236E1A" w:rsidRPr="00BC508A" w:rsidRDefault="00236E1A" w:rsidP="00C0225E">
            <w:pPr>
              <w:pStyle w:val="TAL"/>
            </w:pPr>
            <w:bookmarkStart w:id="7566" w:name="_PERM_MCCTEMPBM_CRPT81450044___2"/>
            <w:r w:rsidRPr="00BC508A">
              <w:t>Signalling for a maximum number of 15 EPS bearer contexts supported</w:t>
            </w:r>
            <w:bookmarkEnd w:id="7566"/>
          </w:p>
        </w:tc>
      </w:tr>
      <w:tr w:rsidR="00236E1A" w:rsidRPr="00BC508A" w14:paraId="63B335A5" w14:textId="77777777" w:rsidTr="000F7424">
        <w:trPr>
          <w:cantSplit/>
          <w:jc w:val="center"/>
        </w:trPr>
        <w:tc>
          <w:tcPr>
            <w:tcW w:w="7091" w:type="dxa"/>
            <w:gridSpan w:val="5"/>
          </w:tcPr>
          <w:p w14:paraId="01F3092A" w14:textId="77777777" w:rsidR="00236E1A" w:rsidRPr="00BC508A" w:rsidRDefault="00236E1A" w:rsidP="004925A9">
            <w:pPr>
              <w:pStyle w:val="TAL"/>
            </w:pPr>
            <w:bookmarkStart w:id="7567" w:name="MCCQCTEMPBM_00000166"/>
          </w:p>
        </w:tc>
      </w:tr>
      <w:bookmarkEnd w:id="7567"/>
      <w:tr w:rsidR="00236E1A" w:rsidRPr="00BC508A" w14:paraId="3024DB0B" w14:textId="77777777" w:rsidTr="000F7424">
        <w:trPr>
          <w:cantSplit/>
          <w:jc w:val="center"/>
        </w:trPr>
        <w:tc>
          <w:tcPr>
            <w:tcW w:w="7091" w:type="dxa"/>
            <w:gridSpan w:val="5"/>
          </w:tcPr>
          <w:p w14:paraId="6D1DED48" w14:textId="77777777" w:rsidR="00236E1A" w:rsidRPr="00BC508A" w:rsidRDefault="00236E1A" w:rsidP="004925A9">
            <w:pPr>
              <w:pStyle w:val="TAL"/>
            </w:pPr>
            <w:r w:rsidRPr="00BC508A">
              <w:t>NAS signalling connection release (NCR) (octet 5, bit 1)</w:t>
            </w:r>
          </w:p>
        </w:tc>
      </w:tr>
      <w:tr w:rsidR="00236E1A" w:rsidRPr="00BC508A" w14:paraId="7BC2123E" w14:textId="77777777" w:rsidTr="000F7424">
        <w:trPr>
          <w:cantSplit/>
          <w:jc w:val="center"/>
        </w:trPr>
        <w:tc>
          <w:tcPr>
            <w:tcW w:w="7091" w:type="dxa"/>
            <w:gridSpan w:val="5"/>
          </w:tcPr>
          <w:p w14:paraId="10F40074" w14:textId="77777777" w:rsidR="00236E1A" w:rsidRPr="00BC508A" w:rsidRDefault="00236E1A" w:rsidP="004925A9">
            <w:pPr>
              <w:pStyle w:val="TAL"/>
            </w:pPr>
            <w:r w:rsidRPr="00BC508A">
              <w:t>This bit indicates the support of NAS signalling connection release.</w:t>
            </w:r>
          </w:p>
        </w:tc>
      </w:tr>
      <w:tr w:rsidR="00236E1A" w:rsidRPr="00BC508A" w14:paraId="1FAE8EED" w14:textId="77777777" w:rsidTr="000F7424">
        <w:trPr>
          <w:cantSplit/>
          <w:jc w:val="center"/>
        </w:trPr>
        <w:tc>
          <w:tcPr>
            <w:tcW w:w="7091" w:type="dxa"/>
            <w:gridSpan w:val="5"/>
          </w:tcPr>
          <w:p w14:paraId="5F42C5E3" w14:textId="77777777" w:rsidR="00236E1A" w:rsidRPr="00BC508A" w:rsidRDefault="00236E1A" w:rsidP="004925A9">
            <w:pPr>
              <w:pStyle w:val="TAL"/>
            </w:pPr>
            <w:r w:rsidRPr="00BC508A">
              <w:t>Bit</w:t>
            </w:r>
          </w:p>
        </w:tc>
      </w:tr>
      <w:tr w:rsidR="00236E1A" w:rsidRPr="00BC508A" w14:paraId="573B14FA" w14:textId="77777777" w:rsidTr="000F7424">
        <w:trPr>
          <w:cantSplit/>
          <w:jc w:val="center"/>
        </w:trPr>
        <w:tc>
          <w:tcPr>
            <w:tcW w:w="7091" w:type="dxa"/>
            <w:gridSpan w:val="5"/>
          </w:tcPr>
          <w:p w14:paraId="06ADDE70" w14:textId="77777777" w:rsidR="00236E1A" w:rsidRPr="00BC508A" w:rsidRDefault="00236E1A" w:rsidP="004925A9">
            <w:pPr>
              <w:pStyle w:val="TAL"/>
              <w:rPr>
                <w:b/>
                <w:bCs/>
              </w:rPr>
            </w:pPr>
            <w:r w:rsidRPr="00BC508A">
              <w:rPr>
                <w:b/>
                <w:bCs/>
              </w:rPr>
              <w:t>1</w:t>
            </w:r>
          </w:p>
        </w:tc>
      </w:tr>
      <w:tr w:rsidR="00236E1A" w:rsidRPr="00BC508A" w14:paraId="55E96329" w14:textId="77777777" w:rsidTr="00534AC5">
        <w:trPr>
          <w:cantSplit/>
          <w:jc w:val="center"/>
        </w:trPr>
        <w:tc>
          <w:tcPr>
            <w:tcW w:w="285" w:type="dxa"/>
          </w:tcPr>
          <w:p w14:paraId="10A08DB2" w14:textId="77777777" w:rsidR="00236E1A" w:rsidRPr="00BC508A" w:rsidRDefault="00236E1A" w:rsidP="004925A9">
            <w:pPr>
              <w:pStyle w:val="TAC"/>
            </w:pPr>
            <w:r w:rsidRPr="00BC508A">
              <w:t>0</w:t>
            </w:r>
          </w:p>
        </w:tc>
        <w:tc>
          <w:tcPr>
            <w:tcW w:w="284" w:type="dxa"/>
          </w:tcPr>
          <w:p w14:paraId="7A689517" w14:textId="77777777" w:rsidR="00236E1A" w:rsidRPr="00BC508A" w:rsidRDefault="00236E1A" w:rsidP="004925A9">
            <w:pPr>
              <w:pStyle w:val="TAC"/>
            </w:pPr>
          </w:p>
        </w:tc>
        <w:tc>
          <w:tcPr>
            <w:tcW w:w="283" w:type="dxa"/>
          </w:tcPr>
          <w:p w14:paraId="192C92BC" w14:textId="77777777" w:rsidR="00236E1A" w:rsidRPr="00BC508A" w:rsidRDefault="00236E1A" w:rsidP="004925A9">
            <w:pPr>
              <w:pStyle w:val="TAC"/>
            </w:pPr>
          </w:p>
        </w:tc>
        <w:tc>
          <w:tcPr>
            <w:tcW w:w="283" w:type="dxa"/>
          </w:tcPr>
          <w:p w14:paraId="5E06080B" w14:textId="77777777" w:rsidR="00236E1A" w:rsidRPr="00BC508A" w:rsidRDefault="00236E1A" w:rsidP="004925A9">
            <w:pPr>
              <w:pStyle w:val="TAC"/>
            </w:pPr>
          </w:p>
        </w:tc>
        <w:tc>
          <w:tcPr>
            <w:tcW w:w="5956" w:type="dxa"/>
          </w:tcPr>
          <w:p w14:paraId="286F6E5B" w14:textId="77777777" w:rsidR="00236E1A" w:rsidRPr="00BC508A" w:rsidRDefault="00236E1A" w:rsidP="00C0225E">
            <w:pPr>
              <w:pStyle w:val="TAL"/>
            </w:pPr>
            <w:bookmarkStart w:id="7568" w:name="_PERM_MCCTEMPBM_CRPT81450045___2"/>
            <w:r w:rsidRPr="00BC508A">
              <w:t>NAS signalling connection release not supported</w:t>
            </w:r>
            <w:bookmarkEnd w:id="7568"/>
          </w:p>
        </w:tc>
      </w:tr>
      <w:tr w:rsidR="00236E1A" w:rsidRPr="00BC508A" w14:paraId="42BED079" w14:textId="77777777" w:rsidTr="00534AC5">
        <w:trPr>
          <w:cantSplit/>
          <w:jc w:val="center"/>
        </w:trPr>
        <w:tc>
          <w:tcPr>
            <w:tcW w:w="285" w:type="dxa"/>
          </w:tcPr>
          <w:p w14:paraId="758E0E62" w14:textId="77777777" w:rsidR="00236E1A" w:rsidRPr="00BC508A" w:rsidRDefault="00236E1A" w:rsidP="004925A9">
            <w:pPr>
              <w:pStyle w:val="TAC"/>
            </w:pPr>
            <w:r w:rsidRPr="00BC508A">
              <w:t>1</w:t>
            </w:r>
          </w:p>
        </w:tc>
        <w:tc>
          <w:tcPr>
            <w:tcW w:w="284" w:type="dxa"/>
          </w:tcPr>
          <w:p w14:paraId="65CAB46B" w14:textId="77777777" w:rsidR="00236E1A" w:rsidRPr="00BC508A" w:rsidRDefault="00236E1A" w:rsidP="004925A9">
            <w:pPr>
              <w:pStyle w:val="TAC"/>
            </w:pPr>
          </w:p>
        </w:tc>
        <w:tc>
          <w:tcPr>
            <w:tcW w:w="283" w:type="dxa"/>
          </w:tcPr>
          <w:p w14:paraId="2C785F96" w14:textId="77777777" w:rsidR="00236E1A" w:rsidRPr="00BC508A" w:rsidRDefault="00236E1A" w:rsidP="004925A9">
            <w:pPr>
              <w:pStyle w:val="TAC"/>
            </w:pPr>
          </w:p>
        </w:tc>
        <w:tc>
          <w:tcPr>
            <w:tcW w:w="283" w:type="dxa"/>
          </w:tcPr>
          <w:p w14:paraId="20F7DADB" w14:textId="77777777" w:rsidR="00236E1A" w:rsidRPr="00BC508A" w:rsidRDefault="00236E1A" w:rsidP="004925A9">
            <w:pPr>
              <w:pStyle w:val="TAC"/>
            </w:pPr>
          </w:p>
        </w:tc>
        <w:tc>
          <w:tcPr>
            <w:tcW w:w="5956" w:type="dxa"/>
          </w:tcPr>
          <w:p w14:paraId="5F93C379" w14:textId="77777777" w:rsidR="00236E1A" w:rsidRPr="00BC508A" w:rsidRDefault="00236E1A" w:rsidP="00C0225E">
            <w:pPr>
              <w:pStyle w:val="TAL"/>
            </w:pPr>
            <w:bookmarkStart w:id="7569" w:name="_PERM_MCCTEMPBM_CRPT81450046___2"/>
            <w:r w:rsidRPr="00BC508A">
              <w:t>NAS signalling connection release supported</w:t>
            </w:r>
            <w:bookmarkEnd w:id="7569"/>
          </w:p>
        </w:tc>
      </w:tr>
      <w:tr w:rsidR="00236E1A" w:rsidRPr="00BC508A" w14:paraId="06F5D870" w14:textId="77777777" w:rsidTr="000F7424">
        <w:trPr>
          <w:cantSplit/>
          <w:jc w:val="center"/>
        </w:trPr>
        <w:tc>
          <w:tcPr>
            <w:tcW w:w="7091" w:type="dxa"/>
            <w:gridSpan w:val="5"/>
          </w:tcPr>
          <w:p w14:paraId="2D5091CB" w14:textId="77777777" w:rsidR="00236E1A" w:rsidRPr="00BC508A" w:rsidRDefault="00236E1A" w:rsidP="004925A9">
            <w:pPr>
              <w:pStyle w:val="TAL"/>
            </w:pPr>
            <w:bookmarkStart w:id="7570" w:name="MCCQCTEMPBM_00000167"/>
          </w:p>
        </w:tc>
      </w:tr>
      <w:bookmarkEnd w:id="7570"/>
      <w:tr w:rsidR="00236E1A" w:rsidRPr="00BC508A" w14:paraId="76F466CE" w14:textId="77777777" w:rsidTr="000F7424">
        <w:trPr>
          <w:cantSplit/>
          <w:jc w:val="center"/>
        </w:trPr>
        <w:tc>
          <w:tcPr>
            <w:tcW w:w="7091" w:type="dxa"/>
            <w:gridSpan w:val="5"/>
          </w:tcPr>
          <w:p w14:paraId="207D034D" w14:textId="77777777" w:rsidR="00236E1A" w:rsidRPr="00BC508A" w:rsidRDefault="00236E1A" w:rsidP="004925A9">
            <w:pPr>
              <w:pStyle w:val="TAL"/>
            </w:pPr>
            <w:r w:rsidRPr="00BC508A">
              <w:t>Paging indication for voice services (PIV) (octet 5, bit 2)</w:t>
            </w:r>
          </w:p>
        </w:tc>
      </w:tr>
      <w:tr w:rsidR="00236E1A" w:rsidRPr="00BC508A" w14:paraId="68341974" w14:textId="77777777" w:rsidTr="000F7424">
        <w:trPr>
          <w:cantSplit/>
          <w:jc w:val="center"/>
        </w:trPr>
        <w:tc>
          <w:tcPr>
            <w:tcW w:w="7091" w:type="dxa"/>
            <w:gridSpan w:val="5"/>
          </w:tcPr>
          <w:p w14:paraId="1918D1C4" w14:textId="77777777" w:rsidR="00236E1A" w:rsidRPr="00BC508A" w:rsidRDefault="00236E1A" w:rsidP="004925A9">
            <w:pPr>
              <w:pStyle w:val="TAL"/>
            </w:pPr>
            <w:r w:rsidRPr="00BC508A">
              <w:t>This bit indicates the support of paging indication for voice services.</w:t>
            </w:r>
          </w:p>
        </w:tc>
      </w:tr>
      <w:tr w:rsidR="00236E1A" w:rsidRPr="00BC508A" w14:paraId="61DC0CE1" w14:textId="77777777" w:rsidTr="000F7424">
        <w:trPr>
          <w:cantSplit/>
          <w:jc w:val="center"/>
        </w:trPr>
        <w:tc>
          <w:tcPr>
            <w:tcW w:w="7091" w:type="dxa"/>
            <w:gridSpan w:val="5"/>
          </w:tcPr>
          <w:p w14:paraId="31C15B65" w14:textId="77777777" w:rsidR="00236E1A" w:rsidRPr="00BC508A" w:rsidRDefault="00236E1A" w:rsidP="004925A9">
            <w:pPr>
              <w:pStyle w:val="TAL"/>
            </w:pPr>
            <w:r w:rsidRPr="00BC508A">
              <w:lastRenderedPageBreak/>
              <w:t>Bit</w:t>
            </w:r>
          </w:p>
        </w:tc>
      </w:tr>
      <w:tr w:rsidR="00236E1A" w:rsidRPr="00BC508A" w14:paraId="238874B0" w14:textId="77777777" w:rsidTr="000F7424">
        <w:trPr>
          <w:cantSplit/>
          <w:jc w:val="center"/>
        </w:trPr>
        <w:tc>
          <w:tcPr>
            <w:tcW w:w="7091" w:type="dxa"/>
            <w:gridSpan w:val="5"/>
          </w:tcPr>
          <w:p w14:paraId="51E6EFC0" w14:textId="77777777" w:rsidR="00236E1A" w:rsidRPr="00BC508A" w:rsidRDefault="00236E1A" w:rsidP="004925A9">
            <w:pPr>
              <w:pStyle w:val="TAL"/>
              <w:rPr>
                <w:b/>
                <w:bCs/>
              </w:rPr>
            </w:pPr>
            <w:r w:rsidRPr="00BC508A">
              <w:rPr>
                <w:b/>
                <w:bCs/>
              </w:rPr>
              <w:t>2</w:t>
            </w:r>
          </w:p>
        </w:tc>
      </w:tr>
      <w:tr w:rsidR="00236E1A" w:rsidRPr="00BC508A" w14:paraId="53F8ED51" w14:textId="77777777" w:rsidTr="00534AC5">
        <w:trPr>
          <w:cantSplit/>
          <w:jc w:val="center"/>
        </w:trPr>
        <w:tc>
          <w:tcPr>
            <w:tcW w:w="285" w:type="dxa"/>
          </w:tcPr>
          <w:p w14:paraId="44F158E8" w14:textId="77777777" w:rsidR="00236E1A" w:rsidRPr="00BC508A" w:rsidRDefault="00236E1A" w:rsidP="004925A9">
            <w:pPr>
              <w:pStyle w:val="TAC"/>
            </w:pPr>
            <w:r w:rsidRPr="00BC508A">
              <w:t>0</w:t>
            </w:r>
          </w:p>
        </w:tc>
        <w:tc>
          <w:tcPr>
            <w:tcW w:w="284" w:type="dxa"/>
          </w:tcPr>
          <w:p w14:paraId="79EC955E" w14:textId="77777777" w:rsidR="00236E1A" w:rsidRPr="00BC508A" w:rsidRDefault="00236E1A" w:rsidP="004925A9">
            <w:pPr>
              <w:pStyle w:val="TAC"/>
            </w:pPr>
          </w:p>
        </w:tc>
        <w:tc>
          <w:tcPr>
            <w:tcW w:w="283" w:type="dxa"/>
          </w:tcPr>
          <w:p w14:paraId="042B363B" w14:textId="77777777" w:rsidR="00236E1A" w:rsidRPr="00BC508A" w:rsidRDefault="00236E1A" w:rsidP="004925A9">
            <w:pPr>
              <w:pStyle w:val="TAC"/>
            </w:pPr>
          </w:p>
        </w:tc>
        <w:tc>
          <w:tcPr>
            <w:tcW w:w="283" w:type="dxa"/>
          </w:tcPr>
          <w:p w14:paraId="08CC2B50" w14:textId="77777777" w:rsidR="00236E1A" w:rsidRPr="00BC508A" w:rsidRDefault="00236E1A" w:rsidP="00C0225E">
            <w:pPr>
              <w:pStyle w:val="TAC"/>
            </w:pPr>
          </w:p>
        </w:tc>
        <w:tc>
          <w:tcPr>
            <w:tcW w:w="5956" w:type="dxa"/>
          </w:tcPr>
          <w:p w14:paraId="1BA6402E" w14:textId="77777777" w:rsidR="00236E1A" w:rsidRPr="00BC508A" w:rsidRDefault="00236E1A" w:rsidP="00C0225E">
            <w:pPr>
              <w:pStyle w:val="TAL"/>
              <w:rPr>
                <w:rFonts w:cs="Arial"/>
                <w:szCs w:val="18"/>
              </w:rPr>
            </w:pPr>
            <w:bookmarkStart w:id="7571" w:name="_PERM_MCCTEMPBM_CRPT81450047___2"/>
            <w:r w:rsidRPr="00BC508A">
              <w:rPr>
                <w:rFonts w:cs="Arial"/>
                <w:szCs w:val="18"/>
              </w:rPr>
              <w:t>paging</w:t>
            </w:r>
            <w:r w:rsidRPr="00BC508A">
              <w:t xml:space="preserve"> </w:t>
            </w:r>
            <w:r w:rsidRPr="00BC508A">
              <w:rPr>
                <w:rFonts w:cs="Arial"/>
                <w:szCs w:val="18"/>
              </w:rPr>
              <w:t>indication for voice services not supported</w:t>
            </w:r>
            <w:bookmarkEnd w:id="7571"/>
          </w:p>
        </w:tc>
      </w:tr>
      <w:tr w:rsidR="00236E1A" w:rsidRPr="00BC508A" w14:paraId="3495B05D" w14:textId="77777777" w:rsidTr="00534AC5">
        <w:trPr>
          <w:cantSplit/>
          <w:jc w:val="center"/>
        </w:trPr>
        <w:tc>
          <w:tcPr>
            <w:tcW w:w="285" w:type="dxa"/>
          </w:tcPr>
          <w:p w14:paraId="0FB516A5" w14:textId="77777777" w:rsidR="00236E1A" w:rsidRPr="00BC508A" w:rsidRDefault="00236E1A" w:rsidP="004925A9">
            <w:pPr>
              <w:pStyle w:val="TAC"/>
            </w:pPr>
            <w:r w:rsidRPr="00BC508A">
              <w:t>1</w:t>
            </w:r>
          </w:p>
        </w:tc>
        <w:tc>
          <w:tcPr>
            <w:tcW w:w="284" w:type="dxa"/>
          </w:tcPr>
          <w:p w14:paraId="31325FBB" w14:textId="77777777" w:rsidR="00236E1A" w:rsidRPr="00BC508A" w:rsidRDefault="00236E1A" w:rsidP="004925A9">
            <w:pPr>
              <w:pStyle w:val="TAC"/>
            </w:pPr>
          </w:p>
        </w:tc>
        <w:tc>
          <w:tcPr>
            <w:tcW w:w="283" w:type="dxa"/>
          </w:tcPr>
          <w:p w14:paraId="748F4DB7" w14:textId="77777777" w:rsidR="00236E1A" w:rsidRPr="00BC508A" w:rsidRDefault="00236E1A" w:rsidP="004925A9">
            <w:pPr>
              <w:pStyle w:val="TAC"/>
            </w:pPr>
          </w:p>
        </w:tc>
        <w:tc>
          <w:tcPr>
            <w:tcW w:w="283" w:type="dxa"/>
          </w:tcPr>
          <w:p w14:paraId="38A55BF1" w14:textId="77777777" w:rsidR="00236E1A" w:rsidRPr="00BC508A" w:rsidRDefault="00236E1A" w:rsidP="00C0225E">
            <w:pPr>
              <w:pStyle w:val="TAC"/>
            </w:pPr>
          </w:p>
        </w:tc>
        <w:tc>
          <w:tcPr>
            <w:tcW w:w="5956" w:type="dxa"/>
          </w:tcPr>
          <w:p w14:paraId="3AC50D22" w14:textId="77777777" w:rsidR="00236E1A" w:rsidRPr="00BC508A" w:rsidRDefault="00236E1A" w:rsidP="00C0225E">
            <w:pPr>
              <w:pStyle w:val="TAL"/>
              <w:rPr>
                <w:rFonts w:cs="Arial"/>
                <w:szCs w:val="18"/>
              </w:rPr>
            </w:pPr>
            <w:bookmarkStart w:id="7572" w:name="_PERM_MCCTEMPBM_CRPT81450048___2"/>
            <w:r w:rsidRPr="00BC508A">
              <w:rPr>
                <w:rFonts w:cs="Arial"/>
                <w:szCs w:val="18"/>
              </w:rPr>
              <w:t>paging indication for voice services supported</w:t>
            </w:r>
            <w:bookmarkEnd w:id="7572"/>
          </w:p>
        </w:tc>
      </w:tr>
      <w:tr w:rsidR="00236E1A" w:rsidRPr="00BC508A" w14:paraId="0644ADCE" w14:textId="77777777" w:rsidTr="000F7424">
        <w:trPr>
          <w:cantSplit/>
          <w:jc w:val="center"/>
        </w:trPr>
        <w:tc>
          <w:tcPr>
            <w:tcW w:w="7091" w:type="dxa"/>
            <w:gridSpan w:val="5"/>
          </w:tcPr>
          <w:p w14:paraId="6D9B9F8C" w14:textId="77777777" w:rsidR="00236E1A" w:rsidRPr="00BC508A" w:rsidRDefault="00236E1A" w:rsidP="004925A9">
            <w:pPr>
              <w:pStyle w:val="TAL"/>
            </w:pPr>
            <w:bookmarkStart w:id="7573" w:name="MCCQCTEMPBM_00000168"/>
          </w:p>
        </w:tc>
      </w:tr>
      <w:bookmarkEnd w:id="7573"/>
      <w:tr w:rsidR="00236E1A" w:rsidRPr="00BC508A" w14:paraId="266594E8" w14:textId="77777777" w:rsidTr="000F7424">
        <w:trPr>
          <w:cantSplit/>
          <w:jc w:val="center"/>
        </w:trPr>
        <w:tc>
          <w:tcPr>
            <w:tcW w:w="7091" w:type="dxa"/>
            <w:gridSpan w:val="5"/>
          </w:tcPr>
          <w:p w14:paraId="13CC79B3" w14:textId="77777777" w:rsidR="00236E1A" w:rsidRPr="00BC508A" w:rsidRDefault="00236E1A" w:rsidP="004925A9">
            <w:pPr>
              <w:pStyle w:val="TAL"/>
            </w:pPr>
            <w:r w:rsidRPr="00BC508A">
              <w:t>Reject paging request (RPR) (octet 5, bit 3)</w:t>
            </w:r>
          </w:p>
        </w:tc>
      </w:tr>
      <w:tr w:rsidR="00236E1A" w:rsidRPr="00BC508A" w14:paraId="192DFB19" w14:textId="77777777" w:rsidTr="000F7424">
        <w:trPr>
          <w:cantSplit/>
          <w:jc w:val="center"/>
        </w:trPr>
        <w:tc>
          <w:tcPr>
            <w:tcW w:w="7091" w:type="dxa"/>
            <w:gridSpan w:val="5"/>
          </w:tcPr>
          <w:p w14:paraId="220E49B2" w14:textId="77777777" w:rsidR="00236E1A" w:rsidRPr="00BC508A" w:rsidRDefault="00236E1A" w:rsidP="004925A9">
            <w:pPr>
              <w:pStyle w:val="TAL"/>
            </w:pPr>
            <w:r w:rsidRPr="00BC508A">
              <w:t>This bit indicates the support of reject paging request.</w:t>
            </w:r>
          </w:p>
        </w:tc>
      </w:tr>
      <w:tr w:rsidR="00236E1A" w:rsidRPr="00BC508A" w14:paraId="5D7C3C1A" w14:textId="77777777" w:rsidTr="000F7424">
        <w:trPr>
          <w:cantSplit/>
          <w:jc w:val="center"/>
        </w:trPr>
        <w:tc>
          <w:tcPr>
            <w:tcW w:w="7091" w:type="dxa"/>
            <w:gridSpan w:val="5"/>
          </w:tcPr>
          <w:p w14:paraId="1406A1DC" w14:textId="77777777" w:rsidR="00236E1A" w:rsidRPr="00BC508A" w:rsidRDefault="00236E1A" w:rsidP="004925A9">
            <w:pPr>
              <w:pStyle w:val="TAL"/>
            </w:pPr>
            <w:r w:rsidRPr="00BC508A">
              <w:t>Bit</w:t>
            </w:r>
          </w:p>
        </w:tc>
      </w:tr>
      <w:tr w:rsidR="00236E1A" w:rsidRPr="00BC508A" w14:paraId="52945C34" w14:textId="77777777" w:rsidTr="000F7424">
        <w:trPr>
          <w:cantSplit/>
          <w:jc w:val="center"/>
        </w:trPr>
        <w:tc>
          <w:tcPr>
            <w:tcW w:w="7091" w:type="dxa"/>
            <w:gridSpan w:val="5"/>
          </w:tcPr>
          <w:p w14:paraId="021AA0B8" w14:textId="77777777" w:rsidR="00236E1A" w:rsidRPr="00BC508A" w:rsidRDefault="00236E1A" w:rsidP="004925A9">
            <w:pPr>
              <w:pStyle w:val="TAL"/>
              <w:rPr>
                <w:b/>
                <w:bCs/>
              </w:rPr>
            </w:pPr>
            <w:r w:rsidRPr="00BC508A">
              <w:rPr>
                <w:b/>
                <w:bCs/>
              </w:rPr>
              <w:t>3</w:t>
            </w:r>
          </w:p>
        </w:tc>
      </w:tr>
      <w:tr w:rsidR="00236E1A" w:rsidRPr="00BC508A" w14:paraId="5AFE97AF" w14:textId="77777777" w:rsidTr="00534AC5">
        <w:trPr>
          <w:cantSplit/>
          <w:jc w:val="center"/>
        </w:trPr>
        <w:tc>
          <w:tcPr>
            <w:tcW w:w="285" w:type="dxa"/>
          </w:tcPr>
          <w:p w14:paraId="20A21AED" w14:textId="77777777" w:rsidR="00236E1A" w:rsidRPr="00BC508A" w:rsidRDefault="00236E1A" w:rsidP="009A352A">
            <w:pPr>
              <w:pStyle w:val="TAL"/>
            </w:pPr>
            <w:r w:rsidRPr="00BC508A">
              <w:t>0</w:t>
            </w:r>
          </w:p>
        </w:tc>
        <w:tc>
          <w:tcPr>
            <w:tcW w:w="284" w:type="dxa"/>
          </w:tcPr>
          <w:p w14:paraId="05EFAD06" w14:textId="77777777" w:rsidR="00236E1A" w:rsidRPr="00BC508A" w:rsidRDefault="00236E1A" w:rsidP="009A352A">
            <w:pPr>
              <w:pStyle w:val="TAL"/>
            </w:pPr>
          </w:p>
        </w:tc>
        <w:tc>
          <w:tcPr>
            <w:tcW w:w="283" w:type="dxa"/>
          </w:tcPr>
          <w:p w14:paraId="56CD7820" w14:textId="77777777" w:rsidR="00236E1A" w:rsidRPr="00BC508A" w:rsidRDefault="00236E1A" w:rsidP="00D838D3">
            <w:pPr>
              <w:pStyle w:val="EditorsNote"/>
            </w:pPr>
          </w:p>
        </w:tc>
        <w:tc>
          <w:tcPr>
            <w:tcW w:w="283" w:type="dxa"/>
          </w:tcPr>
          <w:p w14:paraId="23863F44" w14:textId="77777777" w:rsidR="00236E1A" w:rsidRPr="00BC508A" w:rsidRDefault="00236E1A" w:rsidP="00D838D3">
            <w:pPr>
              <w:pStyle w:val="EditorsNote"/>
            </w:pPr>
          </w:p>
        </w:tc>
        <w:tc>
          <w:tcPr>
            <w:tcW w:w="5956" w:type="dxa"/>
          </w:tcPr>
          <w:p w14:paraId="7035CCCC" w14:textId="77777777" w:rsidR="00236E1A" w:rsidRPr="00BC508A" w:rsidRDefault="00236E1A" w:rsidP="00C0225E">
            <w:pPr>
              <w:pStyle w:val="TAL"/>
            </w:pPr>
            <w:bookmarkStart w:id="7574" w:name="_PERM_MCCTEMPBM_CRPT81450049___2"/>
            <w:r w:rsidRPr="00BC508A">
              <w:t>reject paging request not supported</w:t>
            </w:r>
            <w:bookmarkEnd w:id="7574"/>
          </w:p>
        </w:tc>
      </w:tr>
      <w:tr w:rsidR="00236E1A" w:rsidRPr="00BC508A" w14:paraId="61CEA251" w14:textId="77777777" w:rsidTr="00534AC5">
        <w:trPr>
          <w:cantSplit/>
          <w:jc w:val="center"/>
        </w:trPr>
        <w:tc>
          <w:tcPr>
            <w:tcW w:w="285" w:type="dxa"/>
          </w:tcPr>
          <w:p w14:paraId="740DEBDD" w14:textId="77777777" w:rsidR="00236E1A" w:rsidRPr="00BC508A" w:rsidRDefault="00236E1A" w:rsidP="009A352A">
            <w:pPr>
              <w:pStyle w:val="TAL"/>
            </w:pPr>
            <w:r w:rsidRPr="00BC508A">
              <w:t>1</w:t>
            </w:r>
          </w:p>
        </w:tc>
        <w:tc>
          <w:tcPr>
            <w:tcW w:w="284" w:type="dxa"/>
          </w:tcPr>
          <w:p w14:paraId="551E6E93" w14:textId="77777777" w:rsidR="00236E1A" w:rsidRPr="00BC508A" w:rsidRDefault="00236E1A" w:rsidP="009A352A">
            <w:pPr>
              <w:pStyle w:val="TAL"/>
            </w:pPr>
          </w:p>
        </w:tc>
        <w:tc>
          <w:tcPr>
            <w:tcW w:w="283" w:type="dxa"/>
          </w:tcPr>
          <w:p w14:paraId="0B84EFD2" w14:textId="77777777" w:rsidR="00236E1A" w:rsidRPr="00BC508A" w:rsidRDefault="00236E1A" w:rsidP="00D838D3">
            <w:pPr>
              <w:pStyle w:val="EditorsNote"/>
            </w:pPr>
          </w:p>
        </w:tc>
        <w:tc>
          <w:tcPr>
            <w:tcW w:w="283" w:type="dxa"/>
          </w:tcPr>
          <w:p w14:paraId="05F10CC8" w14:textId="77777777" w:rsidR="00236E1A" w:rsidRPr="00BC508A" w:rsidRDefault="00236E1A" w:rsidP="00D838D3">
            <w:pPr>
              <w:pStyle w:val="EditorsNote"/>
            </w:pPr>
          </w:p>
        </w:tc>
        <w:tc>
          <w:tcPr>
            <w:tcW w:w="5956" w:type="dxa"/>
          </w:tcPr>
          <w:p w14:paraId="0B83FEB2" w14:textId="77777777" w:rsidR="00236E1A" w:rsidRPr="00BC508A" w:rsidRDefault="00236E1A" w:rsidP="00C0225E">
            <w:pPr>
              <w:pStyle w:val="TAL"/>
            </w:pPr>
            <w:bookmarkStart w:id="7575" w:name="_PERM_MCCTEMPBM_CRPT81450050___2"/>
            <w:r w:rsidRPr="00BC508A">
              <w:t>reject paging request supported</w:t>
            </w:r>
            <w:bookmarkEnd w:id="7575"/>
          </w:p>
        </w:tc>
      </w:tr>
      <w:tr w:rsidR="00236E1A" w:rsidRPr="00BC508A" w14:paraId="62927AB7" w14:textId="77777777" w:rsidTr="000F7424">
        <w:trPr>
          <w:cantSplit/>
          <w:jc w:val="center"/>
        </w:trPr>
        <w:tc>
          <w:tcPr>
            <w:tcW w:w="7091" w:type="dxa"/>
            <w:gridSpan w:val="5"/>
          </w:tcPr>
          <w:p w14:paraId="4F35EB58" w14:textId="77777777" w:rsidR="00236E1A" w:rsidRPr="00BC508A" w:rsidRDefault="00236E1A" w:rsidP="004925A9">
            <w:pPr>
              <w:pStyle w:val="TAL"/>
            </w:pPr>
            <w:bookmarkStart w:id="7576" w:name="MCCQCTEMPBM_00000169"/>
          </w:p>
        </w:tc>
      </w:tr>
      <w:bookmarkEnd w:id="7576"/>
      <w:tr w:rsidR="00236E1A" w:rsidRPr="00BC508A" w14:paraId="03578646" w14:textId="77777777" w:rsidTr="000F7424">
        <w:trPr>
          <w:cantSplit/>
          <w:jc w:val="center"/>
        </w:trPr>
        <w:tc>
          <w:tcPr>
            <w:tcW w:w="7091" w:type="dxa"/>
            <w:gridSpan w:val="5"/>
          </w:tcPr>
          <w:p w14:paraId="287A9FF7" w14:textId="77777777" w:rsidR="00236E1A" w:rsidRPr="00BC508A" w:rsidRDefault="00236E1A" w:rsidP="004925A9">
            <w:pPr>
              <w:pStyle w:val="TAL"/>
            </w:pPr>
            <w:r w:rsidRPr="00BC508A">
              <w:t>Paging restriction (PR) (octet 5, bit 4)</w:t>
            </w:r>
          </w:p>
        </w:tc>
      </w:tr>
      <w:tr w:rsidR="00236E1A" w:rsidRPr="00BC508A" w14:paraId="1B9039E3" w14:textId="77777777" w:rsidTr="000F7424">
        <w:trPr>
          <w:cantSplit/>
          <w:jc w:val="center"/>
        </w:trPr>
        <w:tc>
          <w:tcPr>
            <w:tcW w:w="7091" w:type="dxa"/>
            <w:gridSpan w:val="5"/>
          </w:tcPr>
          <w:p w14:paraId="4FC6E01B" w14:textId="77777777" w:rsidR="00236E1A" w:rsidRPr="00BC508A" w:rsidRDefault="00236E1A" w:rsidP="004925A9">
            <w:pPr>
              <w:pStyle w:val="TAL"/>
            </w:pPr>
            <w:r w:rsidRPr="00BC508A">
              <w:t>This bit indicates the support of paging restriction.</w:t>
            </w:r>
          </w:p>
        </w:tc>
      </w:tr>
      <w:tr w:rsidR="00236E1A" w:rsidRPr="00BC508A" w14:paraId="1131D961" w14:textId="77777777" w:rsidTr="000F7424">
        <w:trPr>
          <w:cantSplit/>
          <w:jc w:val="center"/>
        </w:trPr>
        <w:tc>
          <w:tcPr>
            <w:tcW w:w="7091" w:type="dxa"/>
            <w:gridSpan w:val="5"/>
          </w:tcPr>
          <w:p w14:paraId="07097749" w14:textId="77777777" w:rsidR="00236E1A" w:rsidRPr="00BC508A" w:rsidRDefault="00236E1A" w:rsidP="004925A9">
            <w:pPr>
              <w:pStyle w:val="TAL"/>
            </w:pPr>
            <w:r w:rsidRPr="00BC508A">
              <w:t>Bit</w:t>
            </w:r>
          </w:p>
        </w:tc>
      </w:tr>
      <w:tr w:rsidR="00236E1A" w:rsidRPr="00BC508A" w14:paraId="343EE04A" w14:textId="77777777" w:rsidTr="000F7424">
        <w:trPr>
          <w:cantSplit/>
          <w:jc w:val="center"/>
        </w:trPr>
        <w:tc>
          <w:tcPr>
            <w:tcW w:w="7091" w:type="dxa"/>
            <w:gridSpan w:val="5"/>
          </w:tcPr>
          <w:p w14:paraId="406D1802" w14:textId="77777777" w:rsidR="00236E1A" w:rsidRPr="00BC508A" w:rsidRDefault="00236E1A" w:rsidP="004925A9">
            <w:pPr>
              <w:pStyle w:val="TAL"/>
              <w:rPr>
                <w:b/>
                <w:bCs/>
              </w:rPr>
            </w:pPr>
            <w:r w:rsidRPr="00BC508A">
              <w:rPr>
                <w:b/>
                <w:bCs/>
              </w:rPr>
              <w:t>4</w:t>
            </w:r>
          </w:p>
        </w:tc>
      </w:tr>
      <w:tr w:rsidR="00236E1A" w:rsidRPr="00BC508A" w14:paraId="16FEEEF7" w14:textId="77777777" w:rsidTr="00534AC5">
        <w:trPr>
          <w:cantSplit/>
          <w:jc w:val="center"/>
        </w:trPr>
        <w:tc>
          <w:tcPr>
            <w:tcW w:w="285" w:type="dxa"/>
          </w:tcPr>
          <w:p w14:paraId="6B2F4F5F" w14:textId="77777777" w:rsidR="00236E1A" w:rsidRPr="00BC508A" w:rsidRDefault="00236E1A" w:rsidP="004925A9">
            <w:pPr>
              <w:pStyle w:val="TAC"/>
            </w:pPr>
            <w:r w:rsidRPr="00BC508A">
              <w:t>0</w:t>
            </w:r>
          </w:p>
        </w:tc>
        <w:tc>
          <w:tcPr>
            <w:tcW w:w="284" w:type="dxa"/>
          </w:tcPr>
          <w:p w14:paraId="1104DD36" w14:textId="77777777" w:rsidR="00236E1A" w:rsidRPr="00BC508A" w:rsidRDefault="00236E1A" w:rsidP="004925A9">
            <w:pPr>
              <w:pStyle w:val="TAC"/>
            </w:pPr>
          </w:p>
        </w:tc>
        <w:tc>
          <w:tcPr>
            <w:tcW w:w="283" w:type="dxa"/>
          </w:tcPr>
          <w:p w14:paraId="02A7111A" w14:textId="77777777" w:rsidR="00236E1A" w:rsidRPr="00BC508A" w:rsidRDefault="00236E1A" w:rsidP="004925A9">
            <w:pPr>
              <w:pStyle w:val="TAC"/>
            </w:pPr>
          </w:p>
        </w:tc>
        <w:tc>
          <w:tcPr>
            <w:tcW w:w="283" w:type="dxa"/>
          </w:tcPr>
          <w:p w14:paraId="5E47B390" w14:textId="77777777" w:rsidR="00236E1A" w:rsidRPr="00BC508A" w:rsidRDefault="00236E1A" w:rsidP="004925A9">
            <w:pPr>
              <w:pStyle w:val="TAC"/>
            </w:pPr>
          </w:p>
        </w:tc>
        <w:tc>
          <w:tcPr>
            <w:tcW w:w="5956" w:type="dxa"/>
          </w:tcPr>
          <w:p w14:paraId="7FC08017" w14:textId="77777777" w:rsidR="00236E1A" w:rsidRPr="00BC508A" w:rsidRDefault="00236E1A" w:rsidP="00C0225E">
            <w:pPr>
              <w:pStyle w:val="TAL"/>
            </w:pPr>
            <w:bookmarkStart w:id="7577" w:name="_PERM_MCCTEMPBM_CRPT81450051___2"/>
            <w:r w:rsidRPr="00BC508A">
              <w:t>paging restriction not supported</w:t>
            </w:r>
            <w:bookmarkEnd w:id="7577"/>
          </w:p>
        </w:tc>
      </w:tr>
      <w:tr w:rsidR="00236E1A" w:rsidRPr="00BC508A" w14:paraId="3C9A23B4" w14:textId="77777777" w:rsidTr="00534AC5">
        <w:trPr>
          <w:cantSplit/>
          <w:jc w:val="center"/>
        </w:trPr>
        <w:tc>
          <w:tcPr>
            <w:tcW w:w="285" w:type="dxa"/>
          </w:tcPr>
          <w:p w14:paraId="4D222FE7" w14:textId="77777777" w:rsidR="00236E1A" w:rsidRPr="00BC508A" w:rsidRDefault="00236E1A" w:rsidP="004925A9">
            <w:pPr>
              <w:pStyle w:val="TAC"/>
            </w:pPr>
            <w:r w:rsidRPr="00BC508A">
              <w:t>1</w:t>
            </w:r>
          </w:p>
        </w:tc>
        <w:tc>
          <w:tcPr>
            <w:tcW w:w="284" w:type="dxa"/>
          </w:tcPr>
          <w:p w14:paraId="33949745" w14:textId="77777777" w:rsidR="00236E1A" w:rsidRPr="00BC508A" w:rsidRDefault="00236E1A" w:rsidP="004925A9">
            <w:pPr>
              <w:pStyle w:val="TAC"/>
            </w:pPr>
          </w:p>
        </w:tc>
        <w:tc>
          <w:tcPr>
            <w:tcW w:w="283" w:type="dxa"/>
          </w:tcPr>
          <w:p w14:paraId="667C108D" w14:textId="77777777" w:rsidR="00236E1A" w:rsidRPr="00BC508A" w:rsidRDefault="00236E1A" w:rsidP="004925A9">
            <w:pPr>
              <w:pStyle w:val="TAC"/>
            </w:pPr>
          </w:p>
        </w:tc>
        <w:tc>
          <w:tcPr>
            <w:tcW w:w="283" w:type="dxa"/>
          </w:tcPr>
          <w:p w14:paraId="4093CCEF" w14:textId="77777777" w:rsidR="00236E1A" w:rsidRPr="00BC508A" w:rsidRDefault="00236E1A" w:rsidP="004925A9">
            <w:pPr>
              <w:pStyle w:val="TAC"/>
            </w:pPr>
          </w:p>
        </w:tc>
        <w:tc>
          <w:tcPr>
            <w:tcW w:w="5956" w:type="dxa"/>
          </w:tcPr>
          <w:p w14:paraId="0129D341" w14:textId="77777777" w:rsidR="00236E1A" w:rsidRPr="00BC508A" w:rsidRDefault="00236E1A" w:rsidP="00C0225E">
            <w:pPr>
              <w:pStyle w:val="TAL"/>
            </w:pPr>
            <w:bookmarkStart w:id="7578" w:name="_PERM_MCCTEMPBM_CRPT81450052___2"/>
            <w:r w:rsidRPr="00BC508A">
              <w:t>paging restriction supported</w:t>
            </w:r>
            <w:bookmarkEnd w:id="7578"/>
          </w:p>
        </w:tc>
      </w:tr>
      <w:tr w:rsidR="00700A4E" w:rsidRPr="00BC508A" w14:paraId="199D8139" w14:textId="77777777" w:rsidTr="00534AC5">
        <w:trPr>
          <w:cantSplit/>
          <w:jc w:val="center"/>
        </w:trPr>
        <w:tc>
          <w:tcPr>
            <w:tcW w:w="7091" w:type="dxa"/>
            <w:gridSpan w:val="5"/>
          </w:tcPr>
          <w:p w14:paraId="236FF883" w14:textId="77777777" w:rsidR="00700A4E" w:rsidRPr="00BC508A" w:rsidRDefault="00700A4E" w:rsidP="009A352A">
            <w:pPr>
              <w:pStyle w:val="TAL"/>
            </w:pPr>
            <w:bookmarkStart w:id="7579" w:name="MCCQCTEMPBM_00000170"/>
          </w:p>
        </w:tc>
      </w:tr>
      <w:bookmarkEnd w:id="7579"/>
      <w:tr w:rsidR="00700A4E" w:rsidRPr="00BC508A" w14:paraId="06390444" w14:textId="77777777" w:rsidTr="00534AC5">
        <w:trPr>
          <w:cantSplit/>
          <w:jc w:val="center"/>
        </w:trPr>
        <w:tc>
          <w:tcPr>
            <w:tcW w:w="7091" w:type="dxa"/>
            <w:gridSpan w:val="5"/>
          </w:tcPr>
          <w:p w14:paraId="4C021052" w14:textId="0C4E9746" w:rsidR="00700A4E" w:rsidRPr="00BC508A" w:rsidRDefault="00700A4E" w:rsidP="00D3348D">
            <w:pPr>
              <w:pStyle w:val="TAL"/>
            </w:pPr>
            <w:r w:rsidRPr="00BC508A">
              <w:t>Paging timing collision control (PTCC) (octet 5, bit 5)</w:t>
            </w:r>
          </w:p>
        </w:tc>
      </w:tr>
      <w:tr w:rsidR="00700A4E" w:rsidRPr="00BC508A" w14:paraId="3464A660" w14:textId="77777777" w:rsidTr="00534AC5">
        <w:trPr>
          <w:cantSplit/>
          <w:jc w:val="center"/>
        </w:trPr>
        <w:tc>
          <w:tcPr>
            <w:tcW w:w="7091" w:type="dxa"/>
            <w:gridSpan w:val="5"/>
          </w:tcPr>
          <w:p w14:paraId="2CBB9C37" w14:textId="3E0E065C" w:rsidR="00700A4E" w:rsidRPr="00BC508A" w:rsidRDefault="00700A4E" w:rsidP="00D3348D">
            <w:pPr>
              <w:pStyle w:val="TAL"/>
            </w:pPr>
            <w:r w:rsidRPr="00BC508A">
              <w:t>This bit indicates the support of paging timing collision control.</w:t>
            </w:r>
          </w:p>
        </w:tc>
      </w:tr>
      <w:tr w:rsidR="00700A4E" w:rsidRPr="00BC508A" w14:paraId="086D1812" w14:textId="77777777" w:rsidTr="00534AC5">
        <w:trPr>
          <w:cantSplit/>
          <w:jc w:val="center"/>
        </w:trPr>
        <w:tc>
          <w:tcPr>
            <w:tcW w:w="7091" w:type="dxa"/>
            <w:gridSpan w:val="5"/>
          </w:tcPr>
          <w:p w14:paraId="4E17F70A" w14:textId="3B16DE86" w:rsidR="00700A4E" w:rsidRPr="00BC508A" w:rsidRDefault="00700A4E" w:rsidP="00D3348D">
            <w:pPr>
              <w:pStyle w:val="TAL"/>
            </w:pPr>
            <w:r w:rsidRPr="00BC508A">
              <w:t>Bit</w:t>
            </w:r>
          </w:p>
        </w:tc>
      </w:tr>
      <w:tr w:rsidR="00700A4E" w:rsidRPr="00BC508A" w14:paraId="13A77D8A" w14:textId="77777777" w:rsidTr="00534AC5">
        <w:trPr>
          <w:cantSplit/>
          <w:jc w:val="center"/>
        </w:trPr>
        <w:tc>
          <w:tcPr>
            <w:tcW w:w="7091" w:type="dxa"/>
            <w:gridSpan w:val="5"/>
          </w:tcPr>
          <w:p w14:paraId="0A26F591" w14:textId="7763921E" w:rsidR="00700A4E" w:rsidRPr="00BC508A" w:rsidRDefault="00700A4E" w:rsidP="00D3348D">
            <w:pPr>
              <w:pStyle w:val="TAL"/>
              <w:rPr>
                <w:rFonts w:cs="Arial"/>
                <w:szCs w:val="18"/>
              </w:rPr>
            </w:pPr>
            <w:r w:rsidRPr="00BC508A">
              <w:rPr>
                <w:b/>
                <w:bCs/>
              </w:rPr>
              <w:t>5</w:t>
            </w:r>
          </w:p>
        </w:tc>
      </w:tr>
      <w:tr w:rsidR="00700A4E" w:rsidRPr="00BC508A" w14:paraId="26D8DEC8" w14:textId="77777777" w:rsidTr="00534AC5">
        <w:trPr>
          <w:cantSplit/>
          <w:jc w:val="center"/>
        </w:trPr>
        <w:tc>
          <w:tcPr>
            <w:tcW w:w="285" w:type="dxa"/>
          </w:tcPr>
          <w:p w14:paraId="0B3A6C32" w14:textId="0BB90437" w:rsidR="00700A4E" w:rsidRPr="00BC508A" w:rsidRDefault="00700A4E" w:rsidP="00295835">
            <w:pPr>
              <w:pStyle w:val="TAL"/>
            </w:pPr>
            <w:r w:rsidRPr="00BC508A">
              <w:t>0</w:t>
            </w:r>
          </w:p>
        </w:tc>
        <w:tc>
          <w:tcPr>
            <w:tcW w:w="284" w:type="dxa"/>
          </w:tcPr>
          <w:p w14:paraId="5B557F8C" w14:textId="77777777" w:rsidR="00700A4E" w:rsidRPr="00BC508A" w:rsidRDefault="00700A4E" w:rsidP="00295835">
            <w:pPr>
              <w:pStyle w:val="TAL"/>
            </w:pPr>
          </w:p>
        </w:tc>
        <w:tc>
          <w:tcPr>
            <w:tcW w:w="283" w:type="dxa"/>
          </w:tcPr>
          <w:p w14:paraId="7A0AFF56" w14:textId="77777777" w:rsidR="00700A4E" w:rsidRPr="00BC508A" w:rsidRDefault="00700A4E" w:rsidP="00D838D3">
            <w:pPr>
              <w:pStyle w:val="EditorsNote"/>
            </w:pPr>
          </w:p>
        </w:tc>
        <w:tc>
          <w:tcPr>
            <w:tcW w:w="283" w:type="dxa"/>
          </w:tcPr>
          <w:p w14:paraId="12F29283" w14:textId="77777777" w:rsidR="00700A4E" w:rsidRPr="00BC508A" w:rsidRDefault="00700A4E" w:rsidP="00D838D3">
            <w:pPr>
              <w:pStyle w:val="EditorsNote"/>
            </w:pPr>
          </w:p>
        </w:tc>
        <w:tc>
          <w:tcPr>
            <w:tcW w:w="5956" w:type="dxa"/>
          </w:tcPr>
          <w:p w14:paraId="7EEB6043" w14:textId="53E367B4" w:rsidR="00700A4E" w:rsidRPr="00BC508A" w:rsidRDefault="00700A4E" w:rsidP="00C0225E">
            <w:pPr>
              <w:pStyle w:val="TAL"/>
            </w:pPr>
            <w:r w:rsidRPr="00BC508A">
              <w:t>paging timing collision control not supported</w:t>
            </w:r>
          </w:p>
        </w:tc>
      </w:tr>
      <w:tr w:rsidR="00700A4E" w:rsidRPr="00BC508A" w14:paraId="4BCB5A1C" w14:textId="77777777" w:rsidTr="00534AC5">
        <w:trPr>
          <w:cantSplit/>
          <w:jc w:val="center"/>
        </w:trPr>
        <w:tc>
          <w:tcPr>
            <w:tcW w:w="285" w:type="dxa"/>
          </w:tcPr>
          <w:p w14:paraId="159DD1FC" w14:textId="560E474C" w:rsidR="00700A4E" w:rsidRPr="00BC508A" w:rsidRDefault="00700A4E" w:rsidP="00295835">
            <w:pPr>
              <w:pStyle w:val="TAL"/>
            </w:pPr>
            <w:r w:rsidRPr="00BC508A">
              <w:t>1</w:t>
            </w:r>
          </w:p>
        </w:tc>
        <w:tc>
          <w:tcPr>
            <w:tcW w:w="284" w:type="dxa"/>
          </w:tcPr>
          <w:p w14:paraId="628D704F" w14:textId="77777777" w:rsidR="00700A4E" w:rsidRPr="00BC508A" w:rsidRDefault="00700A4E" w:rsidP="00295835">
            <w:pPr>
              <w:pStyle w:val="TAL"/>
            </w:pPr>
          </w:p>
        </w:tc>
        <w:tc>
          <w:tcPr>
            <w:tcW w:w="283" w:type="dxa"/>
          </w:tcPr>
          <w:p w14:paraId="671A76A4" w14:textId="77777777" w:rsidR="00700A4E" w:rsidRPr="00BC508A" w:rsidRDefault="00700A4E" w:rsidP="00D838D3">
            <w:pPr>
              <w:pStyle w:val="EditorsNote"/>
            </w:pPr>
          </w:p>
        </w:tc>
        <w:tc>
          <w:tcPr>
            <w:tcW w:w="283" w:type="dxa"/>
          </w:tcPr>
          <w:p w14:paraId="7D4659A6" w14:textId="77777777" w:rsidR="00700A4E" w:rsidRPr="00BC508A" w:rsidRDefault="00700A4E" w:rsidP="00D838D3">
            <w:pPr>
              <w:pStyle w:val="EditorsNote"/>
            </w:pPr>
          </w:p>
        </w:tc>
        <w:tc>
          <w:tcPr>
            <w:tcW w:w="5956" w:type="dxa"/>
          </w:tcPr>
          <w:p w14:paraId="0EEA40F9" w14:textId="7CD1FF74" w:rsidR="00700A4E" w:rsidRPr="00BC508A" w:rsidRDefault="00700A4E" w:rsidP="00C0225E">
            <w:pPr>
              <w:pStyle w:val="TAL"/>
            </w:pPr>
            <w:r w:rsidRPr="00BC508A">
              <w:t>paging timing collision control supported</w:t>
            </w:r>
          </w:p>
        </w:tc>
      </w:tr>
      <w:tr w:rsidR="000F7424" w:rsidRPr="00BC508A" w14:paraId="338795BD" w14:textId="77777777" w:rsidTr="00E720CD">
        <w:trPr>
          <w:cantSplit/>
          <w:jc w:val="center"/>
        </w:trPr>
        <w:tc>
          <w:tcPr>
            <w:tcW w:w="7091" w:type="dxa"/>
            <w:gridSpan w:val="5"/>
          </w:tcPr>
          <w:p w14:paraId="5C57E8B7" w14:textId="77777777" w:rsidR="000F7424" w:rsidRPr="00BC508A" w:rsidRDefault="000F7424" w:rsidP="00E720CD">
            <w:pPr>
              <w:pStyle w:val="TAL"/>
            </w:pPr>
            <w:bookmarkStart w:id="7580" w:name="MCCQCTEMPBM_00000171"/>
            <w:r w:rsidRPr="00BC508A">
              <w:t>Enhanced Discontinuous Coverage (EDC) (octet 5, bit 6)</w:t>
            </w:r>
          </w:p>
        </w:tc>
      </w:tr>
      <w:tr w:rsidR="000F7424" w:rsidRPr="00BC508A" w14:paraId="4DBEC86F" w14:textId="77777777" w:rsidTr="00E720CD">
        <w:trPr>
          <w:cantSplit/>
          <w:jc w:val="center"/>
        </w:trPr>
        <w:tc>
          <w:tcPr>
            <w:tcW w:w="7091" w:type="dxa"/>
            <w:gridSpan w:val="5"/>
          </w:tcPr>
          <w:p w14:paraId="738844A8" w14:textId="77777777" w:rsidR="000F7424" w:rsidRPr="00BC508A" w:rsidRDefault="000F7424" w:rsidP="00E720CD">
            <w:pPr>
              <w:pStyle w:val="TAL"/>
            </w:pPr>
            <w:r w:rsidRPr="00BC508A">
              <w:t>This bit indicates the support of enhanced discontinuous coverage.</w:t>
            </w:r>
          </w:p>
        </w:tc>
      </w:tr>
      <w:tr w:rsidR="000F7424" w:rsidRPr="00BC508A" w14:paraId="6FB5C72C" w14:textId="77777777" w:rsidTr="00E720CD">
        <w:trPr>
          <w:cantSplit/>
          <w:jc w:val="center"/>
        </w:trPr>
        <w:tc>
          <w:tcPr>
            <w:tcW w:w="7091" w:type="dxa"/>
            <w:gridSpan w:val="5"/>
          </w:tcPr>
          <w:p w14:paraId="2B1C1747" w14:textId="77777777" w:rsidR="000F7424" w:rsidRPr="00BC508A" w:rsidRDefault="000F7424" w:rsidP="00E720CD">
            <w:pPr>
              <w:pStyle w:val="TAL"/>
            </w:pPr>
            <w:r w:rsidRPr="00BC508A">
              <w:t>Bit</w:t>
            </w:r>
          </w:p>
        </w:tc>
      </w:tr>
      <w:tr w:rsidR="000F7424" w:rsidRPr="00BC508A" w14:paraId="3952DD9F" w14:textId="77777777" w:rsidTr="00E720CD">
        <w:trPr>
          <w:cantSplit/>
          <w:jc w:val="center"/>
        </w:trPr>
        <w:tc>
          <w:tcPr>
            <w:tcW w:w="7091" w:type="dxa"/>
            <w:gridSpan w:val="5"/>
          </w:tcPr>
          <w:p w14:paraId="2BA6CEA8" w14:textId="77777777" w:rsidR="000F7424" w:rsidRPr="00BC508A" w:rsidRDefault="000F7424" w:rsidP="00E720CD">
            <w:pPr>
              <w:pStyle w:val="TAL"/>
              <w:rPr>
                <w:b/>
                <w:bCs/>
              </w:rPr>
            </w:pPr>
            <w:r w:rsidRPr="00BC508A">
              <w:rPr>
                <w:b/>
                <w:bCs/>
              </w:rPr>
              <w:t>6</w:t>
            </w:r>
          </w:p>
        </w:tc>
      </w:tr>
      <w:tr w:rsidR="000F7424" w:rsidRPr="00BC508A" w14:paraId="37971F80" w14:textId="77777777" w:rsidTr="00E720CD">
        <w:trPr>
          <w:cantSplit/>
          <w:jc w:val="center"/>
        </w:trPr>
        <w:tc>
          <w:tcPr>
            <w:tcW w:w="285" w:type="dxa"/>
          </w:tcPr>
          <w:p w14:paraId="3B0CE764" w14:textId="77777777" w:rsidR="000F7424" w:rsidRPr="00BC508A" w:rsidRDefault="000F7424" w:rsidP="00E720CD">
            <w:pPr>
              <w:pStyle w:val="TAC"/>
            </w:pPr>
            <w:r w:rsidRPr="00BC508A">
              <w:t>0</w:t>
            </w:r>
          </w:p>
        </w:tc>
        <w:tc>
          <w:tcPr>
            <w:tcW w:w="284" w:type="dxa"/>
          </w:tcPr>
          <w:p w14:paraId="7915BDDE" w14:textId="77777777" w:rsidR="000F7424" w:rsidRPr="00BC508A" w:rsidRDefault="000F7424" w:rsidP="00E720CD">
            <w:pPr>
              <w:pStyle w:val="TAC"/>
            </w:pPr>
          </w:p>
        </w:tc>
        <w:tc>
          <w:tcPr>
            <w:tcW w:w="283" w:type="dxa"/>
          </w:tcPr>
          <w:p w14:paraId="5221E5FC" w14:textId="77777777" w:rsidR="000F7424" w:rsidRPr="00BC508A" w:rsidRDefault="000F7424" w:rsidP="00E720CD">
            <w:pPr>
              <w:pStyle w:val="TAC"/>
            </w:pPr>
          </w:p>
        </w:tc>
        <w:tc>
          <w:tcPr>
            <w:tcW w:w="283" w:type="dxa"/>
          </w:tcPr>
          <w:p w14:paraId="7980C398" w14:textId="77777777" w:rsidR="000F7424" w:rsidRPr="00BC508A" w:rsidRDefault="000F7424" w:rsidP="00E720CD">
            <w:pPr>
              <w:pStyle w:val="TAC"/>
            </w:pPr>
          </w:p>
        </w:tc>
        <w:tc>
          <w:tcPr>
            <w:tcW w:w="5956" w:type="dxa"/>
          </w:tcPr>
          <w:p w14:paraId="5BDC9042" w14:textId="77777777" w:rsidR="000F7424" w:rsidRPr="00BC508A" w:rsidRDefault="000F7424" w:rsidP="00E720CD">
            <w:pPr>
              <w:pStyle w:val="TAL"/>
            </w:pPr>
            <w:r w:rsidRPr="00BC508A">
              <w:t>enhanced discontinuous coverage not supported</w:t>
            </w:r>
          </w:p>
        </w:tc>
      </w:tr>
      <w:tr w:rsidR="000F7424" w:rsidRPr="00BC508A" w14:paraId="0583561D" w14:textId="77777777" w:rsidTr="00E720CD">
        <w:trPr>
          <w:cantSplit/>
          <w:jc w:val="center"/>
        </w:trPr>
        <w:tc>
          <w:tcPr>
            <w:tcW w:w="285" w:type="dxa"/>
          </w:tcPr>
          <w:p w14:paraId="3BA03E14" w14:textId="77777777" w:rsidR="000F7424" w:rsidRPr="00BC508A" w:rsidRDefault="000F7424" w:rsidP="00E720CD">
            <w:pPr>
              <w:pStyle w:val="TAC"/>
            </w:pPr>
            <w:r w:rsidRPr="00BC508A">
              <w:t>1</w:t>
            </w:r>
          </w:p>
        </w:tc>
        <w:tc>
          <w:tcPr>
            <w:tcW w:w="284" w:type="dxa"/>
          </w:tcPr>
          <w:p w14:paraId="0D7A512C" w14:textId="77777777" w:rsidR="000F7424" w:rsidRPr="00BC508A" w:rsidRDefault="000F7424" w:rsidP="00E720CD">
            <w:pPr>
              <w:pStyle w:val="TAC"/>
            </w:pPr>
          </w:p>
        </w:tc>
        <w:tc>
          <w:tcPr>
            <w:tcW w:w="283" w:type="dxa"/>
          </w:tcPr>
          <w:p w14:paraId="2888B889" w14:textId="77777777" w:rsidR="000F7424" w:rsidRPr="00BC508A" w:rsidRDefault="000F7424" w:rsidP="00E720CD">
            <w:pPr>
              <w:pStyle w:val="TAC"/>
            </w:pPr>
          </w:p>
        </w:tc>
        <w:tc>
          <w:tcPr>
            <w:tcW w:w="283" w:type="dxa"/>
          </w:tcPr>
          <w:p w14:paraId="201C3869" w14:textId="77777777" w:rsidR="000F7424" w:rsidRPr="00BC508A" w:rsidRDefault="000F7424" w:rsidP="00E720CD">
            <w:pPr>
              <w:pStyle w:val="TAC"/>
            </w:pPr>
          </w:p>
        </w:tc>
        <w:tc>
          <w:tcPr>
            <w:tcW w:w="5956" w:type="dxa"/>
          </w:tcPr>
          <w:p w14:paraId="75ACE969" w14:textId="77777777" w:rsidR="000F7424" w:rsidRPr="00BC508A" w:rsidRDefault="000F7424" w:rsidP="00E720CD">
            <w:pPr>
              <w:pStyle w:val="TAL"/>
            </w:pPr>
            <w:r w:rsidRPr="00BC508A">
              <w:t>enhanced discontinuous coverage supported</w:t>
            </w:r>
          </w:p>
        </w:tc>
      </w:tr>
      <w:tr w:rsidR="000F7424" w:rsidRPr="00BC508A" w14:paraId="6A028506" w14:textId="77777777" w:rsidTr="00E720CD">
        <w:trPr>
          <w:cantSplit/>
          <w:jc w:val="center"/>
        </w:trPr>
        <w:tc>
          <w:tcPr>
            <w:tcW w:w="7091" w:type="dxa"/>
            <w:gridSpan w:val="5"/>
          </w:tcPr>
          <w:p w14:paraId="1A8B387B" w14:textId="77777777" w:rsidR="000F7424" w:rsidRPr="00BC508A" w:rsidRDefault="000F7424" w:rsidP="00E720CD">
            <w:pPr>
              <w:pStyle w:val="TAL"/>
            </w:pPr>
          </w:p>
        </w:tc>
      </w:tr>
      <w:tr w:rsidR="00236E1A" w:rsidRPr="00BC508A" w14:paraId="5F659A73" w14:textId="77777777" w:rsidTr="000F7424">
        <w:trPr>
          <w:cantSplit/>
          <w:jc w:val="center"/>
        </w:trPr>
        <w:tc>
          <w:tcPr>
            <w:tcW w:w="7091" w:type="dxa"/>
            <w:gridSpan w:val="5"/>
          </w:tcPr>
          <w:p w14:paraId="005887FD" w14:textId="77777777" w:rsidR="00236E1A" w:rsidRPr="00BC508A" w:rsidRDefault="00236E1A" w:rsidP="004925A9">
            <w:pPr>
              <w:pStyle w:val="TAL"/>
            </w:pPr>
          </w:p>
        </w:tc>
      </w:tr>
      <w:bookmarkEnd w:id="7580"/>
      <w:tr w:rsidR="00236E1A" w:rsidRPr="00BC508A" w14:paraId="3BAAF854" w14:textId="77777777" w:rsidTr="000F7424">
        <w:trPr>
          <w:cantSplit/>
          <w:jc w:val="center"/>
        </w:trPr>
        <w:tc>
          <w:tcPr>
            <w:tcW w:w="7091" w:type="dxa"/>
            <w:gridSpan w:val="5"/>
          </w:tcPr>
          <w:p w14:paraId="57E307B1" w14:textId="09C3A7DE" w:rsidR="00236E1A" w:rsidRPr="00BC508A" w:rsidRDefault="00236E1A" w:rsidP="004925A9">
            <w:pPr>
              <w:pStyle w:val="TAL"/>
            </w:pPr>
            <w:r w:rsidRPr="00BC508A">
              <w:t xml:space="preserve">Bits </w:t>
            </w:r>
            <w:r w:rsidR="000F7424" w:rsidRPr="00BC508A">
              <w:t>7</w:t>
            </w:r>
            <w:r w:rsidR="00700A4E" w:rsidRPr="00BC508A">
              <w:t xml:space="preserve"> </w:t>
            </w:r>
            <w:r w:rsidRPr="00BC508A">
              <w:t>to 8 in octet 5 are spare and shall be coded as zero if included.</w:t>
            </w:r>
          </w:p>
        </w:tc>
      </w:tr>
      <w:tr w:rsidR="00236E1A" w:rsidRPr="00BC508A" w14:paraId="52E58CE5" w14:textId="77777777" w:rsidTr="000F7424">
        <w:trPr>
          <w:cantSplit/>
          <w:jc w:val="center"/>
        </w:trPr>
        <w:tc>
          <w:tcPr>
            <w:tcW w:w="7091" w:type="dxa"/>
            <w:gridSpan w:val="5"/>
          </w:tcPr>
          <w:p w14:paraId="29057EFE" w14:textId="77777777" w:rsidR="00236E1A" w:rsidRPr="00BC508A" w:rsidRDefault="00236E1A" w:rsidP="004925A9">
            <w:pPr>
              <w:pStyle w:val="TAL"/>
            </w:pPr>
            <w:bookmarkStart w:id="7581" w:name="MCCQCTEMPBM_00000172"/>
          </w:p>
        </w:tc>
      </w:tr>
      <w:bookmarkEnd w:id="7581"/>
    </w:tbl>
    <w:p w14:paraId="2E4F30E8" w14:textId="77777777" w:rsidR="00D40C70" w:rsidRPr="00BC508A" w:rsidRDefault="00D40C70" w:rsidP="00D40C70"/>
    <w:p w14:paraId="2F14091A" w14:textId="77777777" w:rsidR="00D40C70" w:rsidRPr="00BC508A" w:rsidRDefault="00D40C70" w:rsidP="00295835">
      <w:pPr>
        <w:pStyle w:val="Heading4"/>
      </w:pPr>
      <w:bookmarkStart w:id="7582" w:name="_Toc20218612"/>
      <w:bookmarkStart w:id="7583" w:name="_Toc27744500"/>
      <w:bookmarkStart w:id="7584" w:name="_Toc35960074"/>
      <w:bookmarkStart w:id="7585" w:name="_Toc45203512"/>
      <w:bookmarkStart w:id="7586" w:name="_Toc45700888"/>
      <w:bookmarkStart w:id="7587" w:name="_Toc51920624"/>
      <w:bookmarkStart w:id="7588" w:name="_Toc68251684"/>
      <w:bookmarkStart w:id="7589" w:name="_Toc178411826"/>
      <w:r w:rsidRPr="00BC508A">
        <w:t>9.9.3.13</w:t>
      </w:r>
      <w:r w:rsidRPr="00BC508A">
        <w:tab/>
        <w:t>EPS update result</w:t>
      </w:r>
      <w:bookmarkEnd w:id="7582"/>
      <w:bookmarkEnd w:id="7583"/>
      <w:bookmarkEnd w:id="7584"/>
      <w:bookmarkEnd w:id="7585"/>
      <w:bookmarkEnd w:id="7586"/>
      <w:bookmarkEnd w:id="7587"/>
      <w:bookmarkEnd w:id="7588"/>
      <w:bookmarkEnd w:id="7589"/>
    </w:p>
    <w:p w14:paraId="2EAE011A" w14:textId="77777777" w:rsidR="00D40C70" w:rsidRPr="00BC508A" w:rsidRDefault="00D40C70" w:rsidP="00D40C70">
      <w:r w:rsidRPr="00BC508A">
        <w:t>The purpose of the EPS update result information element is to specify the result of the associated updating procedure.</w:t>
      </w:r>
    </w:p>
    <w:p w14:paraId="646D0BB0" w14:textId="77777777" w:rsidR="00D40C70" w:rsidRPr="00BC508A" w:rsidRDefault="00D40C70" w:rsidP="00D40C70">
      <w:r w:rsidRPr="00BC508A">
        <w:t>The EPS update result information element is coded as shown in figure 9.9.3.13.1 and table 9.9.3.13.1.</w:t>
      </w:r>
    </w:p>
    <w:p w14:paraId="46663AD6" w14:textId="77777777" w:rsidR="00D40C70" w:rsidRPr="00BC508A" w:rsidRDefault="00D40C70" w:rsidP="00D40C70">
      <w:r w:rsidRPr="00BC508A">
        <w:t>The EPS update result is a type 1 information element.</w:t>
      </w:r>
    </w:p>
    <w:p w14:paraId="5AEC087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EF68FBB" w14:textId="77777777" w:rsidTr="00E6030B">
        <w:trPr>
          <w:cantSplit/>
          <w:jc w:val="center"/>
        </w:trPr>
        <w:tc>
          <w:tcPr>
            <w:tcW w:w="709" w:type="dxa"/>
            <w:tcBorders>
              <w:top w:val="nil"/>
              <w:left w:val="nil"/>
              <w:bottom w:val="nil"/>
              <w:right w:val="nil"/>
            </w:tcBorders>
          </w:tcPr>
          <w:p w14:paraId="2C0CDC0D" w14:textId="77777777" w:rsidR="00D40C70" w:rsidRPr="00BC508A" w:rsidRDefault="00D40C70" w:rsidP="00E6030B">
            <w:pPr>
              <w:pStyle w:val="TAC"/>
            </w:pPr>
            <w:r w:rsidRPr="00BC508A">
              <w:t>8</w:t>
            </w:r>
          </w:p>
        </w:tc>
        <w:tc>
          <w:tcPr>
            <w:tcW w:w="709" w:type="dxa"/>
            <w:tcBorders>
              <w:top w:val="nil"/>
              <w:left w:val="nil"/>
              <w:bottom w:val="nil"/>
              <w:right w:val="nil"/>
            </w:tcBorders>
          </w:tcPr>
          <w:p w14:paraId="0462A203" w14:textId="77777777" w:rsidR="00D40C70" w:rsidRPr="00BC508A" w:rsidRDefault="00D40C70" w:rsidP="00E6030B">
            <w:pPr>
              <w:pStyle w:val="TAC"/>
            </w:pPr>
            <w:r w:rsidRPr="00BC508A">
              <w:t>7</w:t>
            </w:r>
          </w:p>
        </w:tc>
        <w:tc>
          <w:tcPr>
            <w:tcW w:w="709" w:type="dxa"/>
            <w:tcBorders>
              <w:top w:val="nil"/>
              <w:left w:val="nil"/>
              <w:bottom w:val="nil"/>
              <w:right w:val="nil"/>
            </w:tcBorders>
          </w:tcPr>
          <w:p w14:paraId="56EE04E9" w14:textId="77777777" w:rsidR="00D40C70" w:rsidRPr="00BC508A" w:rsidRDefault="00D40C70" w:rsidP="00E6030B">
            <w:pPr>
              <w:pStyle w:val="TAC"/>
            </w:pPr>
            <w:r w:rsidRPr="00BC508A">
              <w:t>6</w:t>
            </w:r>
          </w:p>
        </w:tc>
        <w:tc>
          <w:tcPr>
            <w:tcW w:w="709" w:type="dxa"/>
            <w:tcBorders>
              <w:top w:val="nil"/>
              <w:left w:val="nil"/>
              <w:bottom w:val="nil"/>
              <w:right w:val="nil"/>
            </w:tcBorders>
          </w:tcPr>
          <w:p w14:paraId="043F44DA" w14:textId="77777777" w:rsidR="00D40C70" w:rsidRPr="00BC508A" w:rsidRDefault="00D40C70" w:rsidP="00E6030B">
            <w:pPr>
              <w:pStyle w:val="TAC"/>
            </w:pPr>
            <w:r w:rsidRPr="00BC508A">
              <w:t>5</w:t>
            </w:r>
          </w:p>
        </w:tc>
        <w:tc>
          <w:tcPr>
            <w:tcW w:w="709" w:type="dxa"/>
            <w:tcBorders>
              <w:top w:val="nil"/>
              <w:left w:val="nil"/>
              <w:bottom w:val="nil"/>
              <w:right w:val="nil"/>
            </w:tcBorders>
          </w:tcPr>
          <w:p w14:paraId="0A4109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7C11B230" w14:textId="77777777" w:rsidR="00D40C70" w:rsidRPr="00BC508A" w:rsidRDefault="00D40C70" w:rsidP="00E6030B">
            <w:pPr>
              <w:pStyle w:val="TAC"/>
            </w:pPr>
            <w:r w:rsidRPr="00BC508A">
              <w:t>3</w:t>
            </w:r>
          </w:p>
        </w:tc>
        <w:tc>
          <w:tcPr>
            <w:tcW w:w="709" w:type="dxa"/>
            <w:tcBorders>
              <w:top w:val="nil"/>
              <w:left w:val="nil"/>
              <w:bottom w:val="nil"/>
              <w:right w:val="nil"/>
            </w:tcBorders>
          </w:tcPr>
          <w:p w14:paraId="4DEDE7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3AD61FE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3924F3C" w14:textId="77777777" w:rsidR="00D40C70" w:rsidRPr="00BC508A" w:rsidRDefault="00D40C70" w:rsidP="00E6030B">
            <w:pPr>
              <w:pStyle w:val="TAL"/>
            </w:pPr>
          </w:p>
        </w:tc>
      </w:tr>
      <w:tr w:rsidR="00D40C70" w:rsidRPr="00BC508A" w14:paraId="14698731"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F4D818" w14:textId="77777777" w:rsidR="00D40C70" w:rsidRPr="00BC508A" w:rsidRDefault="00D40C70" w:rsidP="00E6030B">
            <w:pPr>
              <w:pStyle w:val="TAC"/>
            </w:pPr>
            <w:r w:rsidRPr="00BC508A">
              <w:t>EPS update result</w:t>
            </w:r>
          </w:p>
          <w:p w14:paraId="5312DE6B" w14:textId="77777777" w:rsidR="00D40C70" w:rsidRPr="00BC508A" w:rsidRDefault="00D40C70" w:rsidP="00E6030B">
            <w:pPr>
              <w:pStyle w:val="TAC"/>
            </w:pPr>
            <w:r w:rsidRPr="00BC508A">
              <w:t>IEI</w:t>
            </w:r>
          </w:p>
        </w:tc>
        <w:tc>
          <w:tcPr>
            <w:tcW w:w="709" w:type="dxa"/>
            <w:tcBorders>
              <w:top w:val="single" w:sz="4" w:space="0" w:color="auto"/>
              <w:left w:val="single" w:sz="4" w:space="0" w:color="auto"/>
              <w:bottom w:val="single" w:sz="4" w:space="0" w:color="auto"/>
              <w:right w:val="single" w:sz="4" w:space="0" w:color="auto"/>
            </w:tcBorders>
          </w:tcPr>
          <w:p w14:paraId="15EB9693" w14:textId="77777777" w:rsidR="00D40C70" w:rsidRPr="00BC508A" w:rsidRDefault="00D40C70" w:rsidP="00E6030B">
            <w:pPr>
              <w:pStyle w:val="TAC"/>
            </w:pPr>
            <w:r w:rsidRPr="00BC508A">
              <w:t>0</w:t>
            </w:r>
          </w:p>
          <w:p w14:paraId="09FC47DE" w14:textId="77777777" w:rsidR="00D40C70" w:rsidRPr="00BC508A" w:rsidRDefault="00D40C70" w:rsidP="00E6030B">
            <w:pPr>
              <w:pStyle w:val="TAC"/>
            </w:pPr>
            <w:r w:rsidRPr="00BC508A">
              <w:t>Spare</w:t>
            </w:r>
          </w:p>
        </w:tc>
        <w:tc>
          <w:tcPr>
            <w:tcW w:w="2127" w:type="dxa"/>
            <w:gridSpan w:val="3"/>
            <w:tcBorders>
              <w:top w:val="single" w:sz="4" w:space="0" w:color="auto"/>
              <w:left w:val="single" w:sz="4" w:space="0" w:color="auto"/>
              <w:bottom w:val="single" w:sz="4" w:space="0" w:color="auto"/>
              <w:right w:val="single" w:sz="4" w:space="0" w:color="auto"/>
            </w:tcBorders>
          </w:tcPr>
          <w:p w14:paraId="2E5DC78C" w14:textId="77777777" w:rsidR="00D40C70" w:rsidRPr="00BC508A" w:rsidRDefault="00D40C70" w:rsidP="00E6030B">
            <w:pPr>
              <w:pStyle w:val="TAC"/>
            </w:pPr>
            <w:r w:rsidRPr="00BC508A">
              <w:t>EPS update result</w:t>
            </w:r>
          </w:p>
          <w:p w14:paraId="5EBD0CA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59BC88D" w14:textId="77777777" w:rsidR="00D40C70" w:rsidRPr="00BC508A" w:rsidRDefault="00D40C70" w:rsidP="00E6030B">
            <w:pPr>
              <w:pStyle w:val="TAL"/>
            </w:pPr>
            <w:r w:rsidRPr="00BC508A">
              <w:t>octet 1</w:t>
            </w:r>
          </w:p>
        </w:tc>
      </w:tr>
    </w:tbl>
    <w:p w14:paraId="2F741E98" w14:textId="77777777" w:rsidR="00D40C70" w:rsidRPr="00BC508A" w:rsidRDefault="00D40C70" w:rsidP="00D40C70">
      <w:pPr>
        <w:pStyle w:val="TAN"/>
      </w:pPr>
    </w:p>
    <w:p w14:paraId="14C6851D" w14:textId="77777777" w:rsidR="00D40C70" w:rsidRPr="00BC508A" w:rsidRDefault="00D40C70" w:rsidP="00D40C70">
      <w:pPr>
        <w:pStyle w:val="TF"/>
      </w:pPr>
      <w:bookmarkStart w:id="7590" w:name="_CRFigure9_9_3_13_1"/>
      <w:r w:rsidRPr="00BC508A">
        <w:t xml:space="preserve">Figure </w:t>
      </w:r>
      <w:bookmarkEnd w:id="7590"/>
      <w:r w:rsidRPr="00BC508A">
        <w:t>9.9.3.13.1: EPS update result information element</w:t>
      </w:r>
    </w:p>
    <w:p w14:paraId="1EED5F7C" w14:textId="77777777" w:rsidR="00D40C70" w:rsidRPr="00BC508A" w:rsidRDefault="00D40C70" w:rsidP="00D40C70">
      <w:pPr>
        <w:pStyle w:val="TH"/>
      </w:pPr>
      <w:bookmarkStart w:id="7591" w:name="_CRTable9_9_3_13_1"/>
      <w:r w:rsidRPr="00BC508A">
        <w:lastRenderedPageBreak/>
        <w:t xml:space="preserve">Table </w:t>
      </w:r>
      <w:bookmarkEnd w:id="7591"/>
      <w:r w:rsidRPr="00BC508A">
        <w:t>9.9.3.13.1: EPS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72E71A0" w14:textId="77777777" w:rsidTr="00E6030B">
        <w:trPr>
          <w:cantSplit/>
          <w:jc w:val="center"/>
        </w:trPr>
        <w:tc>
          <w:tcPr>
            <w:tcW w:w="7087" w:type="dxa"/>
            <w:gridSpan w:val="5"/>
          </w:tcPr>
          <w:p w14:paraId="1374E97F" w14:textId="77777777" w:rsidR="00D40C70" w:rsidRPr="00BC508A" w:rsidRDefault="00D40C70" w:rsidP="00E6030B">
            <w:pPr>
              <w:pStyle w:val="TAL"/>
            </w:pPr>
            <w:r w:rsidRPr="00BC508A">
              <w:t>EPS update result value (octet 1, bit 1 to 3)</w:t>
            </w:r>
          </w:p>
        </w:tc>
      </w:tr>
      <w:tr w:rsidR="00D40C70" w:rsidRPr="00BC508A" w14:paraId="25253653" w14:textId="77777777" w:rsidTr="00E6030B">
        <w:trPr>
          <w:cantSplit/>
          <w:jc w:val="center"/>
        </w:trPr>
        <w:tc>
          <w:tcPr>
            <w:tcW w:w="7087" w:type="dxa"/>
            <w:gridSpan w:val="5"/>
          </w:tcPr>
          <w:p w14:paraId="1BC9BB5A" w14:textId="77777777" w:rsidR="00D40C70" w:rsidRPr="00BC508A" w:rsidRDefault="00D40C70" w:rsidP="00E6030B">
            <w:pPr>
              <w:pStyle w:val="TAL"/>
            </w:pPr>
            <w:r w:rsidRPr="00BC508A">
              <w:t>Bits</w:t>
            </w:r>
          </w:p>
        </w:tc>
      </w:tr>
      <w:tr w:rsidR="00D40C70" w:rsidRPr="00BC508A" w14:paraId="47AEC358" w14:textId="77777777" w:rsidTr="00E6030B">
        <w:trPr>
          <w:cantSplit/>
          <w:jc w:val="center"/>
        </w:trPr>
        <w:tc>
          <w:tcPr>
            <w:tcW w:w="284" w:type="dxa"/>
          </w:tcPr>
          <w:p w14:paraId="1FA1E4B2" w14:textId="77777777" w:rsidR="00D40C70" w:rsidRPr="00BC508A" w:rsidRDefault="00D40C70" w:rsidP="00E6030B">
            <w:pPr>
              <w:pStyle w:val="TAH"/>
            </w:pPr>
            <w:r w:rsidRPr="00BC508A">
              <w:t>3</w:t>
            </w:r>
          </w:p>
        </w:tc>
        <w:tc>
          <w:tcPr>
            <w:tcW w:w="284" w:type="dxa"/>
          </w:tcPr>
          <w:p w14:paraId="20CF52A3" w14:textId="77777777" w:rsidR="00D40C70" w:rsidRPr="00BC508A" w:rsidRDefault="00D40C70" w:rsidP="00E6030B">
            <w:pPr>
              <w:pStyle w:val="TAH"/>
            </w:pPr>
            <w:r w:rsidRPr="00BC508A">
              <w:t>2</w:t>
            </w:r>
          </w:p>
        </w:tc>
        <w:tc>
          <w:tcPr>
            <w:tcW w:w="283" w:type="dxa"/>
          </w:tcPr>
          <w:p w14:paraId="4CA2061D" w14:textId="77777777" w:rsidR="00D40C70" w:rsidRPr="00BC508A" w:rsidRDefault="00D40C70" w:rsidP="00E6030B">
            <w:pPr>
              <w:pStyle w:val="TAH"/>
            </w:pPr>
            <w:r w:rsidRPr="00BC508A">
              <w:t>1</w:t>
            </w:r>
          </w:p>
        </w:tc>
        <w:tc>
          <w:tcPr>
            <w:tcW w:w="283" w:type="dxa"/>
          </w:tcPr>
          <w:p w14:paraId="7ED16AA3" w14:textId="77777777" w:rsidR="00D40C70" w:rsidRPr="00BC508A" w:rsidRDefault="00D40C70" w:rsidP="00E6030B">
            <w:pPr>
              <w:pStyle w:val="TAH"/>
            </w:pPr>
          </w:p>
        </w:tc>
        <w:tc>
          <w:tcPr>
            <w:tcW w:w="5953" w:type="dxa"/>
          </w:tcPr>
          <w:p w14:paraId="42F4E2D4" w14:textId="77777777" w:rsidR="00D40C70" w:rsidRPr="00BC508A" w:rsidRDefault="00D40C70" w:rsidP="00E6030B">
            <w:pPr>
              <w:pStyle w:val="TAL"/>
            </w:pPr>
          </w:p>
        </w:tc>
      </w:tr>
      <w:tr w:rsidR="00D40C70" w:rsidRPr="00BC508A" w14:paraId="7F351B41" w14:textId="77777777" w:rsidTr="00E6030B">
        <w:trPr>
          <w:cantSplit/>
          <w:jc w:val="center"/>
        </w:trPr>
        <w:tc>
          <w:tcPr>
            <w:tcW w:w="284" w:type="dxa"/>
          </w:tcPr>
          <w:p w14:paraId="1688E921" w14:textId="77777777" w:rsidR="00D40C70" w:rsidRPr="00BC508A" w:rsidRDefault="00D40C70" w:rsidP="00E6030B">
            <w:pPr>
              <w:pStyle w:val="TAC"/>
            </w:pPr>
            <w:r w:rsidRPr="00BC508A">
              <w:t>0</w:t>
            </w:r>
          </w:p>
        </w:tc>
        <w:tc>
          <w:tcPr>
            <w:tcW w:w="284" w:type="dxa"/>
          </w:tcPr>
          <w:p w14:paraId="1D644885" w14:textId="77777777" w:rsidR="00D40C70" w:rsidRPr="00BC508A" w:rsidRDefault="00D40C70" w:rsidP="00E6030B">
            <w:pPr>
              <w:pStyle w:val="TAC"/>
            </w:pPr>
            <w:r w:rsidRPr="00BC508A">
              <w:t>0</w:t>
            </w:r>
          </w:p>
        </w:tc>
        <w:tc>
          <w:tcPr>
            <w:tcW w:w="283" w:type="dxa"/>
          </w:tcPr>
          <w:p w14:paraId="2B3ECC44" w14:textId="77777777" w:rsidR="00D40C70" w:rsidRPr="00BC508A" w:rsidRDefault="00D40C70" w:rsidP="00E6030B">
            <w:pPr>
              <w:pStyle w:val="TAC"/>
            </w:pPr>
            <w:r w:rsidRPr="00BC508A">
              <w:t>0</w:t>
            </w:r>
          </w:p>
        </w:tc>
        <w:tc>
          <w:tcPr>
            <w:tcW w:w="283" w:type="dxa"/>
          </w:tcPr>
          <w:p w14:paraId="232F1E27" w14:textId="77777777" w:rsidR="00D40C70" w:rsidRPr="00BC508A" w:rsidRDefault="00D40C70" w:rsidP="00E6030B">
            <w:pPr>
              <w:pStyle w:val="TAC"/>
            </w:pPr>
          </w:p>
        </w:tc>
        <w:tc>
          <w:tcPr>
            <w:tcW w:w="5953" w:type="dxa"/>
          </w:tcPr>
          <w:p w14:paraId="61A482A7" w14:textId="77777777" w:rsidR="00D40C70" w:rsidRPr="00BC508A" w:rsidRDefault="00D40C70" w:rsidP="00E6030B">
            <w:pPr>
              <w:pStyle w:val="TAL"/>
            </w:pPr>
            <w:r w:rsidRPr="00BC508A">
              <w:rPr>
                <w:lang w:eastAsia="ja-JP"/>
              </w:rPr>
              <w:t>T</w:t>
            </w:r>
            <w:r w:rsidRPr="00BC508A">
              <w:t>A updated</w:t>
            </w:r>
          </w:p>
        </w:tc>
      </w:tr>
      <w:tr w:rsidR="00D40C70" w:rsidRPr="00BC508A" w14:paraId="69E5C07C" w14:textId="77777777" w:rsidTr="00E6030B">
        <w:trPr>
          <w:cantSplit/>
          <w:jc w:val="center"/>
        </w:trPr>
        <w:tc>
          <w:tcPr>
            <w:tcW w:w="284" w:type="dxa"/>
          </w:tcPr>
          <w:p w14:paraId="33637D9B" w14:textId="77777777" w:rsidR="00D40C70" w:rsidRPr="00BC508A" w:rsidRDefault="00D40C70" w:rsidP="00E6030B">
            <w:pPr>
              <w:pStyle w:val="TAC"/>
            </w:pPr>
            <w:r w:rsidRPr="00BC508A">
              <w:t>0</w:t>
            </w:r>
          </w:p>
        </w:tc>
        <w:tc>
          <w:tcPr>
            <w:tcW w:w="284" w:type="dxa"/>
          </w:tcPr>
          <w:p w14:paraId="0AD679DB" w14:textId="77777777" w:rsidR="00D40C70" w:rsidRPr="00BC508A" w:rsidRDefault="00D40C70" w:rsidP="00E6030B">
            <w:pPr>
              <w:pStyle w:val="TAC"/>
            </w:pPr>
            <w:r w:rsidRPr="00BC508A">
              <w:t>0</w:t>
            </w:r>
          </w:p>
        </w:tc>
        <w:tc>
          <w:tcPr>
            <w:tcW w:w="283" w:type="dxa"/>
          </w:tcPr>
          <w:p w14:paraId="610D722A" w14:textId="77777777" w:rsidR="00D40C70" w:rsidRPr="00BC508A" w:rsidRDefault="00D40C70" w:rsidP="00E6030B">
            <w:pPr>
              <w:pStyle w:val="TAC"/>
            </w:pPr>
            <w:r w:rsidRPr="00BC508A">
              <w:t>1</w:t>
            </w:r>
          </w:p>
        </w:tc>
        <w:tc>
          <w:tcPr>
            <w:tcW w:w="283" w:type="dxa"/>
          </w:tcPr>
          <w:p w14:paraId="5BE1AA85" w14:textId="77777777" w:rsidR="00D40C70" w:rsidRPr="00BC508A" w:rsidRDefault="00D40C70" w:rsidP="00E6030B">
            <w:pPr>
              <w:pStyle w:val="TAC"/>
            </w:pPr>
          </w:p>
        </w:tc>
        <w:tc>
          <w:tcPr>
            <w:tcW w:w="5953" w:type="dxa"/>
          </w:tcPr>
          <w:p w14:paraId="7B57946B" w14:textId="77777777" w:rsidR="00D40C70" w:rsidRPr="00BC508A" w:rsidRDefault="00D40C70" w:rsidP="00E6030B">
            <w:pPr>
              <w:pStyle w:val="TAL"/>
            </w:pPr>
            <w:r w:rsidRPr="00BC508A">
              <w:t xml:space="preserve">combined </w:t>
            </w:r>
            <w:r w:rsidRPr="00BC508A">
              <w:rPr>
                <w:lang w:eastAsia="ja-JP"/>
              </w:rPr>
              <w:t>TA</w:t>
            </w:r>
            <w:r w:rsidRPr="00BC508A">
              <w:t>/LA updated</w:t>
            </w:r>
          </w:p>
        </w:tc>
      </w:tr>
      <w:tr w:rsidR="00D40C70" w:rsidRPr="00BC508A" w14:paraId="6B8AA80E" w14:textId="77777777" w:rsidTr="00E6030B">
        <w:trPr>
          <w:cantSplit/>
          <w:jc w:val="center"/>
        </w:trPr>
        <w:tc>
          <w:tcPr>
            <w:tcW w:w="284" w:type="dxa"/>
          </w:tcPr>
          <w:p w14:paraId="2E163961" w14:textId="77777777" w:rsidR="00D40C70" w:rsidRPr="00BC508A" w:rsidRDefault="00D40C70" w:rsidP="00E6030B">
            <w:pPr>
              <w:pStyle w:val="TAC"/>
            </w:pPr>
            <w:r w:rsidRPr="00BC508A">
              <w:t>1</w:t>
            </w:r>
          </w:p>
        </w:tc>
        <w:tc>
          <w:tcPr>
            <w:tcW w:w="284" w:type="dxa"/>
          </w:tcPr>
          <w:p w14:paraId="25A3FA08" w14:textId="77777777" w:rsidR="00D40C70" w:rsidRPr="00BC508A" w:rsidRDefault="00D40C70" w:rsidP="00E6030B">
            <w:pPr>
              <w:pStyle w:val="TAC"/>
            </w:pPr>
            <w:r w:rsidRPr="00BC508A">
              <w:t>0</w:t>
            </w:r>
          </w:p>
        </w:tc>
        <w:tc>
          <w:tcPr>
            <w:tcW w:w="283" w:type="dxa"/>
          </w:tcPr>
          <w:p w14:paraId="1EBBDCCD" w14:textId="77777777" w:rsidR="00D40C70" w:rsidRPr="00BC508A" w:rsidRDefault="00D40C70" w:rsidP="00E6030B">
            <w:pPr>
              <w:pStyle w:val="TAC"/>
            </w:pPr>
            <w:r w:rsidRPr="00BC508A">
              <w:t>0</w:t>
            </w:r>
          </w:p>
        </w:tc>
        <w:tc>
          <w:tcPr>
            <w:tcW w:w="283" w:type="dxa"/>
          </w:tcPr>
          <w:p w14:paraId="28125A6C" w14:textId="77777777" w:rsidR="00D40C70" w:rsidRPr="00BC508A" w:rsidRDefault="00D40C70" w:rsidP="00E6030B">
            <w:pPr>
              <w:pStyle w:val="TAC"/>
            </w:pPr>
          </w:p>
        </w:tc>
        <w:tc>
          <w:tcPr>
            <w:tcW w:w="5953" w:type="dxa"/>
          </w:tcPr>
          <w:p w14:paraId="6323B2AE" w14:textId="77777777" w:rsidR="00D40C70" w:rsidRPr="00BC508A" w:rsidRDefault="00D40C70" w:rsidP="00E6030B">
            <w:pPr>
              <w:pStyle w:val="TAL"/>
            </w:pPr>
            <w:r w:rsidRPr="00BC508A">
              <w:t>TA updated and ISR activated (NOTE)</w:t>
            </w:r>
          </w:p>
        </w:tc>
      </w:tr>
      <w:tr w:rsidR="00D40C70" w:rsidRPr="00BC508A" w14:paraId="46DE92F2" w14:textId="77777777" w:rsidTr="00E6030B">
        <w:trPr>
          <w:cantSplit/>
          <w:jc w:val="center"/>
        </w:trPr>
        <w:tc>
          <w:tcPr>
            <w:tcW w:w="284" w:type="dxa"/>
          </w:tcPr>
          <w:p w14:paraId="415E220A" w14:textId="77777777" w:rsidR="00D40C70" w:rsidRPr="00BC508A" w:rsidRDefault="00D40C70" w:rsidP="00E6030B">
            <w:pPr>
              <w:pStyle w:val="TAC"/>
            </w:pPr>
            <w:r w:rsidRPr="00BC508A">
              <w:t>1</w:t>
            </w:r>
          </w:p>
        </w:tc>
        <w:tc>
          <w:tcPr>
            <w:tcW w:w="284" w:type="dxa"/>
          </w:tcPr>
          <w:p w14:paraId="534CA456" w14:textId="77777777" w:rsidR="00D40C70" w:rsidRPr="00BC508A" w:rsidRDefault="00D40C70" w:rsidP="00E6030B">
            <w:pPr>
              <w:pStyle w:val="TAC"/>
            </w:pPr>
            <w:r w:rsidRPr="00BC508A">
              <w:t>0</w:t>
            </w:r>
          </w:p>
        </w:tc>
        <w:tc>
          <w:tcPr>
            <w:tcW w:w="283" w:type="dxa"/>
          </w:tcPr>
          <w:p w14:paraId="3E4954C1" w14:textId="77777777" w:rsidR="00D40C70" w:rsidRPr="00BC508A" w:rsidRDefault="00D40C70" w:rsidP="00E6030B">
            <w:pPr>
              <w:pStyle w:val="TAC"/>
            </w:pPr>
            <w:r w:rsidRPr="00BC508A">
              <w:t>1</w:t>
            </w:r>
          </w:p>
        </w:tc>
        <w:tc>
          <w:tcPr>
            <w:tcW w:w="283" w:type="dxa"/>
          </w:tcPr>
          <w:p w14:paraId="1E453DF7" w14:textId="77777777" w:rsidR="00D40C70" w:rsidRPr="00BC508A" w:rsidRDefault="00D40C70" w:rsidP="00E6030B">
            <w:pPr>
              <w:pStyle w:val="TAC"/>
            </w:pPr>
          </w:p>
        </w:tc>
        <w:tc>
          <w:tcPr>
            <w:tcW w:w="5953" w:type="dxa"/>
          </w:tcPr>
          <w:p w14:paraId="6166FC01" w14:textId="77777777" w:rsidR="00D40C70" w:rsidRPr="00BC508A" w:rsidRDefault="00D40C70" w:rsidP="00E6030B">
            <w:pPr>
              <w:pStyle w:val="TAL"/>
            </w:pPr>
            <w:r w:rsidRPr="00BC508A">
              <w:t xml:space="preserve">combined </w:t>
            </w:r>
            <w:r w:rsidRPr="00BC508A">
              <w:rPr>
                <w:lang w:eastAsia="ja-JP"/>
              </w:rPr>
              <w:t>TA</w:t>
            </w:r>
            <w:r w:rsidRPr="00BC508A">
              <w:t>/LA updated and ISR activated (NOTE)</w:t>
            </w:r>
          </w:p>
        </w:tc>
      </w:tr>
      <w:tr w:rsidR="00D40C70" w:rsidRPr="00BC508A" w14:paraId="2BA03FDD" w14:textId="77777777" w:rsidTr="00E6030B">
        <w:trPr>
          <w:cantSplit/>
          <w:jc w:val="center"/>
        </w:trPr>
        <w:tc>
          <w:tcPr>
            <w:tcW w:w="7087" w:type="dxa"/>
            <w:gridSpan w:val="5"/>
          </w:tcPr>
          <w:p w14:paraId="63B82CEC" w14:textId="77777777" w:rsidR="00D40C70" w:rsidRPr="00BC508A" w:rsidRDefault="00D40C70" w:rsidP="00E6030B">
            <w:pPr>
              <w:pStyle w:val="TAL"/>
            </w:pPr>
            <w:bookmarkStart w:id="7592" w:name="MCCQCTEMPBM_00000173"/>
          </w:p>
        </w:tc>
      </w:tr>
      <w:bookmarkEnd w:id="7592"/>
      <w:tr w:rsidR="00D40C70" w:rsidRPr="00BC508A" w14:paraId="5B79685C" w14:textId="77777777" w:rsidTr="00E6030B">
        <w:trPr>
          <w:cantSplit/>
          <w:jc w:val="center"/>
        </w:trPr>
        <w:tc>
          <w:tcPr>
            <w:tcW w:w="7087" w:type="dxa"/>
            <w:gridSpan w:val="5"/>
          </w:tcPr>
          <w:p w14:paraId="3DBECADD" w14:textId="77777777" w:rsidR="00D40C70" w:rsidRPr="00BC508A" w:rsidRDefault="00D40C70" w:rsidP="00E6030B">
            <w:pPr>
              <w:pStyle w:val="TAL"/>
            </w:pPr>
            <w:r w:rsidRPr="00BC508A">
              <w:t>All other values are reserved.</w:t>
            </w:r>
          </w:p>
        </w:tc>
      </w:tr>
      <w:tr w:rsidR="00D40C70" w:rsidRPr="00BC508A" w14:paraId="75C88739" w14:textId="77777777" w:rsidTr="00E6030B">
        <w:trPr>
          <w:cantSplit/>
          <w:jc w:val="center"/>
        </w:trPr>
        <w:tc>
          <w:tcPr>
            <w:tcW w:w="7087" w:type="dxa"/>
            <w:gridSpan w:val="5"/>
          </w:tcPr>
          <w:p w14:paraId="5BA576B9" w14:textId="77777777" w:rsidR="00D40C70" w:rsidRPr="00BC508A" w:rsidRDefault="00D40C70" w:rsidP="00E6030B">
            <w:pPr>
              <w:pStyle w:val="TAL"/>
            </w:pPr>
            <w:bookmarkStart w:id="7593" w:name="MCCQCTEMPBM_00000174"/>
          </w:p>
        </w:tc>
      </w:tr>
      <w:bookmarkEnd w:id="7593"/>
      <w:tr w:rsidR="00D40C70" w:rsidRPr="00BC508A" w14:paraId="61099B15" w14:textId="77777777" w:rsidTr="00E6030B">
        <w:trPr>
          <w:cantSplit/>
          <w:jc w:val="center"/>
        </w:trPr>
        <w:tc>
          <w:tcPr>
            <w:tcW w:w="7087" w:type="dxa"/>
            <w:gridSpan w:val="5"/>
          </w:tcPr>
          <w:p w14:paraId="28F884C1" w14:textId="77777777" w:rsidR="00D40C70" w:rsidRPr="00BC508A" w:rsidRDefault="00D40C70" w:rsidP="00E6030B">
            <w:pPr>
              <w:pStyle w:val="TAL"/>
            </w:pPr>
            <w:r w:rsidRPr="00BC508A">
              <w:t>Bit 4 of octet 1 is spare and shall be coded as zero.</w:t>
            </w:r>
          </w:p>
        </w:tc>
      </w:tr>
      <w:tr w:rsidR="00D40C70" w:rsidRPr="00BC508A" w14:paraId="3C7A4680" w14:textId="77777777" w:rsidTr="00E6030B">
        <w:trPr>
          <w:cantSplit/>
          <w:jc w:val="center"/>
        </w:trPr>
        <w:tc>
          <w:tcPr>
            <w:tcW w:w="7087" w:type="dxa"/>
            <w:gridSpan w:val="5"/>
            <w:tcBorders>
              <w:bottom w:val="single" w:sz="4" w:space="0" w:color="auto"/>
            </w:tcBorders>
          </w:tcPr>
          <w:p w14:paraId="488F4C98" w14:textId="77777777" w:rsidR="00D40C70" w:rsidRPr="00BC508A" w:rsidRDefault="00D40C70" w:rsidP="00E6030B">
            <w:pPr>
              <w:pStyle w:val="TAL"/>
            </w:pPr>
            <w:bookmarkStart w:id="7594" w:name="MCCQCTEMPBM_00000175"/>
          </w:p>
        </w:tc>
      </w:tr>
      <w:bookmarkEnd w:id="7594"/>
      <w:tr w:rsidR="00D40C70" w:rsidRPr="00BC508A" w14:paraId="30BBAEE0" w14:textId="77777777" w:rsidTr="00E6030B">
        <w:trPr>
          <w:cantSplit/>
          <w:jc w:val="center"/>
        </w:trPr>
        <w:tc>
          <w:tcPr>
            <w:tcW w:w="7087" w:type="dxa"/>
            <w:gridSpan w:val="5"/>
            <w:tcBorders>
              <w:top w:val="single" w:sz="4" w:space="0" w:color="auto"/>
              <w:bottom w:val="single" w:sz="4" w:space="0" w:color="auto"/>
            </w:tcBorders>
          </w:tcPr>
          <w:p w14:paraId="39EF69D4" w14:textId="77777777" w:rsidR="00D40C70" w:rsidRPr="00BC508A" w:rsidRDefault="00D40C70" w:rsidP="00E6030B">
            <w:pPr>
              <w:pStyle w:val="TAN"/>
            </w:pPr>
            <w:r w:rsidRPr="00BC508A">
              <w:t>NOTE:</w:t>
            </w:r>
            <w:r w:rsidRPr="00BC508A">
              <w:tab/>
              <w:t>Values "TA updated and ISR activated" and "combined TA/LA updated and ISR activated" are used only for a UE supporting also A/Gb or Iu mode.</w:t>
            </w:r>
          </w:p>
        </w:tc>
      </w:tr>
    </w:tbl>
    <w:p w14:paraId="2B309E71" w14:textId="77777777" w:rsidR="00D40C70" w:rsidRPr="00BC508A" w:rsidRDefault="00D40C70" w:rsidP="00D40C70"/>
    <w:p w14:paraId="033B3171" w14:textId="77777777" w:rsidR="00D40C70" w:rsidRPr="00BC508A" w:rsidRDefault="00D40C70" w:rsidP="00295835">
      <w:pPr>
        <w:pStyle w:val="Heading4"/>
      </w:pPr>
      <w:bookmarkStart w:id="7595" w:name="_Toc20218613"/>
      <w:bookmarkStart w:id="7596" w:name="_Toc27744501"/>
      <w:bookmarkStart w:id="7597" w:name="_Toc35960075"/>
      <w:bookmarkStart w:id="7598" w:name="_Toc45203513"/>
      <w:bookmarkStart w:id="7599" w:name="_Toc45700889"/>
      <w:bookmarkStart w:id="7600" w:name="_Toc51920625"/>
      <w:bookmarkStart w:id="7601" w:name="_Toc68251685"/>
      <w:bookmarkStart w:id="7602" w:name="_Toc178411827"/>
      <w:r w:rsidRPr="00BC508A">
        <w:t>9.9.3.14</w:t>
      </w:r>
      <w:r w:rsidRPr="00BC508A">
        <w:tab/>
        <w:t>EPS update type</w:t>
      </w:r>
      <w:bookmarkEnd w:id="7595"/>
      <w:bookmarkEnd w:id="7596"/>
      <w:bookmarkEnd w:id="7597"/>
      <w:bookmarkEnd w:id="7598"/>
      <w:bookmarkEnd w:id="7599"/>
      <w:bookmarkEnd w:id="7600"/>
      <w:bookmarkEnd w:id="7601"/>
      <w:bookmarkEnd w:id="7602"/>
    </w:p>
    <w:p w14:paraId="10E46E1B" w14:textId="77777777" w:rsidR="00D40C70" w:rsidRPr="00BC508A" w:rsidRDefault="00D40C70" w:rsidP="00D40C70">
      <w:r w:rsidRPr="00BC508A">
        <w:t>The purpose of the EPS update type information element is to specify the area the updating procedure is associated with.</w:t>
      </w:r>
    </w:p>
    <w:p w14:paraId="2660C22D" w14:textId="77777777" w:rsidR="00D40C70" w:rsidRPr="00BC508A" w:rsidRDefault="00D40C70" w:rsidP="00D40C70">
      <w:r w:rsidRPr="00BC508A">
        <w:t>The EPS update type information element is coded as shown in figure 9.9.3.14.1 and table 9.9.3.14.1.</w:t>
      </w:r>
    </w:p>
    <w:p w14:paraId="690603F3" w14:textId="77777777" w:rsidR="00D40C70" w:rsidRPr="00BC508A" w:rsidRDefault="00D40C70" w:rsidP="00D40C70">
      <w:r w:rsidRPr="00BC508A">
        <w:t>The EPS update type is a type 1 information element.</w:t>
      </w:r>
    </w:p>
    <w:p w14:paraId="26D265A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638"/>
        <w:gridCol w:w="709"/>
        <w:gridCol w:w="709"/>
        <w:gridCol w:w="1560"/>
      </w:tblGrid>
      <w:tr w:rsidR="00D40C70" w:rsidRPr="00BC508A" w14:paraId="29B44402" w14:textId="77777777" w:rsidTr="00E6030B">
        <w:trPr>
          <w:cantSplit/>
          <w:jc w:val="center"/>
        </w:trPr>
        <w:tc>
          <w:tcPr>
            <w:tcW w:w="709" w:type="dxa"/>
            <w:tcBorders>
              <w:top w:val="nil"/>
              <w:left w:val="nil"/>
              <w:bottom w:val="nil"/>
              <w:right w:val="nil"/>
            </w:tcBorders>
          </w:tcPr>
          <w:p w14:paraId="7093AD55" w14:textId="77777777" w:rsidR="00D40C70" w:rsidRPr="00BC508A" w:rsidRDefault="00D40C70" w:rsidP="00E6030B">
            <w:pPr>
              <w:pStyle w:val="TAC"/>
            </w:pPr>
            <w:r w:rsidRPr="00BC508A">
              <w:t>8</w:t>
            </w:r>
          </w:p>
        </w:tc>
        <w:tc>
          <w:tcPr>
            <w:tcW w:w="709" w:type="dxa"/>
            <w:tcBorders>
              <w:top w:val="nil"/>
              <w:left w:val="nil"/>
              <w:bottom w:val="nil"/>
              <w:right w:val="nil"/>
            </w:tcBorders>
          </w:tcPr>
          <w:p w14:paraId="6C6D9002" w14:textId="77777777" w:rsidR="00D40C70" w:rsidRPr="00BC508A" w:rsidRDefault="00D40C70" w:rsidP="00E6030B">
            <w:pPr>
              <w:pStyle w:val="TAC"/>
            </w:pPr>
            <w:r w:rsidRPr="00BC508A">
              <w:t>7</w:t>
            </w:r>
          </w:p>
        </w:tc>
        <w:tc>
          <w:tcPr>
            <w:tcW w:w="709" w:type="dxa"/>
            <w:tcBorders>
              <w:top w:val="nil"/>
              <w:left w:val="nil"/>
              <w:bottom w:val="nil"/>
              <w:right w:val="nil"/>
            </w:tcBorders>
          </w:tcPr>
          <w:p w14:paraId="423A9FED" w14:textId="77777777" w:rsidR="00D40C70" w:rsidRPr="00BC508A" w:rsidRDefault="00D40C70" w:rsidP="00E6030B">
            <w:pPr>
              <w:pStyle w:val="TAC"/>
            </w:pPr>
            <w:r w:rsidRPr="00BC508A">
              <w:t>6</w:t>
            </w:r>
          </w:p>
        </w:tc>
        <w:tc>
          <w:tcPr>
            <w:tcW w:w="709" w:type="dxa"/>
            <w:tcBorders>
              <w:top w:val="nil"/>
              <w:left w:val="nil"/>
              <w:bottom w:val="nil"/>
              <w:right w:val="nil"/>
            </w:tcBorders>
          </w:tcPr>
          <w:p w14:paraId="5E162308" w14:textId="77777777" w:rsidR="00D40C70" w:rsidRPr="00BC508A" w:rsidRDefault="00D40C70" w:rsidP="00E6030B">
            <w:pPr>
              <w:pStyle w:val="TAC"/>
            </w:pPr>
            <w:r w:rsidRPr="00BC508A">
              <w:t>5</w:t>
            </w:r>
          </w:p>
        </w:tc>
        <w:tc>
          <w:tcPr>
            <w:tcW w:w="780" w:type="dxa"/>
            <w:tcBorders>
              <w:top w:val="nil"/>
              <w:left w:val="nil"/>
              <w:bottom w:val="nil"/>
              <w:right w:val="nil"/>
            </w:tcBorders>
          </w:tcPr>
          <w:p w14:paraId="124AE53E" w14:textId="77777777" w:rsidR="00D40C70" w:rsidRPr="00BC508A" w:rsidRDefault="00D40C70" w:rsidP="00E6030B">
            <w:pPr>
              <w:pStyle w:val="TAC"/>
            </w:pPr>
            <w:r w:rsidRPr="00BC508A">
              <w:t>4</w:t>
            </w:r>
          </w:p>
        </w:tc>
        <w:tc>
          <w:tcPr>
            <w:tcW w:w="638" w:type="dxa"/>
            <w:tcBorders>
              <w:top w:val="nil"/>
              <w:left w:val="nil"/>
              <w:bottom w:val="nil"/>
              <w:right w:val="nil"/>
            </w:tcBorders>
          </w:tcPr>
          <w:p w14:paraId="5E492E40" w14:textId="77777777" w:rsidR="00D40C70" w:rsidRPr="00BC508A" w:rsidRDefault="00D40C70" w:rsidP="00E6030B">
            <w:pPr>
              <w:pStyle w:val="TAC"/>
            </w:pPr>
            <w:r w:rsidRPr="00BC508A">
              <w:t>3</w:t>
            </w:r>
          </w:p>
        </w:tc>
        <w:tc>
          <w:tcPr>
            <w:tcW w:w="709" w:type="dxa"/>
            <w:tcBorders>
              <w:top w:val="nil"/>
              <w:left w:val="nil"/>
              <w:bottom w:val="nil"/>
              <w:right w:val="nil"/>
            </w:tcBorders>
          </w:tcPr>
          <w:p w14:paraId="388025F7" w14:textId="77777777" w:rsidR="00D40C70" w:rsidRPr="00BC508A" w:rsidRDefault="00D40C70" w:rsidP="00E6030B">
            <w:pPr>
              <w:pStyle w:val="TAC"/>
            </w:pPr>
            <w:r w:rsidRPr="00BC508A">
              <w:t>2</w:t>
            </w:r>
          </w:p>
        </w:tc>
        <w:tc>
          <w:tcPr>
            <w:tcW w:w="709" w:type="dxa"/>
            <w:tcBorders>
              <w:top w:val="nil"/>
              <w:left w:val="nil"/>
              <w:bottom w:val="nil"/>
              <w:right w:val="nil"/>
            </w:tcBorders>
          </w:tcPr>
          <w:p w14:paraId="273D50F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6580492" w14:textId="77777777" w:rsidR="00D40C70" w:rsidRPr="00BC508A" w:rsidRDefault="00D40C70" w:rsidP="00E6030B">
            <w:pPr>
              <w:pStyle w:val="TAL"/>
            </w:pPr>
          </w:p>
        </w:tc>
      </w:tr>
      <w:tr w:rsidR="00D40C70" w:rsidRPr="00BC508A" w14:paraId="0755018A"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3A1DB05" w14:textId="77777777" w:rsidR="00D40C70" w:rsidRPr="00BC508A" w:rsidRDefault="00D40C70" w:rsidP="00E6030B">
            <w:pPr>
              <w:pStyle w:val="TAC"/>
            </w:pPr>
            <w:r w:rsidRPr="00BC508A">
              <w:t>EPS update type</w:t>
            </w:r>
          </w:p>
          <w:p w14:paraId="735BFD92"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B1BB111" w14:textId="77777777" w:rsidR="00D40C70" w:rsidRPr="00BC508A" w:rsidRDefault="00D40C70" w:rsidP="00E6030B">
            <w:pPr>
              <w:pStyle w:val="TAC"/>
            </w:pPr>
            <w:r w:rsidRPr="00BC508A">
              <w:t>"Active" flag</w:t>
            </w:r>
          </w:p>
        </w:tc>
        <w:tc>
          <w:tcPr>
            <w:tcW w:w="2056" w:type="dxa"/>
            <w:gridSpan w:val="3"/>
            <w:tcBorders>
              <w:top w:val="single" w:sz="4" w:space="0" w:color="auto"/>
              <w:left w:val="single" w:sz="4" w:space="0" w:color="auto"/>
              <w:bottom w:val="single" w:sz="4" w:space="0" w:color="auto"/>
              <w:right w:val="single" w:sz="4" w:space="0" w:color="auto"/>
            </w:tcBorders>
          </w:tcPr>
          <w:p w14:paraId="6064A9B9" w14:textId="77777777" w:rsidR="00D40C70" w:rsidRPr="00BC508A" w:rsidRDefault="00D40C70" w:rsidP="00E6030B">
            <w:pPr>
              <w:pStyle w:val="TAC"/>
            </w:pPr>
            <w:r w:rsidRPr="00BC508A">
              <w:t>EPS update type</w:t>
            </w:r>
          </w:p>
          <w:p w14:paraId="10D0022A" w14:textId="77777777" w:rsidR="00D40C70" w:rsidRPr="00BC508A" w:rsidRDefault="00D40C70" w:rsidP="00E6030B">
            <w:pPr>
              <w:pStyle w:val="TAC"/>
            </w:pPr>
            <w:r w:rsidRPr="00BC508A">
              <w:t>Value</w:t>
            </w:r>
          </w:p>
        </w:tc>
        <w:tc>
          <w:tcPr>
            <w:tcW w:w="1560" w:type="dxa"/>
            <w:tcBorders>
              <w:top w:val="nil"/>
              <w:left w:val="nil"/>
              <w:bottom w:val="nil"/>
              <w:right w:val="nil"/>
            </w:tcBorders>
          </w:tcPr>
          <w:p w14:paraId="16EFC493" w14:textId="77777777" w:rsidR="00D40C70" w:rsidRPr="00BC508A" w:rsidRDefault="00D40C70" w:rsidP="00E6030B">
            <w:pPr>
              <w:pStyle w:val="TAL"/>
            </w:pPr>
            <w:r w:rsidRPr="00BC508A">
              <w:t>octet 1</w:t>
            </w:r>
          </w:p>
        </w:tc>
      </w:tr>
    </w:tbl>
    <w:p w14:paraId="6328BF35" w14:textId="77777777" w:rsidR="00D40C70" w:rsidRPr="00BC508A" w:rsidRDefault="00D40C70" w:rsidP="00D40C70">
      <w:pPr>
        <w:pStyle w:val="TAN"/>
      </w:pPr>
    </w:p>
    <w:p w14:paraId="2D3C3750" w14:textId="77777777" w:rsidR="00D40C70" w:rsidRPr="00BC508A" w:rsidRDefault="00D40C70" w:rsidP="00D40C70">
      <w:pPr>
        <w:pStyle w:val="TF"/>
      </w:pPr>
      <w:bookmarkStart w:id="7603" w:name="_CRFigure9_9_3_14_1"/>
      <w:r w:rsidRPr="00BC508A">
        <w:t xml:space="preserve">Figure </w:t>
      </w:r>
      <w:bookmarkEnd w:id="7603"/>
      <w:r w:rsidRPr="00BC508A">
        <w:t>9.9.3.14.1: EPS update type information element</w:t>
      </w:r>
    </w:p>
    <w:p w14:paraId="7A22B07B" w14:textId="77777777" w:rsidR="00D40C70" w:rsidRPr="00BC508A" w:rsidRDefault="00D40C70" w:rsidP="00D40C70">
      <w:pPr>
        <w:pStyle w:val="TH"/>
      </w:pPr>
      <w:bookmarkStart w:id="7604" w:name="_CRTable9_9_3_14_1"/>
      <w:r w:rsidRPr="00BC508A">
        <w:t xml:space="preserve">Table </w:t>
      </w:r>
      <w:bookmarkEnd w:id="7604"/>
      <w:r w:rsidRPr="00BC508A">
        <w:t>9.9.3.14.1: EPS updat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6FCF6B02" w14:textId="77777777" w:rsidTr="00E6030B">
        <w:trPr>
          <w:cantSplit/>
          <w:jc w:val="center"/>
        </w:trPr>
        <w:tc>
          <w:tcPr>
            <w:tcW w:w="7087" w:type="dxa"/>
            <w:gridSpan w:val="5"/>
          </w:tcPr>
          <w:p w14:paraId="1FD95645" w14:textId="77777777" w:rsidR="00D40C70" w:rsidRPr="00BC508A" w:rsidRDefault="00D40C70" w:rsidP="00E6030B">
            <w:pPr>
              <w:pStyle w:val="TAL"/>
            </w:pPr>
            <w:r w:rsidRPr="00BC508A">
              <w:t>EPS update type value (octet 1, bit 1 to 3)</w:t>
            </w:r>
          </w:p>
        </w:tc>
      </w:tr>
      <w:tr w:rsidR="00D40C70" w:rsidRPr="00BC508A" w14:paraId="255E66DE" w14:textId="77777777" w:rsidTr="00E6030B">
        <w:trPr>
          <w:cantSplit/>
          <w:jc w:val="center"/>
        </w:trPr>
        <w:tc>
          <w:tcPr>
            <w:tcW w:w="7087" w:type="dxa"/>
            <w:gridSpan w:val="5"/>
          </w:tcPr>
          <w:p w14:paraId="034912AF" w14:textId="77777777" w:rsidR="00D40C70" w:rsidRPr="00BC508A" w:rsidRDefault="00D40C70" w:rsidP="00E6030B">
            <w:pPr>
              <w:pStyle w:val="TAL"/>
            </w:pPr>
            <w:bookmarkStart w:id="7605" w:name="MCCQCTEMPBM_00000176"/>
          </w:p>
        </w:tc>
      </w:tr>
      <w:bookmarkEnd w:id="7605"/>
      <w:tr w:rsidR="00D40C70" w:rsidRPr="00BC508A" w14:paraId="732E5DB3" w14:textId="77777777" w:rsidTr="00E6030B">
        <w:trPr>
          <w:cantSplit/>
          <w:jc w:val="center"/>
        </w:trPr>
        <w:tc>
          <w:tcPr>
            <w:tcW w:w="7087" w:type="dxa"/>
            <w:gridSpan w:val="5"/>
          </w:tcPr>
          <w:p w14:paraId="319D1B55" w14:textId="77777777" w:rsidR="00D40C70" w:rsidRPr="00BC508A" w:rsidRDefault="00D40C70" w:rsidP="00E6030B">
            <w:pPr>
              <w:pStyle w:val="TAL"/>
            </w:pPr>
            <w:r w:rsidRPr="00BC508A">
              <w:t>Bits</w:t>
            </w:r>
          </w:p>
        </w:tc>
      </w:tr>
      <w:tr w:rsidR="00D40C70" w:rsidRPr="00BC508A" w14:paraId="6B35001D" w14:textId="77777777" w:rsidTr="00E6030B">
        <w:trPr>
          <w:cantSplit/>
          <w:jc w:val="center"/>
        </w:trPr>
        <w:tc>
          <w:tcPr>
            <w:tcW w:w="7087" w:type="dxa"/>
            <w:gridSpan w:val="5"/>
          </w:tcPr>
          <w:p w14:paraId="54CD835A" w14:textId="77777777" w:rsidR="00D40C70" w:rsidRPr="00BC508A" w:rsidRDefault="00D40C70" w:rsidP="00E6030B">
            <w:pPr>
              <w:pStyle w:val="TAL"/>
            </w:pPr>
            <w:bookmarkStart w:id="7606" w:name="MCCQCTEMPBM_00000177"/>
          </w:p>
        </w:tc>
      </w:tr>
      <w:bookmarkEnd w:id="7606"/>
      <w:tr w:rsidR="00D40C70" w:rsidRPr="00BC508A" w14:paraId="05D2AFE0" w14:textId="77777777" w:rsidTr="00E6030B">
        <w:trPr>
          <w:cantSplit/>
          <w:jc w:val="center"/>
        </w:trPr>
        <w:tc>
          <w:tcPr>
            <w:tcW w:w="284" w:type="dxa"/>
          </w:tcPr>
          <w:p w14:paraId="6B52525E" w14:textId="77777777" w:rsidR="00D40C70" w:rsidRPr="00BC508A" w:rsidRDefault="00D40C70" w:rsidP="00E6030B">
            <w:pPr>
              <w:pStyle w:val="TAH"/>
            </w:pPr>
            <w:r w:rsidRPr="00BC508A">
              <w:t>3</w:t>
            </w:r>
          </w:p>
        </w:tc>
        <w:tc>
          <w:tcPr>
            <w:tcW w:w="284" w:type="dxa"/>
          </w:tcPr>
          <w:p w14:paraId="502EC779" w14:textId="77777777" w:rsidR="00D40C70" w:rsidRPr="00BC508A" w:rsidRDefault="00D40C70" w:rsidP="00E6030B">
            <w:pPr>
              <w:pStyle w:val="TAH"/>
            </w:pPr>
            <w:r w:rsidRPr="00BC508A">
              <w:t>2</w:t>
            </w:r>
          </w:p>
        </w:tc>
        <w:tc>
          <w:tcPr>
            <w:tcW w:w="283" w:type="dxa"/>
          </w:tcPr>
          <w:p w14:paraId="2DA75961" w14:textId="77777777" w:rsidR="00D40C70" w:rsidRPr="00BC508A" w:rsidRDefault="00D40C70" w:rsidP="00E6030B">
            <w:pPr>
              <w:pStyle w:val="TAH"/>
            </w:pPr>
            <w:r w:rsidRPr="00BC508A">
              <w:t>1</w:t>
            </w:r>
          </w:p>
        </w:tc>
        <w:tc>
          <w:tcPr>
            <w:tcW w:w="283" w:type="dxa"/>
          </w:tcPr>
          <w:p w14:paraId="081CB1B6" w14:textId="77777777" w:rsidR="00D40C70" w:rsidRPr="00BC508A" w:rsidRDefault="00D40C70" w:rsidP="00E6030B">
            <w:pPr>
              <w:pStyle w:val="TAH"/>
            </w:pPr>
          </w:p>
        </w:tc>
        <w:tc>
          <w:tcPr>
            <w:tcW w:w="5953" w:type="dxa"/>
          </w:tcPr>
          <w:p w14:paraId="4FDA53EE" w14:textId="77777777" w:rsidR="00D40C70" w:rsidRPr="00BC508A" w:rsidRDefault="00D40C70" w:rsidP="00E6030B">
            <w:pPr>
              <w:pStyle w:val="TAL"/>
            </w:pPr>
          </w:p>
        </w:tc>
      </w:tr>
      <w:tr w:rsidR="00D40C70" w:rsidRPr="00BC508A" w14:paraId="1E1FBC99" w14:textId="77777777" w:rsidTr="00E6030B">
        <w:trPr>
          <w:cantSplit/>
          <w:jc w:val="center"/>
        </w:trPr>
        <w:tc>
          <w:tcPr>
            <w:tcW w:w="284" w:type="dxa"/>
          </w:tcPr>
          <w:p w14:paraId="7EB1D2C1" w14:textId="77777777" w:rsidR="00D40C70" w:rsidRPr="00BC508A" w:rsidRDefault="00D40C70" w:rsidP="00E6030B">
            <w:pPr>
              <w:pStyle w:val="TAC"/>
            </w:pPr>
            <w:r w:rsidRPr="00BC508A">
              <w:t>0</w:t>
            </w:r>
          </w:p>
        </w:tc>
        <w:tc>
          <w:tcPr>
            <w:tcW w:w="284" w:type="dxa"/>
          </w:tcPr>
          <w:p w14:paraId="06EF20AA" w14:textId="77777777" w:rsidR="00D40C70" w:rsidRPr="00BC508A" w:rsidRDefault="00D40C70" w:rsidP="00E6030B">
            <w:pPr>
              <w:pStyle w:val="TAC"/>
            </w:pPr>
            <w:r w:rsidRPr="00BC508A">
              <w:t>0</w:t>
            </w:r>
          </w:p>
        </w:tc>
        <w:tc>
          <w:tcPr>
            <w:tcW w:w="283" w:type="dxa"/>
          </w:tcPr>
          <w:p w14:paraId="1EC4D8A0" w14:textId="77777777" w:rsidR="00D40C70" w:rsidRPr="00BC508A" w:rsidRDefault="00D40C70" w:rsidP="00E6030B">
            <w:pPr>
              <w:pStyle w:val="TAC"/>
            </w:pPr>
            <w:r w:rsidRPr="00BC508A">
              <w:t>0</w:t>
            </w:r>
          </w:p>
        </w:tc>
        <w:tc>
          <w:tcPr>
            <w:tcW w:w="283" w:type="dxa"/>
          </w:tcPr>
          <w:p w14:paraId="00B734D1" w14:textId="77777777" w:rsidR="00D40C70" w:rsidRPr="00BC508A" w:rsidRDefault="00D40C70" w:rsidP="00E6030B">
            <w:pPr>
              <w:pStyle w:val="TAC"/>
            </w:pPr>
          </w:p>
        </w:tc>
        <w:tc>
          <w:tcPr>
            <w:tcW w:w="5953" w:type="dxa"/>
          </w:tcPr>
          <w:p w14:paraId="0F71DC5E" w14:textId="77777777" w:rsidR="00D40C70" w:rsidRPr="00BC508A" w:rsidRDefault="00D40C70" w:rsidP="00E6030B">
            <w:pPr>
              <w:pStyle w:val="TAL"/>
            </w:pPr>
            <w:r w:rsidRPr="00BC508A">
              <w:t>TA updating</w:t>
            </w:r>
          </w:p>
        </w:tc>
      </w:tr>
      <w:tr w:rsidR="00D40C70" w:rsidRPr="00BC508A" w14:paraId="1AD28946" w14:textId="77777777" w:rsidTr="00E6030B">
        <w:trPr>
          <w:cantSplit/>
          <w:jc w:val="center"/>
        </w:trPr>
        <w:tc>
          <w:tcPr>
            <w:tcW w:w="284" w:type="dxa"/>
          </w:tcPr>
          <w:p w14:paraId="4292EC45" w14:textId="77777777" w:rsidR="00D40C70" w:rsidRPr="00BC508A" w:rsidRDefault="00D40C70" w:rsidP="00E6030B">
            <w:pPr>
              <w:pStyle w:val="TAC"/>
            </w:pPr>
            <w:r w:rsidRPr="00BC508A">
              <w:t>0</w:t>
            </w:r>
          </w:p>
        </w:tc>
        <w:tc>
          <w:tcPr>
            <w:tcW w:w="284" w:type="dxa"/>
          </w:tcPr>
          <w:p w14:paraId="197EFB7B" w14:textId="77777777" w:rsidR="00D40C70" w:rsidRPr="00BC508A" w:rsidRDefault="00D40C70" w:rsidP="00E6030B">
            <w:pPr>
              <w:pStyle w:val="TAC"/>
            </w:pPr>
            <w:r w:rsidRPr="00BC508A">
              <w:t>0</w:t>
            </w:r>
          </w:p>
        </w:tc>
        <w:tc>
          <w:tcPr>
            <w:tcW w:w="283" w:type="dxa"/>
          </w:tcPr>
          <w:p w14:paraId="378268C3" w14:textId="77777777" w:rsidR="00D40C70" w:rsidRPr="00BC508A" w:rsidRDefault="00D40C70" w:rsidP="00E6030B">
            <w:pPr>
              <w:pStyle w:val="TAC"/>
            </w:pPr>
            <w:r w:rsidRPr="00BC508A">
              <w:t>1</w:t>
            </w:r>
          </w:p>
        </w:tc>
        <w:tc>
          <w:tcPr>
            <w:tcW w:w="283" w:type="dxa"/>
          </w:tcPr>
          <w:p w14:paraId="20F9DAD5" w14:textId="77777777" w:rsidR="00D40C70" w:rsidRPr="00BC508A" w:rsidRDefault="00D40C70" w:rsidP="00E6030B">
            <w:pPr>
              <w:pStyle w:val="TAC"/>
            </w:pPr>
          </w:p>
        </w:tc>
        <w:tc>
          <w:tcPr>
            <w:tcW w:w="5953" w:type="dxa"/>
          </w:tcPr>
          <w:p w14:paraId="2C4CD6A0" w14:textId="77777777" w:rsidR="00D40C70" w:rsidRPr="00BC508A" w:rsidRDefault="00D40C70" w:rsidP="00E6030B">
            <w:pPr>
              <w:pStyle w:val="TAL"/>
            </w:pPr>
            <w:r w:rsidRPr="00BC508A">
              <w:t>combined TA/LA updating</w:t>
            </w:r>
          </w:p>
        </w:tc>
      </w:tr>
      <w:tr w:rsidR="00D40C70" w:rsidRPr="00BC508A" w14:paraId="44E7E773" w14:textId="77777777" w:rsidTr="00E6030B">
        <w:trPr>
          <w:cantSplit/>
          <w:jc w:val="center"/>
        </w:trPr>
        <w:tc>
          <w:tcPr>
            <w:tcW w:w="284" w:type="dxa"/>
          </w:tcPr>
          <w:p w14:paraId="19E91168" w14:textId="77777777" w:rsidR="00D40C70" w:rsidRPr="00BC508A" w:rsidRDefault="00D40C70" w:rsidP="00E6030B">
            <w:pPr>
              <w:pStyle w:val="TAC"/>
            </w:pPr>
            <w:r w:rsidRPr="00BC508A">
              <w:t>0</w:t>
            </w:r>
          </w:p>
        </w:tc>
        <w:tc>
          <w:tcPr>
            <w:tcW w:w="284" w:type="dxa"/>
          </w:tcPr>
          <w:p w14:paraId="1D4D877E" w14:textId="77777777" w:rsidR="00D40C70" w:rsidRPr="00BC508A" w:rsidRDefault="00D40C70" w:rsidP="00E6030B">
            <w:pPr>
              <w:pStyle w:val="TAC"/>
            </w:pPr>
            <w:r w:rsidRPr="00BC508A">
              <w:t>1</w:t>
            </w:r>
          </w:p>
        </w:tc>
        <w:tc>
          <w:tcPr>
            <w:tcW w:w="283" w:type="dxa"/>
          </w:tcPr>
          <w:p w14:paraId="4253B5E7" w14:textId="77777777" w:rsidR="00D40C70" w:rsidRPr="00BC508A" w:rsidRDefault="00D40C70" w:rsidP="00E6030B">
            <w:pPr>
              <w:pStyle w:val="TAC"/>
            </w:pPr>
            <w:r w:rsidRPr="00BC508A">
              <w:t>0</w:t>
            </w:r>
          </w:p>
        </w:tc>
        <w:tc>
          <w:tcPr>
            <w:tcW w:w="283" w:type="dxa"/>
          </w:tcPr>
          <w:p w14:paraId="2076438D" w14:textId="77777777" w:rsidR="00D40C70" w:rsidRPr="00BC508A" w:rsidRDefault="00D40C70" w:rsidP="00E6030B">
            <w:pPr>
              <w:pStyle w:val="TAC"/>
            </w:pPr>
          </w:p>
        </w:tc>
        <w:tc>
          <w:tcPr>
            <w:tcW w:w="5953" w:type="dxa"/>
          </w:tcPr>
          <w:p w14:paraId="740A2986" w14:textId="77777777" w:rsidR="00D40C70" w:rsidRPr="00BC508A" w:rsidRDefault="00D40C70" w:rsidP="00E6030B">
            <w:pPr>
              <w:pStyle w:val="TAL"/>
            </w:pPr>
            <w:r w:rsidRPr="00BC508A">
              <w:t>combined TA/LA updating with IMSI attach</w:t>
            </w:r>
          </w:p>
        </w:tc>
      </w:tr>
      <w:tr w:rsidR="00D40C70" w:rsidRPr="00BC508A" w14:paraId="4E61AC3A" w14:textId="77777777" w:rsidTr="00E6030B">
        <w:trPr>
          <w:cantSplit/>
          <w:jc w:val="center"/>
        </w:trPr>
        <w:tc>
          <w:tcPr>
            <w:tcW w:w="284" w:type="dxa"/>
          </w:tcPr>
          <w:p w14:paraId="0FA704AA" w14:textId="77777777" w:rsidR="00D40C70" w:rsidRPr="00BC508A" w:rsidRDefault="00D40C70" w:rsidP="00E6030B">
            <w:pPr>
              <w:pStyle w:val="TAC"/>
            </w:pPr>
            <w:r w:rsidRPr="00BC508A">
              <w:t>0</w:t>
            </w:r>
          </w:p>
        </w:tc>
        <w:tc>
          <w:tcPr>
            <w:tcW w:w="284" w:type="dxa"/>
          </w:tcPr>
          <w:p w14:paraId="156AB817" w14:textId="77777777" w:rsidR="00D40C70" w:rsidRPr="00BC508A" w:rsidRDefault="00D40C70" w:rsidP="00E6030B">
            <w:pPr>
              <w:pStyle w:val="TAC"/>
            </w:pPr>
            <w:r w:rsidRPr="00BC508A">
              <w:t>1</w:t>
            </w:r>
          </w:p>
        </w:tc>
        <w:tc>
          <w:tcPr>
            <w:tcW w:w="283" w:type="dxa"/>
          </w:tcPr>
          <w:p w14:paraId="3A250506" w14:textId="77777777" w:rsidR="00D40C70" w:rsidRPr="00BC508A" w:rsidRDefault="00D40C70" w:rsidP="00E6030B">
            <w:pPr>
              <w:pStyle w:val="TAC"/>
            </w:pPr>
            <w:r w:rsidRPr="00BC508A">
              <w:t>1</w:t>
            </w:r>
          </w:p>
        </w:tc>
        <w:tc>
          <w:tcPr>
            <w:tcW w:w="283" w:type="dxa"/>
          </w:tcPr>
          <w:p w14:paraId="393E99A3" w14:textId="77777777" w:rsidR="00D40C70" w:rsidRPr="00BC508A" w:rsidRDefault="00D40C70" w:rsidP="00E6030B">
            <w:pPr>
              <w:pStyle w:val="TAC"/>
            </w:pPr>
          </w:p>
        </w:tc>
        <w:tc>
          <w:tcPr>
            <w:tcW w:w="5953" w:type="dxa"/>
          </w:tcPr>
          <w:p w14:paraId="3198CF9E" w14:textId="77777777" w:rsidR="00D40C70" w:rsidRPr="00BC508A" w:rsidRDefault="00D40C70" w:rsidP="00E6030B">
            <w:pPr>
              <w:pStyle w:val="TAL"/>
            </w:pPr>
            <w:r w:rsidRPr="00BC508A">
              <w:t>periodic updating</w:t>
            </w:r>
          </w:p>
        </w:tc>
      </w:tr>
      <w:tr w:rsidR="00D40C70" w:rsidRPr="00BC508A" w14:paraId="30386B52" w14:textId="77777777" w:rsidTr="00E6030B">
        <w:trPr>
          <w:cantSplit/>
          <w:jc w:val="center"/>
        </w:trPr>
        <w:tc>
          <w:tcPr>
            <w:tcW w:w="284" w:type="dxa"/>
          </w:tcPr>
          <w:p w14:paraId="14190005" w14:textId="77777777" w:rsidR="00D40C70" w:rsidRPr="00BC508A" w:rsidRDefault="00D40C70" w:rsidP="00E6030B">
            <w:pPr>
              <w:pStyle w:val="TAC"/>
            </w:pPr>
            <w:r w:rsidRPr="00BC508A">
              <w:t>1</w:t>
            </w:r>
          </w:p>
        </w:tc>
        <w:tc>
          <w:tcPr>
            <w:tcW w:w="284" w:type="dxa"/>
          </w:tcPr>
          <w:p w14:paraId="1E227637" w14:textId="77777777" w:rsidR="00D40C70" w:rsidRPr="00BC508A" w:rsidRDefault="00D40C70" w:rsidP="00E6030B">
            <w:pPr>
              <w:pStyle w:val="TAC"/>
            </w:pPr>
            <w:r w:rsidRPr="00BC508A">
              <w:t>0</w:t>
            </w:r>
          </w:p>
        </w:tc>
        <w:tc>
          <w:tcPr>
            <w:tcW w:w="283" w:type="dxa"/>
          </w:tcPr>
          <w:p w14:paraId="2B1DF0E0" w14:textId="77777777" w:rsidR="00D40C70" w:rsidRPr="00BC508A" w:rsidRDefault="00D40C70" w:rsidP="00E6030B">
            <w:pPr>
              <w:pStyle w:val="TAC"/>
            </w:pPr>
            <w:r w:rsidRPr="00BC508A">
              <w:t>0</w:t>
            </w:r>
          </w:p>
        </w:tc>
        <w:tc>
          <w:tcPr>
            <w:tcW w:w="283" w:type="dxa"/>
          </w:tcPr>
          <w:p w14:paraId="36AE937F" w14:textId="77777777" w:rsidR="00D40C70" w:rsidRPr="00BC508A" w:rsidRDefault="00D40C70" w:rsidP="00E6030B">
            <w:pPr>
              <w:pStyle w:val="TAC"/>
            </w:pPr>
          </w:p>
        </w:tc>
        <w:tc>
          <w:tcPr>
            <w:tcW w:w="5953" w:type="dxa"/>
          </w:tcPr>
          <w:p w14:paraId="625D4BF9" w14:textId="77777777" w:rsidR="00D40C70" w:rsidRPr="00BC508A" w:rsidRDefault="00D40C70" w:rsidP="00E6030B">
            <w:pPr>
              <w:pStyle w:val="TAL"/>
            </w:pPr>
            <w:r w:rsidRPr="00BC508A">
              <w:t>unused; shall be interpreted as "TA updating", if received by the network.</w:t>
            </w:r>
          </w:p>
        </w:tc>
      </w:tr>
      <w:tr w:rsidR="00D40C70" w:rsidRPr="00BC508A" w14:paraId="768F54D6" w14:textId="77777777" w:rsidTr="00E6030B">
        <w:trPr>
          <w:cantSplit/>
          <w:jc w:val="center"/>
        </w:trPr>
        <w:tc>
          <w:tcPr>
            <w:tcW w:w="284" w:type="dxa"/>
          </w:tcPr>
          <w:p w14:paraId="7F79F6C9" w14:textId="77777777" w:rsidR="00D40C70" w:rsidRPr="00BC508A" w:rsidRDefault="00D40C70" w:rsidP="00E6030B">
            <w:pPr>
              <w:pStyle w:val="TAC"/>
            </w:pPr>
            <w:r w:rsidRPr="00BC508A">
              <w:t>1</w:t>
            </w:r>
          </w:p>
        </w:tc>
        <w:tc>
          <w:tcPr>
            <w:tcW w:w="284" w:type="dxa"/>
          </w:tcPr>
          <w:p w14:paraId="04FD8099" w14:textId="77777777" w:rsidR="00D40C70" w:rsidRPr="00BC508A" w:rsidRDefault="00D40C70" w:rsidP="00E6030B">
            <w:pPr>
              <w:pStyle w:val="TAC"/>
            </w:pPr>
            <w:r w:rsidRPr="00BC508A">
              <w:t>0</w:t>
            </w:r>
          </w:p>
        </w:tc>
        <w:tc>
          <w:tcPr>
            <w:tcW w:w="283" w:type="dxa"/>
          </w:tcPr>
          <w:p w14:paraId="0C3B1F90" w14:textId="77777777" w:rsidR="00D40C70" w:rsidRPr="00BC508A" w:rsidRDefault="00D40C70" w:rsidP="00E6030B">
            <w:pPr>
              <w:pStyle w:val="TAC"/>
            </w:pPr>
            <w:r w:rsidRPr="00BC508A">
              <w:t>1</w:t>
            </w:r>
          </w:p>
        </w:tc>
        <w:tc>
          <w:tcPr>
            <w:tcW w:w="283" w:type="dxa"/>
          </w:tcPr>
          <w:p w14:paraId="533690B5" w14:textId="77777777" w:rsidR="00D40C70" w:rsidRPr="00BC508A" w:rsidRDefault="00D40C70" w:rsidP="00E6030B">
            <w:pPr>
              <w:pStyle w:val="TAC"/>
            </w:pPr>
          </w:p>
        </w:tc>
        <w:tc>
          <w:tcPr>
            <w:tcW w:w="5953" w:type="dxa"/>
          </w:tcPr>
          <w:p w14:paraId="6F5A4ED6" w14:textId="77777777" w:rsidR="00D40C70" w:rsidRPr="00BC508A" w:rsidRDefault="00D40C70" w:rsidP="00E6030B">
            <w:pPr>
              <w:pStyle w:val="TAL"/>
            </w:pPr>
            <w:r w:rsidRPr="00BC508A">
              <w:t>unused; shall be interpreted as "TA updating", if received by the network.</w:t>
            </w:r>
          </w:p>
        </w:tc>
      </w:tr>
      <w:tr w:rsidR="00D40C70" w:rsidRPr="00BC508A" w14:paraId="3B9559D7" w14:textId="77777777" w:rsidTr="00E6030B">
        <w:trPr>
          <w:cantSplit/>
          <w:jc w:val="center"/>
        </w:trPr>
        <w:tc>
          <w:tcPr>
            <w:tcW w:w="7087" w:type="dxa"/>
            <w:gridSpan w:val="5"/>
          </w:tcPr>
          <w:p w14:paraId="73B68190" w14:textId="77777777" w:rsidR="00D40C70" w:rsidRPr="00BC508A" w:rsidRDefault="00D40C70" w:rsidP="00E6030B">
            <w:pPr>
              <w:pStyle w:val="TAL"/>
            </w:pPr>
            <w:bookmarkStart w:id="7607" w:name="MCCQCTEMPBM_00000178"/>
          </w:p>
        </w:tc>
      </w:tr>
      <w:bookmarkEnd w:id="7607"/>
      <w:tr w:rsidR="00D40C70" w:rsidRPr="00BC508A" w14:paraId="198D4BF0" w14:textId="77777777" w:rsidTr="00E6030B">
        <w:trPr>
          <w:cantSplit/>
          <w:jc w:val="center"/>
        </w:trPr>
        <w:tc>
          <w:tcPr>
            <w:tcW w:w="7087" w:type="dxa"/>
            <w:gridSpan w:val="5"/>
          </w:tcPr>
          <w:p w14:paraId="6BA44F91" w14:textId="77777777" w:rsidR="00D40C70" w:rsidRPr="00BC508A" w:rsidRDefault="00D40C70" w:rsidP="00E6030B">
            <w:pPr>
              <w:pStyle w:val="TAL"/>
            </w:pPr>
            <w:r w:rsidRPr="00BC508A">
              <w:t>All other values are reserved.</w:t>
            </w:r>
          </w:p>
        </w:tc>
      </w:tr>
      <w:tr w:rsidR="00D40C70" w:rsidRPr="00BC508A" w14:paraId="0D4A4ECF" w14:textId="77777777" w:rsidTr="00E6030B">
        <w:trPr>
          <w:cantSplit/>
          <w:jc w:val="center"/>
        </w:trPr>
        <w:tc>
          <w:tcPr>
            <w:tcW w:w="7087" w:type="dxa"/>
            <w:gridSpan w:val="5"/>
          </w:tcPr>
          <w:p w14:paraId="5CA6FD25" w14:textId="77777777" w:rsidR="00D40C70" w:rsidRPr="00BC508A" w:rsidRDefault="00D40C70" w:rsidP="00E6030B">
            <w:pPr>
              <w:pStyle w:val="TAL"/>
            </w:pPr>
            <w:bookmarkStart w:id="7608" w:name="MCCQCTEMPBM_00000179"/>
          </w:p>
        </w:tc>
      </w:tr>
      <w:bookmarkEnd w:id="7608"/>
      <w:tr w:rsidR="00D40C70" w:rsidRPr="00BC508A" w14:paraId="749C10A3" w14:textId="77777777" w:rsidTr="00E6030B">
        <w:trPr>
          <w:cantSplit/>
          <w:jc w:val="center"/>
        </w:trPr>
        <w:tc>
          <w:tcPr>
            <w:tcW w:w="7087" w:type="dxa"/>
            <w:gridSpan w:val="5"/>
          </w:tcPr>
          <w:p w14:paraId="76BE10EB" w14:textId="77777777" w:rsidR="00D40C70" w:rsidRPr="00BC508A" w:rsidRDefault="00D40C70" w:rsidP="00E6030B">
            <w:pPr>
              <w:pStyle w:val="TAL"/>
            </w:pPr>
            <w:r w:rsidRPr="00BC508A">
              <w:t>"Active" flag (octet 1, bit 4)</w:t>
            </w:r>
          </w:p>
        </w:tc>
      </w:tr>
      <w:tr w:rsidR="00D40C70" w:rsidRPr="00BC508A" w14:paraId="3AE31323" w14:textId="77777777" w:rsidTr="00E6030B">
        <w:trPr>
          <w:cantSplit/>
          <w:jc w:val="center"/>
        </w:trPr>
        <w:tc>
          <w:tcPr>
            <w:tcW w:w="7087" w:type="dxa"/>
            <w:gridSpan w:val="5"/>
          </w:tcPr>
          <w:p w14:paraId="2237346E" w14:textId="77777777" w:rsidR="00D40C70" w:rsidRPr="00BC508A" w:rsidRDefault="00D40C70" w:rsidP="00E6030B">
            <w:pPr>
              <w:pStyle w:val="TAL"/>
            </w:pPr>
            <w:r w:rsidRPr="00BC508A">
              <w:t>Bit</w:t>
            </w:r>
          </w:p>
        </w:tc>
      </w:tr>
      <w:tr w:rsidR="00D40C70" w:rsidRPr="00BC508A" w14:paraId="2EEED840" w14:textId="77777777" w:rsidTr="00E6030B">
        <w:trPr>
          <w:cantSplit/>
          <w:jc w:val="center"/>
        </w:trPr>
        <w:tc>
          <w:tcPr>
            <w:tcW w:w="7087" w:type="dxa"/>
            <w:gridSpan w:val="5"/>
          </w:tcPr>
          <w:p w14:paraId="346201E1" w14:textId="77777777" w:rsidR="00D40C70" w:rsidRPr="00BC508A" w:rsidRDefault="00D40C70" w:rsidP="00E6030B">
            <w:pPr>
              <w:pStyle w:val="TAL"/>
            </w:pPr>
            <w:bookmarkStart w:id="7609" w:name="MCCQCTEMPBM_00000180"/>
          </w:p>
        </w:tc>
      </w:tr>
      <w:bookmarkEnd w:id="7609"/>
      <w:tr w:rsidR="00D40C70" w:rsidRPr="00BC508A" w14:paraId="7FBCE6AB" w14:textId="77777777" w:rsidTr="00E6030B">
        <w:trPr>
          <w:cantSplit/>
          <w:jc w:val="center"/>
        </w:trPr>
        <w:tc>
          <w:tcPr>
            <w:tcW w:w="284" w:type="dxa"/>
          </w:tcPr>
          <w:p w14:paraId="1BEADBFB" w14:textId="77777777" w:rsidR="00D40C70" w:rsidRPr="00BC508A" w:rsidRDefault="00D40C70" w:rsidP="00E6030B">
            <w:pPr>
              <w:pStyle w:val="TAH"/>
            </w:pPr>
            <w:r w:rsidRPr="00BC508A">
              <w:t>4</w:t>
            </w:r>
          </w:p>
        </w:tc>
        <w:tc>
          <w:tcPr>
            <w:tcW w:w="284" w:type="dxa"/>
          </w:tcPr>
          <w:p w14:paraId="1C05DFA9" w14:textId="77777777" w:rsidR="00D40C70" w:rsidRPr="00BC508A" w:rsidRDefault="00D40C70" w:rsidP="00E6030B">
            <w:pPr>
              <w:pStyle w:val="TAH"/>
            </w:pPr>
          </w:p>
        </w:tc>
        <w:tc>
          <w:tcPr>
            <w:tcW w:w="283" w:type="dxa"/>
          </w:tcPr>
          <w:p w14:paraId="28622811" w14:textId="77777777" w:rsidR="00D40C70" w:rsidRPr="00BC508A" w:rsidRDefault="00D40C70" w:rsidP="00E6030B">
            <w:pPr>
              <w:pStyle w:val="TAH"/>
            </w:pPr>
          </w:p>
        </w:tc>
        <w:tc>
          <w:tcPr>
            <w:tcW w:w="283" w:type="dxa"/>
          </w:tcPr>
          <w:p w14:paraId="58A7ED90" w14:textId="77777777" w:rsidR="00D40C70" w:rsidRPr="00BC508A" w:rsidRDefault="00D40C70" w:rsidP="00E6030B">
            <w:pPr>
              <w:pStyle w:val="TAH"/>
            </w:pPr>
          </w:p>
        </w:tc>
        <w:tc>
          <w:tcPr>
            <w:tcW w:w="5953" w:type="dxa"/>
          </w:tcPr>
          <w:p w14:paraId="3D51A1E7" w14:textId="77777777" w:rsidR="00D40C70" w:rsidRPr="00BC508A" w:rsidRDefault="00D40C70" w:rsidP="00E6030B"/>
        </w:tc>
      </w:tr>
      <w:tr w:rsidR="00D40C70" w:rsidRPr="00BC508A" w14:paraId="16F320E5" w14:textId="77777777" w:rsidTr="00E6030B">
        <w:trPr>
          <w:cantSplit/>
          <w:jc w:val="center"/>
        </w:trPr>
        <w:tc>
          <w:tcPr>
            <w:tcW w:w="284" w:type="dxa"/>
          </w:tcPr>
          <w:p w14:paraId="0CEA2077" w14:textId="77777777" w:rsidR="00D40C70" w:rsidRPr="00BC508A" w:rsidRDefault="00D40C70" w:rsidP="00E6030B">
            <w:pPr>
              <w:pStyle w:val="TAC"/>
            </w:pPr>
            <w:r w:rsidRPr="00BC508A">
              <w:t>0</w:t>
            </w:r>
          </w:p>
        </w:tc>
        <w:tc>
          <w:tcPr>
            <w:tcW w:w="284" w:type="dxa"/>
          </w:tcPr>
          <w:p w14:paraId="0CEC2FE7" w14:textId="77777777" w:rsidR="00D40C70" w:rsidRPr="00BC508A" w:rsidRDefault="00D40C70" w:rsidP="00E6030B">
            <w:pPr>
              <w:pStyle w:val="TAC"/>
            </w:pPr>
          </w:p>
        </w:tc>
        <w:tc>
          <w:tcPr>
            <w:tcW w:w="283" w:type="dxa"/>
          </w:tcPr>
          <w:p w14:paraId="5BF66D02" w14:textId="77777777" w:rsidR="00D40C70" w:rsidRPr="00BC508A" w:rsidRDefault="00D40C70" w:rsidP="00E6030B">
            <w:pPr>
              <w:pStyle w:val="TAC"/>
            </w:pPr>
          </w:p>
        </w:tc>
        <w:tc>
          <w:tcPr>
            <w:tcW w:w="283" w:type="dxa"/>
          </w:tcPr>
          <w:p w14:paraId="17C0D97E" w14:textId="77777777" w:rsidR="00D40C70" w:rsidRPr="00BC508A" w:rsidRDefault="00D40C70" w:rsidP="00E6030B">
            <w:pPr>
              <w:pStyle w:val="TAC"/>
            </w:pPr>
          </w:p>
        </w:tc>
        <w:tc>
          <w:tcPr>
            <w:tcW w:w="5953" w:type="dxa"/>
          </w:tcPr>
          <w:p w14:paraId="5C648299" w14:textId="77777777" w:rsidR="00D40C70" w:rsidRPr="00BC508A" w:rsidRDefault="00D40C70" w:rsidP="00E6030B">
            <w:pPr>
              <w:pStyle w:val="TAL"/>
            </w:pPr>
            <w:r w:rsidRPr="00BC508A">
              <w:t>No bearer establishment requested</w:t>
            </w:r>
          </w:p>
        </w:tc>
      </w:tr>
      <w:tr w:rsidR="00D40C70" w:rsidRPr="00BC508A" w14:paraId="15DD2CAB" w14:textId="77777777" w:rsidTr="00E6030B">
        <w:trPr>
          <w:cantSplit/>
          <w:jc w:val="center"/>
        </w:trPr>
        <w:tc>
          <w:tcPr>
            <w:tcW w:w="284" w:type="dxa"/>
          </w:tcPr>
          <w:p w14:paraId="0841A798" w14:textId="77777777" w:rsidR="00D40C70" w:rsidRPr="00BC508A" w:rsidRDefault="00D40C70" w:rsidP="00E6030B">
            <w:pPr>
              <w:pStyle w:val="TAC"/>
            </w:pPr>
            <w:r w:rsidRPr="00BC508A">
              <w:t>1</w:t>
            </w:r>
          </w:p>
        </w:tc>
        <w:tc>
          <w:tcPr>
            <w:tcW w:w="284" w:type="dxa"/>
          </w:tcPr>
          <w:p w14:paraId="59C720BF" w14:textId="77777777" w:rsidR="00D40C70" w:rsidRPr="00BC508A" w:rsidRDefault="00D40C70" w:rsidP="00E6030B">
            <w:pPr>
              <w:pStyle w:val="TAC"/>
            </w:pPr>
          </w:p>
        </w:tc>
        <w:tc>
          <w:tcPr>
            <w:tcW w:w="283" w:type="dxa"/>
          </w:tcPr>
          <w:p w14:paraId="474037DF" w14:textId="77777777" w:rsidR="00D40C70" w:rsidRPr="00BC508A" w:rsidRDefault="00D40C70" w:rsidP="00E6030B">
            <w:pPr>
              <w:pStyle w:val="TAC"/>
            </w:pPr>
          </w:p>
        </w:tc>
        <w:tc>
          <w:tcPr>
            <w:tcW w:w="283" w:type="dxa"/>
          </w:tcPr>
          <w:p w14:paraId="05AC42DA" w14:textId="77777777" w:rsidR="00D40C70" w:rsidRPr="00BC508A" w:rsidRDefault="00D40C70" w:rsidP="00E6030B">
            <w:pPr>
              <w:pStyle w:val="TAC"/>
            </w:pPr>
          </w:p>
        </w:tc>
        <w:tc>
          <w:tcPr>
            <w:tcW w:w="5953" w:type="dxa"/>
          </w:tcPr>
          <w:p w14:paraId="3C8D5AB2" w14:textId="77777777" w:rsidR="00D40C70" w:rsidRPr="00BC508A" w:rsidRDefault="00D40C70" w:rsidP="00E6030B">
            <w:pPr>
              <w:pStyle w:val="TAL"/>
            </w:pPr>
            <w:r w:rsidRPr="00BC508A">
              <w:t>Bearer establishment requested</w:t>
            </w:r>
          </w:p>
        </w:tc>
      </w:tr>
      <w:tr w:rsidR="00D40C70" w:rsidRPr="00BC508A" w14:paraId="7106CC6E" w14:textId="77777777" w:rsidTr="00E6030B">
        <w:trPr>
          <w:cantSplit/>
          <w:jc w:val="center"/>
        </w:trPr>
        <w:tc>
          <w:tcPr>
            <w:tcW w:w="7087" w:type="dxa"/>
            <w:gridSpan w:val="5"/>
          </w:tcPr>
          <w:p w14:paraId="610752F8" w14:textId="77777777" w:rsidR="00D40C70" w:rsidRPr="00BC508A" w:rsidRDefault="00D40C70" w:rsidP="00E6030B">
            <w:pPr>
              <w:pStyle w:val="TAL"/>
            </w:pPr>
            <w:bookmarkStart w:id="7610" w:name="MCCQCTEMPBM_00000181"/>
          </w:p>
        </w:tc>
      </w:tr>
      <w:bookmarkEnd w:id="7610"/>
    </w:tbl>
    <w:p w14:paraId="2CDD9E16" w14:textId="77777777" w:rsidR="00D40C70" w:rsidRPr="00BC508A" w:rsidRDefault="00D40C70" w:rsidP="00D40C70"/>
    <w:p w14:paraId="4D066ADD" w14:textId="77777777" w:rsidR="00D40C70" w:rsidRPr="00BC508A" w:rsidRDefault="00D40C70" w:rsidP="00295835">
      <w:pPr>
        <w:pStyle w:val="Heading4"/>
      </w:pPr>
      <w:bookmarkStart w:id="7611" w:name="_Toc20218614"/>
      <w:bookmarkStart w:id="7612" w:name="_Toc27744502"/>
      <w:bookmarkStart w:id="7613" w:name="_Toc35960076"/>
      <w:bookmarkStart w:id="7614" w:name="_Toc45203514"/>
      <w:bookmarkStart w:id="7615" w:name="_Toc45700890"/>
      <w:bookmarkStart w:id="7616" w:name="_Toc51920626"/>
      <w:bookmarkStart w:id="7617" w:name="_Toc68251686"/>
      <w:bookmarkStart w:id="7618" w:name="_Toc178411828"/>
      <w:r w:rsidRPr="00BC508A">
        <w:t>9.9.3.15</w:t>
      </w:r>
      <w:r w:rsidRPr="00BC508A">
        <w:tab/>
        <w:t>ESM message container</w:t>
      </w:r>
      <w:bookmarkEnd w:id="7611"/>
      <w:bookmarkEnd w:id="7612"/>
      <w:bookmarkEnd w:id="7613"/>
      <w:bookmarkEnd w:id="7614"/>
      <w:bookmarkEnd w:id="7615"/>
      <w:bookmarkEnd w:id="7616"/>
      <w:bookmarkEnd w:id="7617"/>
      <w:bookmarkEnd w:id="7618"/>
    </w:p>
    <w:p w14:paraId="0A3E74F5" w14:textId="3F0C0A8E" w:rsidR="00D40C70" w:rsidRPr="00BC508A" w:rsidRDefault="00D40C70" w:rsidP="00D40C70">
      <w:r w:rsidRPr="00BC508A">
        <w:t xml:space="preserve">The purpose of the ESM message container information element is to enable piggybacked transfer of a single ESM message within an EMM message. The ESM message included in this IE shall be coded as specified in </w:t>
      </w:r>
      <w:r w:rsidR="00FB1684" w:rsidRPr="00BC508A">
        <w:t>clause</w:t>
      </w:r>
      <w:r w:rsidRPr="00BC508A">
        <w:t> 8.3, i.e. without NAS security header.</w:t>
      </w:r>
    </w:p>
    <w:p w14:paraId="19199839" w14:textId="77777777" w:rsidR="00D40C70" w:rsidRPr="00BC508A" w:rsidRDefault="00D40C70" w:rsidP="00D40C70">
      <w:r w:rsidRPr="00BC508A">
        <w:lastRenderedPageBreak/>
        <w:t xml:space="preserve">The </w:t>
      </w:r>
      <w:r w:rsidRPr="00BC508A">
        <w:rPr>
          <w:iCs/>
        </w:rPr>
        <w:t xml:space="preserve">ESM message container </w:t>
      </w:r>
      <w:r w:rsidRPr="00BC508A">
        <w:t>information element is coded as shown in figure 9.9.3.15.1 and table 9.9.3.15.1.</w:t>
      </w:r>
    </w:p>
    <w:p w14:paraId="05F1858C" w14:textId="77777777" w:rsidR="00D40C70" w:rsidRPr="00BC508A" w:rsidRDefault="00D40C70" w:rsidP="00D40C70">
      <w:r w:rsidRPr="00BC508A">
        <w:t>The ESM message container is a type 6 information element.</w:t>
      </w:r>
    </w:p>
    <w:p w14:paraId="1D9D003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12081ED" w14:textId="77777777" w:rsidTr="00E6030B">
        <w:trPr>
          <w:cantSplit/>
          <w:jc w:val="center"/>
        </w:trPr>
        <w:tc>
          <w:tcPr>
            <w:tcW w:w="709" w:type="dxa"/>
            <w:tcBorders>
              <w:top w:val="nil"/>
              <w:left w:val="nil"/>
              <w:bottom w:val="nil"/>
              <w:right w:val="nil"/>
            </w:tcBorders>
          </w:tcPr>
          <w:p w14:paraId="2B1ED65D" w14:textId="77777777" w:rsidR="00D40C70" w:rsidRPr="00BC508A" w:rsidRDefault="00D40C70" w:rsidP="00E6030B">
            <w:pPr>
              <w:pStyle w:val="TAC"/>
            </w:pPr>
            <w:r w:rsidRPr="00BC508A">
              <w:t>8</w:t>
            </w:r>
          </w:p>
        </w:tc>
        <w:tc>
          <w:tcPr>
            <w:tcW w:w="781" w:type="dxa"/>
            <w:tcBorders>
              <w:top w:val="nil"/>
              <w:left w:val="nil"/>
              <w:bottom w:val="nil"/>
              <w:right w:val="nil"/>
            </w:tcBorders>
          </w:tcPr>
          <w:p w14:paraId="59127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52F2AB7" w14:textId="77777777" w:rsidR="00D40C70" w:rsidRPr="00BC508A" w:rsidRDefault="00D40C70" w:rsidP="00E6030B">
            <w:pPr>
              <w:pStyle w:val="TAC"/>
            </w:pPr>
            <w:r w:rsidRPr="00BC508A">
              <w:t>6</w:t>
            </w:r>
          </w:p>
        </w:tc>
        <w:tc>
          <w:tcPr>
            <w:tcW w:w="779" w:type="dxa"/>
            <w:tcBorders>
              <w:top w:val="nil"/>
              <w:left w:val="nil"/>
              <w:bottom w:val="nil"/>
              <w:right w:val="nil"/>
            </w:tcBorders>
          </w:tcPr>
          <w:p w14:paraId="6D867656" w14:textId="77777777" w:rsidR="00D40C70" w:rsidRPr="00BC508A" w:rsidRDefault="00D40C70" w:rsidP="00E6030B">
            <w:pPr>
              <w:pStyle w:val="TAC"/>
            </w:pPr>
            <w:r w:rsidRPr="00BC508A">
              <w:t>5</w:t>
            </w:r>
          </w:p>
        </w:tc>
        <w:tc>
          <w:tcPr>
            <w:tcW w:w="496" w:type="dxa"/>
            <w:tcBorders>
              <w:top w:val="nil"/>
              <w:left w:val="nil"/>
              <w:bottom w:val="nil"/>
              <w:right w:val="nil"/>
            </w:tcBorders>
          </w:tcPr>
          <w:p w14:paraId="5A76A27F" w14:textId="77777777" w:rsidR="00D40C70" w:rsidRPr="00BC508A" w:rsidRDefault="00D40C70" w:rsidP="00E6030B">
            <w:pPr>
              <w:pStyle w:val="TAC"/>
            </w:pPr>
            <w:r w:rsidRPr="00BC508A">
              <w:t>4</w:t>
            </w:r>
          </w:p>
        </w:tc>
        <w:tc>
          <w:tcPr>
            <w:tcW w:w="709" w:type="dxa"/>
            <w:tcBorders>
              <w:top w:val="nil"/>
              <w:left w:val="nil"/>
              <w:bottom w:val="nil"/>
              <w:right w:val="nil"/>
            </w:tcBorders>
          </w:tcPr>
          <w:p w14:paraId="1444D9A6" w14:textId="77777777" w:rsidR="00D40C70" w:rsidRPr="00BC508A" w:rsidRDefault="00D40C70" w:rsidP="00E6030B">
            <w:pPr>
              <w:pStyle w:val="TAC"/>
            </w:pPr>
            <w:r w:rsidRPr="00BC508A">
              <w:t>3</w:t>
            </w:r>
          </w:p>
        </w:tc>
        <w:tc>
          <w:tcPr>
            <w:tcW w:w="993" w:type="dxa"/>
            <w:tcBorders>
              <w:top w:val="nil"/>
              <w:left w:val="nil"/>
              <w:bottom w:val="nil"/>
              <w:right w:val="nil"/>
            </w:tcBorders>
          </w:tcPr>
          <w:p w14:paraId="305E8448"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0582DE"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F7A47C8" w14:textId="77777777" w:rsidR="00D40C70" w:rsidRPr="00BC508A" w:rsidRDefault="00D40C70" w:rsidP="00E6030B">
            <w:pPr>
              <w:pStyle w:val="TAL"/>
            </w:pPr>
          </w:p>
        </w:tc>
      </w:tr>
      <w:tr w:rsidR="00D40C70" w:rsidRPr="00BC508A" w14:paraId="5CD547E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51266" w14:textId="77777777" w:rsidR="00D40C70" w:rsidRPr="00BC508A" w:rsidRDefault="00D40C70" w:rsidP="00E6030B">
            <w:pPr>
              <w:pStyle w:val="TAC"/>
            </w:pPr>
            <w:r w:rsidRPr="00BC508A">
              <w:t>ESM message container IEI</w:t>
            </w:r>
          </w:p>
        </w:tc>
        <w:tc>
          <w:tcPr>
            <w:tcW w:w="1560" w:type="dxa"/>
            <w:tcBorders>
              <w:top w:val="nil"/>
              <w:left w:val="nil"/>
              <w:bottom w:val="nil"/>
              <w:right w:val="nil"/>
            </w:tcBorders>
          </w:tcPr>
          <w:p w14:paraId="443FC0D3" w14:textId="77777777" w:rsidR="00D40C70" w:rsidRPr="00BC508A" w:rsidRDefault="00D40C70" w:rsidP="00E6030B">
            <w:pPr>
              <w:pStyle w:val="TAL"/>
            </w:pPr>
            <w:r w:rsidRPr="00BC508A">
              <w:t>octet 1</w:t>
            </w:r>
          </w:p>
        </w:tc>
      </w:tr>
      <w:tr w:rsidR="00D40C70" w:rsidRPr="00BC508A" w14:paraId="59BC4FE8" w14:textId="77777777" w:rsidTr="00E6030B">
        <w:trPr>
          <w:cantSplit/>
          <w:jc w:val="center"/>
        </w:trPr>
        <w:tc>
          <w:tcPr>
            <w:tcW w:w="5955" w:type="dxa"/>
            <w:gridSpan w:val="8"/>
            <w:tcBorders>
              <w:top w:val="single" w:sz="4" w:space="0" w:color="auto"/>
              <w:bottom w:val="nil"/>
              <w:right w:val="single" w:sz="4" w:space="0" w:color="auto"/>
            </w:tcBorders>
          </w:tcPr>
          <w:p w14:paraId="7D3530CD" w14:textId="77777777" w:rsidR="00D40C70" w:rsidRPr="00BC508A" w:rsidRDefault="00D40C70" w:rsidP="00E6030B">
            <w:pPr>
              <w:pStyle w:val="TAC"/>
            </w:pPr>
            <w:r w:rsidRPr="00BC508A">
              <w:t>Length of ESM message container contents</w:t>
            </w:r>
          </w:p>
        </w:tc>
        <w:tc>
          <w:tcPr>
            <w:tcW w:w="1560" w:type="dxa"/>
            <w:tcBorders>
              <w:top w:val="nil"/>
              <w:left w:val="nil"/>
              <w:bottom w:val="nil"/>
              <w:right w:val="nil"/>
            </w:tcBorders>
          </w:tcPr>
          <w:p w14:paraId="7C9E2347" w14:textId="77777777" w:rsidR="00D40C70" w:rsidRPr="00BC508A" w:rsidRDefault="00D40C70" w:rsidP="00E6030B">
            <w:pPr>
              <w:pStyle w:val="TAL"/>
            </w:pPr>
            <w:r w:rsidRPr="00BC508A">
              <w:t>octet 2</w:t>
            </w:r>
          </w:p>
        </w:tc>
      </w:tr>
      <w:tr w:rsidR="00D40C70" w:rsidRPr="00BC508A" w14:paraId="38474676" w14:textId="77777777" w:rsidTr="00E6030B">
        <w:trPr>
          <w:cantSplit/>
          <w:jc w:val="center"/>
        </w:trPr>
        <w:tc>
          <w:tcPr>
            <w:tcW w:w="5955" w:type="dxa"/>
            <w:gridSpan w:val="8"/>
            <w:tcBorders>
              <w:top w:val="nil"/>
              <w:bottom w:val="single" w:sz="4" w:space="0" w:color="auto"/>
              <w:right w:val="single" w:sz="4" w:space="0" w:color="auto"/>
            </w:tcBorders>
          </w:tcPr>
          <w:p w14:paraId="28524D87" w14:textId="77777777" w:rsidR="00D40C70" w:rsidRPr="00BC508A" w:rsidRDefault="00D40C70" w:rsidP="00E6030B">
            <w:pPr>
              <w:pStyle w:val="TAC"/>
            </w:pPr>
          </w:p>
        </w:tc>
        <w:tc>
          <w:tcPr>
            <w:tcW w:w="1560" w:type="dxa"/>
            <w:tcBorders>
              <w:top w:val="nil"/>
              <w:left w:val="nil"/>
              <w:bottom w:val="nil"/>
              <w:right w:val="nil"/>
            </w:tcBorders>
          </w:tcPr>
          <w:p w14:paraId="7874EA23" w14:textId="77777777" w:rsidR="00D40C70" w:rsidRPr="00BC508A" w:rsidRDefault="00D40C70" w:rsidP="00E6030B">
            <w:pPr>
              <w:pStyle w:val="TAL"/>
            </w:pPr>
            <w:r w:rsidRPr="00BC508A">
              <w:t>octet 3</w:t>
            </w:r>
          </w:p>
        </w:tc>
      </w:tr>
      <w:tr w:rsidR="00D40C70" w:rsidRPr="00BC508A" w14:paraId="024FB117"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166FF8D" w14:textId="77777777" w:rsidR="00D40C70" w:rsidRPr="00BC508A" w:rsidRDefault="00D40C70" w:rsidP="008D33B1">
            <w:pPr>
              <w:pStyle w:val="TAC"/>
            </w:pPr>
          </w:p>
        </w:tc>
        <w:tc>
          <w:tcPr>
            <w:tcW w:w="1560" w:type="dxa"/>
            <w:tcBorders>
              <w:top w:val="nil"/>
              <w:left w:val="single" w:sz="4" w:space="0" w:color="auto"/>
              <w:bottom w:val="nil"/>
              <w:right w:val="nil"/>
            </w:tcBorders>
          </w:tcPr>
          <w:p w14:paraId="0766802B" w14:textId="77777777" w:rsidR="00D40C70" w:rsidRPr="00BC508A" w:rsidRDefault="00D40C70" w:rsidP="00E6030B">
            <w:pPr>
              <w:pStyle w:val="TAL"/>
            </w:pPr>
            <w:r w:rsidRPr="00BC508A">
              <w:t>octet 4</w:t>
            </w:r>
          </w:p>
        </w:tc>
      </w:tr>
      <w:tr w:rsidR="00D40C70" w:rsidRPr="00BC508A" w14:paraId="6A043488" w14:textId="77777777" w:rsidTr="00E6030B">
        <w:trPr>
          <w:cantSplit/>
          <w:jc w:val="center"/>
        </w:trPr>
        <w:tc>
          <w:tcPr>
            <w:tcW w:w="5955" w:type="dxa"/>
            <w:gridSpan w:val="8"/>
            <w:tcBorders>
              <w:top w:val="nil"/>
              <w:left w:val="single" w:sz="4" w:space="0" w:color="auto"/>
              <w:bottom w:val="nil"/>
              <w:right w:val="single" w:sz="4" w:space="0" w:color="auto"/>
            </w:tcBorders>
          </w:tcPr>
          <w:p w14:paraId="46496D10" w14:textId="77777777" w:rsidR="00D40C70" w:rsidRPr="00BC508A" w:rsidRDefault="00D40C70" w:rsidP="00E6030B">
            <w:pPr>
              <w:pStyle w:val="TAC"/>
            </w:pPr>
            <w:r w:rsidRPr="00BC508A">
              <w:t>ESM message container contents</w:t>
            </w:r>
          </w:p>
        </w:tc>
        <w:tc>
          <w:tcPr>
            <w:tcW w:w="1560" w:type="dxa"/>
            <w:tcBorders>
              <w:top w:val="nil"/>
              <w:left w:val="single" w:sz="4" w:space="0" w:color="auto"/>
              <w:bottom w:val="nil"/>
              <w:right w:val="nil"/>
            </w:tcBorders>
          </w:tcPr>
          <w:p w14:paraId="09E9D104" w14:textId="77777777" w:rsidR="00D40C70" w:rsidRPr="00BC508A" w:rsidRDefault="00D40C70" w:rsidP="00E6030B">
            <w:pPr>
              <w:pStyle w:val="TAL"/>
            </w:pPr>
          </w:p>
        </w:tc>
      </w:tr>
      <w:tr w:rsidR="00D40C70" w:rsidRPr="00BC508A" w14:paraId="2F37BEA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3E603A72" w14:textId="77777777" w:rsidR="00D40C70" w:rsidRPr="00BC508A" w:rsidRDefault="00D40C70" w:rsidP="00E6030B">
            <w:pPr>
              <w:pStyle w:val="TAC"/>
            </w:pPr>
          </w:p>
        </w:tc>
        <w:tc>
          <w:tcPr>
            <w:tcW w:w="1560" w:type="dxa"/>
            <w:tcBorders>
              <w:top w:val="nil"/>
              <w:left w:val="single" w:sz="4" w:space="0" w:color="auto"/>
              <w:bottom w:val="nil"/>
              <w:right w:val="nil"/>
            </w:tcBorders>
          </w:tcPr>
          <w:p w14:paraId="0CAEF69E" w14:textId="77777777" w:rsidR="00D40C70" w:rsidRPr="00BC508A" w:rsidRDefault="00D40C70" w:rsidP="00E6030B">
            <w:pPr>
              <w:pStyle w:val="TAL"/>
            </w:pPr>
            <w:r w:rsidRPr="00BC508A">
              <w:t>octet n</w:t>
            </w:r>
          </w:p>
        </w:tc>
      </w:tr>
    </w:tbl>
    <w:p w14:paraId="0899C970" w14:textId="77777777" w:rsidR="00D40C70" w:rsidRPr="00BC508A" w:rsidRDefault="00D40C70" w:rsidP="00D40C70">
      <w:pPr>
        <w:pStyle w:val="TAN"/>
      </w:pPr>
    </w:p>
    <w:p w14:paraId="0ED18D15" w14:textId="77777777" w:rsidR="00D40C70" w:rsidRPr="00E95035" w:rsidRDefault="00D40C70" w:rsidP="00D40C70">
      <w:pPr>
        <w:pStyle w:val="TF"/>
        <w:rPr>
          <w:lang w:val="fr-FR"/>
        </w:rPr>
      </w:pPr>
      <w:bookmarkStart w:id="7619" w:name="_CRFigure9_9_3_15_1"/>
      <w:r w:rsidRPr="00E95035">
        <w:rPr>
          <w:lang w:val="fr-FR"/>
        </w:rPr>
        <w:t xml:space="preserve">Figure </w:t>
      </w:r>
      <w:bookmarkEnd w:id="7619"/>
      <w:r w:rsidRPr="00E95035">
        <w:rPr>
          <w:lang w:val="fr-FR"/>
        </w:rPr>
        <w:t>9.9.3.15.1: ESM message container information element</w:t>
      </w:r>
    </w:p>
    <w:p w14:paraId="181E055F" w14:textId="77777777" w:rsidR="00D40C70" w:rsidRPr="00BC508A" w:rsidRDefault="00D40C70" w:rsidP="00D40C70">
      <w:pPr>
        <w:pStyle w:val="TH"/>
      </w:pPr>
      <w:bookmarkStart w:id="7620" w:name="_CRTable9_9_3_15_1"/>
      <w:r w:rsidRPr="00BC508A">
        <w:t xml:space="preserve">Table </w:t>
      </w:r>
      <w:bookmarkEnd w:id="7620"/>
      <w:r w:rsidRPr="00BC508A">
        <w:t>9.9.3.15.1: ESM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73161A9" w14:textId="77777777" w:rsidTr="00E6030B">
        <w:trPr>
          <w:cantSplit/>
          <w:jc w:val="center"/>
        </w:trPr>
        <w:tc>
          <w:tcPr>
            <w:tcW w:w="7087" w:type="dxa"/>
          </w:tcPr>
          <w:p w14:paraId="52C0BD77" w14:textId="77777777" w:rsidR="00D40C70" w:rsidRPr="00BC508A" w:rsidRDefault="00D40C70" w:rsidP="00E6030B">
            <w:pPr>
              <w:pStyle w:val="TAL"/>
            </w:pPr>
            <w:r w:rsidRPr="00BC508A">
              <w:t>ESM message container contents (octet 4 to octet n); Max value of 65535 octets</w:t>
            </w:r>
          </w:p>
        </w:tc>
      </w:tr>
      <w:tr w:rsidR="00D40C70" w:rsidRPr="00BC508A" w14:paraId="5C3AEF03" w14:textId="77777777" w:rsidTr="00E6030B">
        <w:trPr>
          <w:cantSplit/>
          <w:jc w:val="center"/>
        </w:trPr>
        <w:tc>
          <w:tcPr>
            <w:tcW w:w="7087" w:type="dxa"/>
          </w:tcPr>
          <w:p w14:paraId="4C7C6BA8" w14:textId="77777777" w:rsidR="00D40C70" w:rsidRPr="00BC508A" w:rsidRDefault="00D40C70" w:rsidP="00E6030B">
            <w:pPr>
              <w:pStyle w:val="TAL"/>
            </w:pPr>
            <w:bookmarkStart w:id="7621" w:name="MCCQCTEMPBM_00000182"/>
          </w:p>
        </w:tc>
      </w:tr>
      <w:bookmarkEnd w:id="7621"/>
      <w:tr w:rsidR="00D40C70" w:rsidRPr="00BC508A" w14:paraId="25B822A0" w14:textId="77777777" w:rsidTr="00E6030B">
        <w:trPr>
          <w:cantSplit/>
          <w:jc w:val="center"/>
        </w:trPr>
        <w:tc>
          <w:tcPr>
            <w:tcW w:w="7087" w:type="dxa"/>
          </w:tcPr>
          <w:p w14:paraId="5BF01DE8" w14:textId="62D44C08" w:rsidR="00D40C70" w:rsidRPr="00BC508A" w:rsidRDefault="00D40C70" w:rsidP="00E6030B">
            <w:pPr>
              <w:pStyle w:val="TAL"/>
            </w:pPr>
            <w:r w:rsidRPr="00BC508A">
              <w:t xml:space="preserve">This IE can contain any ESM PDU as defined in </w:t>
            </w:r>
            <w:r w:rsidR="00FB1684" w:rsidRPr="00BC508A">
              <w:t>clause</w:t>
            </w:r>
            <w:r w:rsidRPr="00BC508A">
              <w:t> 8.3.</w:t>
            </w:r>
          </w:p>
        </w:tc>
      </w:tr>
      <w:tr w:rsidR="00D40C70" w:rsidRPr="00BC508A" w14:paraId="5AED55C6" w14:textId="77777777" w:rsidTr="00E6030B">
        <w:trPr>
          <w:cantSplit/>
          <w:jc w:val="center"/>
        </w:trPr>
        <w:tc>
          <w:tcPr>
            <w:tcW w:w="7087" w:type="dxa"/>
          </w:tcPr>
          <w:p w14:paraId="241529B2" w14:textId="77777777" w:rsidR="00D40C70" w:rsidRPr="00BC508A" w:rsidRDefault="00D40C70" w:rsidP="00E6030B">
            <w:pPr>
              <w:pStyle w:val="TAL"/>
            </w:pPr>
            <w:bookmarkStart w:id="7622" w:name="MCCQCTEMPBM_00000183"/>
          </w:p>
        </w:tc>
      </w:tr>
      <w:bookmarkEnd w:id="7622"/>
    </w:tbl>
    <w:p w14:paraId="5E006B0A" w14:textId="77777777" w:rsidR="00D40C70" w:rsidRPr="00BC508A" w:rsidRDefault="00D40C70" w:rsidP="00D40C70"/>
    <w:p w14:paraId="51173DDE" w14:textId="77777777" w:rsidR="00D40C70" w:rsidRPr="00BC508A" w:rsidRDefault="00D40C70" w:rsidP="00295835">
      <w:pPr>
        <w:pStyle w:val="Heading4"/>
      </w:pPr>
      <w:bookmarkStart w:id="7623" w:name="_Toc20218615"/>
      <w:bookmarkStart w:id="7624" w:name="_Toc27744503"/>
      <w:bookmarkStart w:id="7625" w:name="_Toc35960077"/>
      <w:bookmarkStart w:id="7626" w:name="_Toc45203515"/>
      <w:bookmarkStart w:id="7627" w:name="_Toc45700891"/>
      <w:bookmarkStart w:id="7628" w:name="_Toc51920627"/>
      <w:bookmarkStart w:id="7629" w:name="_Toc68251687"/>
      <w:bookmarkStart w:id="7630" w:name="_Toc178411829"/>
      <w:r w:rsidRPr="00BC508A">
        <w:t>9.9.3.16</w:t>
      </w:r>
      <w:r w:rsidRPr="00BC508A">
        <w:tab/>
        <w:t>GPRS timer</w:t>
      </w:r>
      <w:bookmarkEnd w:id="7623"/>
      <w:bookmarkEnd w:id="7624"/>
      <w:bookmarkEnd w:id="7625"/>
      <w:bookmarkEnd w:id="7626"/>
      <w:bookmarkEnd w:id="7627"/>
      <w:bookmarkEnd w:id="7628"/>
      <w:bookmarkEnd w:id="7629"/>
      <w:bookmarkEnd w:id="7630"/>
    </w:p>
    <w:p w14:paraId="03AD4252" w14:textId="12AE6152" w:rsidR="00D40C70" w:rsidRPr="00BC508A" w:rsidRDefault="00D40C70" w:rsidP="00D40C70">
      <w:r w:rsidRPr="00BC508A">
        <w:t xml:space="preserve">See </w:t>
      </w:r>
      <w:r w:rsidR="00FB1684" w:rsidRPr="00BC508A">
        <w:t>clause</w:t>
      </w:r>
      <w:r w:rsidRPr="00BC508A">
        <w:t> 10.5.7.3 in 3GPP TS 24.008 [13].</w:t>
      </w:r>
    </w:p>
    <w:p w14:paraId="28D60102" w14:textId="77777777" w:rsidR="00D40C70" w:rsidRPr="00BC508A" w:rsidRDefault="00D40C70" w:rsidP="00295835">
      <w:pPr>
        <w:pStyle w:val="Heading4"/>
      </w:pPr>
      <w:bookmarkStart w:id="7631" w:name="_Toc20218616"/>
      <w:bookmarkStart w:id="7632" w:name="_Toc27744504"/>
      <w:bookmarkStart w:id="7633" w:name="_Toc35960078"/>
      <w:bookmarkStart w:id="7634" w:name="_Toc45203516"/>
      <w:bookmarkStart w:id="7635" w:name="_Toc45700892"/>
      <w:bookmarkStart w:id="7636" w:name="_Toc51920628"/>
      <w:bookmarkStart w:id="7637" w:name="_Toc68251688"/>
      <w:bookmarkStart w:id="7638" w:name="_Toc178411830"/>
      <w:r w:rsidRPr="00BC508A">
        <w:t>9.9.3.16A</w:t>
      </w:r>
      <w:r w:rsidRPr="00BC508A">
        <w:tab/>
        <w:t>GPRS timer 2</w:t>
      </w:r>
      <w:bookmarkEnd w:id="7631"/>
      <w:bookmarkEnd w:id="7632"/>
      <w:bookmarkEnd w:id="7633"/>
      <w:bookmarkEnd w:id="7634"/>
      <w:bookmarkEnd w:id="7635"/>
      <w:bookmarkEnd w:id="7636"/>
      <w:bookmarkEnd w:id="7637"/>
      <w:bookmarkEnd w:id="7638"/>
    </w:p>
    <w:p w14:paraId="34F16C90" w14:textId="7436C6B8" w:rsidR="00D40C70" w:rsidRPr="00BC508A" w:rsidRDefault="00D40C70" w:rsidP="00D40C70">
      <w:r w:rsidRPr="00BC508A">
        <w:t xml:space="preserve">See </w:t>
      </w:r>
      <w:r w:rsidR="00FB1684" w:rsidRPr="00BC508A">
        <w:t>clause</w:t>
      </w:r>
      <w:r w:rsidRPr="00BC508A">
        <w:t> 10.5.7.4 in 3GPP TS 24.008 [13].</w:t>
      </w:r>
    </w:p>
    <w:p w14:paraId="2CDEAB0D" w14:textId="77777777" w:rsidR="00D40C70" w:rsidRPr="00BC508A" w:rsidRDefault="00D40C70" w:rsidP="00295835">
      <w:pPr>
        <w:pStyle w:val="Heading4"/>
      </w:pPr>
      <w:bookmarkStart w:id="7639" w:name="_Toc20218617"/>
      <w:bookmarkStart w:id="7640" w:name="_Toc27744505"/>
      <w:bookmarkStart w:id="7641" w:name="_Toc35960079"/>
      <w:bookmarkStart w:id="7642" w:name="_Toc45203517"/>
      <w:bookmarkStart w:id="7643" w:name="_Toc45700893"/>
      <w:bookmarkStart w:id="7644" w:name="_Toc51920629"/>
      <w:bookmarkStart w:id="7645" w:name="_Toc68251689"/>
      <w:bookmarkStart w:id="7646" w:name="_Toc178411831"/>
      <w:r w:rsidRPr="00BC508A">
        <w:t>9.9.3.16B</w:t>
      </w:r>
      <w:r w:rsidRPr="00BC508A">
        <w:tab/>
        <w:t>GPRS timer 3</w:t>
      </w:r>
      <w:bookmarkEnd w:id="7639"/>
      <w:bookmarkEnd w:id="7640"/>
      <w:bookmarkEnd w:id="7641"/>
      <w:bookmarkEnd w:id="7642"/>
      <w:bookmarkEnd w:id="7643"/>
      <w:bookmarkEnd w:id="7644"/>
      <w:bookmarkEnd w:id="7645"/>
      <w:bookmarkEnd w:id="7646"/>
    </w:p>
    <w:p w14:paraId="7554EA49" w14:textId="683216A7" w:rsidR="00D40C70" w:rsidRPr="00BC508A" w:rsidRDefault="00D40C70" w:rsidP="00D40C70">
      <w:r w:rsidRPr="00BC508A">
        <w:t xml:space="preserve">See </w:t>
      </w:r>
      <w:r w:rsidR="00FB1684" w:rsidRPr="00BC508A">
        <w:t>clause</w:t>
      </w:r>
      <w:r w:rsidRPr="00BC508A">
        <w:t> 10.5.7.4a in 3GPP TS 24.008 [13].</w:t>
      </w:r>
    </w:p>
    <w:p w14:paraId="55ACE72F" w14:textId="77777777" w:rsidR="00D40C70" w:rsidRPr="00BC508A" w:rsidRDefault="00D40C70" w:rsidP="00295835">
      <w:pPr>
        <w:pStyle w:val="Heading4"/>
      </w:pPr>
      <w:bookmarkStart w:id="7647" w:name="_Toc20218618"/>
      <w:bookmarkStart w:id="7648" w:name="_Toc27744506"/>
      <w:bookmarkStart w:id="7649" w:name="_Toc35960080"/>
      <w:bookmarkStart w:id="7650" w:name="_Toc45203518"/>
      <w:bookmarkStart w:id="7651" w:name="_Toc45700894"/>
      <w:bookmarkStart w:id="7652" w:name="_Toc51920630"/>
      <w:bookmarkStart w:id="7653" w:name="_Toc68251690"/>
      <w:bookmarkStart w:id="7654" w:name="_Toc178411832"/>
      <w:r w:rsidRPr="00BC508A">
        <w:t>9.9.3.17</w:t>
      </w:r>
      <w:r w:rsidRPr="00BC508A">
        <w:tab/>
        <w:t>Identity type 2</w:t>
      </w:r>
      <w:bookmarkEnd w:id="7647"/>
      <w:bookmarkEnd w:id="7648"/>
      <w:bookmarkEnd w:id="7649"/>
      <w:bookmarkEnd w:id="7650"/>
      <w:bookmarkEnd w:id="7651"/>
      <w:bookmarkEnd w:id="7652"/>
      <w:bookmarkEnd w:id="7653"/>
      <w:bookmarkEnd w:id="7654"/>
    </w:p>
    <w:p w14:paraId="652DC8DE" w14:textId="4E1DCB95" w:rsidR="00D40C70" w:rsidRPr="00BC508A" w:rsidRDefault="00D40C70" w:rsidP="00D40C70">
      <w:r w:rsidRPr="00BC508A">
        <w:t xml:space="preserve">See </w:t>
      </w:r>
      <w:r w:rsidR="00FB1684" w:rsidRPr="00BC508A">
        <w:t>clause</w:t>
      </w:r>
      <w:r w:rsidRPr="00BC508A">
        <w:t> 10.5.5.9 in 3GPP TS 24.008 [13].</w:t>
      </w:r>
    </w:p>
    <w:p w14:paraId="287FE1D7" w14:textId="77777777" w:rsidR="00D40C70" w:rsidRPr="00BC508A" w:rsidRDefault="00D40C70" w:rsidP="00295835">
      <w:pPr>
        <w:pStyle w:val="Heading4"/>
      </w:pPr>
      <w:bookmarkStart w:id="7655" w:name="_Toc20218619"/>
      <w:bookmarkStart w:id="7656" w:name="_Toc27744507"/>
      <w:bookmarkStart w:id="7657" w:name="_Toc35960081"/>
      <w:bookmarkStart w:id="7658" w:name="_Toc45203519"/>
      <w:bookmarkStart w:id="7659" w:name="_Toc45700895"/>
      <w:bookmarkStart w:id="7660" w:name="_Toc51920631"/>
      <w:bookmarkStart w:id="7661" w:name="_Toc68251691"/>
      <w:bookmarkStart w:id="7662" w:name="_Toc178411833"/>
      <w:r w:rsidRPr="00BC508A">
        <w:t>9.9.3.18</w:t>
      </w:r>
      <w:r w:rsidRPr="00BC508A">
        <w:tab/>
        <w:t>IMEISV request</w:t>
      </w:r>
      <w:bookmarkEnd w:id="7655"/>
      <w:bookmarkEnd w:id="7656"/>
      <w:bookmarkEnd w:id="7657"/>
      <w:bookmarkEnd w:id="7658"/>
      <w:bookmarkEnd w:id="7659"/>
      <w:bookmarkEnd w:id="7660"/>
      <w:bookmarkEnd w:id="7661"/>
      <w:bookmarkEnd w:id="7662"/>
    </w:p>
    <w:p w14:paraId="4D07ABE1" w14:textId="7AD361C7" w:rsidR="00D40C70" w:rsidRPr="00BC508A" w:rsidRDefault="00D40C70" w:rsidP="00D40C70">
      <w:r w:rsidRPr="00BC508A">
        <w:t xml:space="preserve">See </w:t>
      </w:r>
      <w:r w:rsidR="00FB1684" w:rsidRPr="00BC508A">
        <w:t>clause</w:t>
      </w:r>
      <w:r w:rsidRPr="00BC508A">
        <w:t> 10.5.5.10 in 3GPP TS 24.008 [13].</w:t>
      </w:r>
    </w:p>
    <w:p w14:paraId="3A59A81C" w14:textId="77777777" w:rsidR="00D40C70" w:rsidRPr="00BC508A" w:rsidRDefault="00D40C70" w:rsidP="00295835">
      <w:pPr>
        <w:pStyle w:val="Heading4"/>
      </w:pPr>
      <w:bookmarkStart w:id="7663" w:name="_Toc20218620"/>
      <w:bookmarkStart w:id="7664" w:name="_Toc27744508"/>
      <w:bookmarkStart w:id="7665" w:name="_Toc35960082"/>
      <w:bookmarkStart w:id="7666" w:name="_Toc45203520"/>
      <w:bookmarkStart w:id="7667" w:name="_Toc45700896"/>
      <w:bookmarkStart w:id="7668" w:name="_Toc51920632"/>
      <w:bookmarkStart w:id="7669" w:name="_Toc68251692"/>
      <w:bookmarkStart w:id="7670" w:name="_Toc178411834"/>
      <w:r w:rsidRPr="00BC508A">
        <w:t>9.9.3.19</w:t>
      </w:r>
      <w:r w:rsidRPr="00BC508A">
        <w:tab/>
        <w:t>KSI and sequence number</w:t>
      </w:r>
      <w:bookmarkEnd w:id="7663"/>
      <w:bookmarkEnd w:id="7664"/>
      <w:bookmarkEnd w:id="7665"/>
      <w:bookmarkEnd w:id="7666"/>
      <w:bookmarkEnd w:id="7667"/>
      <w:bookmarkEnd w:id="7668"/>
      <w:bookmarkEnd w:id="7669"/>
      <w:bookmarkEnd w:id="7670"/>
    </w:p>
    <w:p w14:paraId="0340EA48" w14:textId="77777777" w:rsidR="00431B51" w:rsidRPr="00BC508A" w:rsidRDefault="00D40C70" w:rsidP="00D40C70">
      <w:pPr>
        <w:tabs>
          <w:tab w:val="left" w:pos="8364"/>
        </w:tabs>
      </w:pPr>
      <w:r w:rsidRPr="00BC508A">
        <w:t>The purpose of the KSI and sequence number information element is to provide the network with the key set identifier</w:t>
      </w:r>
      <w:r w:rsidRPr="00BC508A">
        <w:rPr>
          <w:lang w:eastAsia="ko-KR"/>
        </w:rPr>
        <w:t xml:space="preserve"> (KSI) value of the current EPS security context</w:t>
      </w:r>
      <w:r w:rsidRPr="00BC508A">
        <w:t xml:space="preserve"> and the 5 least significant bits of the NAS COUNT value applicable for the message including this information element.</w:t>
      </w:r>
    </w:p>
    <w:p w14:paraId="52F4B76E" w14:textId="6C688207" w:rsidR="00D40C70" w:rsidRPr="00BC508A" w:rsidRDefault="00D40C70" w:rsidP="00D40C70">
      <w:r w:rsidRPr="00BC508A">
        <w:t>The KSI and sequence number information element is coded as shown in figure 9.9.3.19.1 and table 9.9.3.19.1.</w:t>
      </w:r>
    </w:p>
    <w:p w14:paraId="112DE795" w14:textId="77777777" w:rsidR="00D40C70" w:rsidRPr="00BC508A" w:rsidRDefault="00D40C70" w:rsidP="00D40C70">
      <w:r w:rsidRPr="00BC508A">
        <w:t>The KSI and sequence number is a type 3 information element with a length of 2 octets.</w:t>
      </w:r>
    </w:p>
    <w:p w14:paraId="2919F2D5"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45"/>
        <w:gridCol w:w="1560"/>
      </w:tblGrid>
      <w:tr w:rsidR="00D40C70" w:rsidRPr="00BC508A" w14:paraId="2832F86E" w14:textId="77777777" w:rsidTr="00E6030B">
        <w:trPr>
          <w:cantSplit/>
          <w:jc w:val="center"/>
        </w:trPr>
        <w:tc>
          <w:tcPr>
            <w:tcW w:w="709" w:type="dxa"/>
            <w:tcBorders>
              <w:top w:val="nil"/>
              <w:left w:val="nil"/>
              <w:bottom w:val="nil"/>
              <w:right w:val="nil"/>
            </w:tcBorders>
          </w:tcPr>
          <w:p w14:paraId="63859597" w14:textId="77777777" w:rsidR="00D40C70" w:rsidRPr="00BC508A" w:rsidRDefault="00D40C70" w:rsidP="00E6030B">
            <w:pPr>
              <w:pStyle w:val="TAC"/>
            </w:pPr>
            <w:r w:rsidRPr="00BC508A">
              <w:t>8</w:t>
            </w:r>
          </w:p>
        </w:tc>
        <w:tc>
          <w:tcPr>
            <w:tcW w:w="781" w:type="dxa"/>
            <w:tcBorders>
              <w:top w:val="nil"/>
              <w:left w:val="nil"/>
              <w:bottom w:val="nil"/>
              <w:right w:val="nil"/>
            </w:tcBorders>
          </w:tcPr>
          <w:p w14:paraId="16C8B53F"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DE013D" w14:textId="77777777" w:rsidR="00D40C70" w:rsidRPr="00BC508A" w:rsidRDefault="00D40C70" w:rsidP="00E6030B">
            <w:pPr>
              <w:pStyle w:val="TAC"/>
            </w:pPr>
            <w:r w:rsidRPr="00BC508A">
              <w:t>6</w:t>
            </w:r>
          </w:p>
        </w:tc>
        <w:tc>
          <w:tcPr>
            <w:tcW w:w="779" w:type="dxa"/>
            <w:tcBorders>
              <w:top w:val="nil"/>
              <w:left w:val="nil"/>
              <w:bottom w:val="nil"/>
              <w:right w:val="nil"/>
            </w:tcBorders>
          </w:tcPr>
          <w:p w14:paraId="5BE24259" w14:textId="77777777" w:rsidR="00D40C70" w:rsidRPr="00BC508A" w:rsidRDefault="00D40C70" w:rsidP="00E6030B">
            <w:pPr>
              <w:pStyle w:val="TAC"/>
            </w:pPr>
            <w:r w:rsidRPr="00BC508A">
              <w:t>5</w:t>
            </w:r>
          </w:p>
        </w:tc>
        <w:tc>
          <w:tcPr>
            <w:tcW w:w="496" w:type="dxa"/>
            <w:tcBorders>
              <w:top w:val="nil"/>
              <w:left w:val="nil"/>
              <w:bottom w:val="nil"/>
              <w:right w:val="nil"/>
            </w:tcBorders>
          </w:tcPr>
          <w:p w14:paraId="12182B39" w14:textId="77777777" w:rsidR="00D40C70" w:rsidRPr="00BC508A" w:rsidRDefault="00D40C70" w:rsidP="00E6030B">
            <w:pPr>
              <w:pStyle w:val="TAC"/>
            </w:pPr>
            <w:r w:rsidRPr="00BC508A">
              <w:t>4</w:t>
            </w:r>
          </w:p>
        </w:tc>
        <w:tc>
          <w:tcPr>
            <w:tcW w:w="709" w:type="dxa"/>
            <w:tcBorders>
              <w:top w:val="nil"/>
              <w:left w:val="nil"/>
              <w:bottom w:val="nil"/>
              <w:right w:val="nil"/>
            </w:tcBorders>
          </w:tcPr>
          <w:p w14:paraId="443EE9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3C9DEFE4" w14:textId="77777777" w:rsidR="00D40C70" w:rsidRPr="00BC508A" w:rsidRDefault="00D40C70" w:rsidP="00E6030B">
            <w:pPr>
              <w:pStyle w:val="TAC"/>
            </w:pPr>
            <w:r w:rsidRPr="00BC508A">
              <w:t>2</w:t>
            </w:r>
          </w:p>
        </w:tc>
        <w:tc>
          <w:tcPr>
            <w:tcW w:w="710" w:type="dxa"/>
            <w:tcBorders>
              <w:top w:val="nil"/>
              <w:left w:val="nil"/>
              <w:bottom w:val="nil"/>
              <w:right w:val="nil"/>
            </w:tcBorders>
          </w:tcPr>
          <w:p w14:paraId="1208D14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237C8" w14:textId="77777777" w:rsidR="00D40C70" w:rsidRPr="00BC508A" w:rsidRDefault="00D40C70" w:rsidP="00E6030B">
            <w:pPr>
              <w:pStyle w:val="TAL"/>
            </w:pPr>
          </w:p>
        </w:tc>
      </w:tr>
      <w:tr w:rsidR="00D40C70" w:rsidRPr="00BC508A" w14:paraId="0532FB45" w14:textId="77777777" w:rsidTr="00E6030B">
        <w:trPr>
          <w:cantSplit/>
          <w:jc w:val="center"/>
        </w:trPr>
        <w:tc>
          <w:tcPr>
            <w:tcW w:w="5957" w:type="dxa"/>
            <w:gridSpan w:val="8"/>
            <w:tcBorders>
              <w:top w:val="single" w:sz="4" w:space="0" w:color="auto"/>
              <w:bottom w:val="single" w:sz="4" w:space="0" w:color="auto"/>
              <w:right w:val="single" w:sz="4" w:space="0" w:color="auto"/>
            </w:tcBorders>
          </w:tcPr>
          <w:p w14:paraId="467168B4" w14:textId="77777777" w:rsidR="00D40C70" w:rsidRPr="00BC508A" w:rsidRDefault="00D40C70" w:rsidP="00E6030B">
            <w:pPr>
              <w:pStyle w:val="TAC"/>
            </w:pPr>
            <w:r w:rsidRPr="00BC508A">
              <w:t>KSI and sequence number IEI</w:t>
            </w:r>
          </w:p>
        </w:tc>
        <w:tc>
          <w:tcPr>
            <w:tcW w:w="1560" w:type="dxa"/>
            <w:tcBorders>
              <w:top w:val="nil"/>
              <w:left w:val="nil"/>
              <w:bottom w:val="nil"/>
              <w:right w:val="nil"/>
            </w:tcBorders>
          </w:tcPr>
          <w:p w14:paraId="07CAABF1" w14:textId="77777777" w:rsidR="00D40C70" w:rsidRPr="00BC508A" w:rsidRDefault="00D40C70" w:rsidP="00E6030B">
            <w:pPr>
              <w:pStyle w:val="TAL"/>
            </w:pPr>
            <w:r w:rsidRPr="00BC508A">
              <w:t>octet 1</w:t>
            </w:r>
          </w:p>
        </w:tc>
      </w:tr>
      <w:tr w:rsidR="00D40C70" w:rsidRPr="00BC508A" w14:paraId="6C1B46C2" w14:textId="77777777" w:rsidTr="00E6030B">
        <w:trPr>
          <w:cantSplit/>
          <w:jc w:val="center"/>
        </w:trPr>
        <w:tc>
          <w:tcPr>
            <w:tcW w:w="2235" w:type="dxa"/>
            <w:gridSpan w:val="3"/>
            <w:tcBorders>
              <w:top w:val="single" w:sz="4" w:space="0" w:color="auto"/>
              <w:right w:val="single" w:sz="4" w:space="0" w:color="auto"/>
            </w:tcBorders>
          </w:tcPr>
          <w:p w14:paraId="0FDE3AD2" w14:textId="77777777" w:rsidR="00D40C70" w:rsidRPr="00BC508A" w:rsidRDefault="00D40C70" w:rsidP="00E6030B">
            <w:pPr>
              <w:pStyle w:val="TAC"/>
            </w:pPr>
            <w:r w:rsidRPr="00BC508A">
              <w:t>KSI</w:t>
            </w:r>
          </w:p>
        </w:tc>
        <w:tc>
          <w:tcPr>
            <w:tcW w:w="3722" w:type="dxa"/>
            <w:gridSpan w:val="5"/>
            <w:tcBorders>
              <w:top w:val="single" w:sz="4" w:space="0" w:color="auto"/>
              <w:right w:val="single" w:sz="4" w:space="0" w:color="auto"/>
            </w:tcBorders>
          </w:tcPr>
          <w:p w14:paraId="5B8338F8" w14:textId="77777777" w:rsidR="00D40C70" w:rsidRPr="00BC508A" w:rsidRDefault="00D40C70" w:rsidP="00E6030B">
            <w:pPr>
              <w:pStyle w:val="TAC"/>
            </w:pPr>
            <w:r w:rsidRPr="00BC508A">
              <w:t>Sequence number (short)</w:t>
            </w:r>
          </w:p>
        </w:tc>
        <w:tc>
          <w:tcPr>
            <w:tcW w:w="1560" w:type="dxa"/>
            <w:tcBorders>
              <w:top w:val="nil"/>
              <w:left w:val="nil"/>
              <w:bottom w:val="nil"/>
              <w:right w:val="nil"/>
            </w:tcBorders>
          </w:tcPr>
          <w:p w14:paraId="542D6227" w14:textId="77777777" w:rsidR="00D40C70" w:rsidRPr="00BC508A" w:rsidRDefault="00D40C70" w:rsidP="00E6030B">
            <w:pPr>
              <w:pStyle w:val="TAL"/>
            </w:pPr>
            <w:r w:rsidRPr="00BC508A">
              <w:t>octet 2</w:t>
            </w:r>
          </w:p>
        </w:tc>
      </w:tr>
    </w:tbl>
    <w:p w14:paraId="6D768373" w14:textId="77777777" w:rsidR="00D40C70" w:rsidRPr="00BC508A" w:rsidRDefault="00D40C70" w:rsidP="00D40C70">
      <w:pPr>
        <w:pStyle w:val="TAN"/>
      </w:pPr>
    </w:p>
    <w:p w14:paraId="769DC018" w14:textId="77777777" w:rsidR="00D40C70" w:rsidRPr="00BC508A" w:rsidRDefault="00D40C70" w:rsidP="00D40C70">
      <w:pPr>
        <w:pStyle w:val="TF"/>
      </w:pPr>
      <w:bookmarkStart w:id="7671" w:name="_CRFigure9_9_3_19_1"/>
      <w:r w:rsidRPr="00BC508A">
        <w:t xml:space="preserve">Figure </w:t>
      </w:r>
      <w:bookmarkEnd w:id="7671"/>
      <w:r w:rsidRPr="00BC508A">
        <w:t>9.9.3.19.1: KSI and sequence number information element</w:t>
      </w:r>
    </w:p>
    <w:p w14:paraId="1CDF5986" w14:textId="77777777" w:rsidR="00D40C70" w:rsidRPr="00BC508A" w:rsidRDefault="00D40C70" w:rsidP="00D40C70">
      <w:pPr>
        <w:pStyle w:val="TH"/>
      </w:pPr>
      <w:bookmarkStart w:id="7672" w:name="_CRTable9_9_3_19_1"/>
      <w:r w:rsidRPr="00BC508A">
        <w:lastRenderedPageBreak/>
        <w:t xml:space="preserve">Table </w:t>
      </w:r>
      <w:bookmarkEnd w:id="7672"/>
      <w:r w:rsidRPr="00BC508A">
        <w:t>9.9.3.19.1: KSI and sequence numb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C21C92B" w14:textId="77777777" w:rsidTr="00E6030B">
        <w:trPr>
          <w:cantSplit/>
          <w:jc w:val="center"/>
        </w:trPr>
        <w:tc>
          <w:tcPr>
            <w:tcW w:w="7087" w:type="dxa"/>
          </w:tcPr>
          <w:p w14:paraId="3F7A2672" w14:textId="77777777" w:rsidR="00D40C70" w:rsidRPr="00BC508A" w:rsidRDefault="00D40C70" w:rsidP="00E6030B">
            <w:pPr>
              <w:pStyle w:val="TAL"/>
            </w:pPr>
            <w:r w:rsidRPr="00BC508A">
              <w:t>Sequence number (short) (octet 2, bit 1 to 5)</w:t>
            </w:r>
          </w:p>
        </w:tc>
      </w:tr>
      <w:tr w:rsidR="00D40C70" w:rsidRPr="00BC508A" w14:paraId="7B45E685" w14:textId="77777777" w:rsidTr="00E6030B">
        <w:trPr>
          <w:cantSplit/>
          <w:jc w:val="center"/>
        </w:trPr>
        <w:tc>
          <w:tcPr>
            <w:tcW w:w="7087" w:type="dxa"/>
          </w:tcPr>
          <w:p w14:paraId="472F43B9" w14:textId="77777777" w:rsidR="00D40C70" w:rsidRPr="00BC508A" w:rsidRDefault="00D40C70" w:rsidP="00E6030B">
            <w:pPr>
              <w:pStyle w:val="TAL"/>
            </w:pPr>
            <w:bookmarkStart w:id="7673" w:name="MCCQCTEMPBM_00000184"/>
          </w:p>
        </w:tc>
      </w:tr>
      <w:bookmarkEnd w:id="7673"/>
      <w:tr w:rsidR="00D40C70" w:rsidRPr="00BC508A" w14:paraId="598ABB82" w14:textId="77777777" w:rsidTr="00E6030B">
        <w:trPr>
          <w:cantSplit/>
          <w:jc w:val="center"/>
        </w:trPr>
        <w:tc>
          <w:tcPr>
            <w:tcW w:w="7087" w:type="dxa"/>
          </w:tcPr>
          <w:p w14:paraId="43A9861C" w14:textId="77777777" w:rsidR="00D40C70" w:rsidRPr="00BC508A" w:rsidRDefault="00D40C70" w:rsidP="00E6030B">
            <w:pPr>
              <w:pStyle w:val="TAL"/>
            </w:pPr>
            <w:r w:rsidRPr="00BC508A">
              <w:t>This field contains the 5 least significant bits of the NAS COUNT value applicable when this message is sent.</w:t>
            </w:r>
          </w:p>
        </w:tc>
      </w:tr>
      <w:tr w:rsidR="00D40C70" w:rsidRPr="00BC508A" w14:paraId="03D2160C" w14:textId="77777777" w:rsidTr="00E6030B">
        <w:trPr>
          <w:cantSplit/>
          <w:jc w:val="center"/>
        </w:trPr>
        <w:tc>
          <w:tcPr>
            <w:tcW w:w="7087" w:type="dxa"/>
          </w:tcPr>
          <w:p w14:paraId="3A48542D" w14:textId="77777777" w:rsidR="00D40C70" w:rsidRPr="00BC508A" w:rsidRDefault="00D40C70" w:rsidP="00E6030B">
            <w:pPr>
              <w:pStyle w:val="TAL"/>
            </w:pPr>
            <w:bookmarkStart w:id="7674" w:name="MCCQCTEMPBM_00000185"/>
          </w:p>
        </w:tc>
      </w:tr>
      <w:bookmarkEnd w:id="7674"/>
      <w:tr w:rsidR="00D40C70" w:rsidRPr="00BC508A" w14:paraId="19DE3388" w14:textId="77777777" w:rsidTr="00E6030B">
        <w:trPr>
          <w:cantSplit/>
          <w:jc w:val="center"/>
        </w:trPr>
        <w:tc>
          <w:tcPr>
            <w:tcW w:w="7087" w:type="dxa"/>
          </w:tcPr>
          <w:p w14:paraId="2DA479B7" w14:textId="77777777" w:rsidR="00D40C70" w:rsidRPr="00BC508A" w:rsidRDefault="00D40C70" w:rsidP="00E6030B">
            <w:pPr>
              <w:pStyle w:val="TAL"/>
            </w:pPr>
            <w:r w:rsidRPr="00BC508A">
              <w:t>KSI (octet 2, bit 6 to 8)</w:t>
            </w:r>
          </w:p>
        </w:tc>
      </w:tr>
      <w:tr w:rsidR="00D40C70" w:rsidRPr="00BC508A" w14:paraId="46AFA5A1" w14:textId="77777777" w:rsidTr="00E6030B">
        <w:trPr>
          <w:cantSplit/>
          <w:jc w:val="center"/>
        </w:trPr>
        <w:tc>
          <w:tcPr>
            <w:tcW w:w="7087" w:type="dxa"/>
          </w:tcPr>
          <w:p w14:paraId="7C6B97E8" w14:textId="77777777" w:rsidR="00D40C70" w:rsidRPr="00BC508A" w:rsidRDefault="00D40C70" w:rsidP="00E6030B">
            <w:pPr>
              <w:pStyle w:val="TAL"/>
            </w:pPr>
            <w:bookmarkStart w:id="7675" w:name="MCCQCTEMPBM_00000186"/>
          </w:p>
        </w:tc>
      </w:tr>
      <w:bookmarkEnd w:id="7675"/>
      <w:tr w:rsidR="00D40C70" w:rsidRPr="00BC508A" w14:paraId="3A8C1C24" w14:textId="77777777" w:rsidTr="00E6030B">
        <w:trPr>
          <w:cantSplit/>
          <w:jc w:val="center"/>
        </w:trPr>
        <w:tc>
          <w:tcPr>
            <w:tcW w:w="7087" w:type="dxa"/>
          </w:tcPr>
          <w:p w14:paraId="5B71DF30" w14:textId="30DBDEFE" w:rsidR="00D40C70" w:rsidRPr="00BC508A" w:rsidRDefault="00D40C70" w:rsidP="00E6030B">
            <w:pPr>
              <w:pStyle w:val="TAL"/>
            </w:pPr>
            <w:r w:rsidRPr="00BC508A">
              <w:t>This field contains the key</w:t>
            </w:r>
            <w:r w:rsidRPr="00BC508A">
              <w:rPr>
                <w:lang w:eastAsia="ko-KR"/>
              </w:rPr>
              <w:t xml:space="preserve"> set identifier value, as specified in bit 1 to 3 of octet 1 of the NAS key set identifier information element. (see</w:t>
            </w:r>
            <w:r w:rsidRPr="00BC508A">
              <w:t xml:space="preserve"> </w:t>
            </w:r>
            <w:r w:rsidR="00FB1684" w:rsidRPr="00BC508A">
              <w:t>clause</w:t>
            </w:r>
            <w:r w:rsidRPr="00BC508A">
              <w:t> 9.9.3.21.</w:t>
            </w:r>
            <w:r w:rsidRPr="00BC508A">
              <w:rPr>
                <w:lang w:eastAsia="ko-KR"/>
              </w:rPr>
              <w:t>)</w:t>
            </w:r>
          </w:p>
        </w:tc>
      </w:tr>
      <w:tr w:rsidR="00D40C70" w:rsidRPr="00BC508A" w14:paraId="6F31B364" w14:textId="77777777" w:rsidTr="00E6030B">
        <w:trPr>
          <w:cantSplit/>
          <w:jc w:val="center"/>
        </w:trPr>
        <w:tc>
          <w:tcPr>
            <w:tcW w:w="7087" w:type="dxa"/>
          </w:tcPr>
          <w:p w14:paraId="2C20538B" w14:textId="77777777" w:rsidR="00D40C70" w:rsidRPr="00BC508A" w:rsidRDefault="00D40C70" w:rsidP="00E6030B">
            <w:pPr>
              <w:pStyle w:val="TAL"/>
            </w:pPr>
            <w:bookmarkStart w:id="7676" w:name="MCCQCTEMPBM_00000187"/>
          </w:p>
        </w:tc>
      </w:tr>
      <w:bookmarkEnd w:id="7676"/>
    </w:tbl>
    <w:p w14:paraId="60BBF07F" w14:textId="77777777" w:rsidR="00D40C70" w:rsidRPr="00BC508A" w:rsidRDefault="00D40C70" w:rsidP="00D40C70">
      <w:pPr>
        <w:tabs>
          <w:tab w:val="left" w:pos="8364"/>
        </w:tabs>
      </w:pPr>
    </w:p>
    <w:p w14:paraId="25062B01" w14:textId="77777777" w:rsidR="00D40C70" w:rsidRPr="00BC508A" w:rsidRDefault="00D40C70" w:rsidP="00295835">
      <w:pPr>
        <w:pStyle w:val="Heading4"/>
      </w:pPr>
      <w:bookmarkStart w:id="7677" w:name="_Toc20218621"/>
      <w:bookmarkStart w:id="7678" w:name="_Toc27744509"/>
      <w:bookmarkStart w:id="7679" w:name="_Toc35960083"/>
      <w:bookmarkStart w:id="7680" w:name="_Toc45203521"/>
      <w:bookmarkStart w:id="7681" w:name="_Toc45700897"/>
      <w:bookmarkStart w:id="7682" w:name="_Toc51920633"/>
      <w:bookmarkStart w:id="7683" w:name="_Toc68251693"/>
      <w:bookmarkStart w:id="7684" w:name="_Toc178411835"/>
      <w:r w:rsidRPr="00BC508A">
        <w:t>9.9.3.20</w:t>
      </w:r>
      <w:r w:rsidRPr="00BC508A">
        <w:tab/>
        <w:t>MS network capability</w:t>
      </w:r>
      <w:bookmarkEnd w:id="7677"/>
      <w:bookmarkEnd w:id="7678"/>
      <w:bookmarkEnd w:id="7679"/>
      <w:bookmarkEnd w:id="7680"/>
      <w:bookmarkEnd w:id="7681"/>
      <w:bookmarkEnd w:id="7682"/>
      <w:bookmarkEnd w:id="7683"/>
      <w:bookmarkEnd w:id="7684"/>
    </w:p>
    <w:p w14:paraId="78AC8A4B" w14:textId="58474E95" w:rsidR="00D40C70" w:rsidRPr="00BC508A" w:rsidRDefault="00D40C70" w:rsidP="00D40C70">
      <w:r w:rsidRPr="00BC508A">
        <w:t xml:space="preserve">See </w:t>
      </w:r>
      <w:r w:rsidR="00FB1684" w:rsidRPr="00BC508A">
        <w:t>clause</w:t>
      </w:r>
      <w:r w:rsidRPr="00BC508A">
        <w:t> 10.5.5.12 in 3GPP TS 24.008 [13].</w:t>
      </w:r>
    </w:p>
    <w:p w14:paraId="0E4263A6" w14:textId="77777777" w:rsidR="00D40C70" w:rsidRPr="00BC508A" w:rsidRDefault="00D40C70" w:rsidP="00295835">
      <w:pPr>
        <w:pStyle w:val="Heading4"/>
        <w:rPr>
          <w:lang w:eastAsia="zh-CN"/>
        </w:rPr>
      </w:pPr>
      <w:bookmarkStart w:id="7685" w:name="_Toc20218622"/>
      <w:bookmarkStart w:id="7686" w:name="_Toc27744510"/>
      <w:bookmarkStart w:id="7687" w:name="_Toc35960084"/>
      <w:bookmarkStart w:id="7688" w:name="_Toc45203522"/>
      <w:bookmarkStart w:id="7689" w:name="_Toc45700898"/>
      <w:bookmarkStart w:id="7690" w:name="_Toc51920634"/>
      <w:bookmarkStart w:id="7691" w:name="_Toc68251694"/>
      <w:bookmarkStart w:id="7692" w:name="_Toc178411836"/>
      <w:r w:rsidRPr="00BC508A">
        <w:t>9.9.3.20A</w:t>
      </w:r>
      <w:r w:rsidRPr="00BC508A">
        <w:rPr>
          <w:lang w:eastAsia="zh-CN"/>
        </w:rPr>
        <w:tab/>
        <w:t>MS network feature support</w:t>
      </w:r>
      <w:bookmarkEnd w:id="7685"/>
      <w:bookmarkEnd w:id="7686"/>
      <w:bookmarkEnd w:id="7687"/>
      <w:bookmarkEnd w:id="7688"/>
      <w:bookmarkEnd w:id="7689"/>
      <w:bookmarkEnd w:id="7690"/>
      <w:bookmarkEnd w:id="7691"/>
      <w:bookmarkEnd w:id="7692"/>
    </w:p>
    <w:p w14:paraId="23F58949" w14:textId="5913B1EA" w:rsidR="00D40C70" w:rsidRPr="00BC508A" w:rsidRDefault="00D40C70" w:rsidP="00D40C70">
      <w:pPr>
        <w:rPr>
          <w:lang w:eastAsia="zh-CN"/>
        </w:rPr>
      </w:pPr>
      <w:r w:rsidRPr="00BC508A">
        <w:t xml:space="preserve">See </w:t>
      </w:r>
      <w:r w:rsidR="00FB1684" w:rsidRPr="00BC508A">
        <w:t>clause</w:t>
      </w:r>
      <w:r w:rsidRPr="00BC508A">
        <w:t> 10.5.1.15 in 3GPP TS 24.008 [13].</w:t>
      </w:r>
    </w:p>
    <w:p w14:paraId="1DA06EEB" w14:textId="77777777" w:rsidR="00D40C70" w:rsidRPr="00BC508A" w:rsidRDefault="00D40C70" w:rsidP="00295835">
      <w:pPr>
        <w:pStyle w:val="Heading4"/>
      </w:pPr>
      <w:bookmarkStart w:id="7693" w:name="_Toc20218623"/>
      <w:bookmarkStart w:id="7694" w:name="_Toc27744511"/>
      <w:bookmarkStart w:id="7695" w:name="_Toc35960085"/>
      <w:bookmarkStart w:id="7696" w:name="_Toc45203523"/>
      <w:bookmarkStart w:id="7697" w:name="_Toc45700899"/>
      <w:bookmarkStart w:id="7698" w:name="_Toc51920635"/>
      <w:bookmarkStart w:id="7699" w:name="_Toc68251695"/>
      <w:bookmarkStart w:id="7700" w:name="_Toc178411837"/>
      <w:r w:rsidRPr="00BC508A">
        <w:t>9.9.3.21</w:t>
      </w:r>
      <w:r w:rsidRPr="00BC508A">
        <w:tab/>
        <w:t>NAS key set identifier</w:t>
      </w:r>
      <w:bookmarkEnd w:id="7693"/>
      <w:bookmarkEnd w:id="7694"/>
      <w:bookmarkEnd w:id="7695"/>
      <w:bookmarkEnd w:id="7696"/>
      <w:bookmarkEnd w:id="7697"/>
      <w:bookmarkEnd w:id="7698"/>
      <w:bookmarkEnd w:id="7699"/>
      <w:bookmarkEnd w:id="7700"/>
    </w:p>
    <w:p w14:paraId="2ECBE618" w14:textId="77777777" w:rsidR="00D40C70" w:rsidRPr="00BC508A" w:rsidRDefault="00D40C70" w:rsidP="00D40C70">
      <w:r w:rsidRPr="00BC508A">
        <w:t>The NAS key set identifier is allocated by the network.</w:t>
      </w:r>
    </w:p>
    <w:p w14:paraId="5F46ED73" w14:textId="77777777" w:rsidR="00D40C70" w:rsidRPr="00BC508A" w:rsidRDefault="00D40C70" w:rsidP="00D40C70">
      <w:r w:rsidRPr="00BC508A">
        <w:t>The NAS key set identifier information element is coded as shown in figure 9.9.3.21.1 and table 9.9.3.21.1.</w:t>
      </w:r>
    </w:p>
    <w:p w14:paraId="3F104099" w14:textId="77777777" w:rsidR="00D40C70" w:rsidRPr="00BC508A" w:rsidRDefault="00D40C70" w:rsidP="00D40C70">
      <w:r w:rsidRPr="00BC508A">
        <w:t>The NAS key set identifier is a type 1 information element.</w:t>
      </w:r>
    </w:p>
    <w:p w14:paraId="6D8B1608"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2870A4E" w14:textId="77777777" w:rsidTr="00E6030B">
        <w:trPr>
          <w:cantSplit/>
          <w:jc w:val="center"/>
        </w:trPr>
        <w:tc>
          <w:tcPr>
            <w:tcW w:w="709" w:type="dxa"/>
            <w:tcBorders>
              <w:top w:val="nil"/>
              <w:left w:val="nil"/>
              <w:bottom w:val="nil"/>
              <w:right w:val="nil"/>
            </w:tcBorders>
          </w:tcPr>
          <w:p w14:paraId="0BD912B1" w14:textId="77777777" w:rsidR="00D40C70" w:rsidRPr="00BC508A" w:rsidRDefault="00D40C70" w:rsidP="00E6030B">
            <w:pPr>
              <w:pStyle w:val="TAC"/>
            </w:pPr>
            <w:r w:rsidRPr="00BC508A">
              <w:t>8</w:t>
            </w:r>
          </w:p>
        </w:tc>
        <w:tc>
          <w:tcPr>
            <w:tcW w:w="709" w:type="dxa"/>
            <w:tcBorders>
              <w:top w:val="nil"/>
              <w:left w:val="nil"/>
              <w:bottom w:val="nil"/>
              <w:right w:val="nil"/>
            </w:tcBorders>
          </w:tcPr>
          <w:p w14:paraId="21AEC56D" w14:textId="77777777" w:rsidR="00D40C70" w:rsidRPr="00BC508A" w:rsidRDefault="00D40C70" w:rsidP="00E6030B">
            <w:pPr>
              <w:pStyle w:val="TAC"/>
            </w:pPr>
            <w:r w:rsidRPr="00BC508A">
              <w:t>7</w:t>
            </w:r>
          </w:p>
        </w:tc>
        <w:tc>
          <w:tcPr>
            <w:tcW w:w="709" w:type="dxa"/>
            <w:tcBorders>
              <w:top w:val="nil"/>
              <w:left w:val="nil"/>
              <w:bottom w:val="nil"/>
              <w:right w:val="nil"/>
            </w:tcBorders>
          </w:tcPr>
          <w:p w14:paraId="48D8B81F" w14:textId="77777777" w:rsidR="00D40C70" w:rsidRPr="00BC508A" w:rsidRDefault="00D40C70" w:rsidP="00E6030B">
            <w:pPr>
              <w:pStyle w:val="TAC"/>
            </w:pPr>
            <w:r w:rsidRPr="00BC508A">
              <w:t>6</w:t>
            </w:r>
          </w:p>
        </w:tc>
        <w:tc>
          <w:tcPr>
            <w:tcW w:w="709" w:type="dxa"/>
            <w:tcBorders>
              <w:top w:val="nil"/>
              <w:left w:val="nil"/>
              <w:bottom w:val="nil"/>
              <w:right w:val="nil"/>
            </w:tcBorders>
          </w:tcPr>
          <w:p w14:paraId="3D1C48B7" w14:textId="77777777" w:rsidR="00D40C70" w:rsidRPr="00BC508A" w:rsidRDefault="00D40C70" w:rsidP="00E6030B">
            <w:pPr>
              <w:pStyle w:val="TAC"/>
            </w:pPr>
            <w:r w:rsidRPr="00BC508A">
              <w:t>5</w:t>
            </w:r>
          </w:p>
        </w:tc>
        <w:tc>
          <w:tcPr>
            <w:tcW w:w="709" w:type="dxa"/>
            <w:tcBorders>
              <w:top w:val="nil"/>
              <w:left w:val="nil"/>
              <w:bottom w:val="nil"/>
              <w:right w:val="nil"/>
            </w:tcBorders>
          </w:tcPr>
          <w:p w14:paraId="011E6AF4" w14:textId="77777777" w:rsidR="00D40C70" w:rsidRPr="00BC508A" w:rsidRDefault="00D40C70" w:rsidP="00E6030B">
            <w:pPr>
              <w:pStyle w:val="TAC"/>
            </w:pPr>
            <w:r w:rsidRPr="00BC508A">
              <w:t>4</w:t>
            </w:r>
          </w:p>
        </w:tc>
        <w:tc>
          <w:tcPr>
            <w:tcW w:w="709" w:type="dxa"/>
            <w:tcBorders>
              <w:top w:val="nil"/>
              <w:left w:val="nil"/>
              <w:bottom w:val="nil"/>
              <w:right w:val="nil"/>
            </w:tcBorders>
          </w:tcPr>
          <w:p w14:paraId="06F9B749" w14:textId="77777777" w:rsidR="00D40C70" w:rsidRPr="00BC508A" w:rsidRDefault="00D40C70" w:rsidP="00E6030B">
            <w:pPr>
              <w:pStyle w:val="TAC"/>
            </w:pPr>
            <w:r w:rsidRPr="00BC508A">
              <w:t>3</w:t>
            </w:r>
          </w:p>
        </w:tc>
        <w:tc>
          <w:tcPr>
            <w:tcW w:w="709" w:type="dxa"/>
            <w:tcBorders>
              <w:top w:val="nil"/>
              <w:left w:val="nil"/>
              <w:bottom w:val="nil"/>
              <w:right w:val="nil"/>
            </w:tcBorders>
          </w:tcPr>
          <w:p w14:paraId="34F9182E" w14:textId="77777777" w:rsidR="00D40C70" w:rsidRPr="00BC508A" w:rsidRDefault="00D40C70" w:rsidP="00E6030B">
            <w:pPr>
              <w:pStyle w:val="TAC"/>
            </w:pPr>
            <w:r w:rsidRPr="00BC508A">
              <w:t>2</w:t>
            </w:r>
          </w:p>
        </w:tc>
        <w:tc>
          <w:tcPr>
            <w:tcW w:w="709" w:type="dxa"/>
            <w:tcBorders>
              <w:top w:val="nil"/>
              <w:left w:val="nil"/>
              <w:bottom w:val="nil"/>
              <w:right w:val="nil"/>
            </w:tcBorders>
          </w:tcPr>
          <w:p w14:paraId="53216594"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42BE30" w14:textId="77777777" w:rsidR="00D40C70" w:rsidRPr="00BC508A" w:rsidRDefault="00D40C70" w:rsidP="00E6030B">
            <w:pPr>
              <w:pStyle w:val="TAL"/>
            </w:pPr>
          </w:p>
        </w:tc>
      </w:tr>
      <w:tr w:rsidR="00D40C70" w:rsidRPr="00BC508A" w14:paraId="770A5120" w14:textId="77777777" w:rsidTr="00E6030B">
        <w:trPr>
          <w:cantSplit/>
          <w:jc w:val="center"/>
        </w:trPr>
        <w:tc>
          <w:tcPr>
            <w:tcW w:w="2836" w:type="dxa"/>
            <w:gridSpan w:val="4"/>
          </w:tcPr>
          <w:p w14:paraId="41A34E7E" w14:textId="77777777" w:rsidR="00D40C70" w:rsidRPr="00BC508A" w:rsidRDefault="00D40C70" w:rsidP="00E6030B">
            <w:pPr>
              <w:pStyle w:val="TAC"/>
            </w:pPr>
            <w:r w:rsidRPr="00BC508A">
              <w:t>NAS key set identifier IEI</w:t>
            </w:r>
          </w:p>
        </w:tc>
        <w:tc>
          <w:tcPr>
            <w:tcW w:w="709" w:type="dxa"/>
          </w:tcPr>
          <w:p w14:paraId="310710DD" w14:textId="77777777" w:rsidR="00D40C70" w:rsidRPr="00BC508A" w:rsidRDefault="00D40C70" w:rsidP="00E6030B">
            <w:pPr>
              <w:pStyle w:val="TAC"/>
            </w:pPr>
            <w:r w:rsidRPr="00BC508A">
              <w:t>TSC</w:t>
            </w:r>
          </w:p>
          <w:p w14:paraId="771EC6FF" w14:textId="77777777" w:rsidR="00D40C70" w:rsidRPr="00BC508A" w:rsidRDefault="00D40C70" w:rsidP="00E6030B">
            <w:pPr>
              <w:pStyle w:val="TAC"/>
            </w:pPr>
          </w:p>
        </w:tc>
        <w:tc>
          <w:tcPr>
            <w:tcW w:w="2127" w:type="dxa"/>
            <w:gridSpan w:val="3"/>
            <w:tcBorders>
              <w:right w:val="single" w:sz="4" w:space="0" w:color="auto"/>
            </w:tcBorders>
          </w:tcPr>
          <w:p w14:paraId="72C5273C" w14:textId="77777777" w:rsidR="00D40C70" w:rsidRPr="00BC508A" w:rsidRDefault="00D40C70" w:rsidP="00E6030B">
            <w:pPr>
              <w:pStyle w:val="TAC"/>
            </w:pPr>
            <w:r w:rsidRPr="00BC508A">
              <w:t>NAS key set identifier</w:t>
            </w:r>
          </w:p>
        </w:tc>
        <w:tc>
          <w:tcPr>
            <w:tcW w:w="1134" w:type="dxa"/>
            <w:tcBorders>
              <w:top w:val="nil"/>
              <w:left w:val="nil"/>
              <w:bottom w:val="nil"/>
              <w:right w:val="nil"/>
            </w:tcBorders>
          </w:tcPr>
          <w:p w14:paraId="107F19B8" w14:textId="77777777" w:rsidR="00D40C70" w:rsidRPr="00BC508A" w:rsidRDefault="00D40C70" w:rsidP="00E6030B">
            <w:pPr>
              <w:pStyle w:val="TAL"/>
            </w:pPr>
            <w:r w:rsidRPr="00BC508A">
              <w:t>octet 1</w:t>
            </w:r>
          </w:p>
        </w:tc>
      </w:tr>
    </w:tbl>
    <w:p w14:paraId="61D73C0C" w14:textId="77777777" w:rsidR="00D40C70" w:rsidRPr="00BC508A" w:rsidRDefault="00D40C70" w:rsidP="00D40C70">
      <w:pPr>
        <w:pStyle w:val="TAN"/>
      </w:pPr>
    </w:p>
    <w:p w14:paraId="19278947" w14:textId="77777777" w:rsidR="00D40C70" w:rsidRPr="00BC508A" w:rsidRDefault="00D40C70" w:rsidP="00D40C70">
      <w:pPr>
        <w:pStyle w:val="TF"/>
      </w:pPr>
      <w:bookmarkStart w:id="7701" w:name="_CRFigure9_9_3_21_1"/>
      <w:r w:rsidRPr="00BC508A">
        <w:t xml:space="preserve">Figure </w:t>
      </w:r>
      <w:bookmarkEnd w:id="7701"/>
      <w:r w:rsidRPr="00BC508A">
        <w:t>9.9.3.21.1: NAS key set identifier information element</w:t>
      </w:r>
    </w:p>
    <w:p w14:paraId="1CCA385F" w14:textId="77777777" w:rsidR="00D40C70" w:rsidRPr="00BC508A" w:rsidRDefault="00D40C70" w:rsidP="00D40C70">
      <w:pPr>
        <w:pStyle w:val="TH"/>
      </w:pPr>
      <w:bookmarkStart w:id="7702" w:name="_CRTable9_9_3_21_1"/>
      <w:r w:rsidRPr="00BC508A">
        <w:t xml:space="preserve">Table </w:t>
      </w:r>
      <w:bookmarkEnd w:id="7702"/>
      <w:r w:rsidRPr="00BC508A">
        <w:t>9.9.3.21.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D40C70" w:rsidRPr="00BC508A" w14:paraId="2103CD0D" w14:textId="77777777" w:rsidTr="00E6030B">
        <w:trPr>
          <w:cantSplit/>
          <w:jc w:val="center"/>
        </w:trPr>
        <w:tc>
          <w:tcPr>
            <w:tcW w:w="6804" w:type="dxa"/>
            <w:gridSpan w:val="4"/>
          </w:tcPr>
          <w:p w14:paraId="14E1443E" w14:textId="77777777" w:rsidR="00D40C70" w:rsidRPr="00BC508A" w:rsidRDefault="00D40C70" w:rsidP="00E6030B">
            <w:pPr>
              <w:pStyle w:val="TAL"/>
            </w:pPr>
            <w:r w:rsidRPr="00BC508A">
              <w:t>Type of security context flag (TSC) (octet 1)</w:t>
            </w:r>
          </w:p>
        </w:tc>
      </w:tr>
      <w:tr w:rsidR="00D40C70" w:rsidRPr="00BC508A" w14:paraId="4B70A167" w14:textId="77777777" w:rsidTr="00E6030B">
        <w:trPr>
          <w:cantSplit/>
          <w:jc w:val="center"/>
        </w:trPr>
        <w:tc>
          <w:tcPr>
            <w:tcW w:w="6804" w:type="dxa"/>
            <w:gridSpan w:val="4"/>
          </w:tcPr>
          <w:p w14:paraId="29DE2CFD" w14:textId="77777777" w:rsidR="00D40C70" w:rsidRPr="00BC508A" w:rsidRDefault="00D40C70" w:rsidP="00E6030B">
            <w:pPr>
              <w:pStyle w:val="TAL"/>
            </w:pPr>
            <w:bookmarkStart w:id="7703" w:name="MCCQCTEMPBM_00000188"/>
          </w:p>
        </w:tc>
      </w:tr>
      <w:bookmarkEnd w:id="7703"/>
      <w:tr w:rsidR="00D40C70" w:rsidRPr="00BC508A" w14:paraId="29C654E8" w14:textId="77777777" w:rsidTr="00E6030B">
        <w:trPr>
          <w:cantSplit/>
          <w:jc w:val="center"/>
        </w:trPr>
        <w:tc>
          <w:tcPr>
            <w:tcW w:w="6804" w:type="dxa"/>
            <w:gridSpan w:val="4"/>
          </w:tcPr>
          <w:p w14:paraId="3AECCECD" w14:textId="77777777" w:rsidR="00D40C70" w:rsidRPr="00BC508A" w:rsidRDefault="00D40C70" w:rsidP="00E6030B">
            <w:pPr>
              <w:pStyle w:val="TAL"/>
            </w:pPr>
            <w:r w:rsidRPr="00BC508A">
              <w:t>Bit</w:t>
            </w:r>
          </w:p>
        </w:tc>
      </w:tr>
      <w:tr w:rsidR="00D40C70" w:rsidRPr="00BC508A" w14:paraId="3592762C" w14:textId="77777777" w:rsidTr="00E6030B">
        <w:trPr>
          <w:cantSplit/>
          <w:jc w:val="center"/>
        </w:trPr>
        <w:tc>
          <w:tcPr>
            <w:tcW w:w="284" w:type="dxa"/>
          </w:tcPr>
          <w:p w14:paraId="38B4183B" w14:textId="77777777" w:rsidR="00D40C70" w:rsidRPr="00BC508A" w:rsidRDefault="00D40C70" w:rsidP="00E6030B">
            <w:pPr>
              <w:pStyle w:val="TAH"/>
            </w:pPr>
            <w:r w:rsidRPr="00BC508A">
              <w:t>4</w:t>
            </w:r>
          </w:p>
        </w:tc>
        <w:tc>
          <w:tcPr>
            <w:tcW w:w="284" w:type="dxa"/>
          </w:tcPr>
          <w:p w14:paraId="70126201" w14:textId="77777777" w:rsidR="00D40C70" w:rsidRPr="00BC508A" w:rsidRDefault="00D40C70" w:rsidP="00E6030B">
            <w:pPr>
              <w:pStyle w:val="TAC"/>
            </w:pPr>
          </w:p>
        </w:tc>
        <w:tc>
          <w:tcPr>
            <w:tcW w:w="284" w:type="dxa"/>
          </w:tcPr>
          <w:p w14:paraId="0C46A0A6" w14:textId="77777777" w:rsidR="00D40C70" w:rsidRPr="00BC508A" w:rsidRDefault="00D40C70" w:rsidP="00E6030B">
            <w:pPr>
              <w:pStyle w:val="TAC"/>
            </w:pPr>
          </w:p>
        </w:tc>
        <w:tc>
          <w:tcPr>
            <w:tcW w:w="5952" w:type="dxa"/>
          </w:tcPr>
          <w:p w14:paraId="0C8DC385" w14:textId="77777777" w:rsidR="00D40C70" w:rsidRPr="00BC508A" w:rsidRDefault="00D40C70" w:rsidP="00E6030B">
            <w:pPr>
              <w:pStyle w:val="TAL"/>
            </w:pPr>
          </w:p>
        </w:tc>
      </w:tr>
      <w:tr w:rsidR="00D40C70" w:rsidRPr="00BC508A" w14:paraId="45A9B736" w14:textId="77777777" w:rsidTr="00E6030B">
        <w:trPr>
          <w:cantSplit/>
          <w:jc w:val="center"/>
        </w:trPr>
        <w:tc>
          <w:tcPr>
            <w:tcW w:w="284" w:type="dxa"/>
          </w:tcPr>
          <w:p w14:paraId="4ECC39F2" w14:textId="77777777" w:rsidR="00D40C70" w:rsidRPr="00BC508A" w:rsidRDefault="00D40C70" w:rsidP="00E6030B">
            <w:pPr>
              <w:pStyle w:val="TAC"/>
            </w:pPr>
            <w:r w:rsidRPr="00BC508A">
              <w:t>0</w:t>
            </w:r>
          </w:p>
        </w:tc>
        <w:tc>
          <w:tcPr>
            <w:tcW w:w="284" w:type="dxa"/>
          </w:tcPr>
          <w:p w14:paraId="0BD7C917" w14:textId="77777777" w:rsidR="00D40C70" w:rsidRPr="00BC508A" w:rsidRDefault="00D40C70" w:rsidP="00E6030B">
            <w:pPr>
              <w:pStyle w:val="TAC"/>
            </w:pPr>
          </w:p>
        </w:tc>
        <w:tc>
          <w:tcPr>
            <w:tcW w:w="284" w:type="dxa"/>
          </w:tcPr>
          <w:p w14:paraId="704A3877" w14:textId="77777777" w:rsidR="00D40C70" w:rsidRPr="00BC508A" w:rsidRDefault="00D40C70" w:rsidP="00E6030B">
            <w:pPr>
              <w:pStyle w:val="TAC"/>
            </w:pPr>
          </w:p>
        </w:tc>
        <w:tc>
          <w:tcPr>
            <w:tcW w:w="5952" w:type="dxa"/>
          </w:tcPr>
          <w:p w14:paraId="6A652783" w14:textId="77777777" w:rsidR="00D40C70" w:rsidRPr="00BC508A" w:rsidRDefault="00D40C70" w:rsidP="00E6030B">
            <w:pPr>
              <w:pStyle w:val="TAL"/>
            </w:pPr>
            <w:r w:rsidRPr="00BC508A">
              <w:t>native security context</w:t>
            </w:r>
            <w:r w:rsidRPr="00BC508A">
              <w:rPr>
                <w:lang w:eastAsia="ko-KR"/>
              </w:rPr>
              <w:t xml:space="preserve"> (for KSI</w:t>
            </w:r>
            <w:r w:rsidRPr="00BC508A">
              <w:rPr>
                <w:vertAlign w:val="subscript"/>
                <w:lang w:eastAsia="ko-KR"/>
              </w:rPr>
              <w:t>ASME</w:t>
            </w:r>
            <w:r w:rsidRPr="00BC508A">
              <w:rPr>
                <w:lang w:eastAsia="ko-KR"/>
              </w:rPr>
              <w:t xml:space="preserve"> or KSI</w:t>
            </w:r>
            <w:r w:rsidRPr="00BC508A">
              <w:rPr>
                <w:vertAlign w:val="subscript"/>
                <w:lang w:eastAsia="ko-KR"/>
              </w:rPr>
              <w:t>AMF</w:t>
            </w:r>
            <w:r w:rsidRPr="00BC508A">
              <w:rPr>
                <w:lang w:eastAsia="ko-KR"/>
              </w:rPr>
              <w:t>)</w:t>
            </w:r>
          </w:p>
        </w:tc>
      </w:tr>
      <w:tr w:rsidR="00D40C70" w:rsidRPr="00BC508A" w14:paraId="57E25BF5" w14:textId="77777777" w:rsidTr="00E6030B">
        <w:trPr>
          <w:cantSplit/>
          <w:jc w:val="center"/>
        </w:trPr>
        <w:tc>
          <w:tcPr>
            <w:tcW w:w="284" w:type="dxa"/>
          </w:tcPr>
          <w:p w14:paraId="1AE67EAB" w14:textId="77777777" w:rsidR="00D40C70" w:rsidRPr="00BC508A" w:rsidRDefault="00D40C70" w:rsidP="00E6030B">
            <w:pPr>
              <w:pStyle w:val="TAC"/>
            </w:pPr>
            <w:r w:rsidRPr="00BC508A">
              <w:t>1</w:t>
            </w:r>
          </w:p>
        </w:tc>
        <w:tc>
          <w:tcPr>
            <w:tcW w:w="284" w:type="dxa"/>
          </w:tcPr>
          <w:p w14:paraId="179616C1" w14:textId="77777777" w:rsidR="00D40C70" w:rsidRPr="00BC508A" w:rsidRDefault="00D40C70" w:rsidP="00E6030B">
            <w:pPr>
              <w:pStyle w:val="TAC"/>
            </w:pPr>
          </w:p>
        </w:tc>
        <w:tc>
          <w:tcPr>
            <w:tcW w:w="284" w:type="dxa"/>
          </w:tcPr>
          <w:p w14:paraId="73F3992A" w14:textId="77777777" w:rsidR="00D40C70" w:rsidRPr="00BC508A" w:rsidRDefault="00D40C70" w:rsidP="00E6030B">
            <w:pPr>
              <w:pStyle w:val="TAC"/>
            </w:pPr>
          </w:p>
        </w:tc>
        <w:tc>
          <w:tcPr>
            <w:tcW w:w="5952" w:type="dxa"/>
          </w:tcPr>
          <w:p w14:paraId="6347E328" w14:textId="77777777" w:rsidR="00D40C70" w:rsidRPr="00BC508A" w:rsidRDefault="00D40C70" w:rsidP="00E6030B">
            <w:pPr>
              <w:pStyle w:val="TAL"/>
            </w:pPr>
            <w:r w:rsidRPr="00BC508A">
              <w:t>mapped security context</w:t>
            </w:r>
            <w:r w:rsidRPr="00BC508A">
              <w:rPr>
                <w:lang w:eastAsia="ko-KR"/>
              </w:rPr>
              <w:t xml:space="preserve"> (for KSI</w:t>
            </w:r>
            <w:r w:rsidRPr="00BC508A">
              <w:rPr>
                <w:vertAlign w:val="subscript"/>
                <w:lang w:eastAsia="ko-KR"/>
              </w:rPr>
              <w:t>SGSN</w:t>
            </w:r>
            <w:r w:rsidRPr="00BC508A">
              <w:t xml:space="preserve"> </w:t>
            </w:r>
            <w:r w:rsidRPr="00BC508A">
              <w:rPr>
                <w:lang w:eastAsia="ko-KR"/>
              </w:rPr>
              <w:t>or KSI</w:t>
            </w:r>
            <w:r w:rsidRPr="00BC508A">
              <w:rPr>
                <w:vertAlign w:val="subscript"/>
                <w:lang w:eastAsia="ko-KR"/>
              </w:rPr>
              <w:t>AMF</w:t>
            </w:r>
            <w:r w:rsidRPr="00BC508A">
              <w:rPr>
                <w:lang w:eastAsia="ko-KR"/>
              </w:rPr>
              <w:t>)</w:t>
            </w:r>
          </w:p>
        </w:tc>
      </w:tr>
      <w:tr w:rsidR="00D40C70" w:rsidRPr="00BC508A" w14:paraId="5C347F18" w14:textId="77777777" w:rsidTr="00E6030B">
        <w:trPr>
          <w:cantSplit/>
          <w:jc w:val="center"/>
        </w:trPr>
        <w:tc>
          <w:tcPr>
            <w:tcW w:w="6804" w:type="dxa"/>
            <w:gridSpan w:val="4"/>
          </w:tcPr>
          <w:p w14:paraId="21EEAB75" w14:textId="77777777" w:rsidR="00D40C70" w:rsidRPr="00BC508A" w:rsidRDefault="00D40C70" w:rsidP="00E6030B">
            <w:pPr>
              <w:pStyle w:val="TAL"/>
            </w:pPr>
            <w:bookmarkStart w:id="7704" w:name="MCCQCTEMPBM_00000189"/>
          </w:p>
        </w:tc>
      </w:tr>
      <w:bookmarkEnd w:id="7704"/>
      <w:tr w:rsidR="00D40C70" w:rsidRPr="00BC508A" w14:paraId="4AF3AA3F" w14:textId="77777777" w:rsidTr="00E6030B">
        <w:trPr>
          <w:cantSplit/>
          <w:jc w:val="center"/>
        </w:trPr>
        <w:tc>
          <w:tcPr>
            <w:tcW w:w="6804" w:type="dxa"/>
            <w:gridSpan w:val="4"/>
          </w:tcPr>
          <w:p w14:paraId="64FCA285" w14:textId="77777777" w:rsidR="00D40C70" w:rsidRPr="00BC508A" w:rsidRDefault="00D40C70" w:rsidP="00E6030B">
            <w:pPr>
              <w:pStyle w:val="TAL"/>
            </w:pPr>
            <w:r w:rsidRPr="00BC508A">
              <w:t>TSC does not apply for NAS key set identifier value "111".</w:t>
            </w:r>
          </w:p>
        </w:tc>
      </w:tr>
      <w:tr w:rsidR="00D40C70" w:rsidRPr="00BC508A" w14:paraId="57631278" w14:textId="77777777" w:rsidTr="00E6030B">
        <w:trPr>
          <w:cantSplit/>
          <w:jc w:val="center"/>
        </w:trPr>
        <w:tc>
          <w:tcPr>
            <w:tcW w:w="6804" w:type="dxa"/>
            <w:gridSpan w:val="4"/>
          </w:tcPr>
          <w:p w14:paraId="00D71C3D" w14:textId="77777777" w:rsidR="00D40C70" w:rsidRPr="00BC508A" w:rsidRDefault="00D40C70" w:rsidP="00E6030B">
            <w:pPr>
              <w:pStyle w:val="TAL"/>
            </w:pPr>
            <w:bookmarkStart w:id="7705" w:name="MCCQCTEMPBM_00000190"/>
          </w:p>
        </w:tc>
      </w:tr>
      <w:bookmarkEnd w:id="7705"/>
      <w:tr w:rsidR="00D40C70" w:rsidRPr="00BC508A" w14:paraId="3C54B0AC" w14:textId="77777777" w:rsidTr="00E6030B">
        <w:trPr>
          <w:cantSplit/>
          <w:jc w:val="center"/>
        </w:trPr>
        <w:tc>
          <w:tcPr>
            <w:tcW w:w="6804" w:type="dxa"/>
            <w:gridSpan w:val="4"/>
          </w:tcPr>
          <w:p w14:paraId="0EC87C49" w14:textId="77777777" w:rsidR="00D40C70" w:rsidRPr="00BC508A" w:rsidRDefault="00D40C70" w:rsidP="00E6030B">
            <w:pPr>
              <w:pStyle w:val="TAL"/>
            </w:pPr>
            <w:r w:rsidRPr="00BC508A">
              <w:t>NAS key set identifier (octet 1)</w:t>
            </w:r>
          </w:p>
        </w:tc>
      </w:tr>
      <w:tr w:rsidR="00D40C70" w:rsidRPr="00BC508A" w14:paraId="64FCB81A" w14:textId="77777777" w:rsidTr="00E6030B">
        <w:trPr>
          <w:cantSplit/>
          <w:jc w:val="center"/>
        </w:trPr>
        <w:tc>
          <w:tcPr>
            <w:tcW w:w="6804" w:type="dxa"/>
            <w:gridSpan w:val="4"/>
          </w:tcPr>
          <w:p w14:paraId="180A7A26" w14:textId="77777777" w:rsidR="00D40C70" w:rsidRPr="00BC508A" w:rsidRDefault="00D40C70" w:rsidP="00E6030B">
            <w:pPr>
              <w:pStyle w:val="TAL"/>
            </w:pPr>
            <w:bookmarkStart w:id="7706" w:name="MCCQCTEMPBM_00000191"/>
          </w:p>
        </w:tc>
      </w:tr>
      <w:bookmarkEnd w:id="7706"/>
      <w:tr w:rsidR="00D40C70" w:rsidRPr="00BC508A" w14:paraId="174F2935" w14:textId="77777777" w:rsidTr="00E6030B">
        <w:trPr>
          <w:cantSplit/>
          <w:jc w:val="center"/>
        </w:trPr>
        <w:tc>
          <w:tcPr>
            <w:tcW w:w="6804" w:type="dxa"/>
            <w:gridSpan w:val="4"/>
          </w:tcPr>
          <w:p w14:paraId="4E2FB568" w14:textId="77777777" w:rsidR="00D40C70" w:rsidRPr="00BC508A" w:rsidRDefault="00D40C70" w:rsidP="00E6030B">
            <w:pPr>
              <w:pStyle w:val="TAL"/>
            </w:pPr>
            <w:r w:rsidRPr="00BC508A">
              <w:t>Bits</w:t>
            </w:r>
          </w:p>
        </w:tc>
      </w:tr>
      <w:tr w:rsidR="00D40C70" w:rsidRPr="00BC508A" w14:paraId="04E6DC78" w14:textId="77777777" w:rsidTr="00E6030B">
        <w:trPr>
          <w:cantSplit/>
          <w:jc w:val="center"/>
        </w:trPr>
        <w:tc>
          <w:tcPr>
            <w:tcW w:w="284" w:type="dxa"/>
          </w:tcPr>
          <w:p w14:paraId="52EC823C" w14:textId="77777777" w:rsidR="00D40C70" w:rsidRPr="00BC508A" w:rsidRDefault="00D40C70" w:rsidP="00E6030B">
            <w:pPr>
              <w:pStyle w:val="TAH"/>
            </w:pPr>
            <w:r w:rsidRPr="00BC508A">
              <w:t>3</w:t>
            </w:r>
          </w:p>
        </w:tc>
        <w:tc>
          <w:tcPr>
            <w:tcW w:w="284" w:type="dxa"/>
          </w:tcPr>
          <w:p w14:paraId="564D2989" w14:textId="77777777" w:rsidR="00D40C70" w:rsidRPr="00BC508A" w:rsidRDefault="00D40C70" w:rsidP="00E6030B">
            <w:pPr>
              <w:pStyle w:val="TAH"/>
            </w:pPr>
            <w:r w:rsidRPr="00BC508A">
              <w:t>2</w:t>
            </w:r>
          </w:p>
        </w:tc>
        <w:tc>
          <w:tcPr>
            <w:tcW w:w="284" w:type="dxa"/>
          </w:tcPr>
          <w:p w14:paraId="693F62A1" w14:textId="77777777" w:rsidR="00D40C70" w:rsidRPr="00BC508A" w:rsidRDefault="00D40C70" w:rsidP="00E6030B">
            <w:pPr>
              <w:pStyle w:val="TAH"/>
            </w:pPr>
            <w:r w:rsidRPr="00BC508A">
              <w:t>1</w:t>
            </w:r>
          </w:p>
        </w:tc>
        <w:tc>
          <w:tcPr>
            <w:tcW w:w="5952" w:type="dxa"/>
          </w:tcPr>
          <w:p w14:paraId="3FB7AFFA" w14:textId="77777777" w:rsidR="00D40C70" w:rsidRPr="00BC508A" w:rsidRDefault="00D40C70" w:rsidP="00E6030B">
            <w:pPr>
              <w:pStyle w:val="TAL"/>
            </w:pPr>
          </w:p>
        </w:tc>
      </w:tr>
      <w:tr w:rsidR="00D40C70" w:rsidRPr="00BC508A" w14:paraId="75D1BD71" w14:textId="77777777" w:rsidTr="00E6030B">
        <w:trPr>
          <w:cantSplit/>
          <w:jc w:val="center"/>
        </w:trPr>
        <w:tc>
          <w:tcPr>
            <w:tcW w:w="284" w:type="dxa"/>
          </w:tcPr>
          <w:p w14:paraId="27A4A87C" w14:textId="77777777" w:rsidR="00D40C70" w:rsidRPr="00BC508A" w:rsidRDefault="00D40C70" w:rsidP="00E6030B">
            <w:pPr>
              <w:pStyle w:val="TAC"/>
            </w:pPr>
            <w:bookmarkStart w:id="7707" w:name="MCCQCTEMPBM_00000192"/>
          </w:p>
        </w:tc>
        <w:tc>
          <w:tcPr>
            <w:tcW w:w="284" w:type="dxa"/>
          </w:tcPr>
          <w:p w14:paraId="72E05C0F" w14:textId="77777777" w:rsidR="00D40C70" w:rsidRPr="00BC508A" w:rsidRDefault="00D40C70" w:rsidP="00E6030B">
            <w:pPr>
              <w:pStyle w:val="TAC"/>
            </w:pPr>
          </w:p>
        </w:tc>
        <w:tc>
          <w:tcPr>
            <w:tcW w:w="284" w:type="dxa"/>
          </w:tcPr>
          <w:p w14:paraId="2438A270" w14:textId="77777777" w:rsidR="00D40C70" w:rsidRPr="00BC508A" w:rsidRDefault="00D40C70" w:rsidP="00E6030B">
            <w:pPr>
              <w:pStyle w:val="TAC"/>
            </w:pPr>
          </w:p>
        </w:tc>
        <w:tc>
          <w:tcPr>
            <w:tcW w:w="5952" w:type="dxa"/>
          </w:tcPr>
          <w:p w14:paraId="2BBC6740" w14:textId="77777777" w:rsidR="00D40C70" w:rsidRPr="00BC508A" w:rsidRDefault="00D40C70" w:rsidP="00E6030B">
            <w:pPr>
              <w:pStyle w:val="TAL"/>
            </w:pPr>
          </w:p>
        </w:tc>
      </w:tr>
      <w:bookmarkEnd w:id="7707"/>
      <w:tr w:rsidR="00D40C70" w:rsidRPr="00BC508A" w14:paraId="54D305C4" w14:textId="77777777" w:rsidTr="00E6030B">
        <w:trPr>
          <w:cantSplit/>
          <w:jc w:val="center"/>
        </w:trPr>
        <w:tc>
          <w:tcPr>
            <w:tcW w:w="284" w:type="dxa"/>
          </w:tcPr>
          <w:p w14:paraId="0A5D84ED" w14:textId="77777777" w:rsidR="00D40C70" w:rsidRPr="00BC508A" w:rsidRDefault="00D40C70" w:rsidP="00E6030B">
            <w:pPr>
              <w:pStyle w:val="TAC"/>
            </w:pPr>
            <w:r w:rsidRPr="00BC508A">
              <w:t>0</w:t>
            </w:r>
          </w:p>
        </w:tc>
        <w:tc>
          <w:tcPr>
            <w:tcW w:w="284" w:type="dxa"/>
          </w:tcPr>
          <w:p w14:paraId="40C128BA" w14:textId="77777777" w:rsidR="00D40C70" w:rsidRPr="00BC508A" w:rsidRDefault="00D40C70" w:rsidP="00E6030B">
            <w:pPr>
              <w:pStyle w:val="TAC"/>
            </w:pPr>
            <w:r w:rsidRPr="00BC508A">
              <w:t>0</w:t>
            </w:r>
          </w:p>
        </w:tc>
        <w:tc>
          <w:tcPr>
            <w:tcW w:w="284" w:type="dxa"/>
          </w:tcPr>
          <w:p w14:paraId="4D443CFD" w14:textId="77777777" w:rsidR="00D40C70" w:rsidRPr="00BC508A" w:rsidRDefault="00D40C70" w:rsidP="00E6030B">
            <w:pPr>
              <w:pStyle w:val="TAC"/>
            </w:pPr>
            <w:r w:rsidRPr="00BC508A">
              <w:t>0</w:t>
            </w:r>
          </w:p>
        </w:tc>
        <w:tc>
          <w:tcPr>
            <w:tcW w:w="5952" w:type="dxa"/>
          </w:tcPr>
          <w:p w14:paraId="4DE49272" w14:textId="77777777" w:rsidR="00D40C70" w:rsidRPr="00BC508A" w:rsidRDefault="00D40C70" w:rsidP="00E6030B">
            <w:pPr>
              <w:pStyle w:val="TAL"/>
            </w:pPr>
          </w:p>
        </w:tc>
      </w:tr>
      <w:tr w:rsidR="00D40C70" w:rsidRPr="00BC508A" w14:paraId="746233BB" w14:textId="77777777" w:rsidTr="00E6030B">
        <w:trPr>
          <w:cantSplit/>
          <w:jc w:val="center"/>
        </w:trPr>
        <w:tc>
          <w:tcPr>
            <w:tcW w:w="852" w:type="dxa"/>
            <w:gridSpan w:val="3"/>
          </w:tcPr>
          <w:p w14:paraId="3E910EB0" w14:textId="77777777" w:rsidR="00D40C70" w:rsidRPr="00BC508A" w:rsidRDefault="00D40C70" w:rsidP="00E6030B">
            <w:pPr>
              <w:pStyle w:val="TAL"/>
            </w:pPr>
            <w:r w:rsidRPr="00BC508A">
              <w:t>through</w:t>
            </w:r>
          </w:p>
        </w:tc>
        <w:tc>
          <w:tcPr>
            <w:tcW w:w="5952" w:type="dxa"/>
          </w:tcPr>
          <w:p w14:paraId="5DED51A6" w14:textId="77777777" w:rsidR="00D40C70" w:rsidRPr="00BC508A" w:rsidRDefault="00D40C70" w:rsidP="00E6030B">
            <w:pPr>
              <w:pStyle w:val="TAL"/>
            </w:pPr>
            <w:r w:rsidRPr="00BC508A">
              <w:t>possible values for the NAS key set identifier</w:t>
            </w:r>
          </w:p>
        </w:tc>
      </w:tr>
      <w:tr w:rsidR="00D40C70" w:rsidRPr="00BC508A" w14:paraId="291D30C9" w14:textId="77777777" w:rsidTr="00E6030B">
        <w:trPr>
          <w:cantSplit/>
          <w:jc w:val="center"/>
        </w:trPr>
        <w:tc>
          <w:tcPr>
            <w:tcW w:w="284" w:type="dxa"/>
          </w:tcPr>
          <w:p w14:paraId="76677262" w14:textId="77777777" w:rsidR="00D40C70" w:rsidRPr="00BC508A" w:rsidRDefault="00D40C70" w:rsidP="00E6030B">
            <w:pPr>
              <w:pStyle w:val="TAC"/>
            </w:pPr>
            <w:r w:rsidRPr="00BC508A">
              <w:t>1</w:t>
            </w:r>
          </w:p>
        </w:tc>
        <w:tc>
          <w:tcPr>
            <w:tcW w:w="284" w:type="dxa"/>
          </w:tcPr>
          <w:p w14:paraId="799C17B4" w14:textId="77777777" w:rsidR="00D40C70" w:rsidRPr="00BC508A" w:rsidRDefault="00D40C70" w:rsidP="00E6030B">
            <w:pPr>
              <w:pStyle w:val="TAC"/>
            </w:pPr>
            <w:r w:rsidRPr="00BC508A">
              <w:t>1</w:t>
            </w:r>
          </w:p>
        </w:tc>
        <w:tc>
          <w:tcPr>
            <w:tcW w:w="284" w:type="dxa"/>
          </w:tcPr>
          <w:p w14:paraId="74464933" w14:textId="77777777" w:rsidR="00D40C70" w:rsidRPr="00BC508A" w:rsidRDefault="00D40C70" w:rsidP="00E6030B">
            <w:pPr>
              <w:pStyle w:val="TAC"/>
            </w:pPr>
            <w:r w:rsidRPr="00BC508A">
              <w:t>0</w:t>
            </w:r>
          </w:p>
        </w:tc>
        <w:tc>
          <w:tcPr>
            <w:tcW w:w="5952" w:type="dxa"/>
          </w:tcPr>
          <w:p w14:paraId="4773309F" w14:textId="77777777" w:rsidR="00D40C70" w:rsidRPr="00BC508A" w:rsidRDefault="00D40C70" w:rsidP="00E6030B">
            <w:pPr>
              <w:pStyle w:val="TAL"/>
            </w:pPr>
          </w:p>
        </w:tc>
      </w:tr>
      <w:tr w:rsidR="00D40C70" w:rsidRPr="00BC508A" w14:paraId="6DFC5C9F" w14:textId="77777777" w:rsidTr="00E6030B">
        <w:trPr>
          <w:cantSplit/>
          <w:jc w:val="center"/>
        </w:trPr>
        <w:tc>
          <w:tcPr>
            <w:tcW w:w="284" w:type="dxa"/>
          </w:tcPr>
          <w:p w14:paraId="5FE54D82" w14:textId="77777777" w:rsidR="00D40C70" w:rsidRPr="00BC508A" w:rsidRDefault="00D40C70" w:rsidP="00E6030B">
            <w:pPr>
              <w:pStyle w:val="TAC"/>
            </w:pPr>
            <w:bookmarkStart w:id="7708" w:name="MCCQCTEMPBM_00000193"/>
          </w:p>
        </w:tc>
        <w:tc>
          <w:tcPr>
            <w:tcW w:w="284" w:type="dxa"/>
          </w:tcPr>
          <w:p w14:paraId="7ADB60CB" w14:textId="77777777" w:rsidR="00D40C70" w:rsidRPr="00BC508A" w:rsidRDefault="00D40C70" w:rsidP="00E6030B">
            <w:pPr>
              <w:pStyle w:val="TAC"/>
            </w:pPr>
          </w:p>
        </w:tc>
        <w:tc>
          <w:tcPr>
            <w:tcW w:w="284" w:type="dxa"/>
          </w:tcPr>
          <w:p w14:paraId="4D1D5384" w14:textId="77777777" w:rsidR="00D40C70" w:rsidRPr="00BC508A" w:rsidRDefault="00D40C70" w:rsidP="00E6030B">
            <w:pPr>
              <w:pStyle w:val="TAC"/>
            </w:pPr>
          </w:p>
        </w:tc>
        <w:tc>
          <w:tcPr>
            <w:tcW w:w="5952" w:type="dxa"/>
          </w:tcPr>
          <w:p w14:paraId="7919CDE2" w14:textId="77777777" w:rsidR="00D40C70" w:rsidRPr="00BC508A" w:rsidRDefault="00D40C70" w:rsidP="00E6030B">
            <w:pPr>
              <w:pStyle w:val="TAL"/>
            </w:pPr>
          </w:p>
        </w:tc>
      </w:tr>
      <w:bookmarkEnd w:id="7708"/>
      <w:tr w:rsidR="00D40C70" w:rsidRPr="00BC508A" w14:paraId="4A049D83" w14:textId="77777777" w:rsidTr="00E6030B">
        <w:trPr>
          <w:cantSplit/>
          <w:jc w:val="center"/>
        </w:trPr>
        <w:tc>
          <w:tcPr>
            <w:tcW w:w="284" w:type="dxa"/>
          </w:tcPr>
          <w:p w14:paraId="057A33FB" w14:textId="77777777" w:rsidR="00D40C70" w:rsidRPr="00BC508A" w:rsidRDefault="00D40C70" w:rsidP="00E6030B">
            <w:pPr>
              <w:pStyle w:val="TAC"/>
            </w:pPr>
            <w:r w:rsidRPr="00BC508A">
              <w:t>1</w:t>
            </w:r>
          </w:p>
        </w:tc>
        <w:tc>
          <w:tcPr>
            <w:tcW w:w="284" w:type="dxa"/>
          </w:tcPr>
          <w:p w14:paraId="3C28CD2C" w14:textId="77777777" w:rsidR="00D40C70" w:rsidRPr="00BC508A" w:rsidRDefault="00D40C70" w:rsidP="00E6030B">
            <w:pPr>
              <w:pStyle w:val="TAC"/>
            </w:pPr>
            <w:r w:rsidRPr="00BC508A">
              <w:t>1</w:t>
            </w:r>
          </w:p>
        </w:tc>
        <w:tc>
          <w:tcPr>
            <w:tcW w:w="284" w:type="dxa"/>
          </w:tcPr>
          <w:p w14:paraId="0453D22D" w14:textId="77777777" w:rsidR="00D40C70" w:rsidRPr="00BC508A" w:rsidRDefault="00D40C70" w:rsidP="00E6030B">
            <w:pPr>
              <w:pStyle w:val="TAC"/>
            </w:pPr>
            <w:r w:rsidRPr="00BC508A">
              <w:t>1</w:t>
            </w:r>
          </w:p>
        </w:tc>
        <w:tc>
          <w:tcPr>
            <w:tcW w:w="5952" w:type="dxa"/>
          </w:tcPr>
          <w:p w14:paraId="1EB2BCE0" w14:textId="77777777" w:rsidR="00D40C70" w:rsidRPr="00BC508A" w:rsidRDefault="00D40C70" w:rsidP="00E6030B">
            <w:pPr>
              <w:pStyle w:val="TAL"/>
            </w:pPr>
            <w:r w:rsidRPr="00BC508A">
              <w:t>no key is available</w:t>
            </w:r>
            <w:r w:rsidRPr="00BC508A">
              <w:rPr>
                <w:lang w:eastAsia="zh-CN"/>
              </w:rPr>
              <w:t xml:space="preserve"> </w:t>
            </w:r>
            <w:r w:rsidRPr="00BC508A">
              <w:t>(</w:t>
            </w:r>
            <w:r w:rsidRPr="00BC508A">
              <w:rPr>
                <w:lang w:eastAsia="zh-CN"/>
              </w:rPr>
              <w:t>UE</w:t>
            </w:r>
            <w:r w:rsidRPr="00BC508A">
              <w:t xml:space="preserve"> to network);</w:t>
            </w:r>
          </w:p>
        </w:tc>
      </w:tr>
      <w:tr w:rsidR="00D40C70" w:rsidRPr="00BC508A" w14:paraId="57A731E2" w14:textId="77777777" w:rsidTr="00E6030B">
        <w:trPr>
          <w:cantSplit/>
          <w:jc w:val="center"/>
        </w:trPr>
        <w:tc>
          <w:tcPr>
            <w:tcW w:w="284" w:type="dxa"/>
          </w:tcPr>
          <w:p w14:paraId="2E1B9703" w14:textId="77777777" w:rsidR="00D40C70" w:rsidRPr="00BC508A" w:rsidRDefault="00D40C70" w:rsidP="00E6030B">
            <w:pPr>
              <w:pStyle w:val="TAC"/>
            </w:pPr>
          </w:p>
        </w:tc>
        <w:tc>
          <w:tcPr>
            <w:tcW w:w="284" w:type="dxa"/>
          </w:tcPr>
          <w:p w14:paraId="737D218F" w14:textId="77777777" w:rsidR="00D40C70" w:rsidRPr="00BC508A" w:rsidRDefault="00D40C70" w:rsidP="00E6030B">
            <w:pPr>
              <w:pStyle w:val="TAC"/>
            </w:pPr>
          </w:p>
        </w:tc>
        <w:tc>
          <w:tcPr>
            <w:tcW w:w="284" w:type="dxa"/>
          </w:tcPr>
          <w:p w14:paraId="227D5221" w14:textId="77777777" w:rsidR="00D40C70" w:rsidRPr="00BC508A" w:rsidRDefault="00D40C70" w:rsidP="00E6030B">
            <w:pPr>
              <w:pStyle w:val="TAC"/>
            </w:pPr>
          </w:p>
        </w:tc>
        <w:tc>
          <w:tcPr>
            <w:tcW w:w="5952" w:type="dxa"/>
          </w:tcPr>
          <w:p w14:paraId="3CC4741C" w14:textId="77777777" w:rsidR="00D40C70" w:rsidRPr="00BC508A" w:rsidRDefault="00D40C70" w:rsidP="00E6030B">
            <w:pPr>
              <w:pStyle w:val="TAL"/>
            </w:pPr>
            <w:r w:rsidRPr="00BC508A">
              <w:t xml:space="preserve">reserved (network to </w:t>
            </w:r>
            <w:r w:rsidRPr="00BC508A">
              <w:rPr>
                <w:lang w:eastAsia="zh-CN"/>
              </w:rPr>
              <w:t>UE</w:t>
            </w:r>
            <w:r w:rsidRPr="00BC508A">
              <w:t>)</w:t>
            </w:r>
          </w:p>
        </w:tc>
      </w:tr>
    </w:tbl>
    <w:p w14:paraId="44319187" w14:textId="77777777" w:rsidR="00D40C70" w:rsidRPr="00BC508A" w:rsidRDefault="00D40C70" w:rsidP="00D40C70"/>
    <w:p w14:paraId="3CA8CD7F" w14:textId="77777777" w:rsidR="00D40C70" w:rsidRPr="00BC508A" w:rsidRDefault="00D40C70" w:rsidP="00295835">
      <w:pPr>
        <w:pStyle w:val="Heading4"/>
      </w:pPr>
      <w:bookmarkStart w:id="7709" w:name="_Toc20218624"/>
      <w:bookmarkStart w:id="7710" w:name="_Toc27744512"/>
      <w:bookmarkStart w:id="7711" w:name="_Toc35960086"/>
      <w:bookmarkStart w:id="7712" w:name="_Toc45203524"/>
      <w:bookmarkStart w:id="7713" w:name="_Toc45700900"/>
      <w:bookmarkStart w:id="7714" w:name="_Toc51920636"/>
      <w:bookmarkStart w:id="7715" w:name="_Toc68251696"/>
      <w:bookmarkStart w:id="7716" w:name="_Toc178411838"/>
      <w:r w:rsidRPr="00BC508A">
        <w:lastRenderedPageBreak/>
        <w:t>9.9.3.22</w:t>
      </w:r>
      <w:r w:rsidRPr="00BC508A">
        <w:tab/>
        <w:t>NAS message container</w:t>
      </w:r>
      <w:bookmarkEnd w:id="7709"/>
      <w:bookmarkEnd w:id="7710"/>
      <w:bookmarkEnd w:id="7711"/>
      <w:bookmarkEnd w:id="7712"/>
      <w:bookmarkEnd w:id="7713"/>
      <w:bookmarkEnd w:id="7714"/>
      <w:bookmarkEnd w:id="7715"/>
      <w:bookmarkEnd w:id="7716"/>
    </w:p>
    <w:p w14:paraId="32E058BB" w14:textId="77777777" w:rsidR="00D40C70" w:rsidRPr="00BC508A" w:rsidRDefault="00D40C70" w:rsidP="00D40C70">
      <w:r w:rsidRPr="00BC508A">
        <w:t>This information element is used to encapsulate the SMS messages transferred between the UE and the network. The NAS message container information element is coded as shown in figure 9.9.3.22.1 and table 9.9.3.22.1.</w:t>
      </w:r>
    </w:p>
    <w:p w14:paraId="63B8BE5F" w14:textId="77777777" w:rsidR="00D40C70" w:rsidRPr="00BC508A" w:rsidRDefault="00D40C70" w:rsidP="00D40C70">
      <w:r w:rsidRPr="00BC508A">
        <w:t>The NAS message container is a type 4 information element with a minimum length of 4 octets and a maximum length of 253 octets.</w:t>
      </w:r>
    </w:p>
    <w:p w14:paraId="416C247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4F6EA3B2" w14:textId="77777777" w:rsidTr="00E6030B">
        <w:trPr>
          <w:cantSplit/>
          <w:jc w:val="center"/>
        </w:trPr>
        <w:tc>
          <w:tcPr>
            <w:tcW w:w="709" w:type="dxa"/>
            <w:tcBorders>
              <w:top w:val="nil"/>
              <w:left w:val="nil"/>
              <w:bottom w:val="nil"/>
              <w:right w:val="nil"/>
            </w:tcBorders>
          </w:tcPr>
          <w:p w14:paraId="6CBEEC66" w14:textId="77777777" w:rsidR="00D40C70" w:rsidRPr="00BC508A" w:rsidRDefault="00D40C70" w:rsidP="00E6030B">
            <w:pPr>
              <w:pStyle w:val="TAC"/>
            </w:pPr>
            <w:r w:rsidRPr="00BC508A">
              <w:t>8</w:t>
            </w:r>
          </w:p>
        </w:tc>
        <w:tc>
          <w:tcPr>
            <w:tcW w:w="781" w:type="dxa"/>
            <w:tcBorders>
              <w:top w:val="nil"/>
              <w:left w:val="nil"/>
              <w:bottom w:val="nil"/>
              <w:right w:val="nil"/>
            </w:tcBorders>
          </w:tcPr>
          <w:p w14:paraId="737FEDBA" w14:textId="77777777" w:rsidR="00D40C70" w:rsidRPr="00BC508A" w:rsidRDefault="00D40C70" w:rsidP="00E6030B">
            <w:pPr>
              <w:pStyle w:val="TAC"/>
            </w:pPr>
            <w:r w:rsidRPr="00BC508A">
              <w:t>7</w:t>
            </w:r>
          </w:p>
        </w:tc>
        <w:tc>
          <w:tcPr>
            <w:tcW w:w="780" w:type="dxa"/>
            <w:tcBorders>
              <w:top w:val="nil"/>
              <w:left w:val="nil"/>
              <w:bottom w:val="nil"/>
              <w:right w:val="nil"/>
            </w:tcBorders>
          </w:tcPr>
          <w:p w14:paraId="0DCFEF56" w14:textId="77777777" w:rsidR="00D40C70" w:rsidRPr="00BC508A" w:rsidRDefault="00D40C70" w:rsidP="00E6030B">
            <w:pPr>
              <w:pStyle w:val="TAC"/>
            </w:pPr>
            <w:r w:rsidRPr="00BC508A">
              <w:t>6</w:t>
            </w:r>
          </w:p>
        </w:tc>
        <w:tc>
          <w:tcPr>
            <w:tcW w:w="779" w:type="dxa"/>
            <w:tcBorders>
              <w:top w:val="nil"/>
              <w:left w:val="nil"/>
              <w:bottom w:val="nil"/>
              <w:right w:val="nil"/>
            </w:tcBorders>
          </w:tcPr>
          <w:p w14:paraId="7D1D65F8" w14:textId="77777777" w:rsidR="00D40C70" w:rsidRPr="00BC508A" w:rsidRDefault="00D40C70" w:rsidP="00E6030B">
            <w:pPr>
              <w:pStyle w:val="TAC"/>
            </w:pPr>
            <w:r w:rsidRPr="00BC508A">
              <w:t>5</w:t>
            </w:r>
          </w:p>
        </w:tc>
        <w:tc>
          <w:tcPr>
            <w:tcW w:w="496" w:type="dxa"/>
            <w:tcBorders>
              <w:top w:val="nil"/>
              <w:left w:val="nil"/>
              <w:bottom w:val="nil"/>
              <w:right w:val="nil"/>
            </w:tcBorders>
          </w:tcPr>
          <w:p w14:paraId="6BDDCFF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780B7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60186221" w14:textId="77777777" w:rsidR="00D40C70" w:rsidRPr="00BC508A" w:rsidRDefault="00D40C70" w:rsidP="00E6030B">
            <w:pPr>
              <w:pStyle w:val="TAC"/>
            </w:pPr>
            <w:r w:rsidRPr="00BC508A">
              <w:t>2</w:t>
            </w:r>
          </w:p>
        </w:tc>
        <w:tc>
          <w:tcPr>
            <w:tcW w:w="708" w:type="dxa"/>
            <w:tcBorders>
              <w:top w:val="nil"/>
              <w:left w:val="nil"/>
              <w:bottom w:val="nil"/>
              <w:right w:val="nil"/>
            </w:tcBorders>
          </w:tcPr>
          <w:p w14:paraId="22797557" w14:textId="77777777" w:rsidR="00D40C70" w:rsidRPr="00BC508A" w:rsidRDefault="00D40C70" w:rsidP="00E6030B">
            <w:pPr>
              <w:pStyle w:val="TAC"/>
            </w:pPr>
            <w:r w:rsidRPr="00BC508A">
              <w:t>1</w:t>
            </w:r>
          </w:p>
        </w:tc>
        <w:tc>
          <w:tcPr>
            <w:tcW w:w="1560" w:type="dxa"/>
            <w:tcBorders>
              <w:top w:val="nil"/>
              <w:left w:val="nil"/>
              <w:bottom w:val="nil"/>
              <w:right w:val="nil"/>
            </w:tcBorders>
          </w:tcPr>
          <w:p w14:paraId="28974CEB" w14:textId="77777777" w:rsidR="00D40C70" w:rsidRPr="00BC508A" w:rsidRDefault="00D40C70" w:rsidP="00E6030B">
            <w:pPr>
              <w:pStyle w:val="TAL"/>
            </w:pPr>
          </w:p>
        </w:tc>
      </w:tr>
      <w:tr w:rsidR="00D40C70" w:rsidRPr="00BC508A" w14:paraId="034F03E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AB2B6" w14:textId="77777777" w:rsidR="00D40C70" w:rsidRPr="00BC508A" w:rsidRDefault="00D40C70" w:rsidP="00E6030B">
            <w:pPr>
              <w:pStyle w:val="TAC"/>
            </w:pPr>
            <w:r w:rsidRPr="00BC508A">
              <w:t>NAS message container IEI</w:t>
            </w:r>
          </w:p>
        </w:tc>
        <w:tc>
          <w:tcPr>
            <w:tcW w:w="1560" w:type="dxa"/>
            <w:tcBorders>
              <w:top w:val="nil"/>
              <w:left w:val="nil"/>
              <w:bottom w:val="nil"/>
              <w:right w:val="nil"/>
            </w:tcBorders>
          </w:tcPr>
          <w:p w14:paraId="7DF6E228" w14:textId="77777777" w:rsidR="00D40C70" w:rsidRPr="00BC508A" w:rsidRDefault="00D40C70" w:rsidP="00E6030B">
            <w:pPr>
              <w:pStyle w:val="TAL"/>
            </w:pPr>
            <w:r w:rsidRPr="00BC508A">
              <w:t>octet 1</w:t>
            </w:r>
          </w:p>
        </w:tc>
      </w:tr>
      <w:tr w:rsidR="00D40C70" w:rsidRPr="00BC508A" w14:paraId="3E66FFCA" w14:textId="77777777" w:rsidTr="00E6030B">
        <w:trPr>
          <w:cantSplit/>
          <w:jc w:val="center"/>
        </w:trPr>
        <w:tc>
          <w:tcPr>
            <w:tcW w:w="5955" w:type="dxa"/>
            <w:gridSpan w:val="8"/>
            <w:tcBorders>
              <w:top w:val="single" w:sz="4" w:space="0" w:color="auto"/>
              <w:bottom w:val="nil"/>
              <w:right w:val="single" w:sz="4" w:space="0" w:color="auto"/>
            </w:tcBorders>
          </w:tcPr>
          <w:p w14:paraId="09559A00" w14:textId="77777777" w:rsidR="00D40C70" w:rsidRPr="00BC508A" w:rsidRDefault="00D40C70" w:rsidP="00E6030B">
            <w:pPr>
              <w:pStyle w:val="TAC"/>
            </w:pPr>
            <w:r w:rsidRPr="00BC508A">
              <w:t>Length of NAS message container contents</w:t>
            </w:r>
          </w:p>
        </w:tc>
        <w:tc>
          <w:tcPr>
            <w:tcW w:w="1560" w:type="dxa"/>
            <w:tcBorders>
              <w:top w:val="nil"/>
              <w:left w:val="nil"/>
              <w:bottom w:val="nil"/>
              <w:right w:val="nil"/>
            </w:tcBorders>
          </w:tcPr>
          <w:p w14:paraId="3401A6C1" w14:textId="77777777" w:rsidR="00D40C70" w:rsidRPr="00BC508A" w:rsidRDefault="00D40C70" w:rsidP="00E6030B">
            <w:pPr>
              <w:pStyle w:val="TAL"/>
            </w:pPr>
            <w:r w:rsidRPr="00BC508A">
              <w:t>octet 2</w:t>
            </w:r>
          </w:p>
        </w:tc>
      </w:tr>
      <w:tr w:rsidR="00D40C70" w:rsidRPr="00BC508A" w14:paraId="3E10CC19"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106FB021" w14:textId="77777777" w:rsidR="00D40C70" w:rsidRPr="00BC508A" w:rsidRDefault="00D40C70" w:rsidP="008D33B1">
            <w:pPr>
              <w:pStyle w:val="TAC"/>
            </w:pPr>
          </w:p>
        </w:tc>
        <w:tc>
          <w:tcPr>
            <w:tcW w:w="1560" w:type="dxa"/>
            <w:tcBorders>
              <w:top w:val="nil"/>
              <w:left w:val="single" w:sz="4" w:space="0" w:color="auto"/>
              <w:bottom w:val="nil"/>
              <w:right w:val="nil"/>
            </w:tcBorders>
          </w:tcPr>
          <w:p w14:paraId="27C4A593" w14:textId="77777777" w:rsidR="00D40C70" w:rsidRPr="00BC508A" w:rsidRDefault="00D40C70" w:rsidP="00E6030B">
            <w:pPr>
              <w:pStyle w:val="TAL"/>
            </w:pPr>
            <w:r w:rsidRPr="00BC508A">
              <w:t>octet 3</w:t>
            </w:r>
          </w:p>
        </w:tc>
      </w:tr>
      <w:tr w:rsidR="00D40C70" w:rsidRPr="00BC508A" w14:paraId="536A162F" w14:textId="77777777" w:rsidTr="00E6030B">
        <w:trPr>
          <w:cantSplit/>
          <w:jc w:val="center"/>
        </w:trPr>
        <w:tc>
          <w:tcPr>
            <w:tcW w:w="5955" w:type="dxa"/>
            <w:gridSpan w:val="8"/>
            <w:tcBorders>
              <w:top w:val="nil"/>
              <w:left w:val="single" w:sz="4" w:space="0" w:color="auto"/>
              <w:bottom w:val="nil"/>
              <w:right w:val="single" w:sz="4" w:space="0" w:color="auto"/>
            </w:tcBorders>
          </w:tcPr>
          <w:p w14:paraId="2572B0CD" w14:textId="77777777" w:rsidR="00D40C70" w:rsidRPr="00BC508A" w:rsidRDefault="00D40C70" w:rsidP="00E6030B">
            <w:pPr>
              <w:pStyle w:val="TAC"/>
            </w:pPr>
            <w:r w:rsidRPr="00BC508A">
              <w:t>NAS message container contents</w:t>
            </w:r>
          </w:p>
        </w:tc>
        <w:tc>
          <w:tcPr>
            <w:tcW w:w="1560" w:type="dxa"/>
            <w:tcBorders>
              <w:top w:val="nil"/>
              <w:left w:val="single" w:sz="4" w:space="0" w:color="auto"/>
              <w:bottom w:val="nil"/>
              <w:right w:val="nil"/>
            </w:tcBorders>
          </w:tcPr>
          <w:p w14:paraId="3BF57A85" w14:textId="77777777" w:rsidR="00D40C70" w:rsidRPr="00BC508A" w:rsidRDefault="00D40C70" w:rsidP="00E6030B">
            <w:pPr>
              <w:pStyle w:val="TAL"/>
            </w:pPr>
          </w:p>
        </w:tc>
      </w:tr>
      <w:tr w:rsidR="00D40C70" w:rsidRPr="00BC508A" w14:paraId="1BDA63A3"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27E1E90F" w14:textId="77777777" w:rsidR="00D40C70" w:rsidRPr="00BC508A" w:rsidRDefault="00D40C70" w:rsidP="00E6030B">
            <w:pPr>
              <w:pStyle w:val="TAC"/>
            </w:pPr>
          </w:p>
        </w:tc>
        <w:tc>
          <w:tcPr>
            <w:tcW w:w="1560" w:type="dxa"/>
            <w:tcBorders>
              <w:top w:val="nil"/>
              <w:left w:val="single" w:sz="4" w:space="0" w:color="auto"/>
              <w:bottom w:val="nil"/>
              <w:right w:val="nil"/>
            </w:tcBorders>
          </w:tcPr>
          <w:p w14:paraId="20B6B214" w14:textId="77777777" w:rsidR="00D40C70" w:rsidRPr="00BC508A" w:rsidRDefault="00D40C70" w:rsidP="00E6030B">
            <w:pPr>
              <w:pStyle w:val="TAL"/>
            </w:pPr>
            <w:r w:rsidRPr="00BC508A">
              <w:t>octet n</w:t>
            </w:r>
          </w:p>
        </w:tc>
      </w:tr>
    </w:tbl>
    <w:p w14:paraId="242D2ACD" w14:textId="77777777" w:rsidR="00D40C70" w:rsidRPr="00BC508A" w:rsidRDefault="00D40C70" w:rsidP="00D40C70">
      <w:pPr>
        <w:pStyle w:val="TAN"/>
      </w:pPr>
    </w:p>
    <w:p w14:paraId="73CFB1FE" w14:textId="77777777" w:rsidR="00D40C70" w:rsidRPr="00E95035" w:rsidRDefault="00D40C70" w:rsidP="00D40C70">
      <w:pPr>
        <w:pStyle w:val="TF"/>
        <w:rPr>
          <w:lang w:val="fr-FR"/>
        </w:rPr>
      </w:pPr>
      <w:bookmarkStart w:id="7717" w:name="_CRFigure9_9_3_22_1"/>
      <w:r w:rsidRPr="00E95035">
        <w:rPr>
          <w:lang w:val="fr-FR"/>
        </w:rPr>
        <w:t xml:space="preserve">Figure </w:t>
      </w:r>
      <w:bookmarkEnd w:id="7717"/>
      <w:r w:rsidRPr="00E95035">
        <w:rPr>
          <w:lang w:val="fr-FR"/>
        </w:rPr>
        <w:t>9.9.3.22.1: NAS message container information element</w:t>
      </w:r>
    </w:p>
    <w:p w14:paraId="01EC4DF8" w14:textId="77777777" w:rsidR="00D40C70" w:rsidRPr="00E95035" w:rsidRDefault="00D40C70" w:rsidP="00D40C70">
      <w:pPr>
        <w:pStyle w:val="TH"/>
        <w:rPr>
          <w:lang w:val="fr-FR"/>
        </w:rPr>
      </w:pPr>
      <w:bookmarkStart w:id="7718" w:name="_CRTable9_9_3_22_1"/>
      <w:r w:rsidRPr="00E95035">
        <w:rPr>
          <w:lang w:val="fr-FR"/>
        </w:rPr>
        <w:t xml:space="preserve">Table </w:t>
      </w:r>
      <w:bookmarkEnd w:id="7718"/>
      <w:r w:rsidRPr="00E95035">
        <w:rPr>
          <w:lang w:val="fr-FR"/>
        </w:rPr>
        <w:t>9.9.3.22.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E83644C" w14:textId="77777777" w:rsidTr="00E6030B">
        <w:trPr>
          <w:cantSplit/>
          <w:jc w:val="center"/>
        </w:trPr>
        <w:tc>
          <w:tcPr>
            <w:tcW w:w="7087" w:type="dxa"/>
          </w:tcPr>
          <w:p w14:paraId="6177DDC3" w14:textId="77777777" w:rsidR="00D40C70" w:rsidRPr="00BC508A" w:rsidRDefault="00D40C70" w:rsidP="00E6030B">
            <w:pPr>
              <w:pStyle w:val="TAL"/>
            </w:pPr>
            <w:r w:rsidRPr="00BC508A">
              <w:t>NAS message container contents (octet 3 to octet n)</w:t>
            </w:r>
          </w:p>
        </w:tc>
      </w:tr>
      <w:tr w:rsidR="00D40C70" w:rsidRPr="00BC508A" w14:paraId="4F8D0837" w14:textId="77777777" w:rsidTr="00E6030B">
        <w:trPr>
          <w:cantSplit/>
          <w:jc w:val="center"/>
        </w:trPr>
        <w:tc>
          <w:tcPr>
            <w:tcW w:w="7087" w:type="dxa"/>
          </w:tcPr>
          <w:p w14:paraId="21AB9C04" w14:textId="77777777" w:rsidR="00D40C70" w:rsidRPr="00BC508A" w:rsidRDefault="00D40C70" w:rsidP="00E6030B">
            <w:pPr>
              <w:pStyle w:val="TAL"/>
            </w:pPr>
            <w:bookmarkStart w:id="7719" w:name="MCCQCTEMPBM_00000194"/>
          </w:p>
        </w:tc>
      </w:tr>
      <w:bookmarkEnd w:id="7719"/>
      <w:tr w:rsidR="00D40C70" w:rsidRPr="00BC508A" w14:paraId="1EFA1770" w14:textId="77777777" w:rsidTr="00E6030B">
        <w:trPr>
          <w:cantSplit/>
          <w:jc w:val="center"/>
        </w:trPr>
        <w:tc>
          <w:tcPr>
            <w:tcW w:w="7087" w:type="dxa"/>
          </w:tcPr>
          <w:p w14:paraId="7080F9BF" w14:textId="257F22F3" w:rsidR="00D40C70" w:rsidRPr="00BC508A" w:rsidRDefault="00D40C70" w:rsidP="00E6030B">
            <w:pPr>
              <w:pStyle w:val="TAL"/>
            </w:pPr>
            <w:r w:rsidRPr="00BC508A">
              <w:t xml:space="preserve">This IE can contain an SMS message (i.e. CP-DATA, CP-ACK or CP-ERROR) as defined in </w:t>
            </w:r>
            <w:r w:rsidR="00FB1684" w:rsidRPr="00BC508A">
              <w:t>clause</w:t>
            </w:r>
            <w:r w:rsidRPr="00BC508A">
              <w:t xml:space="preserve"> 7.2 in 3GPP TS 24.011 [13A]. </w:t>
            </w:r>
          </w:p>
        </w:tc>
      </w:tr>
      <w:tr w:rsidR="00D40C70" w:rsidRPr="00BC508A" w14:paraId="7781CA25" w14:textId="77777777" w:rsidTr="00E6030B">
        <w:trPr>
          <w:cantSplit/>
          <w:jc w:val="center"/>
        </w:trPr>
        <w:tc>
          <w:tcPr>
            <w:tcW w:w="7087" w:type="dxa"/>
          </w:tcPr>
          <w:p w14:paraId="7B61F1AF" w14:textId="77777777" w:rsidR="00D40C70" w:rsidRPr="00BC508A" w:rsidRDefault="00D40C70" w:rsidP="00E6030B">
            <w:pPr>
              <w:pStyle w:val="TAL"/>
            </w:pPr>
            <w:bookmarkStart w:id="7720" w:name="MCCQCTEMPBM_00000195"/>
          </w:p>
        </w:tc>
      </w:tr>
      <w:bookmarkEnd w:id="7720"/>
    </w:tbl>
    <w:p w14:paraId="4934EC25" w14:textId="77777777" w:rsidR="00D40C70" w:rsidRPr="00BC508A" w:rsidRDefault="00D40C70" w:rsidP="00D40C70"/>
    <w:p w14:paraId="0E542747" w14:textId="77777777" w:rsidR="00D40C70" w:rsidRPr="00BC508A" w:rsidRDefault="00D40C70" w:rsidP="00295835">
      <w:pPr>
        <w:pStyle w:val="Heading4"/>
      </w:pPr>
      <w:bookmarkStart w:id="7721" w:name="_Toc20218625"/>
      <w:bookmarkStart w:id="7722" w:name="_Toc27744513"/>
      <w:bookmarkStart w:id="7723" w:name="_Toc35960087"/>
      <w:bookmarkStart w:id="7724" w:name="_Toc45203525"/>
      <w:bookmarkStart w:id="7725" w:name="_Toc45700901"/>
      <w:bookmarkStart w:id="7726" w:name="_Toc51920637"/>
      <w:bookmarkStart w:id="7727" w:name="_Toc68251697"/>
      <w:bookmarkStart w:id="7728" w:name="_Toc178411839"/>
      <w:r w:rsidRPr="00BC508A">
        <w:t>9.9.3.23</w:t>
      </w:r>
      <w:r w:rsidRPr="00BC508A">
        <w:tab/>
        <w:t>NAS security algorithms</w:t>
      </w:r>
      <w:bookmarkEnd w:id="7721"/>
      <w:bookmarkEnd w:id="7722"/>
      <w:bookmarkEnd w:id="7723"/>
      <w:bookmarkEnd w:id="7724"/>
      <w:bookmarkEnd w:id="7725"/>
      <w:bookmarkEnd w:id="7726"/>
      <w:bookmarkEnd w:id="7727"/>
      <w:bookmarkEnd w:id="7728"/>
    </w:p>
    <w:p w14:paraId="4D738E7B" w14:textId="77777777" w:rsidR="00D40C70" w:rsidRPr="00BC508A" w:rsidRDefault="00D40C70" w:rsidP="00D40C70">
      <w:r w:rsidRPr="00BC508A">
        <w:t>The purpose of the NAS security algorithms information element is to indicate the algorithms to be used for ciphering and integrity protection.</w:t>
      </w:r>
    </w:p>
    <w:p w14:paraId="652DEDA8" w14:textId="77777777" w:rsidR="00D40C70" w:rsidRPr="00BC508A" w:rsidRDefault="00D40C70" w:rsidP="00D40C70">
      <w:r w:rsidRPr="00BC508A">
        <w:t>The NAS security algorithms information element is coded as shown in figure 9.9.3.23.1 and table 9.9.3.23.1.</w:t>
      </w:r>
    </w:p>
    <w:p w14:paraId="2E03323B" w14:textId="77777777" w:rsidR="00D40C70" w:rsidRPr="00BC508A" w:rsidRDefault="00D40C70" w:rsidP="00D40C70">
      <w:r w:rsidRPr="00BC508A">
        <w:t>The NAS security algorithms is a type 3 information element with a length of 2 octets.</w:t>
      </w:r>
    </w:p>
    <w:p w14:paraId="4BAAC00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D40C70" w:rsidRPr="00BC508A" w14:paraId="5D77CB3C" w14:textId="77777777" w:rsidTr="00E6030B">
        <w:trPr>
          <w:cantSplit/>
          <w:jc w:val="center"/>
        </w:trPr>
        <w:tc>
          <w:tcPr>
            <w:tcW w:w="744" w:type="dxa"/>
            <w:tcBorders>
              <w:top w:val="nil"/>
              <w:left w:val="nil"/>
              <w:bottom w:val="nil"/>
              <w:right w:val="nil"/>
            </w:tcBorders>
          </w:tcPr>
          <w:p w14:paraId="70948D2C" w14:textId="77777777" w:rsidR="00D40C70" w:rsidRPr="00BC508A" w:rsidRDefault="00D40C70" w:rsidP="00E6030B">
            <w:pPr>
              <w:pStyle w:val="TAC"/>
            </w:pPr>
            <w:r w:rsidRPr="00BC508A">
              <w:t>8</w:t>
            </w:r>
          </w:p>
        </w:tc>
        <w:tc>
          <w:tcPr>
            <w:tcW w:w="746" w:type="dxa"/>
            <w:tcBorders>
              <w:top w:val="nil"/>
              <w:left w:val="nil"/>
              <w:bottom w:val="nil"/>
              <w:right w:val="nil"/>
            </w:tcBorders>
          </w:tcPr>
          <w:p w14:paraId="0DF8D4A3" w14:textId="77777777" w:rsidR="00D40C70" w:rsidRPr="00BC508A" w:rsidRDefault="00D40C70" w:rsidP="00E6030B">
            <w:pPr>
              <w:pStyle w:val="TAC"/>
            </w:pPr>
            <w:r w:rsidRPr="00BC508A">
              <w:t>7</w:t>
            </w:r>
          </w:p>
        </w:tc>
        <w:tc>
          <w:tcPr>
            <w:tcW w:w="744" w:type="dxa"/>
            <w:tcBorders>
              <w:top w:val="nil"/>
              <w:left w:val="nil"/>
              <w:bottom w:val="nil"/>
              <w:right w:val="nil"/>
            </w:tcBorders>
          </w:tcPr>
          <w:p w14:paraId="1E022A3D" w14:textId="77777777" w:rsidR="00D40C70" w:rsidRPr="00BC508A" w:rsidRDefault="00D40C70" w:rsidP="00E6030B">
            <w:pPr>
              <w:pStyle w:val="TAC"/>
            </w:pPr>
            <w:r w:rsidRPr="00BC508A">
              <w:t>6</w:t>
            </w:r>
          </w:p>
        </w:tc>
        <w:tc>
          <w:tcPr>
            <w:tcW w:w="745" w:type="dxa"/>
            <w:tcBorders>
              <w:top w:val="nil"/>
              <w:left w:val="nil"/>
              <w:bottom w:val="nil"/>
              <w:right w:val="nil"/>
            </w:tcBorders>
          </w:tcPr>
          <w:p w14:paraId="541B2267" w14:textId="77777777" w:rsidR="00D40C70" w:rsidRPr="00BC508A" w:rsidRDefault="00D40C70" w:rsidP="00E6030B">
            <w:pPr>
              <w:pStyle w:val="TAC"/>
            </w:pPr>
            <w:r w:rsidRPr="00BC508A">
              <w:t>5</w:t>
            </w:r>
          </w:p>
        </w:tc>
        <w:tc>
          <w:tcPr>
            <w:tcW w:w="745" w:type="dxa"/>
            <w:tcBorders>
              <w:top w:val="nil"/>
              <w:left w:val="nil"/>
              <w:bottom w:val="nil"/>
              <w:right w:val="nil"/>
            </w:tcBorders>
          </w:tcPr>
          <w:p w14:paraId="3003A4C2" w14:textId="77777777" w:rsidR="00D40C70" w:rsidRPr="00BC508A" w:rsidRDefault="00D40C70" w:rsidP="00E6030B">
            <w:pPr>
              <w:pStyle w:val="TAC"/>
            </w:pPr>
            <w:r w:rsidRPr="00BC508A">
              <w:t>4</w:t>
            </w:r>
          </w:p>
        </w:tc>
        <w:tc>
          <w:tcPr>
            <w:tcW w:w="744" w:type="dxa"/>
            <w:tcBorders>
              <w:top w:val="nil"/>
              <w:left w:val="nil"/>
              <w:bottom w:val="nil"/>
              <w:right w:val="nil"/>
            </w:tcBorders>
          </w:tcPr>
          <w:p w14:paraId="16D46A11" w14:textId="77777777" w:rsidR="00D40C70" w:rsidRPr="00BC508A" w:rsidRDefault="00D40C70" w:rsidP="00E6030B">
            <w:pPr>
              <w:pStyle w:val="TAC"/>
            </w:pPr>
            <w:r w:rsidRPr="00BC508A">
              <w:t>3</w:t>
            </w:r>
          </w:p>
        </w:tc>
        <w:tc>
          <w:tcPr>
            <w:tcW w:w="745" w:type="dxa"/>
            <w:tcBorders>
              <w:top w:val="nil"/>
              <w:left w:val="nil"/>
              <w:bottom w:val="nil"/>
              <w:right w:val="nil"/>
            </w:tcBorders>
          </w:tcPr>
          <w:p w14:paraId="6DF5BB81"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273FF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7CCF8F7" w14:textId="77777777" w:rsidR="00D40C70" w:rsidRPr="00BC508A" w:rsidRDefault="00D40C70" w:rsidP="00E6030B">
            <w:pPr>
              <w:pStyle w:val="TAL"/>
            </w:pPr>
          </w:p>
        </w:tc>
      </w:tr>
      <w:tr w:rsidR="00D40C70" w:rsidRPr="00BC508A" w14:paraId="594814E3" w14:textId="77777777" w:rsidTr="00E6030B">
        <w:trPr>
          <w:cantSplit/>
          <w:jc w:val="center"/>
        </w:trPr>
        <w:tc>
          <w:tcPr>
            <w:tcW w:w="5958" w:type="dxa"/>
            <w:gridSpan w:val="8"/>
            <w:tcBorders>
              <w:top w:val="single" w:sz="4" w:space="0" w:color="auto"/>
              <w:bottom w:val="single" w:sz="4" w:space="0" w:color="auto"/>
              <w:right w:val="single" w:sz="4" w:space="0" w:color="auto"/>
            </w:tcBorders>
          </w:tcPr>
          <w:p w14:paraId="57BC9CC7" w14:textId="77777777" w:rsidR="00D40C70" w:rsidRPr="00BC508A" w:rsidRDefault="00D40C70" w:rsidP="00E6030B">
            <w:pPr>
              <w:pStyle w:val="TAC"/>
            </w:pPr>
            <w:r w:rsidRPr="00BC508A">
              <w:t>NAS security algorithms IEI</w:t>
            </w:r>
          </w:p>
        </w:tc>
        <w:tc>
          <w:tcPr>
            <w:tcW w:w="1560" w:type="dxa"/>
            <w:tcBorders>
              <w:top w:val="nil"/>
              <w:left w:val="nil"/>
              <w:bottom w:val="nil"/>
              <w:right w:val="nil"/>
            </w:tcBorders>
          </w:tcPr>
          <w:p w14:paraId="79D77247" w14:textId="77777777" w:rsidR="00D40C70" w:rsidRPr="00BC508A" w:rsidRDefault="00D40C70" w:rsidP="00E6030B">
            <w:pPr>
              <w:pStyle w:val="TAL"/>
            </w:pPr>
            <w:r w:rsidRPr="00BC508A">
              <w:t>octet 1</w:t>
            </w:r>
          </w:p>
        </w:tc>
      </w:tr>
      <w:tr w:rsidR="00D40C70" w:rsidRPr="00BC508A" w14:paraId="2B43FC32" w14:textId="77777777" w:rsidTr="00E6030B">
        <w:trPr>
          <w:cantSplit/>
          <w:jc w:val="center"/>
        </w:trPr>
        <w:tc>
          <w:tcPr>
            <w:tcW w:w="744" w:type="dxa"/>
            <w:tcBorders>
              <w:top w:val="single" w:sz="4" w:space="0" w:color="auto"/>
              <w:left w:val="single" w:sz="4" w:space="0" w:color="auto"/>
              <w:bottom w:val="single" w:sz="4" w:space="0" w:color="auto"/>
              <w:right w:val="single" w:sz="4" w:space="0" w:color="auto"/>
            </w:tcBorders>
          </w:tcPr>
          <w:p w14:paraId="3D56357C" w14:textId="77777777" w:rsidR="00D40C70" w:rsidRPr="00BC508A" w:rsidRDefault="00D40C70" w:rsidP="00E6030B">
            <w:pPr>
              <w:pStyle w:val="TAC"/>
            </w:pPr>
            <w:r w:rsidRPr="00BC508A">
              <w:t>0</w:t>
            </w:r>
          </w:p>
          <w:p w14:paraId="2F4EBAE7" w14:textId="77777777" w:rsidR="00D40C70" w:rsidRPr="00BC508A" w:rsidRDefault="00D40C70" w:rsidP="00E6030B">
            <w:pPr>
              <w:pStyle w:val="TAC"/>
            </w:pPr>
            <w:r w:rsidRPr="00BC508A">
              <w:t>spare</w:t>
            </w:r>
          </w:p>
        </w:tc>
        <w:tc>
          <w:tcPr>
            <w:tcW w:w="2235" w:type="dxa"/>
            <w:gridSpan w:val="3"/>
            <w:tcBorders>
              <w:top w:val="single" w:sz="4" w:space="0" w:color="auto"/>
              <w:left w:val="single" w:sz="4" w:space="0" w:color="auto"/>
              <w:bottom w:val="single" w:sz="4" w:space="0" w:color="auto"/>
              <w:right w:val="single" w:sz="4" w:space="0" w:color="auto"/>
            </w:tcBorders>
          </w:tcPr>
          <w:p w14:paraId="7A64F61F" w14:textId="77777777" w:rsidR="00D40C70" w:rsidRPr="00BC508A" w:rsidRDefault="00D40C70" w:rsidP="00E6030B">
            <w:pPr>
              <w:pStyle w:val="TAC"/>
            </w:pPr>
            <w:r w:rsidRPr="00BC508A">
              <w:t>Type of ciphering algorithm</w:t>
            </w:r>
          </w:p>
        </w:tc>
        <w:tc>
          <w:tcPr>
            <w:tcW w:w="745" w:type="dxa"/>
            <w:tcBorders>
              <w:top w:val="single" w:sz="4" w:space="0" w:color="auto"/>
              <w:left w:val="single" w:sz="4" w:space="0" w:color="auto"/>
              <w:bottom w:val="single" w:sz="4" w:space="0" w:color="auto"/>
              <w:right w:val="single" w:sz="4" w:space="0" w:color="auto"/>
            </w:tcBorders>
          </w:tcPr>
          <w:p w14:paraId="0E430B09" w14:textId="77777777" w:rsidR="00D40C70" w:rsidRPr="00BC508A" w:rsidRDefault="00D40C70" w:rsidP="00E6030B">
            <w:pPr>
              <w:pStyle w:val="TAC"/>
            </w:pPr>
            <w:r w:rsidRPr="00BC508A">
              <w:t>0</w:t>
            </w:r>
          </w:p>
          <w:p w14:paraId="3D0B10D7" w14:textId="77777777" w:rsidR="00D40C70" w:rsidRPr="00BC508A" w:rsidRDefault="00D40C70" w:rsidP="00E6030B">
            <w:pPr>
              <w:pStyle w:val="TAC"/>
            </w:pPr>
            <w:r w:rsidRPr="00BC508A">
              <w:t>spare</w:t>
            </w:r>
          </w:p>
        </w:tc>
        <w:tc>
          <w:tcPr>
            <w:tcW w:w="2234" w:type="dxa"/>
            <w:gridSpan w:val="3"/>
            <w:tcBorders>
              <w:top w:val="single" w:sz="4" w:space="0" w:color="auto"/>
              <w:left w:val="single" w:sz="4" w:space="0" w:color="auto"/>
              <w:bottom w:val="single" w:sz="4" w:space="0" w:color="auto"/>
              <w:right w:val="single" w:sz="4" w:space="0" w:color="auto"/>
            </w:tcBorders>
          </w:tcPr>
          <w:p w14:paraId="6C91E743" w14:textId="77777777" w:rsidR="00D40C70" w:rsidRPr="00BC508A" w:rsidRDefault="00D40C70" w:rsidP="00E6030B">
            <w:pPr>
              <w:pStyle w:val="TAC"/>
            </w:pPr>
            <w:r w:rsidRPr="00BC508A">
              <w:t>Type of integrity protection algorithm</w:t>
            </w:r>
          </w:p>
        </w:tc>
        <w:tc>
          <w:tcPr>
            <w:tcW w:w="1560" w:type="dxa"/>
            <w:tcBorders>
              <w:top w:val="nil"/>
              <w:left w:val="nil"/>
              <w:bottom w:val="nil"/>
              <w:right w:val="nil"/>
            </w:tcBorders>
          </w:tcPr>
          <w:p w14:paraId="3461E968" w14:textId="77777777" w:rsidR="00D40C70" w:rsidRPr="00BC508A" w:rsidRDefault="00D40C70" w:rsidP="00E6030B">
            <w:pPr>
              <w:pStyle w:val="TAL"/>
            </w:pPr>
            <w:r w:rsidRPr="00BC508A">
              <w:t>octet 2</w:t>
            </w:r>
          </w:p>
        </w:tc>
      </w:tr>
    </w:tbl>
    <w:p w14:paraId="6A2ED397" w14:textId="77777777" w:rsidR="00D40C70" w:rsidRPr="00BC508A" w:rsidRDefault="00D40C70" w:rsidP="00D40C70">
      <w:pPr>
        <w:pStyle w:val="TAN"/>
      </w:pPr>
    </w:p>
    <w:p w14:paraId="2178485C" w14:textId="77777777" w:rsidR="00D40C70" w:rsidRPr="00BC508A" w:rsidRDefault="00D40C70" w:rsidP="00D40C70">
      <w:pPr>
        <w:pStyle w:val="TF"/>
      </w:pPr>
      <w:bookmarkStart w:id="7729" w:name="_CRFigure9_9_3_23_1"/>
      <w:r w:rsidRPr="00BC508A">
        <w:t xml:space="preserve">Figure </w:t>
      </w:r>
      <w:bookmarkEnd w:id="7729"/>
      <w:r w:rsidRPr="00BC508A">
        <w:t>9.9.3.23.1: NAS security algorithms information element</w:t>
      </w:r>
    </w:p>
    <w:p w14:paraId="1E7CB89B" w14:textId="77777777" w:rsidR="00D40C70" w:rsidRPr="00BC508A" w:rsidRDefault="00D40C70" w:rsidP="00D40C70">
      <w:pPr>
        <w:pStyle w:val="TH"/>
      </w:pPr>
      <w:bookmarkStart w:id="7730" w:name="_CRTable9_9_3_23_1"/>
      <w:r w:rsidRPr="00BC508A">
        <w:lastRenderedPageBreak/>
        <w:t xml:space="preserve">Table </w:t>
      </w:r>
      <w:bookmarkEnd w:id="7730"/>
      <w:r w:rsidRPr="00BC508A">
        <w:t>9.9.3.23.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B609CB5" w14:textId="77777777" w:rsidTr="00E6030B">
        <w:trPr>
          <w:cantSplit/>
          <w:jc w:val="center"/>
        </w:trPr>
        <w:tc>
          <w:tcPr>
            <w:tcW w:w="7087" w:type="dxa"/>
            <w:gridSpan w:val="5"/>
          </w:tcPr>
          <w:p w14:paraId="31C2DB37" w14:textId="77777777" w:rsidR="00D40C70" w:rsidRPr="00BC508A" w:rsidRDefault="00D40C70" w:rsidP="00E6030B">
            <w:pPr>
              <w:pStyle w:val="TAL"/>
            </w:pPr>
            <w:r w:rsidRPr="00BC508A">
              <w:t>Type of integrity protection algorithm (octet 2, bit 1 to 3)</w:t>
            </w:r>
          </w:p>
        </w:tc>
      </w:tr>
      <w:tr w:rsidR="00D40C70" w:rsidRPr="00BC508A" w14:paraId="196CBA85" w14:textId="77777777" w:rsidTr="00E6030B">
        <w:trPr>
          <w:cantSplit/>
          <w:jc w:val="center"/>
        </w:trPr>
        <w:tc>
          <w:tcPr>
            <w:tcW w:w="7087" w:type="dxa"/>
            <w:gridSpan w:val="5"/>
          </w:tcPr>
          <w:p w14:paraId="6468896B" w14:textId="77777777" w:rsidR="00D40C70" w:rsidRPr="00BC508A" w:rsidRDefault="00D40C70" w:rsidP="00E6030B">
            <w:pPr>
              <w:pStyle w:val="TAL"/>
            </w:pPr>
            <w:r w:rsidRPr="00BC508A">
              <w:t>Bits</w:t>
            </w:r>
          </w:p>
        </w:tc>
      </w:tr>
      <w:tr w:rsidR="00D40C70" w:rsidRPr="00BC508A" w14:paraId="4699AFDD" w14:textId="77777777" w:rsidTr="00E6030B">
        <w:trPr>
          <w:cantSplit/>
          <w:jc w:val="center"/>
        </w:trPr>
        <w:tc>
          <w:tcPr>
            <w:tcW w:w="284" w:type="dxa"/>
          </w:tcPr>
          <w:p w14:paraId="7B3C4253" w14:textId="77777777" w:rsidR="00D40C70" w:rsidRPr="00BC508A" w:rsidRDefault="00D40C70" w:rsidP="00E6030B">
            <w:pPr>
              <w:pStyle w:val="TAH"/>
            </w:pPr>
            <w:r w:rsidRPr="00BC508A">
              <w:t>3</w:t>
            </w:r>
          </w:p>
        </w:tc>
        <w:tc>
          <w:tcPr>
            <w:tcW w:w="284" w:type="dxa"/>
          </w:tcPr>
          <w:p w14:paraId="51C96B54" w14:textId="77777777" w:rsidR="00D40C70" w:rsidRPr="00BC508A" w:rsidRDefault="00D40C70" w:rsidP="00E6030B">
            <w:pPr>
              <w:pStyle w:val="TAH"/>
            </w:pPr>
            <w:r w:rsidRPr="00BC508A">
              <w:t>2</w:t>
            </w:r>
          </w:p>
        </w:tc>
        <w:tc>
          <w:tcPr>
            <w:tcW w:w="283" w:type="dxa"/>
          </w:tcPr>
          <w:p w14:paraId="3727550D" w14:textId="77777777" w:rsidR="00D40C70" w:rsidRPr="00BC508A" w:rsidRDefault="00D40C70" w:rsidP="00E6030B">
            <w:pPr>
              <w:pStyle w:val="TAH"/>
            </w:pPr>
            <w:r w:rsidRPr="00BC508A">
              <w:t>1</w:t>
            </w:r>
          </w:p>
        </w:tc>
        <w:tc>
          <w:tcPr>
            <w:tcW w:w="283" w:type="dxa"/>
          </w:tcPr>
          <w:p w14:paraId="7AF69DE6" w14:textId="77777777" w:rsidR="00D40C70" w:rsidRPr="00BC508A" w:rsidRDefault="00D40C70" w:rsidP="00E6030B">
            <w:pPr>
              <w:pStyle w:val="TAH"/>
            </w:pPr>
          </w:p>
        </w:tc>
        <w:tc>
          <w:tcPr>
            <w:tcW w:w="5953" w:type="dxa"/>
          </w:tcPr>
          <w:p w14:paraId="62147A03" w14:textId="77777777" w:rsidR="00D40C70" w:rsidRPr="00BC508A" w:rsidRDefault="00D40C70" w:rsidP="00E6030B">
            <w:pPr>
              <w:pStyle w:val="TAL"/>
            </w:pPr>
          </w:p>
        </w:tc>
      </w:tr>
      <w:tr w:rsidR="00D40C70" w:rsidRPr="00BC508A" w14:paraId="43EC9065" w14:textId="77777777" w:rsidTr="00E6030B">
        <w:trPr>
          <w:cantSplit/>
          <w:jc w:val="center"/>
        </w:trPr>
        <w:tc>
          <w:tcPr>
            <w:tcW w:w="284" w:type="dxa"/>
          </w:tcPr>
          <w:p w14:paraId="10FC84E9" w14:textId="77777777" w:rsidR="00D40C70" w:rsidRPr="00BC508A" w:rsidRDefault="00D40C70" w:rsidP="00E6030B">
            <w:pPr>
              <w:pStyle w:val="TAC"/>
            </w:pPr>
            <w:r w:rsidRPr="00BC508A">
              <w:t>0</w:t>
            </w:r>
          </w:p>
        </w:tc>
        <w:tc>
          <w:tcPr>
            <w:tcW w:w="284" w:type="dxa"/>
          </w:tcPr>
          <w:p w14:paraId="42838708" w14:textId="77777777" w:rsidR="00D40C70" w:rsidRPr="00BC508A" w:rsidRDefault="00D40C70" w:rsidP="00E6030B">
            <w:pPr>
              <w:pStyle w:val="TAC"/>
            </w:pPr>
            <w:r w:rsidRPr="00BC508A">
              <w:t>0</w:t>
            </w:r>
          </w:p>
        </w:tc>
        <w:tc>
          <w:tcPr>
            <w:tcW w:w="283" w:type="dxa"/>
          </w:tcPr>
          <w:p w14:paraId="4AE01413" w14:textId="77777777" w:rsidR="00D40C70" w:rsidRPr="00BC508A" w:rsidRDefault="00D40C70" w:rsidP="00E6030B">
            <w:pPr>
              <w:pStyle w:val="TAC"/>
            </w:pPr>
            <w:r w:rsidRPr="00BC508A">
              <w:t>0</w:t>
            </w:r>
          </w:p>
        </w:tc>
        <w:tc>
          <w:tcPr>
            <w:tcW w:w="283" w:type="dxa"/>
          </w:tcPr>
          <w:p w14:paraId="116EF266" w14:textId="77777777" w:rsidR="00D40C70" w:rsidRPr="00BC508A" w:rsidRDefault="00D40C70" w:rsidP="00E6030B">
            <w:pPr>
              <w:pStyle w:val="TAC"/>
            </w:pPr>
          </w:p>
        </w:tc>
        <w:tc>
          <w:tcPr>
            <w:tcW w:w="5953" w:type="dxa"/>
          </w:tcPr>
          <w:p w14:paraId="6855F032" w14:textId="77777777" w:rsidR="00D40C70" w:rsidRPr="00BC508A" w:rsidRDefault="00D40C70" w:rsidP="00E6030B">
            <w:pPr>
              <w:pStyle w:val="TAL"/>
            </w:pPr>
            <w:r w:rsidRPr="00BC508A">
              <w:rPr>
                <w:lang w:eastAsia="ko-KR"/>
              </w:rPr>
              <w:t>EPS integrity algorithm E</w:t>
            </w:r>
            <w:r w:rsidRPr="00BC508A">
              <w:t>IA0</w:t>
            </w:r>
            <w:r w:rsidRPr="00BC508A">
              <w:rPr>
                <w:lang w:eastAsia="ko-KR"/>
              </w:rPr>
              <w:t xml:space="preserve"> (n</w:t>
            </w:r>
            <w:r w:rsidRPr="00BC508A">
              <w:t xml:space="preserve">ull </w:t>
            </w:r>
            <w:r w:rsidRPr="00BC508A">
              <w:rPr>
                <w:lang w:eastAsia="ko-KR"/>
              </w:rPr>
              <w:t>i</w:t>
            </w:r>
            <w:r w:rsidRPr="00BC508A">
              <w:t xml:space="preserve">ntegrity </w:t>
            </w:r>
            <w:r w:rsidRPr="00BC508A">
              <w:rPr>
                <w:lang w:eastAsia="ko-KR"/>
              </w:rPr>
              <w:t>p</w:t>
            </w:r>
            <w:r w:rsidRPr="00BC508A">
              <w:t>rotection algorithm</w:t>
            </w:r>
            <w:r w:rsidRPr="00BC508A">
              <w:rPr>
                <w:lang w:eastAsia="ko-KR"/>
              </w:rPr>
              <w:t>)</w:t>
            </w:r>
          </w:p>
        </w:tc>
      </w:tr>
      <w:tr w:rsidR="00D40C70" w:rsidRPr="00BC508A" w14:paraId="4A0631A4" w14:textId="77777777" w:rsidTr="00E6030B">
        <w:trPr>
          <w:cantSplit/>
          <w:jc w:val="center"/>
        </w:trPr>
        <w:tc>
          <w:tcPr>
            <w:tcW w:w="284" w:type="dxa"/>
          </w:tcPr>
          <w:p w14:paraId="656C518C" w14:textId="77777777" w:rsidR="00D40C70" w:rsidRPr="00BC508A" w:rsidRDefault="00D40C70" w:rsidP="00E6030B">
            <w:pPr>
              <w:pStyle w:val="TAC"/>
            </w:pPr>
            <w:r w:rsidRPr="00BC508A">
              <w:t>0</w:t>
            </w:r>
          </w:p>
        </w:tc>
        <w:tc>
          <w:tcPr>
            <w:tcW w:w="284" w:type="dxa"/>
          </w:tcPr>
          <w:p w14:paraId="0781666B" w14:textId="77777777" w:rsidR="00D40C70" w:rsidRPr="00BC508A" w:rsidRDefault="00D40C70" w:rsidP="00E6030B">
            <w:pPr>
              <w:pStyle w:val="TAC"/>
            </w:pPr>
            <w:r w:rsidRPr="00BC508A">
              <w:t>0</w:t>
            </w:r>
          </w:p>
        </w:tc>
        <w:tc>
          <w:tcPr>
            <w:tcW w:w="283" w:type="dxa"/>
          </w:tcPr>
          <w:p w14:paraId="0A42C255" w14:textId="77777777" w:rsidR="00D40C70" w:rsidRPr="00BC508A" w:rsidRDefault="00D40C70" w:rsidP="00E6030B">
            <w:pPr>
              <w:pStyle w:val="TAC"/>
            </w:pPr>
            <w:r w:rsidRPr="00BC508A">
              <w:t>1</w:t>
            </w:r>
          </w:p>
        </w:tc>
        <w:tc>
          <w:tcPr>
            <w:tcW w:w="283" w:type="dxa"/>
          </w:tcPr>
          <w:p w14:paraId="3E25F7D8" w14:textId="77777777" w:rsidR="00D40C70" w:rsidRPr="00BC508A" w:rsidRDefault="00D40C70" w:rsidP="00E6030B">
            <w:pPr>
              <w:pStyle w:val="TAC"/>
            </w:pPr>
          </w:p>
        </w:tc>
        <w:tc>
          <w:tcPr>
            <w:tcW w:w="5953" w:type="dxa"/>
          </w:tcPr>
          <w:p w14:paraId="51A1DF73" w14:textId="77777777" w:rsidR="00D40C70" w:rsidRPr="00BC508A" w:rsidRDefault="00D40C70" w:rsidP="00E6030B">
            <w:pPr>
              <w:pStyle w:val="TAL"/>
            </w:pPr>
            <w:r w:rsidRPr="00BC508A">
              <w:t>EPS integrity algorithm 128-EIA1</w:t>
            </w:r>
          </w:p>
        </w:tc>
      </w:tr>
      <w:tr w:rsidR="00D40C70" w:rsidRPr="00BC508A" w14:paraId="21948344" w14:textId="77777777" w:rsidTr="00E6030B">
        <w:trPr>
          <w:cantSplit/>
          <w:jc w:val="center"/>
        </w:trPr>
        <w:tc>
          <w:tcPr>
            <w:tcW w:w="284" w:type="dxa"/>
          </w:tcPr>
          <w:p w14:paraId="6AAB4BE0" w14:textId="77777777" w:rsidR="00D40C70" w:rsidRPr="00BC508A" w:rsidRDefault="00D40C70" w:rsidP="00E6030B">
            <w:pPr>
              <w:pStyle w:val="TAC"/>
            </w:pPr>
            <w:r w:rsidRPr="00BC508A">
              <w:t>0</w:t>
            </w:r>
          </w:p>
        </w:tc>
        <w:tc>
          <w:tcPr>
            <w:tcW w:w="284" w:type="dxa"/>
          </w:tcPr>
          <w:p w14:paraId="488AAE69" w14:textId="77777777" w:rsidR="00D40C70" w:rsidRPr="00BC508A" w:rsidRDefault="00D40C70" w:rsidP="00E6030B">
            <w:pPr>
              <w:pStyle w:val="TAC"/>
            </w:pPr>
            <w:r w:rsidRPr="00BC508A">
              <w:t>1</w:t>
            </w:r>
          </w:p>
        </w:tc>
        <w:tc>
          <w:tcPr>
            <w:tcW w:w="283" w:type="dxa"/>
          </w:tcPr>
          <w:p w14:paraId="0B51CA6A" w14:textId="77777777" w:rsidR="00D40C70" w:rsidRPr="00BC508A" w:rsidRDefault="00D40C70" w:rsidP="00E6030B">
            <w:pPr>
              <w:pStyle w:val="TAC"/>
            </w:pPr>
            <w:r w:rsidRPr="00BC508A">
              <w:t>0</w:t>
            </w:r>
          </w:p>
        </w:tc>
        <w:tc>
          <w:tcPr>
            <w:tcW w:w="283" w:type="dxa"/>
          </w:tcPr>
          <w:p w14:paraId="5BCEF6EF" w14:textId="77777777" w:rsidR="00D40C70" w:rsidRPr="00BC508A" w:rsidRDefault="00D40C70" w:rsidP="00E6030B">
            <w:pPr>
              <w:pStyle w:val="TAC"/>
            </w:pPr>
          </w:p>
        </w:tc>
        <w:tc>
          <w:tcPr>
            <w:tcW w:w="5953" w:type="dxa"/>
          </w:tcPr>
          <w:p w14:paraId="2DE41208" w14:textId="77777777" w:rsidR="00D40C70" w:rsidRPr="00BC508A" w:rsidRDefault="00D40C70" w:rsidP="00E6030B">
            <w:pPr>
              <w:pStyle w:val="TAL"/>
            </w:pPr>
            <w:r w:rsidRPr="00BC508A">
              <w:t>EPS integrity algorithm 128-EIA2</w:t>
            </w:r>
          </w:p>
        </w:tc>
      </w:tr>
      <w:tr w:rsidR="00D40C70" w:rsidRPr="00BC508A" w14:paraId="31FBA89C" w14:textId="77777777" w:rsidTr="00E6030B">
        <w:trPr>
          <w:cantSplit/>
          <w:jc w:val="center"/>
        </w:trPr>
        <w:tc>
          <w:tcPr>
            <w:tcW w:w="284" w:type="dxa"/>
          </w:tcPr>
          <w:p w14:paraId="597C90AF" w14:textId="77777777" w:rsidR="00D40C70" w:rsidRPr="00BC508A" w:rsidRDefault="00D40C70" w:rsidP="00E6030B">
            <w:pPr>
              <w:pStyle w:val="TAC"/>
            </w:pPr>
            <w:r w:rsidRPr="00BC508A">
              <w:t>0</w:t>
            </w:r>
          </w:p>
        </w:tc>
        <w:tc>
          <w:tcPr>
            <w:tcW w:w="284" w:type="dxa"/>
          </w:tcPr>
          <w:p w14:paraId="1AC76045" w14:textId="77777777" w:rsidR="00D40C70" w:rsidRPr="00BC508A" w:rsidRDefault="00D40C70" w:rsidP="00E6030B">
            <w:pPr>
              <w:pStyle w:val="TAC"/>
            </w:pPr>
            <w:r w:rsidRPr="00BC508A">
              <w:t>1</w:t>
            </w:r>
          </w:p>
        </w:tc>
        <w:tc>
          <w:tcPr>
            <w:tcW w:w="283" w:type="dxa"/>
          </w:tcPr>
          <w:p w14:paraId="6DC4F09C" w14:textId="77777777" w:rsidR="00D40C70" w:rsidRPr="00BC508A" w:rsidRDefault="00D40C70" w:rsidP="00E6030B">
            <w:pPr>
              <w:pStyle w:val="TAC"/>
            </w:pPr>
            <w:r w:rsidRPr="00BC508A">
              <w:t>1</w:t>
            </w:r>
          </w:p>
        </w:tc>
        <w:tc>
          <w:tcPr>
            <w:tcW w:w="283" w:type="dxa"/>
          </w:tcPr>
          <w:p w14:paraId="374F7DB2" w14:textId="77777777" w:rsidR="00D40C70" w:rsidRPr="00BC508A" w:rsidRDefault="00D40C70" w:rsidP="00E6030B">
            <w:pPr>
              <w:pStyle w:val="TAC"/>
            </w:pPr>
          </w:p>
        </w:tc>
        <w:tc>
          <w:tcPr>
            <w:tcW w:w="5953" w:type="dxa"/>
          </w:tcPr>
          <w:p w14:paraId="7F95D43A" w14:textId="77777777" w:rsidR="00D40C70" w:rsidRPr="00BC508A" w:rsidRDefault="00D40C70" w:rsidP="00E6030B">
            <w:pPr>
              <w:pStyle w:val="TAL"/>
            </w:pPr>
            <w:r w:rsidRPr="00BC508A">
              <w:t>EPS integrity algorithm 128-EIA3</w:t>
            </w:r>
          </w:p>
        </w:tc>
      </w:tr>
      <w:tr w:rsidR="00D40C70" w:rsidRPr="00BC508A" w14:paraId="562847CA" w14:textId="77777777" w:rsidTr="00E6030B">
        <w:trPr>
          <w:cantSplit/>
          <w:jc w:val="center"/>
        </w:trPr>
        <w:tc>
          <w:tcPr>
            <w:tcW w:w="284" w:type="dxa"/>
          </w:tcPr>
          <w:p w14:paraId="1E80461C" w14:textId="77777777" w:rsidR="00D40C70" w:rsidRPr="00BC508A" w:rsidRDefault="00D40C70" w:rsidP="00E6030B">
            <w:pPr>
              <w:pStyle w:val="TAC"/>
            </w:pPr>
            <w:r w:rsidRPr="00BC508A">
              <w:t>1</w:t>
            </w:r>
          </w:p>
        </w:tc>
        <w:tc>
          <w:tcPr>
            <w:tcW w:w="284" w:type="dxa"/>
          </w:tcPr>
          <w:p w14:paraId="3A0E670E" w14:textId="77777777" w:rsidR="00D40C70" w:rsidRPr="00BC508A" w:rsidRDefault="00D40C70" w:rsidP="00E6030B">
            <w:pPr>
              <w:pStyle w:val="TAC"/>
            </w:pPr>
            <w:r w:rsidRPr="00BC508A">
              <w:t>0</w:t>
            </w:r>
          </w:p>
        </w:tc>
        <w:tc>
          <w:tcPr>
            <w:tcW w:w="283" w:type="dxa"/>
          </w:tcPr>
          <w:p w14:paraId="5594577B" w14:textId="77777777" w:rsidR="00D40C70" w:rsidRPr="00BC508A" w:rsidRDefault="00D40C70" w:rsidP="00E6030B">
            <w:pPr>
              <w:pStyle w:val="TAC"/>
            </w:pPr>
            <w:r w:rsidRPr="00BC508A">
              <w:t>0</w:t>
            </w:r>
          </w:p>
        </w:tc>
        <w:tc>
          <w:tcPr>
            <w:tcW w:w="283" w:type="dxa"/>
          </w:tcPr>
          <w:p w14:paraId="36ECE9E4" w14:textId="77777777" w:rsidR="00D40C70" w:rsidRPr="00BC508A" w:rsidRDefault="00D40C70" w:rsidP="00E6030B">
            <w:pPr>
              <w:pStyle w:val="TAC"/>
            </w:pPr>
          </w:p>
        </w:tc>
        <w:tc>
          <w:tcPr>
            <w:tcW w:w="5953" w:type="dxa"/>
          </w:tcPr>
          <w:p w14:paraId="39D5B25C" w14:textId="77777777" w:rsidR="00D40C70" w:rsidRPr="00BC508A" w:rsidRDefault="00D40C70" w:rsidP="00E6030B">
            <w:pPr>
              <w:pStyle w:val="TAL"/>
            </w:pPr>
            <w:r w:rsidRPr="00BC508A">
              <w:t>EPS integrity algorithm EIA4</w:t>
            </w:r>
          </w:p>
        </w:tc>
      </w:tr>
      <w:tr w:rsidR="00D40C70" w:rsidRPr="00BC508A" w14:paraId="436D3883" w14:textId="77777777" w:rsidTr="00E6030B">
        <w:trPr>
          <w:cantSplit/>
          <w:jc w:val="center"/>
        </w:trPr>
        <w:tc>
          <w:tcPr>
            <w:tcW w:w="284" w:type="dxa"/>
          </w:tcPr>
          <w:p w14:paraId="6256FE73" w14:textId="77777777" w:rsidR="00D40C70" w:rsidRPr="00BC508A" w:rsidRDefault="00D40C70" w:rsidP="00E6030B">
            <w:pPr>
              <w:pStyle w:val="TAC"/>
            </w:pPr>
            <w:r w:rsidRPr="00BC508A">
              <w:t>1</w:t>
            </w:r>
          </w:p>
        </w:tc>
        <w:tc>
          <w:tcPr>
            <w:tcW w:w="284" w:type="dxa"/>
          </w:tcPr>
          <w:p w14:paraId="3E6C7B76" w14:textId="77777777" w:rsidR="00D40C70" w:rsidRPr="00BC508A" w:rsidRDefault="00D40C70" w:rsidP="00E6030B">
            <w:pPr>
              <w:pStyle w:val="TAC"/>
            </w:pPr>
            <w:r w:rsidRPr="00BC508A">
              <w:t>0</w:t>
            </w:r>
          </w:p>
        </w:tc>
        <w:tc>
          <w:tcPr>
            <w:tcW w:w="283" w:type="dxa"/>
          </w:tcPr>
          <w:p w14:paraId="62C9371B" w14:textId="77777777" w:rsidR="00D40C70" w:rsidRPr="00BC508A" w:rsidRDefault="00D40C70" w:rsidP="00E6030B">
            <w:pPr>
              <w:pStyle w:val="TAC"/>
            </w:pPr>
            <w:r w:rsidRPr="00BC508A">
              <w:t>1</w:t>
            </w:r>
          </w:p>
        </w:tc>
        <w:tc>
          <w:tcPr>
            <w:tcW w:w="283" w:type="dxa"/>
          </w:tcPr>
          <w:p w14:paraId="5C53ED75" w14:textId="77777777" w:rsidR="00D40C70" w:rsidRPr="00BC508A" w:rsidRDefault="00D40C70" w:rsidP="00E6030B">
            <w:pPr>
              <w:pStyle w:val="TAC"/>
            </w:pPr>
          </w:p>
        </w:tc>
        <w:tc>
          <w:tcPr>
            <w:tcW w:w="5953" w:type="dxa"/>
          </w:tcPr>
          <w:p w14:paraId="1AC99BDD" w14:textId="77777777" w:rsidR="00D40C70" w:rsidRPr="00BC508A" w:rsidRDefault="00D40C70" w:rsidP="00E6030B">
            <w:pPr>
              <w:pStyle w:val="TAL"/>
            </w:pPr>
            <w:r w:rsidRPr="00BC508A">
              <w:t>EPS integrity algorithm EIA5</w:t>
            </w:r>
          </w:p>
        </w:tc>
      </w:tr>
      <w:tr w:rsidR="00D40C70" w:rsidRPr="00BC508A" w14:paraId="3E1A9C40" w14:textId="77777777" w:rsidTr="00E6030B">
        <w:trPr>
          <w:cantSplit/>
          <w:jc w:val="center"/>
        </w:trPr>
        <w:tc>
          <w:tcPr>
            <w:tcW w:w="284" w:type="dxa"/>
          </w:tcPr>
          <w:p w14:paraId="501DE184" w14:textId="77777777" w:rsidR="00D40C70" w:rsidRPr="00BC508A" w:rsidRDefault="00D40C70" w:rsidP="00E6030B">
            <w:pPr>
              <w:pStyle w:val="TAC"/>
            </w:pPr>
            <w:r w:rsidRPr="00BC508A">
              <w:t>1</w:t>
            </w:r>
          </w:p>
        </w:tc>
        <w:tc>
          <w:tcPr>
            <w:tcW w:w="284" w:type="dxa"/>
          </w:tcPr>
          <w:p w14:paraId="25615C52" w14:textId="77777777" w:rsidR="00D40C70" w:rsidRPr="00BC508A" w:rsidRDefault="00D40C70" w:rsidP="00E6030B">
            <w:pPr>
              <w:pStyle w:val="TAC"/>
            </w:pPr>
            <w:r w:rsidRPr="00BC508A">
              <w:t>1</w:t>
            </w:r>
          </w:p>
        </w:tc>
        <w:tc>
          <w:tcPr>
            <w:tcW w:w="283" w:type="dxa"/>
          </w:tcPr>
          <w:p w14:paraId="231F87B0" w14:textId="77777777" w:rsidR="00D40C70" w:rsidRPr="00BC508A" w:rsidRDefault="00D40C70" w:rsidP="00E6030B">
            <w:pPr>
              <w:pStyle w:val="TAC"/>
            </w:pPr>
            <w:r w:rsidRPr="00BC508A">
              <w:t>0</w:t>
            </w:r>
          </w:p>
        </w:tc>
        <w:tc>
          <w:tcPr>
            <w:tcW w:w="283" w:type="dxa"/>
          </w:tcPr>
          <w:p w14:paraId="0BA532DF" w14:textId="77777777" w:rsidR="00D40C70" w:rsidRPr="00BC508A" w:rsidRDefault="00D40C70" w:rsidP="00E6030B">
            <w:pPr>
              <w:pStyle w:val="TAC"/>
            </w:pPr>
          </w:p>
        </w:tc>
        <w:tc>
          <w:tcPr>
            <w:tcW w:w="5953" w:type="dxa"/>
          </w:tcPr>
          <w:p w14:paraId="5B9D56DF" w14:textId="77777777" w:rsidR="00D40C70" w:rsidRPr="00BC508A" w:rsidRDefault="00D40C70" w:rsidP="00E6030B">
            <w:pPr>
              <w:pStyle w:val="TAL"/>
            </w:pPr>
            <w:r w:rsidRPr="00BC508A">
              <w:t>EPS integrity algorithm EIA6</w:t>
            </w:r>
          </w:p>
        </w:tc>
      </w:tr>
      <w:tr w:rsidR="00D40C70" w:rsidRPr="00BC508A" w14:paraId="767763F8" w14:textId="77777777" w:rsidTr="00E6030B">
        <w:trPr>
          <w:cantSplit/>
          <w:jc w:val="center"/>
        </w:trPr>
        <w:tc>
          <w:tcPr>
            <w:tcW w:w="284" w:type="dxa"/>
          </w:tcPr>
          <w:p w14:paraId="1DE92B07" w14:textId="77777777" w:rsidR="00D40C70" w:rsidRPr="00BC508A" w:rsidRDefault="00D40C70" w:rsidP="00E6030B">
            <w:pPr>
              <w:pStyle w:val="TAC"/>
            </w:pPr>
            <w:r w:rsidRPr="00BC508A">
              <w:t>1</w:t>
            </w:r>
          </w:p>
        </w:tc>
        <w:tc>
          <w:tcPr>
            <w:tcW w:w="284" w:type="dxa"/>
          </w:tcPr>
          <w:p w14:paraId="152474FA" w14:textId="77777777" w:rsidR="00D40C70" w:rsidRPr="00BC508A" w:rsidRDefault="00D40C70" w:rsidP="00E6030B">
            <w:pPr>
              <w:pStyle w:val="TAC"/>
            </w:pPr>
            <w:r w:rsidRPr="00BC508A">
              <w:t>1</w:t>
            </w:r>
          </w:p>
        </w:tc>
        <w:tc>
          <w:tcPr>
            <w:tcW w:w="283" w:type="dxa"/>
          </w:tcPr>
          <w:p w14:paraId="32A84E99" w14:textId="77777777" w:rsidR="00D40C70" w:rsidRPr="00BC508A" w:rsidRDefault="00D40C70" w:rsidP="00E6030B">
            <w:pPr>
              <w:pStyle w:val="TAC"/>
            </w:pPr>
            <w:r w:rsidRPr="00BC508A">
              <w:t>1</w:t>
            </w:r>
          </w:p>
        </w:tc>
        <w:tc>
          <w:tcPr>
            <w:tcW w:w="283" w:type="dxa"/>
          </w:tcPr>
          <w:p w14:paraId="7DDC0AC3" w14:textId="77777777" w:rsidR="00D40C70" w:rsidRPr="00BC508A" w:rsidRDefault="00D40C70" w:rsidP="00E6030B">
            <w:pPr>
              <w:pStyle w:val="TAC"/>
            </w:pPr>
          </w:p>
        </w:tc>
        <w:tc>
          <w:tcPr>
            <w:tcW w:w="5953" w:type="dxa"/>
          </w:tcPr>
          <w:p w14:paraId="7D95CA1B" w14:textId="77777777" w:rsidR="00D40C70" w:rsidRPr="00BC508A" w:rsidRDefault="00D40C70" w:rsidP="00E6030B">
            <w:pPr>
              <w:pStyle w:val="TAL"/>
            </w:pPr>
            <w:r w:rsidRPr="00BC508A">
              <w:t>EPS integrity algorithm EIA7</w:t>
            </w:r>
          </w:p>
        </w:tc>
      </w:tr>
      <w:tr w:rsidR="00D40C70" w:rsidRPr="00BC508A" w14:paraId="703696D3" w14:textId="77777777" w:rsidTr="00E6030B">
        <w:trPr>
          <w:cantSplit/>
          <w:jc w:val="center"/>
        </w:trPr>
        <w:tc>
          <w:tcPr>
            <w:tcW w:w="7087" w:type="dxa"/>
            <w:gridSpan w:val="5"/>
          </w:tcPr>
          <w:p w14:paraId="5D430C2A" w14:textId="77777777" w:rsidR="00D40C70" w:rsidRPr="00BC508A" w:rsidRDefault="00D40C70" w:rsidP="00E6030B">
            <w:pPr>
              <w:pStyle w:val="TAL"/>
            </w:pPr>
            <w:bookmarkStart w:id="7731" w:name="MCCQCTEMPBM_00000196"/>
          </w:p>
        </w:tc>
      </w:tr>
      <w:bookmarkEnd w:id="7731"/>
      <w:tr w:rsidR="00D40C70" w:rsidRPr="00BC508A" w14:paraId="685A52CB" w14:textId="77777777" w:rsidTr="00E6030B">
        <w:trPr>
          <w:cantSplit/>
          <w:jc w:val="center"/>
        </w:trPr>
        <w:tc>
          <w:tcPr>
            <w:tcW w:w="7087" w:type="dxa"/>
            <w:gridSpan w:val="5"/>
          </w:tcPr>
          <w:p w14:paraId="7945083F" w14:textId="77777777" w:rsidR="00D40C70" w:rsidRPr="00BC508A" w:rsidRDefault="00D40C70" w:rsidP="00E6030B">
            <w:pPr>
              <w:pStyle w:val="TAL"/>
            </w:pPr>
            <w:r w:rsidRPr="00BC508A">
              <w:t>Type of ciphering algorithm (octet 2, bit 5 to 7)</w:t>
            </w:r>
          </w:p>
        </w:tc>
      </w:tr>
      <w:tr w:rsidR="00D40C70" w:rsidRPr="00BC508A" w14:paraId="349B9BFD" w14:textId="77777777" w:rsidTr="00E6030B">
        <w:trPr>
          <w:cantSplit/>
          <w:jc w:val="center"/>
        </w:trPr>
        <w:tc>
          <w:tcPr>
            <w:tcW w:w="7087" w:type="dxa"/>
            <w:gridSpan w:val="5"/>
          </w:tcPr>
          <w:p w14:paraId="6C2723F7" w14:textId="77777777" w:rsidR="00D40C70" w:rsidRPr="00BC508A" w:rsidRDefault="00D40C70" w:rsidP="00E6030B">
            <w:pPr>
              <w:pStyle w:val="TAL"/>
            </w:pPr>
            <w:r w:rsidRPr="00BC508A">
              <w:t>Bits</w:t>
            </w:r>
          </w:p>
        </w:tc>
      </w:tr>
      <w:tr w:rsidR="00D40C70" w:rsidRPr="00BC508A" w14:paraId="6967FF9B" w14:textId="77777777" w:rsidTr="00E6030B">
        <w:trPr>
          <w:cantSplit/>
          <w:jc w:val="center"/>
        </w:trPr>
        <w:tc>
          <w:tcPr>
            <w:tcW w:w="284" w:type="dxa"/>
          </w:tcPr>
          <w:p w14:paraId="50BC0A0F" w14:textId="77777777" w:rsidR="00D40C70" w:rsidRPr="00BC508A" w:rsidRDefault="00D40C70" w:rsidP="00E6030B">
            <w:pPr>
              <w:pStyle w:val="TAH"/>
            </w:pPr>
            <w:r w:rsidRPr="00BC508A">
              <w:t>7</w:t>
            </w:r>
          </w:p>
        </w:tc>
        <w:tc>
          <w:tcPr>
            <w:tcW w:w="284" w:type="dxa"/>
          </w:tcPr>
          <w:p w14:paraId="58DAB06C" w14:textId="77777777" w:rsidR="00D40C70" w:rsidRPr="00BC508A" w:rsidRDefault="00D40C70" w:rsidP="00E6030B">
            <w:pPr>
              <w:pStyle w:val="TAH"/>
            </w:pPr>
            <w:r w:rsidRPr="00BC508A">
              <w:t>6</w:t>
            </w:r>
          </w:p>
        </w:tc>
        <w:tc>
          <w:tcPr>
            <w:tcW w:w="283" w:type="dxa"/>
          </w:tcPr>
          <w:p w14:paraId="58AF0A4E" w14:textId="77777777" w:rsidR="00D40C70" w:rsidRPr="00BC508A" w:rsidRDefault="00D40C70" w:rsidP="00E6030B">
            <w:pPr>
              <w:pStyle w:val="TAH"/>
            </w:pPr>
            <w:r w:rsidRPr="00BC508A">
              <w:t>5</w:t>
            </w:r>
          </w:p>
        </w:tc>
        <w:tc>
          <w:tcPr>
            <w:tcW w:w="283" w:type="dxa"/>
          </w:tcPr>
          <w:p w14:paraId="4E2B41D4" w14:textId="77777777" w:rsidR="00D40C70" w:rsidRPr="00BC508A" w:rsidRDefault="00D40C70" w:rsidP="00E6030B">
            <w:pPr>
              <w:pStyle w:val="TAH"/>
            </w:pPr>
          </w:p>
        </w:tc>
        <w:tc>
          <w:tcPr>
            <w:tcW w:w="5953" w:type="dxa"/>
          </w:tcPr>
          <w:p w14:paraId="6C8946A4" w14:textId="77777777" w:rsidR="00D40C70" w:rsidRPr="00BC508A" w:rsidRDefault="00D40C70" w:rsidP="00E6030B">
            <w:pPr>
              <w:pStyle w:val="TAL"/>
            </w:pPr>
          </w:p>
        </w:tc>
      </w:tr>
      <w:tr w:rsidR="00D40C70" w:rsidRPr="00BC508A" w14:paraId="64C8761C" w14:textId="77777777" w:rsidTr="00E6030B">
        <w:trPr>
          <w:cantSplit/>
          <w:jc w:val="center"/>
        </w:trPr>
        <w:tc>
          <w:tcPr>
            <w:tcW w:w="284" w:type="dxa"/>
          </w:tcPr>
          <w:p w14:paraId="55C5CB3A" w14:textId="77777777" w:rsidR="00D40C70" w:rsidRPr="00BC508A" w:rsidRDefault="00D40C70" w:rsidP="00E6030B">
            <w:pPr>
              <w:pStyle w:val="TAC"/>
            </w:pPr>
            <w:r w:rsidRPr="00BC508A">
              <w:t>0</w:t>
            </w:r>
          </w:p>
        </w:tc>
        <w:tc>
          <w:tcPr>
            <w:tcW w:w="284" w:type="dxa"/>
          </w:tcPr>
          <w:p w14:paraId="20125BD2" w14:textId="77777777" w:rsidR="00D40C70" w:rsidRPr="00BC508A" w:rsidRDefault="00D40C70" w:rsidP="00E6030B">
            <w:pPr>
              <w:pStyle w:val="TAC"/>
            </w:pPr>
            <w:r w:rsidRPr="00BC508A">
              <w:t>0</w:t>
            </w:r>
          </w:p>
        </w:tc>
        <w:tc>
          <w:tcPr>
            <w:tcW w:w="283" w:type="dxa"/>
          </w:tcPr>
          <w:p w14:paraId="7B594267" w14:textId="77777777" w:rsidR="00D40C70" w:rsidRPr="00BC508A" w:rsidRDefault="00D40C70" w:rsidP="00E6030B">
            <w:pPr>
              <w:pStyle w:val="TAC"/>
            </w:pPr>
            <w:r w:rsidRPr="00BC508A">
              <w:t>0</w:t>
            </w:r>
          </w:p>
        </w:tc>
        <w:tc>
          <w:tcPr>
            <w:tcW w:w="283" w:type="dxa"/>
          </w:tcPr>
          <w:p w14:paraId="2A5575AF" w14:textId="77777777" w:rsidR="00D40C70" w:rsidRPr="00BC508A" w:rsidRDefault="00D40C70" w:rsidP="00E6030B">
            <w:pPr>
              <w:pStyle w:val="TAC"/>
            </w:pPr>
          </w:p>
        </w:tc>
        <w:tc>
          <w:tcPr>
            <w:tcW w:w="5953" w:type="dxa"/>
          </w:tcPr>
          <w:p w14:paraId="2B90959D" w14:textId="77777777" w:rsidR="00D40C70" w:rsidRPr="00BC508A" w:rsidRDefault="00D40C70" w:rsidP="00E6030B">
            <w:pPr>
              <w:pStyle w:val="TAL"/>
            </w:pPr>
            <w:r w:rsidRPr="00BC508A">
              <w:t>EPS encryption algorithm EEA0 (</w:t>
            </w:r>
            <w:r w:rsidRPr="00BC508A">
              <w:rPr>
                <w:lang w:eastAsia="ko-KR"/>
              </w:rPr>
              <w:t xml:space="preserve">null </w:t>
            </w:r>
            <w:r w:rsidRPr="00BC508A">
              <w:t>ciphering</w:t>
            </w:r>
            <w:r w:rsidRPr="00BC508A">
              <w:rPr>
                <w:lang w:eastAsia="ko-KR"/>
              </w:rPr>
              <w:t xml:space="preserve"> algorithm</w:t>
            </w:r>
            <w:r w:rsidRPr="00BC508A">
              <w:t>)</w:t>
            </w:r>
          </w:p>
        </w:tc>
      </w:tr>
      <w:tr w:rsidR="00D40C70" w:rsidRPr="00BC508A" w14:paraId="6A999E9C" w14:textId="77777777" w:rsidTr="00E6030B">
        <w:trPr>
          <w:cantSplit/>
          <w:jc w:val="center"/>
        </w:trPr>
        <w:tc>
          <w:tcPr>
            <w:tcW w:w="284" w:type="dxa"/>
          </w:tcPr>
          <w:p w14:paraId="7967F459" w14:textId="77777777" w:rsidR="00D40C70" w:rsidRPr="00BC508A" w:rsidRDefault="00D40C70" w:rsidP="00E6030B">
            <w:pPr>
              <w:pStyle w:val="TAC"/>
            </w:pPr>
            <w:r w:rsidRPr="00BC508A">
              <w:t>0</w:t>
            </w:r>
          </w:p>
        </w:tc>
        <w:tc>
          <w:tcPr>
            <w:tcW w:w="284" w:type="dxa"/>
          </w:tcPr>
          <w:p w14:paraId="2415F4EB" w14:textId="77777777" w:rsidR="00D40C70" w:rsidRPr="00BC508A" w:rsidRDefault="00D40C70" w:rsidP="00E6030B">
            <w:pPr>
              <w:pStyle w:val="TAC"/>
            </w:pPr>
            <w:r w:rsidRPr="00BC508A">
              <w:t>0</w:t>
            </w:r>
          </w:p>
        </w:tc>
        <w:tc>
          <w:tcPr>
            <w:tcW w:w="283" w:type="dxa"/>
          </w:tcPr>
          <w:p w14:paraId="79619523" w14:textId="77777777" w:rsidR="00D40C70" w:rsidRPr="00BC508A" w:rsidRDefault="00D40C70" w:rsidP="00E6030B">
            <w:pPr>
              <w:pStyle w:val="TAC"/>
            </w:pPr>
            <w:r w:rsidRPr="00BC508A">
              <w:t>1</w:t>
            </w:r>
          </w:p>
        </w:tc>
        <w:tc>
          <w:tcPr>
            <w:tcW w:w="283" w:type="dxa"/>
          </w:tcPr>
          <w:p w14:paraId="2FA361A4" w14:textId="77777777" w:rsidR="00D40C70" w:rsidRPr="00BC508A" w:rsidRDefault="00D40C70" w:rsidP="00E6030B">
            <w:pPr>
              <w:pStyle w:val="TAC"/>
            </w:pPr>
          </w:p>
        </w:tc>
        <w:tc>
          <w:tcPr>
            <w:tcW w:w="5953" w:type="dxa"/>
          </w:tcPr>
          <w:p w14:paraId="29E5A938" w14:textId="77777777" w:rsidR="00D40C70" w:rsidRPr="00BC508A" w:rsidRDefault="00D40C70" w:rsidP="00E6030B">
            <w:pPr>
              <w:pStyle w:val="TAL"/>
            </w:pPr>
            <w:r w:rsidRPr="00BC508A">
              <w:t>EPS encryption algorithm 128-EEA1</w:t>
            </w:r>
          </w:p>
        </w:tc>
      </w:tr>
      <w:tr w:rsidR="00D40C70" w:rsidRPr="00BC508A" w14:paraId="50E35E6A" w14:textId="77777777" w:rsidTr="00E6030B">
        <w:trPr>
          <w:cantSplit/>
          <w:jc w:val="center"/>
        </w:trPr>
        <w:tc>
          <w:tcPr>
            <w:tcW w:w="284" w:type="dxa"/>
          </w:tcPr>
          <w:p w14:paraId="2266BBA3" w14:textId="77777777" w:rsidR="00D40C70" w:rsidRPr="00BC508A" w:rsidRDefault="00D40C70" w:rsidP="00E6030B">
            <w:pPr>
              <w:pStyle w:val="TAC"/>
            </w:pPr>
            <w:r w:rsidRPr="00BC508A">
              <w:t>0</w:t>
            </w:r>
          </w:p>
        </w:tc>
        <w:tc>
          <w:tcPr>
            <w:tcW w:w="284" w:type="dxa"/>
          </w:tcPr>
          <w:p w14:paraId="5A392472" w14:textId="77777777" w:rsidR="00D40C70" w:rsidRPr="00BC508A" w:rsidRDefault="00D40C70" w:rsidP="00E6030B">
            <w:pPr>
              <w:pStyle w:val="TAC"/>
            </w:pPr>
            <w:r w:rsidRPr="00BC508A">
              <w:t>1</w:t>
            </w:r>
          </w:p>
        </w:tc>
        <w:tc>
          <w:tcPr>
            <w:tcW w:w="283" w:type="dxa"/>
          </w:tcPr>
          <w:p w14:paraId="5D380726" w14:textId="77777777" w:rsidR="00D40C70" w:rsidRPr="00BC508A" w:rsidRDefault="00D40C70" w:rsidP="00E6030B">
            <w:pPr>
              <w:pStyle w:val="TAC"/>
            </w:pPr>
            <w:r w:rsidRPr="00BC508A">
              <w:t>0</w:t>
            </w:r>
          </w:p>
        </w:tc>
        <w:tc>
          <w:tcPr>
            <w:tcW w:w="283" w:type="dxa"/>
          </w:tcPr>
          <w:p w14:paraId="49771F8F" w14:textId="77777777" w:rsidR="00D40C70" w:rsidRPr="00BC508A" w:rsidRDefault="00D40C70" w:rsidP="00E6030B">
            <w:pPr>
              <w:pStyle w:val="TAC"/>
            </w:pPr>
          </w:p>
        </w:tc>
        <w:tc>
          <w:tcPr>
            <w:tcW w:w="5953" w:type="dxa"/>
          </w:tcPr>
          <w:p w14:paraId="7A029A38" w14:textId="77777777" w:rsidR="00D40C70" w:rsidRPr="00BC508A" w:rsidRDefault="00D40C70" w:rsidP="00E6030B">
            <w:pPr>
              <w:pStyle w:val="TAL"/>
            </w:pPr>
            <w:r w:rsidRPr="00BC508A">
              <w:t>EPS encryption algorithm 128-EEA2</w:t>
            </w:r>
          </w:p>
        </w:tc>
      </w:tr>
      <w:tr w:rsidR="00D40C70" w:rsidRPr="00BC508A" w14:paraId="4A970C23" w14:textId="77777777" w:rsidTr="00E6030B">
        <w:trPr>
          <w:cantSplit/>
          <w:jc w:val="center"/>
        </w:trPr>
        <w:tc>
          <w:tcPr>
            <w:tcW w:w="284" w:type="dxa"/>
          </w:tcPr>
          <w:p w14:paraId="3DA9DCF4" w14:textId="77777777" w:rsidR="00D40C70" w:rsidRPr="00BC508A" w:rsidRDefault="00D40C70" w:rsidP="00E6030B">
            <w:pPr>
              <w:pStyle w:val="TAC"/>
            </w:pPr>
            <w:r w:rsidRPr="00BC508A">
              <w:t>0</w:t>
            </w:r>
          </w:p>
        </w:tc>
        <w:tc>
          <w:tcPr>
            <w:tcW w:w="284" w:type="dxa"/>
          </w:tcPr>
          <w:p w14:paraId="388E4B51" w14:textId="77777777" w:rsidR="00D40C70" w:rsidRPr="00BC508A" w:rsidRDefault="00D40C70" w:rsidP="00E6030B">
            <w:pPr>
              <w:pStyle w:val="TAC"/>
            </w:pPr>
            <w:r w:rsidRPr="00BC508A">
              <w:t>1</w:t>
            </w:r>
          </w:p>
        </w:tc>
        <w:tc>
          <w:tcPr>
            <w:tcW w:w="283" w:type="dxa"/>
          </w:tcPr>
          <w:p w14:paraId="45EC31A0" w14:textId="77777777" w:rsidR="00D40C70" w:rsidRPr="00BC508A" w:rsidRDefault="00D40C70" w:rsidP="00E6030B">
            <w:pPr>
              <w:pStyle w:val="TAC"/>
            </w:pPr>
            <w:r w:rsidRPr="00BC508A">
              <w:t>1</w:t>
            </w:r>
          </w:p>
        </w:tc>
        <w:tc>
          <w:tcPr>
            <w:tcW w:w="283" w:type="dxa"/>
          </w:tcPr>
          <w:p w14:paraId="1138A0BE" w14:textId="77777777" w:rsidR="00D40C70" w:rsidRPr="00BC508A" w:rsidRDefault="00D40C70" w:rsidP="00E6030B">
            <w:pPr>
              <w:pStyle w:val="TAC"/>
            </w:pPr>
          </w:p>
        </w:tc>
        <w:tc>
          <w:tcPr>
            <w:tcW w:w="5953" w:type="dxa"/>
          </w:tcPr>
          <w:p w14:paraId="447B55CA" w14:textId="77777777" w:rsidR="00D40C70" w:rsidRPr="00BC508A" w:rsidRDefault="00D40C70" w:rsidP="00E6030B">
            <w:pPr>
              <w:pStyle w:val="TAL"/>
            </w:pPr>
            <w:r w:rsidRPr="00BC508A">
              <w:t>EPS encryption algorithm 128-EEA3</w:t>
            </w:r>
          </w:p>
        </w:tc>
      </w:tr>
      <w:tr w:rsidR="00D40C70" w:rsidRPr="00BC508A" w14:paraId="2040B65F" w14:textId="77777777" w:rsidTr="00E6030B">
        <w:trPr>
          <w:cantSplit/>
          <w:jc w:val="center"/>
        </w:trPr>
        <w:tc>
          <w:tcPr>
            <w:tcW w:w="284" w:type="dxa"/>
          </w:tcPr>
          <w:p w14:paraId="1FB967D1" w14:textId="77777777" w:rsidR="00D40C70" w:rsidRPr="00BC508A" w:rsidRDefault="00D40C70" w:rsidP="00E6030B">
            <w:pPr>
              <w:pStyle w:val="TAC"/>
            </w:pPr>
            <w:r w:rsidRPr="00BC508A">
              <w:t>1</w:t>
            </w:r>
          </w:p>
        </w:tc>
        <w:tc>
          <w:tcPr>
            <w:tcW w:w="284" w:type="dxa"/>
          </w:tcPr>
          <w:p w14:paraId="26D0933F" w14:textId="77777777" w:rsidR="00D40C70" w:rsidRPr="00BC508A" w:rsidRDefault="00D40C70" w:rsidP="00E6030B">
            <w:pPr>
              <w:pStyle w:val="TAC"/>
            </w:pPr>
            <w:r w:rsidRPr="00BC508A">
              <w:t>0</w:t>
            </w:r>
          </w:p>
        </w:tc>
        <w:tc>
          <w:tcPr>
            <w:tcW w:w="283" w:type="dxa"/>
          </w:tcPr>
          <w:p w14:paraId="2AAD94F4" w14:textId="77777777" w:rsidR="00D40C70" w:rsidRPr="00BC508A" w:rsidRDefault="00D40C70" w:rsidP="00E6030B">
            <w:pPr>
              <w:pStyle w:val="TAC"/>
            </w:pPr>
            <w:r w:rsidRPr="00BC508A">
              <w:t>0</w:t>
            </w:r>
          </w:p>
        </w:tc>
        <w:tc>
          <w:tcPr>
            <w:tcW w:w="283" w:type="dxa"/>
          </w:tcPr>
          <w:p w14:paraId="60382FE7" w14:textId="77777777" w:rsidR="00D40C70" w:rsidRPr="00BC508A" w:rsidRDefault="00D40C70" w:rsidP="00E6030B">
            <w:pPr>
              <w:pStyle w:val="TAC"/>
            </w:pPr>
          </w:p>
        </w:tc>
        <w:tc>
          <w:tcPr>
            <w:tcW w:w="5953" w:type="dxa"/>
          </w:tcPr>
          <w:p w14:paraId="669293E5" w14:textId="77777777" w:rsidR="00D40C70" w:rsidRPr="00BC508A" w:rsidRDefault="00D40C70" w:rsidP="00E6030B">
            <w:pPr>
              <w:pStyle w:val="TAL"/>
            </w:pPr>
            <w:r w:rsidRPr="00BC508A">
              <w:t>EPS encryption algorithm EEA4</w:t>
            </w:r>
          </w:p>
        </w:tc>
      </w:tr>
      <w:tr w:rsidR="00D40C70" w:rsidRPr="00BC508A" w14:paraId="3BD87658" w14:textId="77777777" w:rsidTr="00E6030B">
        <w:trPr>
          <w:cantSplit/>
          <w:jc w:val="center"/>
        </w:trPr>
        <w:tc>
          <w:tcPr>
            <w:tcW w:w="284" w:type="dxa"/>
          </w:tcPr>
          <w:p w14:paraId="6DA12FDA" w14:textId="77777777" w:rsidR="00D40C70" w:rsidRPr="00BC508A" w:rsidRDefault="00D40C70" w:rsidP="00E6030B">
            <w:pPr>
              <w:pStyle w:val="TAC"/>
            </w:pPr>
            <w:r w:rsidRPr="00BC508A">
              <w:t>1</w:t>
            </w:r>
          </w:p>
        </w:tc>
        <w:tc>
          <w:tcPr>
            <w:tcW w:w="284" w:type="dxa"/>
          </w:tcPr>
          <w:p w14:paraId="5BB5BA20" w14:textId="77777777" w:rsidR="00D40C70" w:rsidRPr="00BC508A" w:rsidRDefault="00D40C70" w:rsidP="00E6030B">
            <w:pPr>
              <w:pStyle w:val="TAC"/>
            </w:pPr>
            <w:r w:rsidRPr="00BC508A">
              <w:t>0</w:t>
            </w:r>
          </w:p>
        </w:tc>
        <w:tc>
          <w:tcPr>
            <w:tcW w:w="283" w:type="dxa"/>
          </w:tcPr>
          <w:p w14:paraId="65B2483F" w14:textId="77777777" w:rsidR="00D40C70" w:rsidRPr="00BC508A" w:rsidRDefault="00D40C70" w:rsidP="00E6030B">
            <w:pPr>
              <w:pStyle w:val="TAC"/>
            </w:pPr>
            <w:r w:rsidRPr="00BC508A">
              <w:t>1</w:t>
            </w:r>
          </w:p>
        </w:tc>
        <w:tc>
          <w:tcPr>
            <w:tcW w:w="283" w:type="dxa"/>
          </w:tcPr>
          <w:p w14:paraId="038A84F0" w14:textId="77777777" w:rsidR="00D40C70" w:rsidRPr="00BC508A" w:rsidRDefault="00D40C70" w:rsidP="00E6030B">
            <w:pPr>
              <w:pStyle w:val="TAC"/>
            </w:pPr>
          </w:p>
        </w:tc>
        <w:tc>
          <w:tcPr>
            <w:tcW w:w="5953" w:type="dxa"/>
          </w:tcPr>
          <w:p w14:paraId="741A9BD0" w14:textId="77777777" w:rsidR="00D40C70" w:rsidRPr="00BC508A" w:rsidRDefault="00D40C70" w:rsidP="00E6030B">
            <w:pPr>
              <w:pStyle w:val="TAL"/>
            </w:pPr>
            <w:r w:rsidRPr="00BC508A">
              <w:t>EPS encryption algorithm EEA5</w:t>
            </w:r>
          </w:p>
        </w:tc>
      </w:tr>
      <w:tr w:rsidR="00D40C70" w:rsidRPr="00BC508A" w14:paraId="085A9CAF" w14:textId="77777777" w:rsidTr="00E6030B">
        <w:trPr>
          <w:cantSplit/>
          <w:jc w:val="center"/>
        </w:trPr>
        <w:tc>
          <w:tcPr>
            <w:tcW w:w="284" w:type="dxa"/>
          </w:tcPr>
          <w:p w14:paraId="7A40EA81" w14:textId="77777777" w:rsidR="00D40C70" w:rsidRPr="00BC508A" w:rsidRDefault="00D40C70" w:rsidP="00E6030B">
            <w:pPr>
              <w:pStyle w:val="TAC"/>
            </w:pPr>
            <w:r w:rsidRPr="00BC508A">
              <w:t>1</w:t>
            </w:r>
          </w:p>
        </w:tc>
        <w:tc>
          <w:tcPr>
            <w:tcW w:w="284" w:type="dxa"/>
          </w:tcPr>
          <w:p w14:paraId="27713D38" w14:textId="77777777" w:rsidR="00D40C70" w:rsidRPr="00BC508A" w:rsidRDefault="00D40C70" w:rsidP="00E6030B">
            <w:pPr>
              <w:pStyle w:val="TAC"/>
            </w:pPr>
            <w:r w:rsidRPr="00BC508A">
              <w:t>1</w:t>
            </w:r>
          </w:p>
        </w:tc>
        <w:tc>
          <w:tcPr>
            <w:tcW w:w="283" w:type="dxa"/>
          </w:tcPr>
          <w:p w14:paraId="3E46459E" w14:textId="77777777" w:rsidR="00D40C70" w:rsidRPr="00BC508A" w:rsidRDefault="00D40C70" w:rsidP="00E6030B">
            <w:pPr>
              <w:pStyle w:val="TAC"/>
            </w:pPr>
            <w:r w:rsidRPr="00BC508A">
              <w:t>0</w:t>
            </w:r>
          </w:p>
        </w:tc>
        <w:tc>
          <w:tcPr>
            <w:tcW w:w="283" w:type="dxa"/>
          </w:tcPr>
          <w:p w14:paraId="28E981B0" w14:textId="77777777" w:rsidR="00D40C70" w:rsidRPr="00BC508A" w:rsidRDefault="00D40C70" w:rsidP="00E6030B">
            <w:pPr>
              <w:pStyle w:val="TAC"/>
            </w:pPr>
          </w:p>
        </w:tc>
        <w:tc>
          <w:tcPr>
            <w:tcW w:w="5953" w:type="dxa"/>
          </w:tcPr>
          <w:p w14:paraId="2120F4C3" w14:textId="77777777" w:rsidR="00D40C70" w:rsidRPr="00BC508A" w:rsidRDefault="00D40C70" w:rsidP="00E6030B">
            <w:pPr>
              <w:pStyle w:val="TAL"/>
            </w:pPr>
            <w:r w:rsidRPr="00BC508A">
              <w:t>EPS encryption algorithm EEA6</w:t>
            </w:r>
          </w:p>
        </w:tc>
      </w:tr>
      <w:tr w:rsidR="00D40C70" w:rsidRPr="00BC508A" w14:paraId="6C61C9B7" w14:textId="77777777" w:rsidTr="00E6030B">
        <w:trPr>
          <w:cantSplit/>
          <w:jc w:val="center"/>
        </w:trPr>
        <w:tc>
          <w:tcPr>
            <w:tcW w:w="284" w:type="dxa"/>
          </w:tcPr>
          <w:p w14:paraId="17398FC3" w14:textId="77777777" w:rsidR="00D40C70" w:rsidRPr="00BC508A" w:rsidRDefault="00D40C70" w:rsidP="00E6030B">
            <w:pPr>
              <w:pStyle w:val="TAC"/>
            </w:pPr>
            <w:r w:rsidRPr="00BC508A">
              <w:t>1</w:t>
            </w:r>
          </w:p>
        </w:tc>
        <w:tc>
          <w:tcPr>
            <w:tcW w:w="284" w:type="dxa"/>
          </w:tcPr>
          <w:p w14:paraId="164CE96F" w14:textId="77777777" w:rsidR="00D40C70" w:rsidRPr="00BC508A" w:rsidRDefault="00D40C70" w:rsidP="00E6030B">
            <w:pPr>
              <w:pStyle w:val="TAC"/>
            </w:pPr>
            <w:r w:rsidRPr="00BC508A">
              <w:t>1</w:t>
            </w:r>
          </w:p>
        </w:tc>
        <w:tc>
          <w:tcPr>
            <w:tcW w:w="283" w:type="dxa"/>
          </w:tcPr>
          <w:p w14:paraId="1FA406A4" w14:textId="77777777" w:rsidR="00D40C70" w:rsidRPr="00BC508A" w:rsidRDefault="00D40C70" w:rsidP="00E6030B">
            <w:pPr>
              <w:pStyle w:val="TAC"/>
            </w:pPr>
            <w:r w:rsidRPr="00BC508A">
              <w:t>1</w:t>
            </w:r>
          </w:p>
        </w:tc>
        <w:tc>
          <w:tcPr>
            <w:tcW w:w="283" w:type="dxa"/>
          </w:tcPr>
          <w:p w14:paraId="729F87B5" w14:textId="77777777" w:rsidR="00D40C70" w:rsidRPr="00BC508A" w:rsidRDefault="00D40C70" w:rsidP="00E6030B">
            <w:pPr>
              <w:pStyle w:val="TAC"/>
            </w:pPr>
          </w:p>
        </w:tc>
        <w:tc>
          <w:tcPr>
            <w:tcW w:w="5953" w:type="dxa"/>
          </w:tcPr>
          <w:p w14:paraId="6D262B8E" w14:textId="77777777" w:rsidR="00D40C70" w:rsidRPr="00BC508A" w:rsidRDefault="00D40C70" w:rsidP="00E6030B">
            <w:pPr>
              <w:pStyle w:val="TAL"/>
            </w:pPr>
            <w:r w:rsidRPr="00BC508A">
              <w:t>EPS encryption algorithm EEA7</w:t>
            </w:r>
          </w:p>
        </w:tc>
      </w:tr>
      <w:tr w:rsidR="00D40C70" w:rsidRPr="00BC508A" w14:paraId="361645D8" w14:textId="77777777" w:rsidTr="00E6030B">
        <w:trPr>
          <w:cantSplit/>
          <w:jc w:val="center"/>
        </w:trPr>
        <w:tc>
          <w:tcPr>
            <w:tcW w:w="7087" w:type="dxa"/>
            <w:gridSpan w:val="5"/>
          </w:tcPr>
          <w:p w14:paraId="7E84574E" w14:textId="77777777" w:rsidR="00D40C70" w:rsidRPr="00BC508A" w:rsidRDefault="00D40C70" w:rsidP="00E6030B">
            <w:pPr>
              <w:pStyle w:val="TAL"/>
            </w:pPr>
            <w:bookmarkStart w:id="7732" w:name="MCCQCTEMPBM_00000197"/>
          </w:p>
        </w:tc>
      </w:tr>
      <w:bookmarkEnd w:id="7732"/>
      <w:tr w:rsidR="00D40C70" w:rsidRPr="00BC508A" w14:paraId="142C2E69" w14:textId="77777777" w:rsidTr="00E6030B">
        <w:trPr>
          <w:cantSplit/>
          <w:jc w:val="center"/>
        </w:trPr>
        <w:tc>
          <w:tcPr>
            <w:tcW w:w="7087" w:type="dxa"/>
            <w:gridSpan w:val="5"/>
          </w:tcPr>
          <w:p w14:paraId="0F8248B6" w14:textId="77777777" w:rsidR="00D40C70" w:rsidRPr="00BC508A" w:rsidRDefault="00D40C70" w:rsidP="00E6030B">
            <w:pPr>
              <w:pStyle w:val="TAL"/>
            </w:pPr>
            <w:r w:rsidRPr="00BC508A">
              <w:t>Bit 4 and 8 of octet 2 are spare and shall be coded as zero.</w:t>
            </w:r>
          </w:p>
        </w:tc>
      </w:tr>
      <w:tr w:rsidR="00D40C70" w:rsidRPr="00BC508A" w14:paraId="72B8E085" w14:textId="77777777" w:rsidTr="00E6030B">
        <w:trPr>
          <w:cantSplit/>
          <w:jc w:val="center"/>
        </w:trPr>
        <w:tc>
          <w:tcPr>
            <w:tcW w:w="7087" w:type="dxa"/>
            <w:gridSpan w:val="5"/>
          </w:tcPr>
          <w:p w14:paraId="7DFD1FC6" w14:textId="77777777" w:rsidR="00D40C70" w:rsidRPr="00BC508A" w:rsidRDefault="00D40C70" w:rsidP="00E6030B">
            <w:pPr>
              <w:pStyle w:val="TAL"/>
            </w:pPr>
            <w:bookmarkStart w:id="7733" w:name="MCCQCTEMPBM_00000198"/>
          </w:p>
        </w:tc>
      </w:tr>
      <w:bookmarkEnd w:id="7733"/>
    </w:tbl>
    <w:p w14:paraId="398A363E" w14:textId="77777777" w:rsidR="00D40C70" w:rsidRPr="00BC508A" w:rsidRDefault="00D40C70" w:rsidP="00D40C70"/>
    <w:p w14:paraId="064FBFF8" w14:textId="77777777" w:rsidR="00D40C70" w:rsidRPr="00BC508A" w:rsidRDefault="00D40C70" w:rsidP="00295835">
      <w:pPr>
        <w:pStyle w:val="Heading4"/>
      </w:pPr>
      <w:bookmarkStart w:id="7734" w:name="_Toc20218626"/>
      <w:bookmarkStart w:id="7735" w:name="_Toc27744514"/>
      <w:bookmarkStart w:id="7736" w:name="_Toc35960088"/>
      <w:bookmarkStart w:id="7737" w:name="_Toc45203526"/>
      <w:bookmarkStart w:id="7738" w:name="_Toc45700902"/>
      <w:bookmarkStart w:id="7739" w:name="_Toc51920638"/>
      <w:bookmarkStart w:id="7740" w:name="_Toc68251698"/>
      <w:bookmarkStart w:id="7741" w:name="_Toc178411840"/>
      <w:r w:rsidRPr="00BC508A">
        <w:t>9.9.3.24</w:t>
      </w:r>
      <w:r w:rsidRPr="00BC508A">
        <w:tab/>
        <w:t>Network name</w:t>
      </w:r>
      <w:bookmarkEnd w:id="7734"/>
      <w:bookmarkEnd w:id="7735"/>
      <w:bookmarkEnd w:id="7736"/>
      <w:bookmarkEnd w:id="7737"/>
      <w:bookmarkEnd w:id="7738"/>
      <w:bookmarkEnd w:id="7739"/>
      <w:bookmarkEnd w:id="7740"/>
      <w:bookmarkEnd w:id="7741"/>
    </w:p>
    <w:p w14:paraId="3C843F99" w14:textId="730CA3D5" w:rsidR="00D40C70" w:rsidRPr="00BC508A" w:rsidRDefault="00D40C70" w:rsidP="00D40C70">
      <w:r w:rsidRPr="00BC508A">
        <w:t xml:space="preserve">See </w:t>
      </w:r>
      <w:r w:rsidR="00FB1684" w:rsidRPr="00BC508A">
        <w:t>clause</w:t>
      </w:r>
      <w:r w:rsidRPr="00BC508A">
        <w:t> 10.5.3.5a in 3GPP TS 24.008 [13].</w:t>
      </w:r>
    </w:p>
    <w:p w14:paraId="38889465" w14:textId="77777777" w:rsidR="00D40C70" w:rsidRPr="00BC508A" w:rsidRDefault="00D40C70" w:rsidP="00295835">
      <w:pPr>
        <w:pStyle w:val="Heading4"/>
      </w:pPr>
      <w:bookmarkStart w:id="7742" w:name="_Toc20218627"/>
      <w:bookmarkStart w:id="7743" w:name="_Toc27744515"/>
      <w:bookmarkStart w:id="7744" w:name="_Toc35960089"/>
      <w:bookmarkStart w:id="7745" w:name="_Toc45203527"/>
      <w:bookmarkStart w:id="7746" w:name="_Toc45700903"/>
      <w:bookmarkStart w:id="7747" w:name="_Toc51920639"/>
      <w:bookmarkStart w:id="7748" w:name="_Toc68251699"/>
      <w:bookmarkStart w:id="7749" w:name="_Toc178411841"/>
      <w:r w:rsidRPr="00BC508A">
        <w:t>9.9.3.24A</w:t>
      </w:r>
      <w:r w:rsidRPr="00BC508A">
        <w:tab/>
        <w:t>Network resource identifier container</w:t>
      </w:r>
      <w:bookmarkEnd w:id="7742"/>
      <w:bookmarkEnd w:id="7743"/>
      <w:bookmarkEnd w:id="7744"/>
      <w:bookmarkEnd w:id="7745"/>
      <w:bookmarkEnd w:id="7746"/>
      <w:bookmarkEnd w:id="7747"/>
      <w:bookmarkEnd w:id="7748"/>
      <w:bookmarkEnd w:id="7749"/>
    </w:p>
    <w:p w14:paraId="6AB1A8ED" w14:textId="69381B4A" w:rsidR="00D40C70" w:rsidRPr="00BC508A" w:rsidRDefault="00D40C70" w:rsidP="00D40C70">
      <w:r w:rsidRPr="00BC508A">
        <w:t xml:space="preserve">See </w:t>
      </w:r>
      <w:r w:rsidR="00FB1684" w:rsidRPr="00BC508A">
        <w:t>clause</w:t>
      </w:r>
      <w:r w:rsidRPr="00BC508A">
        <w:t> 10.5.5.31 in 3GPP TS 24.008 [13].</w:t>
      </w:r>
    </w:p>
    <w:p w14:paraId="3CAA7BD1" w14:textId="77777777" w:rsidR="00D40C70" w:rsidRPr="00BC508A" w:rsidRDefault="00D40C70" w:rsidP="00295835">
      <w:pPr>
        <w:pStyle w:val="Heading4"/>
      </w:pPr>
      <w:bookmarkStart w:id="7750" w:name="_Toc20218628"/>
      <w:bookmarkStart w:id="7751" w:name="_Toc27744516"/>
      <w:bookmarkStart w:id="7752" w:name="_Toc35960090"/>
      <w:bookmarkStart w:id="7753" w:name="_Toc45203528"/>
      <w:bookmarkStart w:id="7754" w:name="_Toc45700904"/>
      <w:bookmarkStart w:id="7755" w:name="_Toc51920640"/>
      <w:bookmarkStart w:id="7756" w:name="_Toc68251700"/>
      <w:bookmarkStart w:id="7757" w:name="_Toc178411842"/>
      <w:r w:rsidRPr="00BC508A">
        <w:t>9.9.3.25</w:t>
      </w:r>
      <w:r w:rsidRPr="00BC508A">
        <w:tab/>
        <w:t>Nonce</w:t>
      </w:r>
      <w:bookmarkEnd w:id="7750"/>
      <w:bookmarkEnd w:id="7751"/>
      <w:bookmarkEnd w:id="7752"/>
      <w:bookmarkEnd w:id="7753"/>
      <w:bookmarkEnd w:id="7754"/>
      <w:bookmarkEnd w:id="7755"/>
      <w:bookmarkEnd w:id="7756"/>
      <w:bookmarkEnd w:id="7757"/>
    </w:p>
    <w:p w14:paraId="735CD418" w14:textId="77777777" w:rsidR="00D40C70" w:rsidRPr="00BC508A" w:rsidDel="00B53AA7" w:rsidRDefault="00D40C70" w:rsidP="00D40C70">
      <w:r w:rsidRPr="00BC508A">
        <w:t>The purpose of the Nonce information element is to transfer a 32-bit nonce value to support deriving a new mapped EPS security context.</w:t>
      </w:r>
    </w:p>
    <w:p w14:paraId="4B418E62" w14:textId="77777777" w:rsidR="00D40C70" w:rsidRPr="00BC508A" w:rsidRDefault="00D40C70" w:rsidP="00D40C70">
      <w:r w:rsidRPr="00BC508A">
        <w:t>The Nonce information element is coded as shown in figure 9.9.3.25.1 and table 9.9.3.25.1.</w:t>
      </w:r>
    </w:p>
    <w:p w14:paraId="2D003492" w14:textId="77777777" w:rsidR="00D40C70" w:rsidRPr="00BC508A" w:rsidRDefault="00D40C70" w:rsidP="00D40C70">
      <w:r w:rsidRPr="00BC508A">
        <w:t>The Nonce is a type 3 information element with a length of 5 octets.</w:t>
      </w:r>
    </w:p>
    <w:p w14:paraId="7BED9F40"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04AAD9A" w14:textId="77777777" w:rsidTr="00E6030B">
        <w:trPr>
          <w:cantSplit/>
          <w:jc w:val="center"/>
        </w:trPr>
        <w:tc>
          <w:tcPr>
            <w:tcW w:w="708" w:type="dxa"/>
          </w:tcPr>
          <w:p w14:paraId="66034EC3" w14:textId="77777777" w:rsidR="00D40C70" w:rsidRPr="00BC508A" w:rsidRDefault="00D40C70" w:rsidP="00E6030B">
            <w:pPr>
              <w:pStyle w:val="TAC"/>
            </w:pPr>
            <w:r w:rsidRPr="00BC508A">
              <w:t>8</w:t>
            </w:r>
          </w:p>
        </w:tc>
        <w:tc>
          <w:tcPr>
            <w:tcW w:w="709" w:type="dxa"/>
          </w:tcPr>
          <w:p w14:paraId="27F17A10" w14:textId="77777777" w:rsidR="00D40C70" w:rsidRPr="00BC508A" w:rsidRDefault="00D40C70" w:rsidP="00E6030B">
            <w:pPr>
              <w:pStyle w:val="TAC"/>
            </w:pPr>
            <w:r w:rsidRPr="00BC508A">
              <w:t>7</w:t>
            </w:r>
          </w:p>
        </w:tc>
        <w:tc>
          <w:tcPr>
            <w:tcW w:w="709" w:type="dxa"/>
          </w:tcPr>
          <w:p w14:paraId="75E48EE0" w14:textId="77777777" w:rsidR="00D40C70" w:rsidRPr="00BC508A" w:rsidRDefault="00D40C70" w:rsidP="00E6030B">
            <w:pPr>
              <w:pStyle w:val="TAC"/>
            </w:pPr>
            <w:r w:rsidRPr="00BC508A">
              <w:t>6</w:t>
            </w:r>
          </w:p>
        </w:tc>
        <w:tc>
          <w:tcPr>
            <w:tcW w:w="709" w:type="dxa"/>
          </w:tcPr>
          <w:p w14:paraId="5C4A2A20" w14:textId="77777777" w:rsidR="00D40C70" w:rsidRPr="00BC508A" w:rsidRDefault="00D40C70" w:rsidP="00E6030B">
            <w:pPr>
              <w:pStyle w:val="TAC"/>
            </w:pPr>
            <w:r w:rsidRPr="00BC508A">
              <w:t>5</w:t>
            </w:r>
          </w:p>
        </w:tc>
        <w:tc>
          <w:tcPr>
            <w:tcW w:w="709" w:type="dxa"/>
          </w:tcPr>
          <w:p w14:paraId="243EE61E" w14:textId="77777777" w:rsidR="00D40C70" w:rsidRPr="00BC508A" w:rsidRDefault="00D40C70" w:rsidP="00E6030B">
            <w:pPr>
              <w:pStyle w:val="TAC"/>
            </w:pPr>
            <w:r w:rsidRPr="00BC508A">
              <w:t>4</w:t>
            </w:r>
          </w:p>
        </w:tc>
        <w:tc>
          <w:tcPr>
            <w:tcW w:w="709" w:type="dxa"/>
          </w:tcPr>
          <w:p w14:paraId="1C0ED43C" w14:textId="77777777" w:rsidR="00D40C70" w:rsidRPr="00BC508A" w:rsidRDefault="00D40C70" w:rsidP="00E6030B">
            <w:pPr>
              <w:pStyle w:val="TAC"/>
            </w:pPr>
            <w:r w:rsidRPr="00BC508A">
              <w:t>3</w:t>
            </w:r>
          </w:p>
        </w:tc>
        <w:tc>
          <w:tcPr>
            <w:tcW w:w="709" w:type="dxa"/>
          </w:tcPr>
          <w:p w14:paraId="7FF0B246" w14:textId="77777777" w:rsidR="00D40C70" w:rsidRPr="00BC508A" w:rsidRDefault="00D40C70" w:rsidP="00E6030B">
            <w:pPr>
              <w:pStyle w:val="TAC"/>
            </w:pPr>
            <w:r w:rsidRPr="00BC508A">
              <w:t>2</w:t>
            </w:r>
          </w:p>
        </w:tc>
        <w:tc>
          <w:tcPr>
            <w:tcW w:w="709" w:type="dxa"/>
          </w:tcPr>
          <w:p w14:paraId="4FF41546" w14:textId="77777777" w:rsidR="00D40C70" w:rsidRPr="00BC508A" w:rsidRDefault="00D40C70" w:rsidP="00E6030B">
            <w:pPr>
              <w:pStyle w:val="TAC"/>
            </w:pPr>
            <w:r w:rsidRPr="00BC508A">
              <w:t>1</w:t>
            </w:r>
          </w:p>
        </w:tc>
        <w:tc>
          <w:tcPr>
            <w:tcW w:w="1134" w:type="dxa"/>
          </w:tcPr>
          <w:p w14:paraId="61E1035B" w14:textId="77777777" w:rsidR="00D40C70" w:rsidRPr="00BC508A" w:rsidRDefault="00D40C70" w:rsidP="00E6030B">
            <w:pPr>
              <w:pStyle w:val="TAL"/>
            </w:pPr>
          </w:p>
        </w:tc>
      </w:tr>
      <w:tr w:rsidR="00D40C70" w:rsidRPr="00BC508A" w14:paraId="04FF44A5"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BF2A3DF" w14:textId="77777777" w:rsidR="00D40C70" w:rsidRPr="00BC508A" w:rsidRDefault="00D40C70" w:rsidP="00E6030B">
            <w:pPr>
              <w:pStyle w:val="TAC"/>
            </w:pPr>
            <w:r w:rsidRPr="00BC508A">
              <w:t>Nonce IEI</w:t>
            </w:r>
          </w:p>
        </w:tc>
        <w:tc>
          <w:tcPr>
            <w:tcW w:w="1134" w:type="dxa"/>
          </w:tcPr>
          <w:p w14:paraId="46855AF5" w14:textId="77777777" w:rsidR="00D40C70" w:rsidRPr="00BC508A" w:rsidRDefault="00D40C70" w:rsidP="00E6030B">
            <w:pPr>
              <w:pStyle w:val="TAL"/>
            </w:pPr>
            <w:r w:rsidRPr="00BC508A">
              <w:t>octet 1</w:t>
            </w:r>
          </w:p>
        </w:tc>
      </w:tr>
      <w:tr w:rsidR="00D40C70" w:rsidRPr="00BC508A" w14:paraId="15F98749"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4FF92709" w14:textId="77777777" w:rsidR="00D40C70" w:rsidRPr="00BC508A" w:rsidRDefault="00D40C70" w:rsidP="00E6030B">
            <w:pPr>
              <w:pStyle w:val="TAC"/>
            </w:pPr>
          </w:p>
          <w:p w14:paraId="245B6DD8" w14:textId="77777777" w:rsidR="00D40C70" w:rsidRPr="00BC508A" w:rsidRDefault="00D40C70" w:rsidP="00E6030B">
            <w:pPr>
              <w:pStyle w:val="TAC"/>
            </w:pPr>
            <w:r w:rsidRPr="00BC508A">
              <w:t>Nonce value</w:t>
            </w:r>
          </w:p>
          <w:p w14:paraId="6291CEAF" w14:textId="77777777" w:rsidR="00D40C70" w:rsidRPr="00BC508A" w:rsidRDefault="00D40C70" w:rsidP="00E6030B">
            <w:pPr>
              <w:pStyle w:val="TAC"/>
            </w:pPr>
          </w:p>
        </w:tc>
        <w:tc>
          <w:tcPr>
            <w:tcW w:w="1134" w:type="dxa"/>
            <w:tcBorders>
              <w:top w:val="nil"/>
              <w:left w:val="single" w:sz="6" w:space="0" w:color="auto"/>
              <w:bottom w:val="nil"/>
              <w:right w:val="nil"/>
            </w:tcBorders>
          </w:tcPr>
          <w:p w14:paraId="0EB2F9E7" w14:textId="77777777" w:rsidR="00D40C70" w:rsidRPr="00BC508A" w:rsidRDefault="00D40C70" w:rsidP="00E6030B">
            <w:pPr>
              <w:pStyle w:val="TAL"/>
            </w:pPr>
            <w:r w:rsidRPr="00BC508A">
              <w:t>octet 2</w:t>
            </w:r>
          </w:p>
          <w:p w14:paraId="0329BCBB" w14:textId="77777777" w:rsidR="00D40C70" w:rsidRPr="00BC508A" w:rsidRDefault="00D40C70" w:rsidP="00E6030B">
            <w:pPr>
              <w:pStyle w:val="TAL"/>
            </w:pPr>
          </w:p>
          <w:p w14:paraId="733A130B" w14:textId="77777777" w:rsidR="00D40C70" w:rsidRPr="00BC508A" w:rsidRDefault="00D40C70" w:rsidP="00E6030B">
            <w:pPr>
              <w:pStyle w:val="TAL"/>
            </w:pPr>
            <w:r w:rsidRPr="00BC508A">
              <w:t>octet 5</w:t>
            </w:r>
          </w:p>
        </w:tc>
      </w:tr>
    </w:tbl>
    <w:p w14:paraId="20C7B07F" w14:textId="77777777" w:rsidR="00D40C70" w:rsidRPr="00BC508A" w:rsidRDefault="00D40C70" w:rsidP="00D40C70">
      <w:pPr>
        <w:pStyle w:val="TAN"/>
      </w:pPr>
    </w:p>
    <w:p w14:paraId="27CABBB9" w14:textId="77777777" w:rsidR="00D40C70" w:rsidRPr="00BC508A" w:rsidRDefault="00D40C70" w:rsidP="00D40C70">
      <w:pPr>
        <w:pStyle w:val="TF"/>
      </w:pPr>
      <w:bookmarkStart w:id="7758" w:name="_CRFigure9_9_3_25_1"/>
      <w:r w:rsidRPr="00BC508A">
        <w:t xml:space="preserve">Figure </w:t>
      </w:r>
      <w:bookmarkEnd w:id="7758"/>
      <w:r w:rsidRPr="00BC508A">
        <w:t>9.9.3.25.1: Nonce information element</w:t>
      </w:r>
    </w:p>
    <w:p w14:paraId="27907BE7" w14:textId="77777777" w:rsidR="00D40C70" w:rsidRPr="00BC508A" w:rsidRDefault="00D40C70" w:rsidP="00D40C70">
      <w:pPr>
        <w:pStyle w:val="TH"/>
      </w:pPr>
      <w:bookmarkStart w:id="7759" w:name="_CRTable9_9_3_25_1"/>
      <w:r w:rsidRPr="00BC508A">
        <w:t xml:space="preserve">Table </w:t>
      </w:r>
      <w:bookmarkEnd w:id="7759"/>
      <w:r w:rsidRPr="00BC508A">
        <w:t>9.9.3.25.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6B39944" w14:textId="77777777" w:rsidTr="00E6030B">
        <w:trPr>
          <w:cantSplit/>
          <w:jc w:val="center"/>
        </w:trPr>
        <w:tc>
          <w:tcPr>
            <w:tcW w:w="7087" w:type="dxa"/>
          </w:tcPr>
          <w:p w14:paraId="6CEE22A2" w14:textId="77777777" w:rsidR="00D40C70" w:rsidRPr="00BC508A" w:rsidRDefault="00D40C70" w:rsidP="00E6030B">
            <w:pPr>
              <w:pStyle w:val="TAL"/>
            </w:pPr>
            <w:r w:rsidRPr="00BC508A">
              <w:t>Nonce value (octet 2 to 5)</w:t>
            </w:r>
          </w:p>
        </w:tc>
      </w:tr>
      <w:tr w:rsidR="00D40C70" w:rsidRPr="00BC508A" w14:paraId="599F321B" w14:textId="77777777" w:rsidTr="00E6030B">
        <w:trPr>
          <w:cantSplit/>
          <w:jc w:val="center"/>
        </w:trPr>
        <w:tc>
          <w:tcPr>
            <w:tcW w:w="7087" w:type="dxa"/>
          </w:tcPr>
          <w:p w14:paraId="330B7549" w14:textId="77777777" w:rsidR="00D40C70" w:rsidRPr="00BC508A" w:rsidRDefault="00D40C70" w:rsidP="00E6030B">
            <w:pPr>
              <w:pStyle w:val="TAL"/>
            </w:pPr>
            <w:bookmarkStart w:id="7760" w:name="MCCQCTEMPBM_00000199"/>
          </w:p>
        </w:tc>
      </w:tr>
      <w:bookmarkEnd w:id="7760"/>
      <w:tr w:rsidR="00D40C70" w:rsidRPr="00BC508A" w14:paraId="297C3EF5" w14:textId="77777777" w:rsidTr="00E6030B">
        <w:trPr>
          <w:cantSplit/>
          <w:jc w:val="center"/>
        </w:trPr>
        <w:tc>
          <w:tcPr>
            <w:tcW w:w="7087" w:type="dxa"/>
          </w:tcPr>
          <w:p w14:paraId="4B5225AD" w14:textId="77777777" w:rsidR="00D40C70" w:rsidRPr="00BC508A" w:rsidRDefault="00D40C70" w:rsidP="00E6030B">
            <w:pPr>
              <w:pStyle w:val="TAL"/>
            </w:pPr>
            <w:r w:rsidRPr="00BC508A">
              <w:t>This field contains the binary representation of the nonce. Bit 8 of octet 2 represents the most significant bit of the nonce and bit 1 of octet 5 the least significant bit.</w:t>
            </w:r>
          </w:p>
        </w:tc>
      </w:tr>
      <w:tr w:rsidR="00D40C70" w:rsidRPr="00BC508A" w14:paraId="62775574" w14:textId="77777777" w:rsidTr="00E6030B">
        <w:trPr>
          <w:cantSplit/>
          <w:jc w:val="center"/>
        </w:trPr>
        <w:tc>
          <w:tcPr>
            <w:tcW w:w="7087" w:type="dxa"/>
          </w:tcPr>
          <w:p w14:paraId="1E880011" w14:textId="77777777" w:rsidR="00D40C70" w:rsidRPr="00BC508A" w:rsidRDefault="00D40C70" w:rsidP="00E6030B">
            <w:pPr>
              <w:pStyle w:val="TAL"/>
            </w:pPr>
            <w:bookmarkStart w:id="7761" w:name="MCCQCTEMPBM_00000200"/>
          </w:p>
        </w:tc>
      </w:tr>
      <w:bookmarkEnd w:id="7761"/>
    </w:tbl>
    <w:p w14:paraId="171635B5" w14:textId="77777777" w:rsidR="00D40C70" w:rsidRPr="00BC508A" w:rsidRDefault="00D40C70" w:rsidP="00D40C70"/>
    <w:p w14:paraId="4A17302D" w14:textId="77777777" w:rsidR="00D40C70" w:rsidRPr="00BC508A" w:rsidRDefault="00D40C70" w:rsidP="00295835">
      <w:pPr>
        <w:pStyle w:val="Heading4"/>
      </w:pPr>
      <w:bookmarkStart w:id="7762" w:name="_Toc20218629"/>
      <w:bookmarkStart w:id="7763" w:name="_Toc27744517"/>
      <w:bookmarkStart w:id="7764" w:name="_Toc35960091"/>
      <w:bookmarkStart w:id="7765" w:name="_Toc45203529"/>
      <w:bookmarkStart w:id="7766" w:name="_Toc45700905"/>
      <w:bookmarkStart w:id="7767" w:name="_Toc51920641"/>
      <w:bookmarkStart w:id="7768" w:name="_Toc68251701"/>
      <w:bookmarkStart w:id="7769" w:name="_Toc178411843"/>
      <w:r w:rsidRPr="00BC508A">
        <w:lastRenderedPageBreak/>
        <w:t>9.9.3.25A</w:t>
      </w:r>
      <w:r w:rsidRPr="00BC508A">
        <w:tab/>
        <w:t>Paging identity</w:t>
      </w:r>
      <w:bookmarkEnd w:id="7762"/>
      <w:bookmarkEnd w:id="7763"/>
      <w:bookmarkEnd w:id="7764"/>
      <w:bookmarkEnd w:id="7765"/>
      <w:bookmarkEnd w:id="7766"/>
      <w:bookmarkEnd w:id="7767"/>
      <w:bookmarkEnd w:id="7768"/>
      <w:bookmarkEnd w:id="7769"/>
    </w:p>
    <w:p w14:paraId="76A01CDD" w14:textId="77777777" w:rsidR="00D40C70" w:rsidRPr="00BC508A" w:rsidRDefault="00D40C70" w:rsidP="00D40C70">
      <w:r w:rsidRPr="00BC508A">
        <w:t>The purpose of the Paging identity information element is to indicate the identity used for paging for non-EPS services.</w:t>
      </w:r>
    </w:p>
    <w:p w14:paraId="7780476A" w14:textId="77777777" w:rsidR="00D40C70" w:rsidRPr="00BC508A" w:rsidRDefault="00D40C70" w:rsidP="00D40C70">
      <w:r w:rsidRPr="00BC508A">
        <w:t>The Paging identity information element is coded as shown in figure 9.9.3.25A.1 and table 9.9.3.25A.1.</w:t>
      </w:r>
    </w:p>
    <w:p w14:paraId="0F40948A" w14:textId="77777777" w:rsidR="00D40C70" w:rsidRPr="00BC508A" w:rsidRDefault="00D40C70" w:rsidP="00D40C70">
      <w:r w:rsidRPr="00BC508A">
        <w:t>The Paging identity is a type 3 information element with 2 octets length.</w:t>
      </w:r>
    </w:p>
    <w:p w14:paraId="3B8F1C5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5"/>
        <w:gridCol w:w="745"/>
        <w:gridCol w:w="745"/>
        <w:gridCol w:w="745"/>
        <w:gridCol w:w="745"/>
        <w:gridCol w:w="745"/>
        <w:gridCol w:w="1531"/>
      </w:tblGrid>
      <w:tr w:rsidR="00D40C70" w:rsidRPr="00BC508A" w14:paraId="297EEFEC" w14:textId="77777777" w:rsidTr="00E6030B">
        <w:trPr>
          <w:cantSplit/>
          <w:jc w:val="center"/>
        </w:trPr>
        <w:tc>
          <w:tcPr>
            <w:tcW w:w="744" w:type="dxa"/>
            <w:tcBorders>
              <w:top w:val="nil"/>
              <w:left w:val="nil"/>
              <w:bottom w:val="nil"/>
              <w:right w:val="nil"/>
            </w:tcBorders>
          </w:tcPr>
          <w:p w14:paraId="7C3E3360" w14:textId="77777777" w:rsidR="00D40C70" w:rsidRPr="00BC508A" w:rsidRDefault="00D40C70" w:rsidP="00E6030B">
            <w:pPr>
              <w:pStyle w:val="TAC"/>
            </w:pPr>
            <w:bookmarkStart w:id="7770" w:name="MCCQCTEMPBM_00000509"/>
            <w:r w:rsidRPr="00BC508A">
              <w:t>8</w:t>
            </w:r>
          </w:p>
        </w:tc>
        <w:tc>
          <w:tcPr>
            <w:tcW w:w="746" w:type="dxa"/>
            <w:tcBorders>
              <w:top w:val="nil"/>
              <w:left w:val="nil"/>
              <w:bottom w:val="nil"/>
              <w:right w:val="nil"/>
            </w:tcBorders>
          </w:tcPr>
          <w:p w14:paraId="7945F5EA" w14:textId="77777777" w:rsidR="00D40C70" w:rsidRPr="00BC508A" w:rsidRDefault="00D40C70" w:rsidP="00E6030B">
            <w:pPr>
              <w:pStyle w:val="TAC"/>
            </w:pPr>
            <w:r w:rsidRPr="00BC508A">
              <w:t>7</w:t>
            </w:r>
          </w:p>
        </w:tc>
        <w:tc>
          <w:tcPr>
            <w:tcW w:w="745" w:type="dxa"/>
            <w:tcBorders>
              <w:top w:val="nil"/>
              <w:left w:val="nil"/>
              <w:bottom w:val="nil"/>
              <w:right w:val="nil"/>
            </w:tcBorders>
          </w:tcPr>
          <w:p w14:paraId="0BF7FE95" w14:textId="77777777" w:rsidR="00D40C70" w:rsidRPr="00BC508A" w:rsidRDefault="00D40C70" w:rsidP="00E6030B">
            <w:pPr>
              <w:pStyle w:val="TAC"/>
            </w:pPr>
            <w:r w:rsidRPr="00BC508A">
              <w:t>6</w:t>
            </w:r>
          </w:p>
        </w:tc>
        <w:tc>
          <w:tcPr>
            <w:tcW w:w="745" w:type="dxa"/>
            <w:tcBorders>
              <w:top w:val="nil"/>
              <w:left w:val="nil"/>
              <w:bottom w:val="nil"/>
              <w:right w:val="nil"/>
            </w:tcBorders>
          </w:tcPr>
          <w:p w14:paraId="43EE553F" w14:textId="77777777" w:rsidR="00D40C70" w:rsidRPr="00BC508A" w:rsidRDefault="00D40C70" w:rsidP="00E6030B">
            <w:pPr>
              <w:pStyle w:val="TAC"/>
            </w:pPr>
            <w:r w:rsidRPr="00BC508A">
              <w:t>5</w:t>
            </w:r>
          </w:p>
        </w:tc>
        <w:tc>
          <w:tcPr>
            <w:tcW w:w="745" w:type="dxa"/>
            <w:tcBorders>
              <w:top w:val="nil"/>
              <w:left w:val="nil"/>
              <w:bottom w:val="nil"/>
              <w:right w:val="nil"/>
            </w:tcBorders>
          </w:tcPr>
          <w:p w14:paraId="294937CA" w14:textId="77777777" w:rsidR="00D40C70" w:rsidRPr="00BC508A" w:rsidRDefault="00D40C70" w:rsidP="00E6030B">
            <w:pPr>
              <w:pStyle w:val="TAC"/>
            </w:pPr>
            <w:r w:rsidRPr="00BC508A">
              <w:t>4</w:t>
            </w:r>
          </w:p>
        </w:tc>
        <w:tc>
          <w:tcPr>
            <w:tcW w:w="745" w:type="dxa"/>
            <w:tcBorders>
              <w:top w:val="nil"/>
              <w:left w:val="nil"/>
              <w:bottom w:val="nil"/>
              <w:right w:val="nil"/>
            </w:tcBorders>
          </w:tcPr>
          <w:p w14:paraId="78EE1B6B" w14:textId="77777777" w:rsidR="00D40C70" w:rsidRPr="00BC508A" w:rsidRDefault="00D40C70" w:rsidP="00E6030B">
            <w:pPr>
              <w:pStyle w:val="TAC"/>
            </w:pPr>
            <w:r w:rsidRPr="00BC508A">
              <w:t>3</w:t>
            </w:r>
          </w:p>
        </w:tc>
        <w:tc>
          <w:tcPr>
            <w:tcW w:w="745" w:type="dxa"/>
            <w:tcBorders>
              <w:top w:val="nil"/>
              <w:left w:val="nil"/>
              <w:bottom w:val="nil"/>
              <w:right w:val="nil"/>
            </w:tcBorders>
          </w:tcPr>
          <w:p w14:paraId="619ECC4F" w14:textId="77777777" w:rsidR="00D40C70" w:rsidRPr="00BC508A" w:rsidRDefault="00D40C70" w:rsidP="00E6030B">
            <w:pPr>
              <w:pStyle w:val="TAC"/>
            </w:pPr>
            <w:r w:rsidRPr="00BC508A">
              <w:t>2</w:t>
            </w:r>
          </w:p>
        </w:tc>
        <w:tc>
          <w:tcPr>
            <w:tcW w:w="745" w:type="dxa"/>
            <w:tcBorders>
              <w:top w:val="nil"/>
              <w:left w:val="nil"/>
              <w:bottom w:val="nil"/>
              <w:right w:val="nil"/>
            </w:tcBorders>
          </w:tcPr>
          <w:p w14:paraId="2410D708" w14:textId="77777777" w:rsidR="00D40C70" w:rsidRPr="00BC508A" w:rsidRDefault="00D40C70" w:rsidP="00E6030B">
            <w:pPr>
              <w:pStyle w:val="TAC"/>
            </w:pPr>
            <w:r w:rsidRPr="00BC508A">
              <w:t>1</w:t>
            </w:r>
          </w:p>
        </w:tc>
        <w:tc>
          <w:tcPr>
            <w:tcW w:w="1531" w:type="dxa"/>
            <w:tcBorders>
              <w:top w:val="nil"/>
              <w:left w:val="nil"/>
              <w:bottom w:val="nil"/>
              <w:right w:val="nil"/>
            </w:tcBorders>
          </w:tcPr>
          <w:p w14:paraId="351609B3" w14:textId="77777777" w:rsidR="00D40C70" w:rsidRPr="00BC508A" w:rsidRDefault="00D40C70" w:rsidP="00E6030B">
            <w:pPr>
              <w:pStyle w:val="TAL"/>
            </w:pPr>
          </w:p>
        </w:tc>
      </w:tr>
      <w:tr w:rsidR="00D40C70" w:rsidRPr="00BC508A" w14:paraId="3ED73FAA" w14:textId="77777777" w:rsidTr="00E6030B">
        <w:trPr>
          <w:cantSplit/>
          <w:jc w:val="center"/>
        </w:trPr>
        <w:tc>
          <w:tcPr>
            <w:tcW w:w="5960" w:type="dxa"/>
            <w:gridSpan w:val="8"/>
            <w:tcBorders>
              <w:top w:val="single" w:sz="4" w:space="0" w:color="auto"/>
              <w:bottom w:val="single" w:sz="4" w:space="0" w:color="auto"/>
              <w:right w:val="single" w:sz="4" w:space="0" w:color="auto"/>
            </w:tcBorders>
          </w:tcPr>
          <w:p w14:paraId="05C6E6B0" w14:textId="77777777" w:rsidR="00D40C70" w:rsidRPr="00BC508A" w:rsidRDefault="00D40C70" w:rsidP="00E6030B">
            <w:pPr>
              <w:pStyle w:val="TAC"/>
              <w:tabs>
                <w:tab w:val="center" w:pos="2910"/>
              </w:tabs>
            </w:pPr>
            <w:r w:rsidRPr="00BC508A">
              <w:t>Paging identity IEI</w:t>
            </w:r>
          </w:p>
        </w:tc>
        <w:tc>
          <w:tcPr>
            <w:tcW w:w="1531" w:type="dxa"/>
            <w:tcBorders>
              <w:top w:val="nil"/>
              <w:left w:val="nil"/>
              <w:bottom w:val="nil"/>
              <w:right w:val="nil"/>
            </w:tcBorders>
          </w:tcPr>
          <w:p w14:paraId="3A8C9906" w14:textId="77777777" w:rsidR="00D40C70" w:rsidRPr="00BC508A" w:rsidRDefault="00D40C70" w:rsidP="00E6030B">
            <w:pPr>
              <w:pStyle w:val="TAL"/>
            </w:pPr>
            <w:r w:rsidRPr="00BC508A">
              <w:t>octet 1</w:t>
            </w:r>
          </w:p>
        </w:tc>
      </w:tr>
      <w:tr w:rsidR="00D40C70" w:rsidRPr="00BC508A" w14:paraId="1B040ECE" w14:textId="77777777" w:rsidTr="00E6030B">
        <w:trPr>
          <w:cantSplit/>
          <w:jc w:val="center"/>
        </w:trPr>
        <w:tc>
          <w:tcPr>
            <w:tcW w:w="744" w:type="dxa"/>
            <w:tcBorders>
              <w:top w:val="single" w:sz="4" w:space="0" w:color="auto"/>
              <w:bottom w:val="nil"/>
              <w:right w:val="nil"/>
            </w:tcBorders>
          </w:tcPr>
          <w:p w14:paraId="62B23758" w14:textId="77777777" w:rsidR="00D40C70" w:rsidRPr="00BC508A" w:rsidRDefault="00D40C70" w:rsidP="00E6030B">
            <w:pPr>
              <w:pStyle w:val="TAC"/>
            </w:pPr>
            <w:r w:rsidRPr="00BC508A">
              <w:t>0</w:t>
            </w:r>
          </w:p>
          <w:p w14:paraId="6A021BF5" w14:textId="77777777" w:rsidR="00D40C70" w:rsidRPr="00BC508A" w:rsidRDefault="00D40C70" w:rsidP="00E6030B">
            <w:pPr>
              <w:pStyle w:val="TAC"/>
            </w:pPr>
          </w:p>
        </w:tc>
        <w:tc>
          <w:tcPr>
            <w:tcW w:w="746" w:type="dxa"/>
            <w:tcBorders>
              <w:top w:val="single" w:sz="4" w:space="0" w:color="auto"/>
              <w:left w:val="nil"/>
              <w:bottom w:val="nil"/>
              <w:right w:val="nil"/>
            </w:tcBorders>
          </w:tcPr>
          <w:p w14:paraId="6DF782E8" w14:textId="77777777" w:rsidR="00D40C70" w:rsidRPr="00BC508A" w:rsidRDefault="00D40C70" w:rsidP="00E6030B">
            <w:pPr>
              <w:pStyle w:val="TAC"/>
            </w:pPr>
            <w:r w:rsidRPr="00BC508A">
              <w:t>0</w:t>
            </w:r>
          </w:p>
          <w:p w14:paraId="4B65F69E" w14:textId="77777777" w:rsidR="00D40C70" w:rsidRPr="00BC508A" w:rsidRDefault="00D40C70" w:rsidP="00E6030B">
            <w:pPr>
              <w:pStyle w:val="TAC"/>
            </w:pPr>
          </w:p>
        </w:tc>
        <w:tc>
          <w:tcPr>
            <w:tcW w:w="745" w:type="dxa"/>
            <w:tcBorders>
              <w:top w:val="single" w:sz="4" w:space="0" w:color="auto"/>
              <w:left w:val="nil"/>
              <w:bottom w:val="nil"/>
              <w:right w:val="nil"/>
            </w:tcBorders>
          </w:tcPr>
          <w:p w14:paraId="21B2DA73" w14:textId="77777777" w:rsidR="00D40C70" w:rsidRPr="00BC508A" w:rsidRDefault="00D40C70" w:rsidP="00E6030B">
            <w:pPr>
              <w:pStyle w:val="TAC"/>
            </w:pPr>
            <w:r w:rsidRPr="00BC508A">
              <w:t>0</w:t>
            </w:r>
          </w:p>
          <w:p w14:paraId="65733974" w14:textId="77777777" w:rsidR="00D40C70" w:rsidRPr="00BC508A" w:rsidRDefault="00D40C70" w:rsidP="00E6030B">
            <w:pPr>
              <w:pStyle w:val="TAC"/>
            </w:pPr>
          </w:p>
        </w:tc>
        <w:tc>
          <w:tcPr>
            <w:tcW w:w="745" w:type="dxa"/>
            <w:tcBorders>
              <w:top w:val="single" w:sz="4" w:space="0" w:color="auto"/>
              <w:left w:val="nil"/>
              <w:bottom w:val="nil"/>
              <w:right w:val="nil"/>
            </w:tcBorders>
          </w:tcPr>
          <w:p w14:paraId="10700284" w14:textId="77777777" w:rsidR="00D40C70" w:rsidRPr="00BC508A" w:rsidRDefault="00D40C70" w:rsidP="00E6030B">
            <w:pPr>
              <w:pStyle w:val="TAC"/>
            </w:pPr>
            <w:r w:rsidRPr="00BC508A">
              <w:t>0</w:t>
            </w:r>
          </w:p>
          <w:p w14:paraId="341D4098" w14:textId="77777777" w:rsidR="00D40C70" w:rsidRPr="00BC508A" w:rsidRDefault="00D40C70" w:rsidP="00E6030B">
            <w:pPr>
              <w:pStyle w:val="TAC"/>
            </w:pPr>
          </w:p>
        </w:tc>
        <w:tc>
          <w:tcPr>
            <w:tcW w:w="745" w:type="dxa"/>
            <w:tcBorders>
              <w:top w:val="single" w:sz="4" w:space="0" w:color="auto"/>
              <w:left w:val="nil"/>
              <w:bottom w:val="nil"/>
              <w:right w:val="nil"/>
            </w:tcBorders>
          </w:tcPr>
          <w:p w14:paraId="6143DB5D" w14:textId="77777777" w:rsidR="00D40C70" w:rsidRPr="00BC508A" w:rsidRDefault="00D40C70" w:rsidP="00E6030B">
            <w:pPr>
              <w:pStyle w:val="TAC"/>
            </w:pPr>
            <w:r w:rsidRPr="00BC508A">
              <w:t>0</w:t>
            </w:r>
          </w:p>
          <w:p w14:paraId="034357F4" w14:textId="77777777" w:rsidR="00D40C70" w:rsidRPr="00BC508A" w:rsidRDefault="00D40C70" w:rsidP="00E6030B">
            <w:pPr>
              <w:pStyle w:val="TAC"/>
            </w:pPr>
          </w:p>
        </w:tc>
        <w:tc>
          <w:tcPr>
            <w:tcW w:w="745" w:type="dxa"/>
            <w:tcBorders>
              <w:top w:val="single" w:sz="4" w:space="0" w:color="auto"/>
              <w:left w:val="nil"/>
              <w:bottom w:val="nil"/>
              <w:right w:val="nil"/>
            </w:tcBorders>
          </w:tcPr>
          <w:p w14:paraId="4991E4F6" w14:textId="77777777" w:rsidR="00D40C70" w:rsidRPr="00BC508A" w:rsidRDefault="00D40C70" w:rsidP="00E6030B">
            <w:pPr>
              <w:pStyle w:val="TAC"/>
            </w:pPr>
            <w:r w:rsidRPr="00BC508A">
              <w:t>0</w:t>
            </w:r>
          </w:p>
          <w:p w14:paraId="7D09897B" w14:textId="77777777" w:rsidR="00D40C70" w:rsidRPr="00BC508A" w:rsidRDefault="00D40C70" w:rsidP="00E6030B">
            <w:pPr>
              <w:pStyle w:val="TAC"/>
            </w:pPr>
          </w:p>
        </w:tc>
        <w:tc>
          <w:tcPr>
            <w:tcW w:w="745" w:type="dxa"/>
            <w:tcBorders>
              <w:top w:val="single" w:sz="4" w:space="0" w:color="auto"/>
              <w:left w:val="nil"/>
              <w:bottom w:val="nil"/>
              <w:right w:val="single" w:sz="4" w:space="0" w:color="auto"/>
            </w:tcBorders>
          </w:tcPr>
          <w:p w14:paraId="71EC3BE7" w14:textId="77777777" w:rsidR="00D40C70" w:rsidRPr="00BC508A" w:rsidRDefault="00D40C70" w:rsidP="00E6030B">
            <w:pPr>
              <w:pStyle w:val="TAC"/>
            </w:pPr>
            <w:r w:rsidRPr="00BC508A">
              <w:t>0</w:t>
            </w:r>
          </w:p>
          <w:p w14:paraId="0EC2EF74" w14:textId="77777777" w:rsidR="00D40C70" w:rsidRPr="00BC508A" w:rsidRDefault="00D40C70" w:rsidP="00E6030B">
            <w:pPr>
              <w:pStyle w:val="TAC"/>
            </w:pPr>
          </w:p>
        </w:tc>
        <w:tc>
          <w:tcPr>
            <w:tcW w:w="745" w:type="dxa"/>
            <w:vMerge w:val="restart"/>
            <w:tcBorders>
              <w:top w:val="single" w:sz="4" w:space="0" w:color="auto"/>
              <w:right w:val="single" w:sz="4" w:space="0" w:color="auto"/>
            </w:tcBorders>
          </w:tcPr>
          <w:p w14:paraId="6768E338" w14:textId="77777777" w:rsidR="00D40C70" w:rsidRPr="00BC508A" w:rsidRDefault="00D40C70" w:rsidP="00E6030B">
            <w:pPr>
              <w:pStyle w:val="TAC"/>
            </w:pPr>
            <w:r w:rsidRPr="00BC508A">
              <w:t>Paging identity value</w:t>
            </w:r>
          </w:p>
        </w:tc>
        <w:tc>
          <w:tcPr>
            <w:tcW w:w="1531" w:type="dxa"/>
            <w:vMerge w:val="restart"/>
            <w:tcBorders>
              <w:top w:val="nil"/>
              <w:left w:val="nil"/>
              <w:right w:val="nil"/>
            </w:tcBorders>
          </w:tcPr>
          <w:p w14:paraId="3DE1D062" w14:textId="77777777" w:rsidR="00D40C70" w:rsidRPr="00BC508A" w:rsidRDefault="00D40C70" w:rsidP="00E6030B">
            <w:pPr>
              <w:pStyle w:val="TAL"/>
            </w:pPr>
            <w:r w:rsidRPr="00BC508A">
              <w:t>octet 2</w:t>
            </w:r>
          </w:p>
        </w:tc>
      </w:tr>
      <w:tr w:rsidR="00D40C70" w:rsidRPr="00BC508A" w14:paraId="2652148E" w14:textId="77777777" w:rsidTr="00E6030B">
        <w:trPr>
          <w:cantSplit/>
          <w:jc w:val="center"/>
        </w:trPr>
        <w:tc>
          <w:tcPr>
            <w:tcW w:w="5215" w:type="dxa"/>
            <w:gridSpan w:val="7"/>
            <w:tcBorders>
              <w:top w:val="nil"/>
              <w:right w:val="single" w:sz="4" w:space="0" w:color="auto"/>
            </w:tcBorders>
          </w:tcPr>
          <w:p w14:paraId="05B8A817" w14:textId="77777777" w:rsidR="00D40C70" w:rsidRPr="00BC508A" w:rsidRDefault="00D40C70" w:rsidP="00E6030B">
            <w:pPr>
              <w:pStyle w:val="TAC"/>
            </w:pPr>
            <w:r w:rsidRPr="00BC508A">
              <w:t>spare</w:t>
            </w:r>
          </w:p>
        </w:tc>
        <w:tc>
          <w:tcPr>
            <w:tcW w:w="745" w:type="dxa"/>
            <w:vMerge/>
            <w:tcBorders>
              <w:right w:val="single" w:sz="4" w:space="0" w:color="auto"/>
            </w:tcBorders>
          </w:tcPr>
          <w:p w14:paraId="18153720" w14:textId="77777777" w:rsidR="00D40C70" w:rsidRPr="00BC508A" w:rsidRDefault="00D40C70" w:rsidP="00E6030B">
            <w:pPr>
              <w:pStyle w:val="TAC"/>
            </w:pPr>
          </w:p>
        </w:tc>
        <w:tc>
          <w:tcPr>
            <w:tcW w:w="1531" w:type="dxa"/>
            <w:vMerge/>
            <w:tcBorders>
              <w:left w:val="nil"/>
              <w:bottom w:val="nil"/>
              <w:right w:val="nil"/>
            </w:tcBorders>
          </w:tcPr>
          <w:p w14:paraId="00F08605" w14:textId="77777777" w:rsidR="00D40C70" w:rsidRPr="00BC508A" w:rsidRDefault="00D40C70" w:rsidP="00E6030B">
            <w:pPr>
              <w:pStyle w:val="TAL"/>
            </w:pPr>
          </w:p>
        </w:tc>
      </w:tr>
      <w:bookmarkEnd w:id="7770"/>
    </w:tbl>
    <w:p w14:paraId="35EB61E8" w14:textId="77777777" w:rsidR="00D40C70" w:rsidRPr="00BC508A" w:rsidRDefault="00D40C70" w:rsidP="00D40C70">
      <w:pPr>
        <w:pStyle w:val="TAN"/>
      </w:pPr>
    </w:p>
    <w:p w14:paraId="2217C9DA" w14:textId="77777777" w:rsidR="00D40C70" w:rsidRPr="00BC508A" w:rsidRDefault="00D40C70" w:rsidP="00D40C70">
      <w:pPr>
        <w:pStyle w:val="TF"/>
      </w:pPr>
      <w:bookmarkStart w:id="7771" w:name="_CRFigure9_9_3_25A_1"/>
      <w:r w:rsidRPr="00BC508A">
        <w:t xml:space="preserve">Figure </w:t>
      </w:r>
      <w:bookmarkEnd w:id="7771"/>
      <w:r w:rsidRPr="00BC508A">
        <w:t>9.9.3.25A.1: Paging identity information element</w:t>
      </w:r>
    </w:p>
    <w:p w14:paraId="05A773C9" w14:textId="77777777" w:rsidR="00D40C70" w:rsidRPr="00BC508A" w:rsidRDefault="00D40C70" w:rsidP="00D40C70">
      <w:pPr>
        <w:pStyle w:val="TH"/>
      </w:pPr>
      <w:bookmarkStart w:id="7772" w:name="_CRTable9_9_3_25A_1"/>
      <w:r w:rsidRPr="00BC508A">
        <w:t xml:space="preserve">Table </w:t>
      </w:r>
      <w:bookmarkEnd w:id="7772"/>
      <w:r w:rsidRPr="00BC508A">
        <w:t>9.9.3.25A.1: Paging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1"/>
      </w:tblGrid>
      <w:tr w:rsidR="00D40C70" w:rsidRPr="00BC508A" w14:paraId="314EB96A" w14:textId="77777777" w:rsidTr="00E6030B">
        <w:trPr>
          <w:jc w:val="center"/>
        </w:trPr>
        <w:tc>
          <w:tcPr>
            <w:tcW w:w="7091" w:type="dxa"/>
          </w:tcPr>
          <w:p w14:paraId="0411935B" w14:textId="77777777" w:rsidR="00D40C70" w:rsidRPr="00BC508A" w:rsidRDefault="00D40C70" w:rsidP="00E6030B">
            <w:pPr>
              <w:pStyle w:val="TAL"/>
            </w:pPr>
            <w:r w:rsidRPr="00BC508A">
              <w:t>Paging identity value (octet 2)</w:t>
            </w:r>
          </w:p>
        </w:tc>
      </w:tr>
      <w:tr w:rsidR="00D40C70" w:rsidRPr="00BC508A" w14:paraId="13ABC275" w14:textId="77777777" w:rsidTr="00E6030B">
        <w:trPr>
          <w:jc w:val="center"/>
        </w:trPr>
        <w:tc>
          <w:tcPr>
            <w:tcW w:w="7091" w:type="dxa"/>
          </w:tcPr>
          <w:p w14:paraId="342BE98E" w14:textId="77777777" w:rsidR="00D40C70" w:rsidRPr="00BC508A" w:rsidRDefault="00D40C70" w:rsidP="00E6030B">
            <w:pPr>
              <w:pStyle w:val="TAL"/>
            </w:pPr>
            <w:bookmarkStart w:id="7773" w:name="MCCQCTEMPBM_00000201"/>
          </w:p>
        </w:tc>
      </w:tr>
      <w:bookmarkEnd w:id="7773"/>
      <w:tr w:rsidR="00D40C70" w:rsidRPr="00BC508A" w14:paraId="70F0E540" w14:textId="77777777" w:rsidTr="00E6030B">
        <w:trPr>
          <w:jc w:val="center"/>
        </w:trPr>
        <w:tc>
          <w:tcPr>
            <w:tcW w:w="7091" w:type="dxa"/>
          </w:tcPr>
          <w:p w14:paraId="3F4FBC20" w14:textId="77777777" w:rsidR="00D40C70" w:rsidRPr="00BC508A" w:rsidRDefault="00D40C70" w:rsidP="00E6030B">
            <w:pPr>
              <w:pStyle w:val="TAL"/>
              <w:rPr>
                <w:b/>
              </w:rPr>
            </w:pPr>
            <w:r w:rsidRPr="00BC508A">
              <w:t>Bit</w:t>
            </w:r>
          </w:p>
        </w:tc>
      </w:tr>
      <w:tr w:rsidR="00D40C70" w:rsidRPr="00BC508A" w14:paraId="293A9235" w14:textId="77777777" w:rsidTr="00E6030B">
        <w:trPr>
          <w:jc w:val="center"/>
        </w:trPr>
        <w:tc>
          <w:tcPr>
            <w:tcW w:w="7091" w:type="dxa"/>
          </w:tcPr>
          <w:p w14:paraId="6497A8FB" w14:textId="77777777" w:rsidR="00D40C70" w:rsidRPr="00BC508A" w:rsidRDefault="00D40C70" w:rsidP="00E6030B">
            <w:pPr>
              <w:pStyle w:val="TAL"/>
              <w:rPr>
                <w:b/>
              </w:rPr>
            </w:pPr>
            <w:r w:rsidRPr="00BC508A">
              <w:rPr>
                <w:b/>
              </w:rPr>
              <w:t>1</w:t>
            </w:r>
          </w:p>
        </w:tc>
      </w:tr>
      <w:tr w:rsidR="00D40C70" w:rsidRPr="00BC508A" w14:paraId="0E6D9A99" w14:textId="77777777" w:rsidTr="00E6030B">
        <w:trPr>
          <w:jc w:val="center"/>
        </w:trPr>
        <w:tc>
          <w:tcPr>
            <w:tcW w:w="7091" w:type="dxa"/>
          </w:tcPr>
          <w:p w14:paraId="4707B9BE" w14:textId="77777777" w:rsidR="00D40C70" w:rsidRPr="00BC508A" w:rsidRDefault="00D40C70" w:rsidP="00E6030B">
            <w:pPr>
              <w:pStyle w:val="TAL"/>
            </w:pPr>
            <w:r w:rsidRPr="00BC508A">
              <w:t>0</w:t>
            </w:r>
            <w:r w:rsidRPr="00BC508A">
              <w:tab/>
              <w:t>IMSI</w:t>
            </w:r>
          </w:p>
        </w:tc>
      </w:tr>
      <w:tr w:rsidR="00D40C70" w:rsidRPr="00BC508A" w14:paraId="66C8CB0F" w14:textId="77777777" w:rsidTr="00E6030B">
        <w:trPr>
          <w:jc w:val="center"/>
        </w:trPr>
        <w:tc>
          <w:tcPr>
            <w:tcW w:w="7091" w:type="dxa"/>
          </w:tcPr>
          <w:p w14:paraId="1DD09AA1" w14:textId="77777777" w:rsidR="00D40C70" w:rsidRPr="00BC508A" w:rsidRDefault="00D40C70" w:rsidP="00E6030B">
            <w:pPr>
              <w:pStyle w:val="TAL"/>
            </w:pPr>
            <w:r w:rsidRPr="00BC508A">
              <w:t>1</w:t>
            </w:r>
            <w:r w:rsidRPr="00BC508A">
              <w:tab/>
              <w:t>TMSI</w:t>
            </w:r>
          </w:p>
        </w:tc>
      </w:tr>
      <w:tr w:rsidR="00D40C70" w:rsidRPr="00BC508A" w14:paraId="149C7760" w14:textId="77777777" w:rsidTr="00E6030B">
        <w:trPr>
          <w:jc w:val="center"/>
        </w:trPr>
        <w:tc>
          <w:tcPr>
            <w:tcW w:w="7091" w:type="dxa"/>
          </w:tcPr>
          <w:p w14:paraId="4022DD9C" w14:textId="77777777" w:rsidR="00D40C70" w:rsidRPr="00BC508A" w:rsidRDefault="00D40C70" w:rsidP="00E6030B">
            <w:pPr>
              <w:pStyle w:val="TAL"/>
            </w:pPr>
            <w:bookmarkStart w:id="7774" w:name="MCCQCTEMPBM_00000202"/>
          </w:p>
        </w:tc>
      </w:tr>
      <w:bookmarkEnd w:id="7774"/>
    </w:tbl>
    <w:p w14:paraId="519C5F36" w14:textId="77777777" w:rsidR="00D40C70" w:rsidRPr="00BC508A" w:rsidRDefault="00D40C70" w:rsidP="00D40C70"/>
    <w:p w14:paraId="76FD8370" w14:textId="77777777" w:rsidR="00D40C70" w:rsidRPr="00BC508A" w:rsidRDefault="00D40C70" w:rsidP="00295835">
      <w:pPr>
        <w:pStyle w:val="Heading4"/>
      </w:pPr>
      <w:bookmarkStart w:id="7775" w:name="_Toc20218630"/>
      <w:bookmarkStart w:id="7776" w:name="_Toc27744518"/>
      <w:bookmarkStart w:id="7777" w:name="_Toc35960092"/>
      <w:bookmarkStart w:id="7778" w:name="_Toc45203530"/>
      <w:bookmarkStart w:id="7779" w:name="_Toc45700906"/>
      <w:bookmarkStart w:id="7780" w:name="_Toc51920642"/>
      <w:bookmarkStart w:id="7781" w:name="_Toc68251702"/>
      <w:bookmarkStart w:id="7782" w:name="_Toc178411844"/>
      <w:r w:rsidRPr="00BC508A">
        <w:t>9.9.3.26</w:t>
      </w:r>
      <w:r w:rsidRPr="00BC508A">
        <w:tab/>
        <w:t>P-TMSI signature</w:t>
      </w:r>
      <w:bookmarkEnd w:id="7775"/>
      <w:bookmarkEnd w:id="7776"/>
      <w:bookmarkEnd w:id="7777"/>
      <w:bookmarkEnd w:id="7778"/>
      <w:bookmarkEnd w:id="7779"/>
      <w:bookmarkEnd w:id="7780"/>
      <w:bookmarkEnd w:id="7781"/>
      <w:bookmarkEnd w:id="7782"/>
    </w:p>
    <w:p w14:paraId="76A8644F" w14:textId="33E34F6A" w:rsidR="00D40C70" w:rsidRPr="00BC508A" w:rsidRDefault="00D40C70" w:rsidP="00D40C70">
      <w:r w:rsidRPr="00BC508A">
        <w:t xml:space="preserve">See </w:t>
      </w:r>
      <w:r w:rsidR="00FB1684" w:rsidRPr="00BC508A">
        <w:t>clause</w:t>
      </w:r>
      <w:r w:rsidRPr="00BC508A">
        <w:t> 10.5.5.8 in 3GPP TS 24.008 [13].</w:t>
      </w:r>
    </w:p>
    <w:p w14:paraId="351D1805" w14:textId="77777777" w:rsidR="00D40C70" w:rsidRPr="00BC508A" w:rsidRDefault="00D40C70" w:rsidP="00295835">
      <w:pPr>
        <w:pStyle w:val="Heading4"/>
      </w:pPr>
      <w:bookmarkStart w:id="7783" w:name="_Toc20218631"/>
      <w:bookmarkStart w:id="7784" w:name="_Toc27744519"/>
      <w:bookmarkStart w:id="7785" w:name="_Toc35960093"/>
      <w:bookmarkStart w:id="7786" w:name="_Toc45203531"/>
      <w:bookmarkStart w:id="7787" w:name="_Toc45700907"/>
      <w:bookmarkStart w:id="7788" w:name="_Toc51920643"/>
      <w:bookmarkStart w:id="7789" w:name="_Toc68251703"/>
      <w:bookmarkStart w:id="7790" w:name="_Toc178411845"/>
      <w:r w:rsidRPr="00BC508A">
        <w:t>9.9.3.26A</w:t>
      </w:r>
      <w:r w:rsidRPr="00BC508A">
        <w:tab/>
        <w:t>Extended EMM cause</w:t>
      </w:r>
      <w:bookmarkEnd w:id="7783"/>
      <w:bookmarkEnd w:id="7784"/>
      <w:bookmarkEnd w:id="7785"/>
      <w:bookmarkEnd w:id="7786"/>
      <w:bookmarkEnd w:id="7787"/>
      <w:bookmarkEnd w:id="7788"/>
      <w:bookmarkEnd w:id="7789"/>
      <w:bookmarkEnd w:id="7790"/>
    </w:p>
    <w:p w14:paraId="4F73A86C" w14:textId="77777777" w:rsidR="00431B51" w:rsidRPr="00BC508A" w:rsidRDefault="00D40C70" w:rsidP="00D40C70">
      <w:r w:rsidRPr="00BC508A">
        <w:t>The purpose of the extended EMM cause information element is to indicate additional information associated with the EMM cause.</w:t>
      </w:r>
    </w:p>
    <w:p w14:paraId="0A736AAC" w14:textId="2311107A" w:rsidR="00D40C70" w:rsidRPr="00BC508A" w:rsidRDefault="00D40C70" w:rsidP="00D40C70">
      <w:r w:rsidRPr="00BC508A">
        <w:t>The Extended EMM cause information element is coded as shown in figure 9.9.3.26A.1 and table 9.9.3.26A.1.</w:t>
      </w:r>
    </w:p>
    <w:p w14:paraId="08D000E9" w14:textId="77777777" w:rsidR="00D40C70" w:rsidRPr="00BC508A" w:rsidRDefault="00D40C70" w:rsidP="00D40C70">
      <w:bookmarkStart w:id="7791" w:name="MCCQCTEMPBM_00000048"/>
      <w:r w:rsidRPr="00BC508A">
        <w:t>The Extended EMM cause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79"/>
        <w:gridCol w:w="810"/>
        <w:gridCol w:w="841"/>
        <w:gridCol w:w="772"/>
        <w:gridCol w:w="827"/>
        <w:gridCol w:w="900"/>
        <w:gridCol w:w="900"/>
        <w:gridCol w:w="990"/>
        <w:gridCol w:w="980"/>
      </w:tblGrid>
      <w:tr w:rsidR="00D40C70" w:rsidRPr="00BC508A" w14:paraId="756BF702" w14:textId="77777777" w:rsidTr="00E6030B">
        <w:trPr>
          <w:cantSplit/>
          <w:jc w:val="center"/>
        </w:trPr>
        <w:tc>
          <w:tcPr>
            <w:tcW w:w="779" w:type="dxa"/>
            <w:tcBorders>
              <w:top w:val="nil"/>
              <w:left w:val="nil"/>
              <w:bottom w:val="nil"/>
              <w:right w:val="nil"/>
            </w:tcBorders>
          </w:tcPr>
          <w:bookmarkEnd w:id="7791"/>
          <w:p w14:paraId="2EBF9581" w14:textId="77777777" w:rsidR="00D40C70" w:rsidRPr="00BC508A" w:rsidRDefault="00D40C70" w:rsidP="00E6030B">
            <w:pPr>
              <w:pStyle w:val="TAC"/>
            </w:pPr>
            <w:r w:rsidRPr="00BC508A">
              <w:t>8</w:t>
            </w:r>
          </w:p>
        </w:tc>
        <w:tc>
          <w:tcPr>
            <w:tcW w:w="810" w:type="dxa"/>
            <w:tcBorders>
              <w:top w:val="nil"/>
              <w:left w:val="nil"/>
              <w:bottom w:val="nil"/>
              <w:right w:val="nil"/>
            </w:tcBorders>
          </w:tcPr>
          <w:p w14:paraId="06D74BCF" w14:textId="77777777" w:rsidR="00D40C70" w:rsidRPr="00BC508A" w:rsidRDefault="00D40C70" w:rsidP="00E6030B">
            <w:pPr>
              <w:pStyle w:val="TAC"/>
            </w:pPr>
            <w:r w:rsidRPr="00BC508A">
              <w:t>7</w:t>
            </w:r>
          </w:p>
        </w:tc>
        <w:tc>
          <w:tcPr>
            <w:tcW w:w="841" w:type="dxa"/>
            <w:tcBorders>
              <w:top w:val="nil"/>
              <w:left w:val="nil"/>
              <w:bottom w:val="nil"/>
              <w:right w:val="nil"/>
            </w:tcBorders>
          </w:tcPr>
          <w:p w14:paraId="0C8404CA" w14:textId="77777777" w:rsidR="00D40C70" w:rsidRPr="00BC508A" w:rsidRDefault="00D40C70" w:rsidP="00E6030B">
            <w:pPr>
              <w:pStyle w:val="TAC"/>
            </w:pPr>
            <w:r w:rsidRPr="00BC508A">
              <w:t>6</w:t>
            </w:r>
          </w:p>
        </w:tc>
        <w:tc>
          <w:tcPr>
            <w:tcW w:w="772" w:type="dxa"/>
            <w:tcBorders>
              <w:top w:val="nil"/>
              <w:left w:val="nil"/>
              <w:bottom w:val="nil"/>
              <w:right w:val="nil"/>
            </w:tcBorders>
          </w:tcPr>
          <w:p w14:paraId="3FB882E3" w14:textId="77777777" w:rsidR="00D40C70" w:rsidRPr="00BC508A" w:rsidRDefault="00D40C70" w:rsidP="00E6030B">
            <w:pPr>
              <w:pStyle w:val="TAC"/>
            </w:pPr>
            <w:r w:rsidRPr="00BC508A">
              <w:t>5</w:t>
            </w:r>
          </w:p>
        </w:tc>
        <w:tc>
          <w:tcPr>
            <w:tcW w:w="827" w:type="dxa"/>
            <w:tcBorders>
              <w:top w:val="nil"/>
              <w:left w:val="nil"/>
              <w:bottom w:val="nil"/>
              <w:right w:val="nil"/>
            </w:tcBorders>
          </w:tcPr>
          <w:p w14:paraId="24821F93" w14:textId="77777777" w:rsidR="00D40C70" w:rsidRPr="00BC508A" w:rsidRDefault="00D40C70" w:rsidP="00E6030B">
            <w:pPr>
              <w:pStyle w:val="TAC"/>
            </w:pPr>
            <w:r w:rsidRPr="00BC508A">
              <w:t>4</w:t>
            </w:r>
          </w:p>
        </w:tc>
        <w:tc>
          <w:tcPr>
            <w:tcW w:w="900" w:type="dxa"/>
            <w:tcBorders>
              <w:top w:val="nil"/>
              <w:left w:val="nil"/>
              <w:bottom w:val="nil"/>
              <w:right w:val="nil"/>
            </w:tcBorders>
          </w:tcPr>
          <w:p w14:paraId="2F020D77" w14:textId="77777777" w:rsidR="00D40C70" w:rsidRPr="00BC508A" w:rsidRDefault="00D40C70" w:rsidP="00E6030B">
            <w:pPr>
              <w:pStyle w:val="TAC"/>
            </w:pPr>
            <w:r w:rsidRPr="00BC508A">
              <w:t>3</w:t>
            </w:r>
          </w:p>
        </w:tc>
        <w:tc>
          <w:tcPr>
            <w:tcW w:w="900" w:type="dxa"/>
            <w:tcBorders>
              <w:top w:val="nil"/>
              <w:left w:val="nil"/>
              <w:bottom w:val="nil"/>
              <w:right w:val="nil"/>
            </w:tcBorders>
          </w:tcPr>
          <w:p w14:paraId="7CCB5782" w14:textId="77777777" w:rsidR="00D40C70" w:rsidRPr="00BC508A" w:rsidRDefault="00D40C70" w:rsidP="00E6030B">
            <w:pPr>
              <w:pStyle w:val="TAC"/>
            </w:pPr>
            <w:r w:rsidRPr="00BC508A">
              <w:t>2</w:t>
            </w:r>
          </w:p>
        </w:tc>
        <w:tc>
          <w:tcPr>
            <w:tcW w:w="990" w:type="dxa"/>
            <w:tcBorders>
              <w:top w:val="nil"/>
              <w:left w:val="nil"/>
              <w:bottom w:val="nil"/>
              <w:right w:val="nil"/>
            </w:tcBorders>
          </w:tcPr>
          <w:p w14:paraId="1FE908CB" w14:textId="77777777" w:rsidR="00D40C70" w:rsidRPr="00BC508A" w:rsidRDefault="00D40C70" w:rsidP="00E6030B">
            <w:pPr>
              <w:pStyle w:val="TAC"/>
            </w:pPr>
            <w:r w:rsidRPr="00BC508A">
              <w:t>1</w:t>
            </w:r>
          </w:p>
        </w:tc>
        <w:tc>
          <w:tcPr>
            <w:tcW w:w="980" w:type="dxa"/>
            <w:tcBorders>
              <w:top w:val="nil"/>
              <w:left w:val="nil"/>
              <w:bottom w:val="nil"/>
              <w:right w:val="nil"/>
            </w:tcBorders>
          </w:tcPr>
          <w:p w14:paraId="4A03233F" w14:textId="77777777" w:rsidR="00D40C70" w:rsidRPr="00BC508A" w:rsidRDefault="00D40C70" w:rsidP="00E6030B">
            <w:pPr>
              <w:pStyle w:val="TAL"/>
            </w:pPr>
          </w:p>
        </w:tc>
      </w:tr>
      <w:tr w:rsidR="00D40C70" w:rsidRPr="00BC508A" w14:paraId="30A81170" w14:textId="77777777" w:rsidTr="00E6030B">
        <w:trPr>
          <w:cantSplit/>
          <w:jc w:val="center"/>
        </w:trPr>
        <w:tc>
          <w:tcPr>
            <w:tcW w:w="3202" w:type="dxa"/>
            <w:gridSpan w:val="4"/>
            <w:tcBorders>
              <w:top w:val="single" w:sz="4" w:space="0" w:color="auto"/>
              <w:left w:val="single" w:sz="4" w:space="0" w:color="auto"/>
              <w:bottom w:val="single" w:sz="4" w:space="0" w:color="auto"/>
              <w:right w:val="single" w:sz="4" w:space="0" w:color="auto"/>
            </w:tcBorders>
          </w:tcPr>
          <w:p w14:paraId="49F000BC" w14:textId="77777777" w:rsidR="00D40C70" w:rsidRPr="00BC508A" w:rsidRDefault="00D40C70" w:rsidP="00E6030B">
            <w:pPr>
              <w:pStyle w:val="TAC"/>
            </w:pPr>
            <w:r w:rsidRPr="00BC508A">
              <w:t>Extended EMM cause IEI</w:t>
            </w:r>
          </w:p>
        </w:tc>
        <w:tc>
          <w:tcPr>
            <w:tcW w:w="827" w:type="dxa"/>
            <w:tcBorders>
              <w:top w:val="single" w:sz="4" w:space="0" w:color="auto"/>
              <w:left w:val="single" w:sz="4" w:space="0" w:color="auto"/>
              <w:bottom w:val="single" w:sz="4" w:space="0" w:color="auto"/>
              <w:right w:val="single" w:sz="4" w:space="0" w:color="auto"/>
            </w:tcBorders>
          </w:tcPr>
          <w:p w14:paraId="175913A0" w14:textId="77777777" w:rsidR="00D40C70" w:rsidRPr="00BC508A" w:rsidRDefault="00D40C70" w:rsidP="00E6030B">
            <w:pPr>
              <w:pStyle w:val="TAC"/>
            </w:pPr>
            <w:r w:rsidRPr="00BC508A">
              <w:t>0</w:t>
            </w:r>
          </w:p>
          <w:p w14:paraId="4F52A71B"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30E1A9AD" w14:textId="77777777" w:rsidR="00D40C70" w:rsidRPr="00BC508A" w:rsidRDefault="00D40C70" w:rsidP="00E6030B">
            <w:pPr>
              <w:pStyle w:val="TAC"/>
              <w:rPr>
                <w:lang w:eastAsia="zh-CN"/>
              </w:rPr>
            </w:pPr>
            <w:r w:rsidRPr="00BC508A">
              <w:rPr>
                <w:lang w:eastAsia="zh-CN"/>
              </w:rPr>
              <w:t>NB-IoT</w:t>
            </w:r>
          </w:p>
          <w:p w14:paraId="5C3716C8" w14:textId="77777777" w:rsidR="00D40C70" w:rsidRPr="00BC508A" w:rsidRDefault="00D40C70" w:rsidP="00E6030B">
            <w:pPr>
              <w:pStyle w:val="TAC"/>
              <w:rPr>
                <w:lang w:eastAsia="zh-CN"/>
              </w:rPr>
            </w:pPr>
            <w:r w:rsidRPr="00BC508A">
              <w:t xml:space="preserve"> allowed</w:t>
            </w:r>
          </w:p>
        </w:tc>
        <w:tc>
          <w:tcPr>
            <w:tcW w:w="900" w:type="dxa"/>
            <w:tcBorders>
              <w:top w:val="single" w:sz="4" w:space="0" w:color="auto"/>
              <w:left w:val="single" w:sz="4" w:space="0" w:color="auto"/>
              <w:bottom w:val="single" w:sz="4" w:space="0" w:color="auto"/>
              <w:right w:val="single" w:sz="4" w:space="0" w:color="auto"/>
            </w:tcBorders>
          </w:tcPr>
          <w:p w14:paraId="4871D4B1" w14:textId="77777777" w:rsidR="00D40C70" w:rsidRPr="00BC508A" w:rsidRDefault="00D40C70" w:rsidP="00E6030B">
            <w:pPr>
              <w:pStyle w:val="TAC"/>
            </w:pPr>
            <w:r w:rsidRPr="00BC508A">
              <w:t>EPS optimization info</w:t>
            </w:r>
          </w:p>
        </w:tc>
        <w:tc>
          <w:tcPr>
            <w:tcW w:w="990" w:type="dxa"/>
            <w:tcBorders>
              <w:top w:val="single" w:sz="4" w:space="0" w:color="auto"/>
              <w:left w:val="single" w:sz="4" w:space="0" w:color="auto"/>
              <w:bottom w:val="single" w:sz="4" w:space="0" w:color="auto"/>
              <w:right w:val="single" w:sz="4" w:space="0" w:color="auto"/>
            </w:tcBorders>
          </w:tcPr>
          <w:p w14:paraId="51F96291" w14:textId="77777777" w:rsidR="00D40C70" w:rsidRPr="00BC508A" w:rsidRDefault="00D40C70" w:rsidP="00E6030B">
            <w:pPr>
              <w:pStyle w:val="TAC"/>
            </w:pPr>
            <w:r w:rsidRPr="00BC508A">
              <w:t>E-UTRAN allowed</w:t>
            </w:r>
          </w:p>
        </w:tc>
        <w:tc>
          <w:tcPr>
            <w:tcW w:w="980" w:type="dxa"/>
            <w:tcBorders>
              <w:top w:val="nil"/>
              <w:left w:val="nil"/>
              <w:bottom w:val="nil"/>
              <w:right w:val="nil"/>
            </w:tcBorders>
          </w:tcPr>
          <w:p w14:paraId="67472D77" w14:textId="77777777" w:rsidR="00D40C70" w:rsidRPr="00BC508A" w:rsidRDefault="00D40C70" w:rsidP="00E6030B">
            <w:pPr>
              <w:pStyle w:val="TAL"/>
            </w:pPr>
            <w:r w:rsidRPr="00BC508A">
              <w:t>Octet 1</w:t>
            </w:r>
          </w:p>
        </w:tc>
      </w:tr>
    </w:tbl>
    <w:p w14:paraId="3AB1BC0C" w14:textId="77777777" w:rsidR="00D40C70" w:rsidRPr="00BC508A" w:rsidRDefault="00D40C70" w:rsidP="00D40C70">
      <w:pPr>
        <w:pStyle w:val="TAN"/>
      </w:pPr>
    </w:p>
    <w:p w14:paraId="4F87E157" w14:textId="77777777" w:rsidR="00D40C70" w:rsidRPr="00BC508A" w:rsidRDefault="00D40C70" w:rsidP="00D40C70">
      <w:pPr>
        <w:pStyle w:val="TF"/>
      </w:pPr>
      <w:bookmarkStart w:id="7792" w:name="_CRFigure9_9_3_26A_1"/>
      <w:r w:rsidRPr="00BC508A">
        <w:t xml:space="preserve">Figure </w:t>
      </w:r>
      <w:bookmarkEnd w:id="7792"/>
      <w:r w:rsidRPr="00BC508A">
        <w:t>9.9.3.26A.1: Extended EMM cause information element</w:t>
      </w:r>
    </w:p>
    <w:p w14:paraId="2ADC9D4D" w14:textId="77777777" w:rsidR="00D40C70" w:rsidRPr="00BC508A" w:rsidRDefault="00D40C70" w:rsidP="00D40C70">
      <w:pPr>
        <w:pStyle w:val="TH"/>
      </w:pPr>
      <w:bookmarkStart w:id="7793" w:name="_CRTable9_9_3_26A_1"/>
      <w:r w:rsidRPr="00BC508A">
        <w:lastRenderedPageBreak/>
        <w:t xml:space="preserve">Table </w:t>
      </w:r>
      <w:bookmarkEnd w:id="7793"/>
      <w:r w:rsidRPr="00BC508A">
        <w:t>9.9.3.26A.1: Extended E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0350FA" w14:textId="77777777" w:rsidTr="00E6030B">
        <w:trPr>
          <w:cantSplit/>
          <w:jc w:val="center"/>
        </w:trPr>
        <w:tc>
          <w:tcPr>
            <w:tcW w:w="7087" w:type="dxa"/>
            <w:gridSpan w:val="3"/>
          </w:tcPr>
          <w:p w14:paraId="6C8B4C84" w14:textId="77777777" w:rsidR="00D40C70" w:rsidRPr="00BC508A" w:rsidRDefault="00D40C70" w:rsidP="00E6030B">
            <w:pPr>
              <w:pStyle w:val="TAL"/>
            </w:pPr>
            <w:r w:rsidRPr="00BC508A">
              <w:t>E-UTRAN allowed value (octet 1, bit 1)</w:t>
            </w:r>
          </w:p>
        </w:tc>
      </w:tr>
      <w:tr w:rsidR="00D40C70" w:rsidRPr="00BC508A" w14:paraId="43E0B424" w14:textId="77777777" w:rsidTr="00E6030B">
        <w:trPr>
          <w:cantSplit/>
          <w:jc w:val="center"/>
        </w:trPr>
        <w:tc>
          <w:tcPr>
            <w:tcW w:w="7087" w:type="dxa"/>
            <w:gridSpan w:val="3"/>
          </w:tcPr>
          <w:p w14:paraId="15464563" w14:textId="77777777" w:rsidR="00D40C70" w:rsidRPr="00BC508A" w:rsidRDefault="00D40C70" w:rsidP="00E6030B">
            <w:pPr>
              <w:pStyle w:val="TAL"/>
            </w:pPr>
            <w:bookmarkStart w:id="7794" w:name="MCCQCTEMPBM_00000203"/>
          </w:p>
        </w:tc>
      </w:tr>
      <w:bookmarkEnd w:id="7794"/>
      <w:tr w:rsidR="00D40C70" w:rsidRPr="00BC508A" w14:paraId="22DA1D19" w14:textId="77777777" w:rsidTr="00E6030B">
        <w:trPr>
          <w:cantSplit/>
          <w:jc w:val="center"/>
        </w:trPr>
        <w:tc>
          <w:tcPr>
            <w:tcW w:w="7087" w:type="dxa"/>
            <w:gridSpan w:val="3"/>
          </w:tcPr>
          <w:p w14:paraId="1E6BA65E" w14:textId="77777777" w:rsidR="00D40C70" w:rsidRPr="00BC508A" w:rsidRDefault="00D40C70" w:rsidP="00E6030B">
            <w:pPr>
              <w:pStyle w:val="TAL"/>
            </w:pPr>
            <w:r w:rsidRPr="00BC508A">
              <w:t>Bit</w:t>
            </w:r>
          </w:p>
        </w:tc>
      </w:tr>
      <w:tr w:rsidR="00D40C70" w:rsidRPr="00BC508A" w14:paraId="7BC06242" w14:textId="77777777" w:rsidTr="00E6030B">
        <w:trPr>
          <w:cantSplit/>
          <w:jc w:val="center"/>
        </w:trPr>
        <w:tc>
          <w:tcPr>
            <w:tcW w:w="284" w:type="dxa"/>
          </w:tcPr>
          <w:p w14:paraId="249AFD5C" w14:textId="77777777" w:rsidR="00D40C70" w:rsidRPr="00BC508A" w:rsidRDefault="00D40C70" w:rsidP="00E6030B">
            <w:pPr>
              <w:pStyle w:val="TAH"/>
            </w:pPr>
            <w:r w:rsidRPr="00BC508A">
              <w:t>1</w:t>
            </w:r>
          </w:p>
        </w:tc>
        <w:tc>
          <w:tcPr>
            <w:tcW w:w="284" w:type="dxa"/>
          </w:tcPr>
          <w:p w14:paraId="68F66B84" w14:textId="77777777" w:rsidR="00D40C70" w:rsidRPr="00BC508A" w:rsidRDefault="00D40C70" w:rsidP="00E6030B">
            <w:pPr>
              <w:pStyle w:val="TAH"/>
            </w:pPr>
          </w:p>
        </w:tc>
        <w:tc>
          <w:tcPr>
            <w:tcW w:w="6519" w:type="dxa"/>
          </w:tcPr>
          <w:p w14:paraId="50879087" w14:textId="77777777" w:rsidR="00D40C70" w:rsidRPr="00BC508A" w:rsidRDefault="00D40C70" w:rsidP="00E6030B">
            <w:pPr>
              <w:pStyle w:val="TAL"/>
            </w:pPr>
          </w:p>
        </w:tc>
      </w:tr>
      <w:tr w:rsidR="00D40C70" w:rsidRPr="00BC508A" w14:paraId="5486912E" w14:textId="77777777" w:rsidTr="00E6030B">
        <w:trPr>
          <w:cantSplit/>
          <w:jc w:val="center"/>
        </w:trPr>
        <w:tc>
          <w:tcPr>
            <w:tcW w:w="284" w:type="dxa"/>
          </w:tcPr>
          <w:p w14:paraId="1E86684D" w14:textId="77777777" w:rsidR="00D40C70" w:rsidRPr="00BC508A" w:rsidRDefault="00D40C70" w:rsidP="00E6030B">
            <w:pPr>
              <w:pStyle w:val="TAC"/>
            </w:pPr>
            <w:r w:rsidRPr="00BC508A">
              <w:t>0</w:t>
            </w:r>
          </w:p>
        </w:tc>
        <w:tc>
          <w:tcPr>
            <w:tcW w:w="284" w:type="dxa"/>
          </w:tcPr>
          <w:p w14:paraId="255C2239" w14:textId="77777777" w:rsidR="00D40C70" w:rsidRPr="00BC508A" w:rsidRDefault="00D40C70" w:rsidP="00E6030B">
            <w:pPr>
              <w:pStyle w:val="TAC"/>
            </w:pPr>
          </w:p>
        </w:tc>
        <w:tc>
          <w:tcPr>
            <w:tcW w:w="6519" w:type="dxa"/>
          </w:tcPr>
          <w:p w14:paraId="5A99ACC9" w14:textId="77777777" w:rsidR="00D40C70" w:rsidRPr="00BC508A" w:rsidRDefault="00D40C70" w:rsidP="00E6030B">
            <w:pPr>
              <w:pStyle w:val="TAL"/>
            </w:pPr>
            <w:r w:rsidRPr="00BC508A">
              <w:t>E-UTRAN allowed</w:t>
            </w:r>
          </w:p>
        </w:tc>
      </w:tr>
      <w:tr w:rsidR="00D40C70" w:rsidRPr="00BC508A" w14:paraId="2E1C3BCA" w14:textId="77777777" w:rsidTr="00E6030B">
        <w:trPr>
          <w:cantSplit/>
          <w:jc w:val="center"/>
        </w:trPr>
        <w:tc>
          <w:tcPr>
            <w:tcW w:w="284" w:type="dxa"/>
          </w:tcPr>
          <w:p w14:paraId="497C7CB5" w14:textId="77777777" w:rsidR="00D40C70" w:rsidRPr="00BC508A" w:rsidRDefault="00D40C70" w:rsidP="00E6030B">
            <w:pPr>
              <w:pStyle w:val="TAC"/>
            </w:pPr>
            <w:r w:rsidRPr="00BC508A">
              <w:t>1</w:t>
            </w:r>
          </w:p>
        </w:tc>
        <w:tc>
          <w:tcPr>
            <w:tcW w:w="284" w:type="dxa"/>
          </w:tcPr>
          <w:p w14:paraId="47C91447" w14:textId="77777777" w:rsidR="00D40C70" w:rsidRPr="00BC508A" w:rsidRDefault="00D40C70" w:rsidP="00E6030B">
            <w:pPr>
              <w:pStyle w:val="TAC"/>
            </w:pPr>
          </w:p>
        </w:tc>
        <w:tc>
          <w:tcPr>
            <w:tcW w:w="6519" w:type="dxa"/>
          </w:tcPr>
          <w:p w14:paraId="081BD08C" w14:textId="77777777" w:rsidR="00D40C70" w:rsidRPr="00BC508A" w:rsidRDefault="00D40C70" w:rsidP="00E6030B">
            <w:pPr>
              <w:pStyle w:val="TAL"/>
            </w:pPr>
            <w:r w:rsidRPr="00BC508A">
              <w:t>E-UTRAN not allowed</w:t>
            </w:r>
          </w:p>
        </w:tc>
      </w:tr>
      <w:tr w:rsidR="00D40C70" w:rsidRPr="00BC508A" w14:paraId="6ED6EC1D" w14:textId="77777777" w:rsidTr="00E6030B">
        <w:trPr>
          <w:cantSplit/>
          <w:jc w:val="center"/>
        </w:trPr>
        <w:tc>
          <w:tcPr>
            <w:tcW w:w="7087" w:type="dxa"/>
            <w:gridSpan w:val="3"/>
          </w:tcPr>
          <w:p w14:paraId="0C2E7F51" w14:textId="77777777" w:rsidR="00D40C70" w:rsidRPr="00BC508A" w:rsidRDefault="00D40C70" w:rsidP="00E6030B">
            <w:pPr>
              <w:pStyle w:val="TAL"/>
            </w:pPr>
            <w:bookmarkStart w:id="7795" w:name="MCCQCTEMPBM_00000204"/>
          </w:p>
        </w:tc>
      </w:tr>
      <w:bookmarkEnd w:id="7795"/>
      <w:tr w:rsidR="00D40C70" w:rsidRPr="00BC508A" w14:paraId="46DB3283" w14:textId="77777777" w:rsidTr="00E6030B">
        <w:trPr>
          <w:cantSplit/>
          <w:jc w:val="center"/>
        </w:trPr>
        <w:tc>
          <w:tcPr>
            <w:tcW w:w="7087" w:type="dxa"/>
            <w:gridSpan w:val="3"/>
          </w:tcPr>
          <w:p w14:paraId="462CFC63" w14:textId="77777777" w:rsidR="00D40C70" w:rsidRPr="00BC508A" w:rsidRDefault="00D40C70" w:rsidP="00E6030B">
            <w:pPr>
              <w:pStyle w:val="TAL"/>
            </w:pPr>
            <w:r w:rsidRPr="00BC508A">
              <w:t>EPS optimization info (octet 1, bit 2)</w:t>
            </w:r>
          </w:p>
        </w:tc>
      </w:tr>
      <w:tr w:rsidR="00D40C70" w:rsidRPr="00BC508A" w14:paraId="0DB44D2D" w14:textId="77777777" w:rsidTr="00E6030B">
        <w:trPr>
          <w:cantSplit/>
          <w:jc w:val="center"/>
        </w:trPr>
        <w:tc>
          <w:tcPr>
            <w:tcW w:w="7087" w:type="dxa"/>
            <w:gridSpan w:val="3"/>
          </w:tcPr>
          <w:p w14:paraId="622DAF8B" w14:textId="77777777" w:rsidR="00D40C70" w:rsidRPr="00BC508A" w:rsidRDefault="00D40C70" w:rsidP="00E6030B">
            <w:pPr>
              <w:pStyle w:val="TAL"/>
            </w:pPr>
            <w:bookmarkStart w:id="7796" w:name="MCCQCTEMPBM_00000205"/>
          </w:p>
        </w:tc>
      </w:tr>
      <w:bookmarkEnd w:id="7796"/>
      <w:tr w:rsidR="00D40C70" w:rsidRPr="00BC508A" w14:paraId="2937B220" w14:textId="77777777" w:rsidTr="00E6030B">
        <w:trPr>
          <w:cantSplit/>
          <w:jc w:val="center"/>
        </w:trPr>
        <w:tc>
          <w:tcPr>
            <w:tcW w:w="7087" w:type="dxa"/>
            <w:gridSpan w:val="3"/>
          </w:tcPr>
          <w:p w14:paraId="59017D7B" w14:textId="77777777" w:rsidR="00D40C70" w:rsidRPr="00BC508A" w:rsidRDefault="00D40C70" w:rsidP="00E6030B">
            <w:pPr>
              <w:pStyle w:val="TAL"/>
            </w:pPr>
            <w:r w:rsidRPr="00BC508A">
              <w:t>Bit</w:t>
            </w:r>
          </w:p>
        </w:tc>
      </w:tr>
      <w:tr w:rsidR="00D40C70" w:rsidRPr="00BC508A" w14:paraId="67FFE20C" w14:textId="77777777" w:rsidTr="00E6030B">
        <w:trPr>
          <w:cantSplit/>
          <w:jc w:val="center"/>
        </w:trPr>
        <w:tc>
          <w:tcPr>
            <w:tcW w:w="284" w:type="dxa"/>
          </w:tcPr>
          <w:p w14:paraId="58B93251" w14:textId="77777777" w:rsidR="00D40C70" w:rsidRPr="00BC508A" w:rsidRDefault="00D40C70" w:rsidP="00E6030B">
            <w:pPr>
              <w:pStyle w:val="TAC"/>
            </w:pPr>
            <w:r w:rsidRPr="00BC508A">
              <w:t>0</w:t>
            </w:r>
          </w:p>
        </w:tc>
        <w:tc>
          <w:tcPr>
            <w:tcW w:w="284" w:type="dxa"/>
          </w:tcPr>
          <w:p w14:paraId="53CC2C36" w14:textId="77777777" w:rsidR="00D40C70" w:rsidRPr="00BC508A" w:rsidRDefault="00D40C70" w:rsidP="00E6030B">
            <w:pPr>
              <w:pStyle w:val="TAC"/>
            </w:pPr>
          </w:p>
        </w:tc>
        <w:tc>
          <w:tcPr>
            <w:tcW w:w="6519" w:type="dxa"/>
          </w:tcPr>
          <w:p w14:paraId="5AC8E4D7" w14:textId="77777777" w:rsidR="00D40C70" w:rsidRPr="00BC508A" w:rsidRDefault="00D40C70" w:rsidP="00E6030B">
            <w:pPr>
              <w:pStyle w:val="TAL"/>
            </w:pPr>
            <w:r w:rsidRPr="00BC508A">
              <w:rPr>
                <w:lang w:eastAsia="ja-JP"/>
              </w:rPr>
              <w:t>No EPS optimization information</w:t>
            </w:r>
          </w:p>
        </w:tc>
      </w:tr>
      <w:tr w:rsidR="00D40C70" w:rsidRPr="00BC508A" w14:paraId="0C57A815" w14:textId="77777777" w:rsidTr="00E6030B">
        <w:trPr>
          <w:cantSplit/>
          <w:jc w:val="center"/>
        </w:trPr>
        <w:tc>
          <w:tcPr>
            <w:tcW w:w="284" w:type="dxa"/>
          </w:tcPr>
          <w:p w14:paraId="5E8FCD4F" w14:textId="77777777" w:rsidR="00D40C70" w:rsidRPr="00BC508A" w:rsidRDefault="00D40C70" w:rsidP="00E6030B">
            <w:pPr>
              <w:pStyle w:val="TAC"/>
            </w:pPr>
            <w:r w:rsidRPr="00BC508A">
              <w:t>1</w:t>
            </w:r>
          </w:p>
        </w:tc>
        <w:tc>
          <w:tcPr>
            <w:tcW w:w="284" w:type="dxa"/>
          </w:tcPr>
          <w:p w14:paraId="4DC43F91" w14:textId="77777777" w:rsidR="00D40C70" w:rsidRPr="00BC508A" w:rsidRDefault="00D40C70" w:rsidP="00E6030B">
            <w:pPr>
              <w:pStyle w:val="TAC"/>
            </w:pPr>
          </w:p>
        </w:tc>
        <w:tc>
          <w:tcPr>
            <w:tcW w:w="6519" w:type="dxa"/>
          </w:tcPr>
          <w:p w14:paraId="7CC77EC8" w14:textId="77777777" w:rsidR="00D40C70" w:rsidRPr="00BC508A" w:rsidRDefault="00D40C70" w:rsidP="00E6030B">
            <w:pPr>
              <w:pStyle w:val="TAL"/>
            </w:pPr>
            <w:r w:rsidRPr="00BC508A">
              <w:rPr>
                <w:lang w:eastAsia="ja-JP"/>
              </w:rPr>
              <w:t>requested EPS optimization not supported</w:t>
            </w:r>
          </w:p>
        </w:tc>
      </w:tr>
      <w:tr w:rsidR="00D40C70" w:rsidRPr="00BC508A" w14:paraId="0D2AF4B9" w14:textId="77777777" w:rsidTr="00E6030B">
        <w:trPr>
          <w:cantSplit/>
          <w:jc w:val="center"/>
        </w:trPr>
        <w:tc>
          <w:tcPr>
            <w:tcW w:w="7087" w:type="dxa"/>
            <w:gridSpan w:val="3"/>
          </w:tcPr>
          <w:p w14:paraId="19D7F6FD" w14:textId="77777777" w:rsidR="00D40C70" w:rsidRPr="00BC508A" w:rsidRDefault="00D40C70" w:rsidP="00E6030B">
            <w:pPr>
              <w:pStyle w:val="TAL"/>
            </w:pPr>
            <w:bookmarkStart w:id="7797" w:name="MCCQCTEMPBM_00000206"/>
          </w:p>
        </w:tc>
      </w:tr>
      <w:bookmarkEnd w:id="7797"/>
      <w:tr w:rsidR="00D40C70" w:rsidRPr="00BC508A" w14:paraId="0F8E3457" w14:textId="77777777" w:rsidTr="00E6030B">
        <w:trPr>
          <w:cantSplit/>
          <w:jc w:val="center"/>
        </w:trPr>
        <w:tc>
          <w:tcPr>
            <w:tcW w:w="7087" w:type="dxa"/>
            <w:gridSpan w:val="3"/>
          </w:tcPr>
          <w:p w14:paraId="43FB0226" w14:textId="77777777" w:rsidR="00D40C70" w:rsidRPr="00BC508A" w:rsidRDefault="00D40C70" w:rsidP="00E6030B">
            <w:pPr>
              <w:pStyle w:val="TAL"/>
            </w:pPr>
            <w:r w:rsidRPr="00BC508A">
              <w:t>NB-IoT allowed value (octet 1, bit 3)</w:t>
            </w:r>
          </w:p>
        </w:tc>
      </w:tr>
      <w:tr w:rsidR="00D40C70" w:rsidRPr="00BC508A" w14:paraId="43857FAE" w14:textId="77777777" w:rsidTr="00E6030B">
        <w:trPr>
          <w:cantSplit/>
          <w:jc w:val="center"/>
        </w:trPr>
        <w:tc>
          <w:tcPr>
            <w:tcW w:w="7087" w:type="dxa"/>
            <w:gridSpan w:val="3"/>
          </w:tcPr>
          <w:p w14:paraId="5D7A9A7C" w14:textId="77777777" w:rsidR="00D40C70" w:rsidRPr="00BC508A" w:rsidRDefault="00D40C70" w:rsidP="00E6030B">
            <w:pPr>
              <w:pStyle w:val="TAL"/>
            </w:pPr>
            <w:bookmarkStart w:id="7798" w:name="MCCQCTEMPBM_00000207"/>
          </w:p>
        </w:tc>
      </w:tr>
      <w:bookmarkEnd w:id="7798"/>
      <w:tr w:rsidR="00D40C70" w:rsidRPr="00BC508A" w14:paraId="157E372B" w14:textId="77777777" w:rsidTr="00E6030B">
        <w:trPr>
          <w:cantSplit/>
          <w:jc w:val="center"/>
        </w:trPr>
        <w:tc>
          <w:tcPr>
            <w:tcW w:w="7087" w:type="dxa"/>
            <w:gridSpan w:val="3"/>
          </w:tcPr>
          <w:p w14:paraId="738020FB" w14:textId="77777777" w:rsidR="00D40C70" w:rsidRPr="00BC508A" w:rsidRDefault="00D40C70" w:rsidP="00E6030B">
            <w:pPr>
              <w:pStyle w:val="TAL"/>
            </w:pPr>
            <w:r w:rsidRPr="00BC508A">
              <w:t>Bit</w:t>
            </w:r>
          </w:p>
        </w:tc>
      </w:tr>
      <w:tr w:rsidR="00D40C70" w:rsidRPr="00BC508A" w14:paraId="76D16DE4" w14:textId="77777777" w:rsidTr="00E6030B">
        <w:trPr>
          <w:cantSplit/>
          <w:jc w:val="center"/>
        </w:trPr>
        <w:tc>
          <w:tcPr>
            <w:tcW w:w="284" w:type="dxa"/>
          </w:tcPr>
          <w:p w14:paraId="26173B5F" w14:textId="77777777" w:rsidR="00D40C70" w:rsidRPr="00BC508A" w:rsidRDefault="00D40C70" w:rsidP="00E6030B">
            <w:pPr>
              <w:pStyle w:val="TAC"/>
            </w:pPr>
            <w:r w:rsidRPr="00BC508A">
              <w:t>0</w:t>
            </w:r>
          </w:p>
        </w:tc>
        <w:tc>
          <w:tcPr>
            <w:tcW w:w="284" w:type="dxa"/>
          </w:tcPr>
          <w:p w14:paraId="644D81AD" w14:textId="77777777" w:rsidR="00D40C70" w:rsidRPr="00BC508A" w:rsidRDefault="00D40C70" w:rsidP="00E6030B">
            <w:pPr>
              <w:pStyle w:val="TAC"/>
            </w:pPr>
          </w:p>
        </w:tc>
        <w:tc>
          <w:tcPr>
            <w:tcW w:w="6519" w:type="dxa"/>
          </w:tcPr>
          <w:p w14:paraId="0C74C5B5" w14:textId="77777777" w:rsidR="00D40C70" w:rsidRPr="00BC508A" w:rsidRDefault="00D40C70" w:rsidP="00E6030B">
            <w:pPr>
              <w:pStyle w:val="TAL"/>
            </w:pPr>
            <w:r w:rsidRPr="00BC508A">
              <w:t>NB-IoT allowed</w:t>
            </w:r>
          </w:p>
        </w:tc>
      </w:tr>
      <w:tr w:rsidR="00D40C70" w:rsidRPr="00BC508A" w14:paraId="52CDD05B" w14:textId="77777777" w:rsidTr="00E6030B">
        <w:trPr>
          <w:cantSplit/>
          <w:jc w:val="center"/>
        </w:trPr>
        <w:tc>
          <w:tcPr>
            <w:tcW w:w="284" w:type="dxa"/>
          </w:tcPr>
          <w:p w14:paraId="5B71CC6C" w14:textId="77777777" w:rsidR="00D40C70" w:rsidRPr="00BC508A" w:rsidRDefault="00D40C70" w:rsidP="00E6030B">
            <w:pPr>
              <w:pStyle w:val="TAC"/>
            </w:pPr>
            <w:r w:rsidRPr="00BC508A">
              <w:t>1</w:t>
            </w:r>
          </w:p>
        </w:tc>
        <w:tc>
          <w:tcPr>
            <w:tcW w:w="284" w:type="dxa"/>
          </w:tcPr>
          <w:p w14:paraId="37BC2A2B" w14:textId="77777777" w:rsidR="00D40C70" w:rsidRPr="00BC508A" w:rsidRDefault="00D40C70" w:rsidP="00E6030B">
            <w:pPr>
              <w:pStyle w:val="TAC"/>
            </w:pPr>
          </w:p>
        </w:tc>
        <w:tc>
          <w:tcPr>
            <w:tcW w:w="6519" w:type="dxa"/>
          </w:tcPr>
          <w:p w14:paraId="48AA92C8" w14:textId="77777777" w:rsidR="00D40C70" w:rsidRPr="00BC508A" w:rsidRDefault="00D40C70" w:rsidP="00E6030B">
            <w:pPr>
              <w:pStyle w:val="TAL"/>
            </w:pPr>
            <w:r w:rsidRPr="00BC508A">
              <w:t>NB-IoT not allowed</w:t>
            </w:r>
          </w:p>
        </w:tc>
      </w:tr>
      <w:tr w:rsidR="00D40C70" w:rsidRPr="00BC508A" w14:paraId="0A726D4E" w14:textId="77777777" w:rsidTr="00E6030B">
        <w:trPr>
          <w:cantSplit/>
          <w:jc w:val="center"/>
        </w:trPr>
        <w:tc>
          <w:tcPr>
            <w:tcW w:w="7087" w:type="dxa"/>
            <w:gridSpan w:val="3"/>
          </w:tcPr>
          <w:p w14:paraId="3CBF1AC3" w14:textId="77777777" w:rsidR="00D40C70" w:rsidRPr="00BC508A" w:rsidRDefault="00D40C70" w:rsidP="00E6030B">
            <w:pPr>
              <w:pStyle w:val="TAL"/>
            </w:pPr>
            <w:bookmarkStart w:id="7799" w:name="MCCQCTEMPBM_00000208"/>
          </w:p>
        </w:tc>
      </w:tr>
      <w:bookmarkEnd w:id="7799"/>
      <w:tr w:rsidR="00D40C70" w:rsidRPr="00BC508A" w14:paraId="13B4219B" w14:textId="77777777" w:rsidTr="00E6030B">
        <w:trPr>
          <w:cantSplit/>
          <w:jc w:val="center"/>
        </w:trPr>
        <w:tc>
          <w:tcPr>
            <w:tcW w:w="7087" w:type="dxa"/>
            <w:gridSpan w:val="3"/>
          </w:tcPr>
          <w:p w14:paraId="62D8013B" w14:textId="77777777" w:rsidR="00D40C70" w:rsidRPr="00BC508A" w:rsidRDefault="00D40C70" w:rsidP="00E6030B">
            <w:pPr>
              <w:pStyle w:val="TAL"/>
            </w:pPr>
            <w:r w:rsidRPr="00BC508A">
              <w:t>Bit 4 of octet 1 is spare and shall be coded as zero.</w:t>
            </w:r>
          </w:p>
        </w:tc>
      </w:tr>
      <w:tr w:rsidR="00D40C70" w:rsidRPr="00BC508A" w14:paraId="63EE27A0" w14:textId="77777777" w:rsidTr="00E6030B">
        <w:trPr>
          <w:cantSplit/>
          <w:jc w:val="center"/>
        </w:trPr>
        <w:tc>
          <w:tcPr>
            <w:tcW w:w="7087" w:type="dxa"/>
            <w:gridSpan w:val="3"/>
          </w:tcPr>
          <w:p w14:paraId="007A03BD" w14:textId="77777777" w:rsidR="00D40C70" w:rsidRPr="00BC508A" w:rsidRDefault="00D40C70" w:rsidP="00E6030B">
            <w:pPr>
              <w:pStyle w:val="TAL"/>
            </w:pPr>
            <w:bookmarkStart w:id="7800" w:name="MCCQCTEMPBM_00000209"/>
          </w:p>
        </w:tc>
      </w:tr>
      <w:bookmarkEnd w:id="7800"/>
    </w:tbl>
    <w:p w14:paraId="42730748" w14:textId="77777777" w:rsidR="00D40C70" w:rsidRPr="00BC508A" w:rsidRDefault="00D40C70" w:rsidP="00D40C70"/>
    <w:p w14:paraId="51EB3883" w14:textId="77777777" w:rsidR="00D40C70" w:rsidRPr="00BC508A" w:rsidRDefault="00D40C70" w:rsidP="00295835">
      <w:pPr>
        <w:pStyle w:val="Heading4"/>
        <w:rPr>
          <w:lang w:eastAsia="ko-KR"/>
        </w:rPr>
      </w:pPr>
      <w:bookmarkStart w:id="7801" w:name="_Toc20218632"/>
      <w:bookmarkStart w:id="7802" w:name="_Toc27744520"/>
      <w:bookmarkStart w:id="7803" w:name="_Toc35960094"/>
      <w:bookmarkStart w:id="7804" w:name="_Toc45203532"/>
      <w:bookmarkStart w:id="7805" w:name="_Toc45700908"/>
      <w:bookmarkStart w:id="7806" w:name="_Toc51920644"/>
      <w:bookmarkStart w:id="7807" w:name="_Toc68251704"/>
      <w:bookmarkStart w:id="7808" w:name="_Toc178411846"/>
      <w:r w:rsidRPr="00BC508A">
        <w:rPr>
          <w:lang w:eastAsia="ko-KR"/>
        </w:rPr>
        <w:t>9.9.3.27</w:t>
      </w:r>
      <w:r w:rsidRPr="00BC508A">
        <w:rPr>
          <w:lang w:eastAsia="ko-KR"/>
        </w:rPr>
        <w:tab/>
        <w:t>Service type</w:t>
      </w:r>
      <w:bookmarkEnd w:id="7801"/>
      <w:bookmarkEnd w:id="7802"/>
      <w:bookmarkEnd w:id="7803"/>
      <w:bookmarkEnd w:id="7804"/>
      <w:bookmarkEnd w:id="7805"/>
      <w:bookmarkEnd w:id="7806"/>
      <w:bookmarkEnd w:id="7807"/>
      <w:bookmarkEnd w:id="7808"/>
    </w:p>
    <w:p w14:paraId="47E3CDE2" w14:textId="77777777" w:rsidR="00D40C70" w:rsidRPr="00BC508A" w:rsidRDefault="00D40C70" w:rsidP="00D40C70">
      <w:r w:rsidRPr="00BC508A">
        <w:t>The purpose of the Service type information element is to specify the purpose of the service request procedure.</w:t>
      </w:r>
    </w:p>
    <w:p w14:paraId="095E3E35" w14:textId="77777777" w:rsidR="00D40C70" w:rsidRPr="00BC508A" w:rsidRDefault="00D40C70" w:rsidP="00D40C70">
      <w:r w:rsidRPr="00BC508A">
        <w:t>The Service type information element is coded as shown in figure </w:t>
      </w:r>
      <w:r w:rsidRPr="00BC508A">
        <w:rPr>
          <w:lang w:eastAsia="ko-KR"/>
        </w:rPr>
        <w:t>9.9.3.27.1</w:t>
      </w:r>
      <w:r w:rsidRPr="00BC508A">
        <w:t xml:space="preserve"> and table </w:t>
      </w:r>
      <w:r w:rsidRPr="00BC508A">
        <w:rPr>
          <w:lang w:eastAsia="ko-KR"/>
        </w:rPr>
        <w:t>9.9.3.27.1</w:t>
      </w:r>
      <w:r w:rsidRPr="00BC508A">
        <w:t>.</w:t>
      </w:r>
    </w:p>
    <w:p w14:paraId="7F852854" w14:textId="77777777" w:rsidR="00D40C70" w:rsidRPr="00BC508A" w:rsidRDefault="00D40C70" w:rsidP="00D40C70">
      <w:r w:rsidRPr="00BC508A">
        <w:t>The Service type is a type 1 information element.</w:t>
      </w:r>
    </w:p>
    <w:p w14:paraId="32691DB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D40C70" w:rsidRPr="00BC508A" w14:paraId="5C5A6054" w14:textId="77777777" w:rsidTr="00E6030B">
        <w:trPr>
          <w:cantSplit/>
          <w:jc w:val="center"/>
        </w:trPr>
        <w:tc>
          <w:tcPr>
            <w:tcW w:w="709" w:type="dxa"/>
            <w:tcBorders>
              <w:top w:val="nil"/>
              <w:left w:val="nil"/>
              <w:bottom w:val="nil"/>
              <w:right w:val="nil"/>
            </w:tcBorders>
          </w:tcPr>
          <w:p w14:paraId="05A6EC5A" w14:textId="77777777" w:rsidR="00D40C70" w:rsidRPr="00BC508A" w:rsidRDefault="00D40C70" w:rsidP="00E6030B">
            <w:pPr>
              <w:pStyle w:val="TAC"/>
            </w:pPr>
            <w:r w:rsidRPr="00BC508A">
              <w:t>8</w:t>
            </w:r>
          </w:p>
        </w:tc>
        <w:tc>
          <w:tcPr>
            <w:tcW w:w="709" w:type="dxa"/>
            <w:tcBorders>
              <w:top w:val="nil"/>
              <w:left w:val="nil"/>
              <w:bottom w:val="nil"/>
              <w:right w:val="nil"/>
            </w:tcBorders>
          </w:tcPr>
          <w:p w14:paraId="6FC5E281" w14:textId="77777777" w:rsidR="00D40C70" w:rsidRPr="00BC508A" w:rsidRDefault="00D40C70" w:rsidP="00E6030B">
            <w:pPr>
              <w:pStyle w:val="TAC"/>
            </w:pPr>
            <w:r w:rsidRPr="00BC508A">
              <w:t>7</w:t>
            </w:r>
          </w:p>
        </w:tc>
        <w:tc>
          <w:tcPr>
            <w:tcW w:w="709" w:type="dxa"/>
            <w:tcBorders>
              <w:top w:val="nil"/>
              <w:left w:val="nil"/>
              <w:bottom w:val="nil"/>
              <w:right w:val="nil"/>
            </w:tcBorders>
          </w:tcPr>
          <w:p w14:paraId="158F5658" w14:textId="77777777" w:rsidR="00D40C70" w:rsidRPr="00BC508A" w:rsidRDefault="00D40C70" w:rsidP="00E6030B">
            <w:pPr>
              <w:pStyle w:val="TAC"/>
            </w:pPr>
            <w:r w:rsidRPr="00BC508A">
              <w:t>6</w:t>
            </w:r>
          </w:p>
        </w:tc>
        <w:tc>
          <w:tcPr>
            <w:tcW w:w="709" w:type="dxa"/>
            <w:tcBorders>
              <w:top w:val="nil"/>
              <w:left w:val="nil"/>
              <w:bottom w:val="nil"/>
              <w:right w:val="nil"/>
            </w:tcBorders>
          </w:tcPr>
          <w:p w14:paraId="36F01B9A" w14:textId="77777777" w:rsidR="00D40C70" w:rsidRPr="00BC508A" w:rsidRDefault="00D40C70" w:rsidP="00E6030B">
            <w:pPr>
              <w:pStyle w:val="TAC"/>
            </w:pPr>
            <w:r w:rsidRPr="00BC508A">
              <w:t>5</w:t>
            </w:r>
          </w:p>
        </w:tc>
        <w:tc>
          <w:tcPr>
            <w:tcW w:w="709" w:type="dxa"/>
            <w:tcBorders>
              <w:top w:val="nil"/>
              <w:left w:val="nil"/>
              <w:bottom w:val="nil"/>
              <w:right w:val="nil"/>
            </w:tcBorders>
          </w:tcPr>
          <w:p w14:paraId="345FAE2D" w14:textId="77777777" w:rsidR="00D40C70" w:rsidRPr="00BC508A" w:rsidRDefault="00D40C70" w:rsidP="00E6030B">
            <w:pPr>
              <w:pStyle w:val="TAC"/>
            </w:pPr>
            <w:r w:rsidRPr="00BC508A">
              <w:t>4</w:t>
            </w:r>
          </w:p>
        </w:tc>
        <w:tc>
          <w:tcPr>
            <w:tcW w:w="709" w:type="dxa"/>
            <w:tcBorders>
              <w:top w:val="nil"/>
              <w:left w:val="nil"/>
              <w:bottom w:val="nil"/>
              <w:right w:val="nil"/>
            </w:tcBorders>
          </w:tcPr>
          <w:p w14:paraId="55A9B5E9" w14:textId="77777777" w:rsidR="00D40C70" w:rsidRPr="00BC508A" w:rsidRDefault="00D40C70" w:rsidP="00E6030B">
            <w:pPr>
              <w:pStyle w:val="TAC"/>
            </w:pPr>
            <w:r w:rsidRPr="00BC508A">
              <w:t>3</w:t>
            </w:r>
          </w:p>
        </w:tc>
        <w:tc>
          <w:tcPr>
            <w:tcW w:w="709" w:type="dxa"/>
            <w:tcBorders>
              <w:top w:val="nil"/>
              <w:left w:val="nil"/>
              <w:bottom w:val="nil"/>
              <w:right w:val="nil"/>
            </w:tcBorders>
          </w:tcPr>
          <w:p w14:paraId="6AB48302" w14:textId="77777777" w:rsidR="00D40C70" w:rsidRPr="00BC508A" w:rsidRDefault="00D40C70" w:rsidP="00E6030B">
            <w:pPr>
              <w:pStyle w:val="TAC"/>
            </w:pPr>
            <w:r w:rsidRPr="00BC508A">
              <w:t>2</w:t>
            </w:r>
          </w:p>
        </w:tc>
        <w:tc>
          <w:tcPr>
            <w:tcW w:w="709" w:type="dxa"/>
            <w:tcBorders>
              <w:top w:val="nil"/>
              <w:left w:val="nil"/>
              <w:bottom w:val="nil"/>
              <w:right w:val="nil"/>
            </w:tcBorders>
          </w:tcPr>
          <w:p w14:paraId="2A12DBFD"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08E40D8" w14:textId="77777777" w:rsidR="00D40C70" w:rsidRPr="00BC508A" w:rsidRDefault="00D40C70" w:rsidP="00E6030B">
            <w:pPr>
              <w:pStyle w:val="TAL"/>
            </w:pPr>
          </w:p>
        </w:tc>
      </w:tr>
      <w:tr w:rsidR="00D40C70" w:rsidRPr="00BC508A" w14:paraId="2255B815"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22E69C2" w14:textId="77777777" w:rsidR="00D40C70" w:rsidRPr="00BC508A" w:rsidRDefault="00D40C70" w:rsidP="00E6030B">
            <w:pPr>
              <w:pStyle w:val="TAC"/>
            </w:pPr>
            <w:r w:rsidRPr="00BC508A">
              <w:t>Service type</w:t>
            </w:r>
          </w:p>
          <w:p w14:paraId="199BF8E4" w14:textId="77777777" w:rsidR="00D40C70" w:rsidRPr="00BC508A" w:rsidRDefault="00D40C70" w:rsidP="00E6030B">
            <w:pPr>
              <w:pStyle w:val="TAC"/>
            </w:pPr>
            <w:r w:rsidRPr="00BC508A">
              <w:t>IEI</w:t>
            </w:r>
          </w:p>
        </w:tc>
        <w:tc>
          <w:tcPr>
            <w:tcW w:w="2836" w:type="dxa"/>
            <w:gridSpan w:val="4"/>
            <w:tcBorders>
              <w:top w:val="single" w:sz="4" w:space="0" w:color="auto"/>
              <w:left w:val="single" w:sz="4" w:space="0" w:color="auto"/>
              <w:bottom w:val="single" w:sz="4" w:space="0" w:color="auto"/>
              <w:right w:val="single" w:sz="4" w:space="0" w:color="auto"/>
            </w:tcBorders>
          </w:tcPr>
          <w:p w14:paraId="0FA80C43" w14:textId="77777777" w:rsidR="00D40C70" w:rsidRPr="00BC508A" w:rsidRDefault="00D40C70" w:rsidP="00E6030B">
            <w:pPr>
              <w:pStyle w:val="TAC"/>
            </w:pPr>
            <w:r w:rsidRPr="00BC508A">
              <w:t>Service type value</w:t>
            </w:r>
          </w:p>
        </w:tc>
        <w:tc>
          <w:tcPr>
            <w:tcW w:w="1560" w:type="dxa"/>
            <w:tcBorders>
              <w:top w:val="nil"/>
              <w:left w:val="nil"/>
              <w:bottom w:val="nil"/>
              <w:right w:val="nil"/>
            </w:tcBorders>
          </w:tcPr>
          <w:p w14:paraId="3CEB1A1E" w14:textId="77777777" w:rsidR="00D40C70" w:rsidRPr="00BC508A" w:rsidRDefault="00D40C70" w:rsidP="00E6030B">
            <w:pPr>
              <w:pStyle w:val="TAL"/>
            </w:pPr>
            <w:r w:rsidRPr="00BC508A">
              <w:t>octet 1</w:t>
            </w:r>
          </w:p>
        </w:tc>
      </w:tr>
    </w:tbl>
    <w:p w14:paraId="4D83C689" w14:textId="77777777" w:rsidR="00D40C70" w:rsidRPr="00BC508A" w:rsidRDefault="00D40C70" w:rsidP="00D40C70">
      <w:pPr>
        <w:pStyle w:val="TAN"/>
      </w:pPr>
    </w:p>
    <w:p w14:paraId="5364457E" w14:textId="77777777" w:rsidR="00D40C70" w:rsidRPr="00BC508A" w:rsidRDefault="00D40C70" w:rsidP="00D40C70">
      <w:pPr>
        <w:pStyle w:val="TF"/>
        <w:rPr>
          <w:lang w:eastAsia="ko-KR"/>
        </w:rPr>
      </w:pPr>
      <w:bookmarkStart w:id="7809" w:name="_CRFigure9_9_3_27_1"/>
      <w:r w:rsidRPr="00BC508A">
        <w:t xml:space="preserve">Figure </w:t>
      </w:r>
      <w:bookmarkEnd w:id="7809"/>
      <w:r w:rsidRPr="00BC508A">
        <w:rPr>
          <w:lang w:eastAsia="ko-KR"/>
        </w:rPr>
        <w:t>9.9.3.27.1</w:t>
      </w:r>
      <w:r w:rsidRPr="00BC508A">
        <w:t>: Service type information element</w:t>
      </w:r>
    </w:p>
    <w:p w14:paraId="48CAD6CD" w14:textId="77777777" w:rsidR="00D40C70" w:rsidRPr="00BC508A" w:rsidRDefault="00D40C70" w:rsidP="00D40C70">
      <w:pPr>
        <w:pStyle w:val="TH"/>
      </w:pPr>
      <w:bookmarkStart w:id="7810" w:name="_CRTable9_9_3_27_1"/>
      <w:r w:rsidRPr="00BC508A">
        <w:t xml:space="preserve">Table </w:t>
      </w:r>
      <w:bookmarkEnd w:id="7810"/>
      <w:r w:rsidRPr="00BC508A">
        <w:rPr>
          <w:lang w:eastAsia="ko-KR"/>
        </w:rPr>
        <w:t>9.9.3.27.1</w:t>
      </w:r>
      <w:r w:rsidRPr="00BC508A">
        <w:t>: Service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05AA5E47" w14:textId="77777777" w:rsidTr="00E6030B">
        <w:trPr>
          <w:cantSplit/>
          <w:jc w:val="center"/>
        </w:trPr>
        <w:tc>
          <w:tcPr>
            <w:tcW w:w="7087" w:type="dxa"/>
            <w:gridSpan w:val="5"/>
            <w:shd w:val="clear" w:color="auto" w:fill="FFFFFF"/>
          </w:tcPr>
          <w:p w14:paraId="289F631F" w14:textId="77777777" w:rsidR="00D40C70" w:rsidRPr="00BC508A" w:rsidRDefault="00D40C70" w:rsidP="00E6030B">
            <w:pPr>
              <w:pStyle w:val="TAL"/>
            </w:pPr>
            <w:r w:rsidRPr="00BC508A">
              <w:t>Service type value (octet 1)</w:t>
            </w:r>
          </w:p>
        </w:tc>
      </w:tr>
      <w:tr w:rsidR="00D40C70" w:rsidRPr="00BC508A" w14:paraId="45CAF00F" w14:textId="77777777" w:rsidTr="00E6030B">
        <w:trPr>
          <w:cantSplit/>
          <w:jc w:val="center"/>
        </w:trPr>
        <w:tc>
          <w:tcPr>
            <w:tcW w:w="7087" w:type="dxa"/>
            <w:gridSpan w:val="5"/>
            <w:shd w:val="clear" w:color="auto" w:fill="FFFFFF"/>
          </w:tcPr>
          <w:p w14:paraId="73EF7E3D" w14:textId="77777777" w:rsidR="00D40C70" w:rsidRPr="00BC508A" w:rsidRDefault="00D40C70" w:rsidP="00E6030B">
            <w:pPr>
              <w:pStyle w:val="TAL"/>
              <w:rPr>
                <w:lang w:eastAsia="ko-KR"/>
              </w:rPr>
            </w:pPr>
            <w:bookmarkStart w:id="7811" w:name="MCCQCTEMPBM_00000210"/>
          </w:p>
        </w:tc>
      </w:tr>
      <w:bookmarkEnd w:id="7811"/>
      <w:tr w:rsidR="00D40C70" w:rsidRPr="00BC508A" w14:paraId="5A7A8874" w14:textId="77777777" w:rsidTr="00E6030B">
        <w:trPr>
          <w:cantSplit/>
          <w:jc w:val="center"/>
        </w:trPr>
        <w:tc>
          <w:tcPr>
            <w:tcW w:w="7087" w:type="dxa"/>
            <w:gridSpan w:val="5"/>
            <w:shd w:val="clear" w:color="auto" w:fill="FFFFFF"/>
          </w:tcPr>
          <w:p w14:paraId="156839B5" w14:textId="77777777" w:rsidR="00D40C70" w:rsidRPr="00BC508A" w:rsidRDefault="00D40C70" w:rsidP="00E6030B">
            <w:pPr>
              <w:pStyle w:val="TAL"/>
            </w:pPr>
            <w:r w:rsidRPr="00BC508A">
              <w:t>Service type value</w:t>
            </w:r>
          </w:p>
        </w:tc>
      </w:tr>
      <w:tr w:rsidR="00D40C70" w:rsidRPr="00BC508A" w14:paraId="6C754FDE" w14:textId="77777777" w:rsidTr="00E6030B">
        <w:trPr>
          <w:cantSplit/>
          <w:jc w:val="center"/>
        </w:trPr>
        <w:tc>
          <w:tcPr>
            <w:tcW w:w="7087" w:type="dxa"/>
            <w:gridSpan w:val="5"/>
            <w:shd w:val="clear" w:color="auto" w:fill="FFFFFF"/>
          </w:tcPr>
          <w:p w14:paraId="29D1B0B8" w14:textId="77777777" w:rsidR="00D40C70" w:rsidRPr="00BC508A" w:rsidRDefault="00D40C70" w:rsidP="00E6030B">
            <w:pPr>
              <w:pStyle w:val="TAL"/>
            </w:pPr>
            <w:r w:rsidRPr="00BC508A">
              <w:t>Bits</w:t>
            </w:r>
          </w:p>
        </w:tc>
      </w:tr>
      <w:tr w:rsidR="00D40C70" w:rsidRPr="00BC508A" w14:paraId="0C931280" w14:textId="77777777" w:rsidTr="00E6030B">
        <w:trPr>
          <w:cantSplit/>
          <w:jc w:val="center"/>
        </w:trPr>
        <w:tc>
          <w:tcPr>
            <w:tcW w:w="284" w:type="dxa"/>
            <w:shd w:val="clear" w:color="auto" w:fill="FFFFFF"/>
          </w:tcPr>
          <w:p w14:paraId="6B85ED5C" w14:textId="77777777" w:rsidR="00D40C70" w:rsidRPr="00BC508A" w:rsidRDefault="00D40C70" w:rsidP="00E6030B">
            <w:pPr>
              <w:pStyle w:val="TAH"/>
            </w:pPr>
            <w:r w:rsidRPr="00BC508A">
              <w:t>4</w:t>
            </w:r>
          </w:p>
        </w:tc>
        <w:tc>
          <w:tcPr>
            <w:tcW w:w="284" w:type="dxa"/>
            <w:shd w:val="clear" w:color="auto" w:fill="FFFFFF"/>
          </w:tcPr>
          <w:p w14:paraId="0BEFCA0D" w14:textId="77777777" w:rsidR="00D40C70" w:rsidRPr="00BC508A" w:rsidRDefault="00D40C70" w:rsidP="00E6030B">
            <w:pPr>
              <w:pStyle w:val="TAH"/>
            </w:pPr>
            <w:r w:rsidRPr="00BC508A">
              <w:t>3</w:t>
            </w:r>
          </w:p>
        </w:tc>
        <w:tc>
          <w:tcPr>
            <w:tcW w:w="283" w:type="dxa"/>
            <w:shd w:val="clear" w:color="auto" w:fill="FFFFFF"/>
          </w:tcPr>
          <w:p w14:paraId="0927104B" w14:textId="77777777" w:rsidR="00D40C70" w:rsidRPr="00BC508A" w:rsidRDefault="00D40C70" w:rsidP="00E6030B">
            <w:pPr>
              <w:pStyle w:val="TAH"/>
            </w:pPr>
            <w:r w:rsidRPr="00BC508A">
              <w:t>2</w:t>
            </w:r>
          </w:p>
        </w:tc>
        <w:tc>
          <w:tcPr>
            <w:tcW w:w="283" w:type="dxa"/>
            <w:shd w:val="clear" w:color="auto" w:fill="FFFFFF"/>
          </w:tcPr>
          <w:p w14:paraId="3AA8D03C" w14:textId="77777777" w:rsidR="00D40C70" w:rsidRPr="00BC508A" w:rsidRDefault="00D40C70" w:rsidP="00E6030B">
            <w:pPr>
              <w:pStyle w:val="TAH"/>
            </w:pPr>
            <w:r w:rsidRPr="00BC508A">
              <w:t>1</w:t>
            </w:r>
          </w:p>
        </w:tc>
        <w:tc>
          <w:tcPr>
            <w:tcW w:w="5953" w:type="dxa"/>
            <w:shd w:val="clear" w:color="auto" w:fill="FFFFFF"/>
          </w:tcPr>
          <w:p w14:paraId="7949501B" w14:textId="77777777" w:rsidR="00D40C70" w:rsidRPr="00BC508A" w:rsidRDefault="00D40C70" w:rsidP="00E6030B">
            <w:pPr>
              <w:pStyle w:val="TAL"/>
            </w:pPr>
          </w:p>
        </w:tc>
      </w:tr>
      <w:tr w:rsidR="00D40C70" w:rsidRPr="00BC508A" w14:paraId="6E6F5F23" w14:textId="77777777" w:rsidTr="00E6030B">
        <w:trPr>
          <w:cantSplit/>
          <w:jc w:val="center"/>
        </w:trPr>
        <w:tc>
          <w:tcPr>
            <w:tcW w:w="284" w:type="dxa"/>
            <w:shd w:val="clear" w:color="auto" w:fill="FFFFFF"/>
          </w:tcPr>
          <w:p w14:paraId="01396131" w14:textId="77777777" w:rsidR="00D40C70" w:rsidRPr="00BC508A" w:rsidRDefault="00D40C70" w:rsidP="00E6030B">
            <w:pPr>
              <w:pStyle w:val="TAC"/>
            </w:pPr>
            <w:r w:rsidRPr="00BC508A">
              <w:t>0</w:t>
            </w:r>
          </w:p>
        </w:tc>
        <w:tc>
          <w:tcPr>
            <w:tcW w:w="284" w:type="dxa"/>
            <w:shd w:val="clear" w:color="auto" w:fill="FFFFFF"/>
          </w:tcPr>
          <w:p w14:paraId="11523A1E" w14:textId="77777777" w:rsidR="00D40C70" w:rsidRPr="00BC508A" w:rsidRDefault="00D40C70" w:rsidP="00E6030B">
            <w:pPr>
              <w:pStyle w:val="TAC"/>
            </w:pPr>
            <w:r w:rsidRPr="00BC508A">
              <w:t>0</w:t>
            </w:r>
          </w:p>
        </w:tc>
        <w:tc>
          <w:tcPr>
            <w:tcW w:w="283" w:type="dxa"/>
            <w:shd w:val="clear" w:color="auto" w:fill="FFFFFF"/>
          </w:tcPr>
          <w:p w14:paraId="1A8C55E9" w14:textId="77777777" w:rsidR="00D40C70" w:rsidRPr="00BC508A" w:rsidRDefault="00D40C70" w:rsidP="00E6030B">
            <w:pPr>
              <w:pStyle w:val="TAC"/>
            </w:pPr>
            <w:r w:rsidRPr="00BC508A">
              <w:t>0</w:t>
            </w:r>
          </w:p>
        </w:tc>
        <w:tc>
          <w:tcPr>
            <w:tcW w:w="283" w:type="dxa"/>
            <w:shd w:val="clear" w:color="auto" w:fill="FFFFFF"/>
          </w:tcPr>
          <w:p w14:paraId="14C895CA" w14:textId="77777777" w:rsidR="00D40C70" w:rsidRPr="00BC508A" w:rsidRDefault="00D40C70" w:rsidP="00E6030B">
            <w:pPr>
              <w:pStyle w:val="TAC"/>
            </w:pPr>
            <w:r w:rsidRPr="00BC508A">
              <w:t>0</w:t>
            </w:r>
          </w:p>
        </w:tc>
        <w:tc>
          <w:tcPr>
            <w:tcW w:w="5953" w:type="dxa"/>
            <w:shd w:val="clear" w:color="auto" w:fill="FFFFFF"/>
          </w:tcPr>
          <w:p w14:paraId="6E2722CF" w14:textId="77777777" w:rsidR="00D40C70" w:rsidRPr="00BC508A" w:rsidRDefault="00D40C70" w:rsidP="00E6030B">
            <w:pPr>
              <w:pStyle w:val="TAL"/>
            </w:pPr>
            <w:r w:rsidRPr="00BC508A">
              <w:rPr>
                <w:lang w:eastAsia="ko-KR"/>
              </w:rPr>
              <w:t>mobile originating CS fallback or 1xCS fallback</w:t>
            </w:r>
          </w:p>
        </w:tc>
      </w:tr>
      <w:tr w:rsidR="00D40C70" w:rsidRPr="00BC508A" w14:paraId="12C561BD" w14:textId="77777777" w:rsidTr="00E6030B">
        <w:trPr>
          <w:cantSplit/>
          <w:jc w:val="center"/>
        </w:trPr>
        <w:tc>
          <w:tcPr>
            <w:tcW w:w="284" w:type="dxa"/>
            <w:shd w:val="clear" w:color="auto" w:fill="FFFFFF"/>
          </w:tcPr>
          <w:p w14:paraId="41A1B495" w14:textId="77777777" w:rsidR="00D40C70" w:rsidRPr="00BC508A" w:rsidRDefault="00D40C70" w:rsidP="00E6030B">
            <w:pPr>
              <w:pStyle w:val="TAC"/>
            </w:pPr>
            <w:r w:rsidRPr="00BC508A">
              <w:rPr>
                <w:lang w:eastAsia="ko-KR"/>
              </w:rPr>
              <w:t>0</w:t>
            </w:r>
          </w:p>
        </w:tc>
        <w:tc>
          <w:tcPr>
            <w:tcW w:w="284" w:type="dxa"/>
            <w:shd w:val="clear" w:color="auto" w:fill="FFFFFF"/>
          </w:tcPr>
          <w:p w14:paraId="73997D23" w14:textId="77777777" w:rsidR="00D40C70" w:rsidRPr="00BC508A" w:rsidRDefault="00D40C70" w:rsidP="00E6030B">
            <w:pPr>
              <w:pStyle w:val="TAC"/>
            </w:pPr>
            <w:r w:rsidRPr="00BC508A">
              <w:rPr>
                <w:lang w:eastAsia="ko-KR"/>
              </w:rPr>
              <w:t>0</w:t>
            </w:r>
          </w:p>
        </w:tc>
        <w:tc>
          <w:tcPr>
            <w:tcW w:w="283" w:type="dxa"/>
            <w:shd w:val="clear" w:color="auto" w:fill="FFFFFF"/>
          </w:tcPr>
          <w:p w14:paraId="62628CB7" w14:textId="77777777" w:rsidR="00D40C70" w:rsidRPr="00BC508A" w:rsidRDefault="00D40C70" w:rsidP="00E6030B">
            <w:pPr>
              <w:pStyle w:val="TAC"/>
            </w:pPr>
            <w:r w:rsidRPr="00BC508A">
              <w:t>0</w:t>
            </w:r>
          </w:p>
        </w:tc>
        <w:tc>
          <w:tcPr>
            <w:tcW w:w="283" w:type="dxa"/>
            <w:shd w:val="clear" w:color="auto" w:fill="FFFFFF"/>
          </w:tcPr>
          <w:p w14:paraId="79BD42FC" w14:textId="77777777" w:rsidR="00D40C70" w:rsidRPr="00BC508A" w:rsidRDefault="00D40C70" w:rsidP="00E6030B">
            <w:pPr>
              <w:pStyle w:val="TAC"/>
            </w:pPr>
            <w:r w:rsidRPr="00BC508A">
              <w:t>1</w:t>
            </w:r>
          </w:p>
        </w:tc>
        <w:tc>
          <w:tcPr>
            <w:tcW w:w="5953" w:type="dxa"/>
            <w:shd w:val="clear" w:color="auto" w:fill="FFFFFF"/>
          </w:tcPr>
          <w:p w14:paraId="6CBFBD13" w14:textId="77777777" w:rsidR="00D40C70" w:rsidRPr="00BC508A" w:rsidRDefault="00D40C70" w:rsidP="00E6030B">
            <w:pPr>
              <w:pStyle w:val="TAL"/>
            </w:pPr>
            <w:r w:rsidRPr="00BC508A">
              <w:rPr>
                <w:lang w:eastAsia="ko-KR"/>
              </w:rPr>
              <w:t>mobile terminating CS fallback or 1xCS fallback</w:t>
            </w:r>
          </w:p>
        </w:tc>
      </w:tr>
      <w:tr w:rsidR="00D40C70" w:rsidRPr="00BC508A" w14:paraId="2C3BAD11" w14:textId="77777777" w:rsidTr="00E6030B">
        <w:trPr>
          <w:cantSplit/>
          <w:jc w:val="center"/>
        </w:trPr>
        <w:tc>
          <w:tcPr>
            <w:tcW w:w="284" w:type="dxa"/>
            <w:shd w:val="clear" w:color="auto" w:fill="FFFFFF"/>
          </w:tcPr>
          <w:p w14:paraId="39434F6D"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664AD22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F6DF06C"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7AD448A" w14:textId="77777777" w:rsidR="00D40C70" w:rsidRPr="00BC508A" w:rsidRDefault="00D40C70" w:rsidP="00E6030B">
            <w:pPr>
              <w:pStyle w:val="TAC"/>
            </w:pPr>
            <w:r w:rsidRPr="00BC508A">
              <w:t>0</w:t>
            </w:r>
          </w:p>
        </w:tc>
        <w:tc>
          <w:tcPr>
            <w:tcW w:w="5953" w:type="dxa"/>
            <w:shd w:val="clear" w:color="auto" w:fill="FFFFFF"/>
          </w:tcPr>
          <w:p w14:paraId="6D2B2BC9" w14:textId="77777777" w:rsidR="00D40C70" w:rsidRPr="00BC508A" w:rsidRDefault="00D40C70" w:rsidP="00E6030B">
            <w:pPr>
              <w:pStyle w:val="TAL"/>
              <w:rPr>
                <w:lang w:eastAsia="ko-KR"/>
              </w:rPr>
            </w:pPr>
            <w:r w:rsidRPr="00BC508A">
              <w:rPr>
                <w:lang w:eastAsia="ko-KR"/>
              </w:rPr>
              <w:t>mobile originating CS fallback emergency call or 1xCS fallback emergency call</w:t>
            </w:r>
          </w:p>
        </w:tc>
      </w:tr>
      <w:tr w:rsidR="00D40C70" w:rsidRPr="00BC508A" w14:paraId="3F108E41" w14:textId="77777777" w:rsidTr="00E6030B">
        <w:trPr>
          <w:cantSplit/>
          <w:jc w:val="center"/>
        </w:trPr>
        <w:tc>
          <w:tcPr>
            <w:tcW w:w="284" w:type="dxa"/>
            <w:shd w:val="clear" w:color="auto" w:fill="FFFFFF"/>
          </w:tcPr>
          <w:p w14:paraId="086B2026"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10BD0369"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3E389010"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1AFB8324" w14:textId="77777777" w:rsidR="00D40C70" w:rsidRPr="00BC508A" w:rsidRDefault="00D40C70" w:rsidP="00E6030B">
            <w:pPr>
              <w:pStyle w:val="TAC"/>
            </w:pPr>
            <w:r w:rsidRPr="00BC508A">
              <w:t>1</w:t>
            </w:r>
          </w:p>
        </w:tc>
        <w:tc>
          <w:tcPr>
            <w:tcW w:w="5953" w:type="dxa"/>
            <w:shd w:val="clear" w:color="auto" w:fill="FFFFFF"/>
          </w:tcPr>
          <w:p w14:paraId="3DE2C0F0"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B30861B" w14:textId="77777777" w:rsidTr="00E6030B">
        <w:trPr>
          <w:cantSplit/>
          <w:jc w:val="center"/>
        </w:trPr>
        <w:tc>
          <w:tcPr>
            <w:tcW w:w="284" w:type="dxa"/>
            <w:shd w:val="clear" w:color="auto" w:fill="FFFFFF"/>
          </w:tcPr>
          <w:p w14:paraId="792E2FFF" w14:textId="77777777" w:rsidR="00D40C70" w:rsidRPr="00BC508A" w:rsidRDefault="00D40C70" w:rsidP="00E6030B">
            <w:pPr>
              <w:pStyle w:val="TAC"/>
              <w:rPr>
                <w:lang w:eastAsia="ko-KR"/>
              </w:rPr>
            </w:pPr>
            <w:r w:rsidRPr="00BC508A">
              <w:rPr>
                <w:lang w:eastAsia="ko-KR"/>
              </w:rPr>
              <w:t>0</w:t>
            </w:r>
          </w:p>
        </w:tc>
        <w:tc>
          <w:tcPr>
            <w:tcW w:w="284" w:type="dxa"/>
            <w:shd w:val="clear" w:color="auto" w:fill="FFFFFF"/>
          </w:tcPr>
          <w:p w14:paraId="7BF44869"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58AF13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1E5565D6" w14:textId="77777777" w:rsidR="00D40C70" w:rsidRPr="00BC508A" w:rsidRDefault="00D40C70" w:rsidP="00E6030B">
            <w:pPr>
              <w:pStyle w:val="TAC"/>
            </w:pPr>
            <w:r w:rsidRPr="00BC508A">
              <w:t>0</w:t>
            </w:r>
          </w:p>
        </w:tc>
        <w:tc>
          <w:tcPr>
            <w:tcW w:w="5953" w:type="dxa"/>
            <w:shd w:val="clear" w:color="auto" w:fill="FFFFFF"/>
          </w:tcPr>
          <w:p w14:paraId="4D3090D1" w14:textId="77777777" w:rsidR="00D40C70" w:rsidRPr="00BC508A" w:rsidRDefault="00D40C70" w:rsidP="00E6030B">
            <w:pPr>
              <w:pStyle w:val="TAL"/>
              <w:rPr>
                <w:lang w:eastAsia="ko-KR"/>
              </w:rPr>
            </w:pPr>
            <w:r w:rsidRPr="00BC508A">
              <w:rPr>
                <w:lang w:eastAsia="ko-KR"/>
              </w:rPr>
              <w:t>unused; shall be interpreted as "mobile originating CS fallback or 1xCS fallback", if received by the network</w:t>
            </w:r>
          </w:p>
        </w:tc>
      </w:tr>
      <w:tr w:rsidR="00D40C70" w:rsidRPr="00BC508A" w14:paraId="517403A5" w14:textId="77777777" w:rsidTr="00E6030B">
        <w:trPr>
          <w:cantSplit/>
          <w:jc w:val="center"/>
        </w:trPr>
        <w:tc>
          <w:tcPr>
            <w:tcW w:w="284" w:type="dxa"/>
            <w:shd w:val="clear" w:color="auto" w:fill="FFFFFF"/>
          </w:tcPr>
          <w:p w14:paraId="6F958E07"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577682A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7880027B"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61EC2E81" w14:textId="77777777" w:rsidR="00D40C70" w:rsidRPr="00BC508A" w:rsidRDefault="00D40C70" w:rsidP="00E6030B">
            <w:pPr>
              <w:pStyle w:val="TAC"/>
            </w:pPr>
            <w:r w:rsidRPr="00BC508A">
              <w:t>0</w:t>
            </w:r>
          </w:p>
        </w:tc>
        <w:tc>
          <w:tcPr>
            <w:tcW w:w="5953" w:type="dxa"/>
            <w:shd w:val="clear" w:color="auto" w:fill="FFFFFF"/>
          </w:tcPr>
          <w:p w14:paraId="3CC0F496" w14:textId="77777777" w:rsidR="00D40C70" w:rsidRPr="00BC508A" w:rsidRDefault="00D40C70" w:rsidP="00E6030B">
            <w:pPr>
              <w:pStyle w:val="TAL"/>
              <w:rPr>
                <w:lang w:eastAsia="ko-KR"/>
              </w:rPr>
            </w:pPr>
            <w:r w:rsidRPr="00BC508A">
              <w:rPr>
                <w:lang w:eastAsia="ko-KR"/>
              </w:rPr>
              <w:t>packet services via S1</w:t>
            </w:r>
          </w:p>
        </w:tc>
      </w:tr>
      <w:tr w:rsidR="00D40C70" w:rsidRPr="00BC508A" w14:paraId="3351AFDF" w14:textId="77777777" w:rsidTr="00E6030B">
        <w:trPr>
          <w:cantSplit/>
          <w:jc w:val="center"/>
        </w:trPr>
        <w:tc>
          <w:tcPr>
            <w:tcW w:w="284" w:type="dxa"/>
            <w:shd w:val="clear" w:color="auto" w:fill="FFFFFF"/>
          </w:tcPr>
          <w:p w14:paraId="6ABCB30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42CBE1A"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2385CBE1"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EEB47CF" w14:textId="77777777" w:rsidR="00D40C70" w:rsidRPr="00BC508A" w:rsidRDefault="00D40C70" w:rsidP="00E6030B">
            <w:pPr>
              <w:pStyle w:val="TAC"/>
            </w:pPr>
            <w:r w:rsidRPr="00BC508A">
              <w:t>1</w:t>
            </w:r>
          </w:p>
        </w:tc>
        <w:tc>
          <w:tcPr>
            <w:tcW w:w="5953" w:type="dxa"/>
            <w:shd w:val="clear" w:color="auto" w:fill="FFFFFF"/>
          </w:tcPr>
          <w:p w14:paraId="032EBE93"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6D9E5DB9" w14:textId="77777777" w:rsidTr="00E6030B">
        <w:trPr>
          <w:cantSplit/>
          <w:jc w:val="center"/>
        </w:trPr>
        <w:tc>
          <w:tcPr>
            <w:tcW w:w="284" w:type="dxa"/>
            <w:shd w:val="clear" w:color="auto" w:fill="FFFFFF"/>
          </w:tcPr>
          <w:p w14:paraId="5FD4C6C5"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00DA4C5C"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51B02243"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6D1F510F" w14:textId="77777777" w:rsidR="00D40C70" w:rsidRPr="00BC508A" w:rsidRDefault="00D40C70" w:rsidP="00E6030B">
            <w:pPr>
              <w:pStyle w:val="TAC"/>
            </w:pPr>
            <w:r w:rsidRPr="00BC508A">
              <w:t>0</w:t>
            </w:r>
          </w:p>
        </w:tc>
        <w:tc>
          <w:tcPr>
            <w:tcW w:w="5953" w:type="dxa"/>
            <w:shd w:val="clear" w:color="auto" w:fill="FFFFFF"/>
          </w:tcPr>
          <w:p w14:paraId="6575A741"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7E98FCCF" w14:textId="77777777" w:rsidTr="00E6030B">
        <w:trPr>
          <w:cantSplit/>
          <w:jc w:val="center"/>
        </w:trPr>
        <w:tc>
          <w:tcPr>
            <w:tcW w:w="284" w:type="dxa"/>
            <w:shd w:val="clear" w:color="auto" w:fill="FFFFFF"/>
          </w:tcPr>
          <w:p w14:paraId="6F7E7EBC" w14:textId="77777777" w:rsidR="00D40C70" w:rsidRPr="00BC508A" w:rsidRDefault="00D40C70" w:rsidP="00E6030B">
            <w:pPr>
              <w:pStyle w:val="TAC"/>
              <w:rPr>
                <w:lang w:eastAsia="ko-KR"/>
              </w:rPr>
            </w:pPr>
            <w:r w:rsidRPr="00BC508A">
              <w:rPr>
                <w:lang w:eastAsia="ko-KR"/>
              </w:rPr>
              <w:t>1</w:t>
            </w:r>
          </w:p>
        </w:tc>
        <w:tc>
          <w:tcPr>
            <w:tcW w:w="284" w:type="dxa"/>
            <w:shd w:val="clear" w:color="auto" w:fill="FFFFFF"/>
          </w:tcPr>
          <w:p w14:paraId="62D0EE4D" w14:textId="77777777" w:rsidR="00D40C70" w:rsidRPr="00BC508A" w:rsidRDefault="00D40C70" w:rsidP="00E6030B">
            <w:pPr>
              <w:pStyle w:val="TAC"/>
              <w:rPr>
                <w:lang w:eastAsia="ko-KR"/>
              </w:rPr>
            </w:pPr>
            <w:r w:rsidRPr="00BC508A">
              <w:rPr>
                <w:lang w:eastAsia="ko-KR"/>
              </w:rPr>
              <w:t>0</w:t>
            </w:r>
          </w:p>
        </w:tc>
        <w:tc>
          <w:tcPr>
            <w:tcW w:w="283" w:type="dxa"/>
            <w:shd w:val="clear" w:color="auto" w:fill="FFFFFF"/>
          </w:tcPr>
          <w:p w14:paraId="0452F17E" w14:textId="77777777" w:rsidR="00D40C70" w:rsidRPr="00BC508A" w:rsidRDefault="00D40C70" w:rsidP="00E6030B">
            <w:pPr>
              <w:pStyle w:val="TAC"/>
              <w:rPr>
                <w:lang w:eastAsia="ko-KR"/>
              </w:rPr>
            </w:pPr>
            <w:r w:rsidRPr="00BC508A">
              <w:rPr>
                <w:lang w:eastAsia="ko-KR"/>
              </w:rPr>
              <w:t>1</w:t>
            </w:r>
          </w:p>
        </w:tc>
        <w:tc>
          <w:tcPr>
            <w:tcW w:w="283" w:type="dxa"/>
            <w:shd w:val="clear" w:color="auto" w:fill="FFFFFF"/>
          </w:tcPr>
          <w:p w14:paraId="7D07295D" w14:textId="77777777" w:rsidR="00D40C70" w:rsidRPr="00BC508A" w:rsidRDefault="00D40C70" w:rsidP="00E6030B">
            <w:pPr>
              <w:pStyle w:val="TAC"/>
            </w:pPr>
            <w:r w:rsidRPr="00BC508A">
              <w:t>1</w:t>
            </w:r>
          </w:p>
        </w:tc>
        <w:tc>
          <w:tcPr>
            <w:tcW w:w="5953" w:type="dxa"/>
            <w:shd w:val="clear" w:color="auto" w:fill="FFFFFF"/>
          </w:tcPr>
          <w:p w14:paraId="16CAD6A4" w14:textId="77777777" w:rsidR="00D40C70" w:rsidRPr="00BC508A" w:rsidRDefault="00D40C70" w:rsidP="00E6030B">
            <w:pPr>
              <w:pStyle w:val="TAL"/>
              <w:rPr>
                <w:lang w:eastAsia="ko-KR"/>
              </w:rPr>
            </w:pPr>
            <w:r w:rsidRPr="00BC508A">
              <w:rPr>
                <w:lang w:eastAsia="ko-KR"/>
              </w:rPr>
              <w:t>unused; shall be interpreted as "packet services via S1", if received by the network</w:t>
            </w:r>
          </w:p>
        </w:tc>
      </w:tr>
      <w:tr w:rsidR="00D40C70" w:rsidRPr="00BC508A" w14:paraId="5DE55AE4" w14:textId="77777777" w:rsidTr="00E6030B">
        <w:trPr>
          <w:cantSplit/>
          <w:jc w:val="center"/>
        </w:trPr>
        <w:tc>
          <w:tcPr>
            <w:tcW w:w="7087" w:type="dxa"/>
            <w:gridSpan w:val="5"/>
            <w:shd w:val="clear" w:color="auto" w:fill="FFFFFF"/>
          </w:tcPr>
          <w:p w14:paraId="4E2789FC" w14:textId="77777777" w:rsidR="00D40C70" w:rsidRPr="00BC508A" w:rsidRDefault="00D40C70" w:rsidP="00E6030B">
            <w:pPr>
              <w:pStyle w:val="TAL"/>
            </w:pPr>
            <w:bookmarkStart w:id="7812" w:name="MCCQCTEMPBM_00000211"/>
          </w:p>
        </w:tc>
      </w:tr>
      <w:bookmarkEnd w:id="7812"/>
      <w:tr w:rsidR="00D40C70" w:rsidRPr="00BC508A" w14:paraId="2BED868A" w14:textId="77777777" w:rsidTr="00E6030B">
        <w:trPr>
          <w:cantSplit/>
          <w:jc w:val="center"/>
        </w:trPr>
        <w:tc>
          <w:tcPr>
            <w:tcW w:w="7087" w:type="dxa"/>
            <w:gridSpan w:val="5"/>
            <w:shd w:val="clear" w:color="auto" w:fill="FFFFFF"/>
          </w:tcPr>
          <w:p w14:paraId="42DCCE92" w14:textId="77777777" w:rsidR="00D40C70" w:rsidRPr="00BC508A" w:rsidRDefault="00D40C70" w:rsidP="00E6030B">
            <w:pPr>
              <w:pStyle w:val="TAL"/>
            </w:pPr>
            <w:r w:rsidRPr="00BC508A">
              <w:t>All other values are reserved.</w:t>
            </w:r>
          </w:p>
        </w:tc>
      </w:tr>
      <w:tr w:rsidR="00D40C70" w:rsidRPr="00BC508A" w14:paraId="423B559F" w14:textId="77777777" w:rsidTr="00E6030B">
        <w:trPr>
          <w:cantSplit/>
          <w:jc w:val="center"/>
        </w:trPr>
        <w:tc>
          <w:tcPr>
            <w:tcW w:w="7087" w:type="dxa"/>
            <w:gridSpan w:val="5"/>
            <w:shd w:val="clear" w:color="auto" w:fill="FFFFFF"/>
          </w:tcPr>
          <w:p w14:paraId="524F2B42" w14:textId="77777777" w:rsidR="00D40C70" w:rsidRPr="00BC508A" w:rsidRDefault="00D40C70" w:rsidP="00E6030B">
            <w:pPr>
              <w:pStyle w:val="TAL"/>
            </w:pPr>
            <w:bookmarkStart w:id="7813" w:name="MCCQCTEMPBM_00000212"/>
          </w:p>
        </w:tc>
      </w:tr>
      <w:bookmarkEnd w:id="7813"/>
    </w:tbl>
    <w:p w14:paraId="79509C02" w14:textId="77777777" w:rsidR="00D40C70" w:rsidRPr="00BC508A" w:rsidRDefault="00D40C70" w:rsidP="00D40C70"/>
    <w:p w14:paraId="247E0478" w14:textId="77777777" w:rsidR="00D40C70" w:rsidRPr="00BC508A" w:rsidRDefault="00D40C70" w:rsidP="00295835">
      <w:pPr>
        <w:pStyle w:val="Heading4"/>
      </w:pPr>
      <w:bookmarkStart w:id="7814" w:name="_Toc20218633"/>
      <w:bookmarkStart w:id="7815" w:name="_Toc27744521"/>
      <w:bookmarkStart w:id="7816" w:name="_Toc35960095"/>
      <w:bookmarkStart w:id="7817" w:name="_Toc45203533"/>
      <w:bookmarkStart w:id="7818" w:name="_Toc45700909"/>
      <w:bookmarkStart w:id="7819" w:name="_Toc51920645"/>
      <w:bookmarkStart w:id="7820" w:name="_Toc68251705"/>
      <w:bookmarkStart w:id="7821" w:name="_Toc178411847"/>
      <w:r w:rsidRPr="00BC508A">
        <w:lastRenderedPageBreak/>
        <w:t>9.9.3.28</w:t>
      </w:r>
      <w:r w:rsidRPr="00BC508A">
        <w:tab/>
        <w:t>Short MAC</w:t>
      </w:r>
      <w:bookmarkEnd w:id="7814"/>
      <w:bookmarkEnd w:id="7815"/>
      <w:bookmarkEnd w:id="7816"/>
      <w:bookmarkEnd w:id="7817"/>
      <w:bookmarkEnd w:id="7818"/>
      <w:bookmarkEnd w:id="7819"/>
      <w:bookmarkEnd w:id="7820"/>
      <w:bookmarkEnd w:id="7821"/>
    </w:p>
    <w:p w14:paraId="117E404B" w14:textId="77777777" w:rsidR="00D40C70" w:rsidRPr="00BC508A" w:rsidRDefault="00D40C70" w:rsidP="00D40C70">
      <w:pPr>
        <w:tabs>
          <w:tab w:val="left" w:pos="8364"/>
        </w:tabs>
      </w:pPr>
      <w:r w:rsidRPr="00BC508A">
        <w:t>The purpose of the Short MAC information element is to protect the integrity of a SERVICE REQUEST message.</w:t>
      </w:r>
    </w:p>
    <w:p w14:paraId="337548C6" w14:textId="38D6D426" w:rsidR="00D40C70" w:rsidRPr="00BC508A" w:rsidRDefault="00D40C70" w:rsidP="00D40C70">
      <w:pPr>
        <w:tabs>
          <w:tab w:val="left" w:pos="8364"/>
        </w:tabs>
      </w:pPr>
      <w:r w:rsidRPr="00BC508A">
        <w:t xml:space="preserve">The integrity protection shall include octet 1 and 2 of the SERVICE REQUEST message. For the used algorithm and other input parameters to the algorithm see </w:t>
      </w:r>
      <w:r w:rsidR="00FB1684" w:rsidRPr="00BC508A">
        <w:t>clause</w:t>
      </w:r>
      <w:r w:rsidRPr="00BC508A">
        <w:t> 9.5. Only the 2 least significant octets of the resulting message authentication code are included in the information element.</w:t>
      </w:r>
    </w:p>
    <w:p w14:paraId="3575B15E" w14:textId="77777777" w:rsidR="00D40C70" w:rsidRPr="00BC508A" w:rsidRDefault="00D40C70" w:rsidP="00D40C70">
      <w:r w:rsidRPr="00BC508A">
        <w:t>The Short MAC information element is coded as shown in figure 9.9.3.28.1 and table 9.9.3.28.1.</w:t>
      </w:r>
    </w:p>
    <w:p w14:paraId="7F222A07" w14:textId="77777777" w:rsidR="00D40C70" w:rsidRPr="00BC508A" w:rsidRDefault="00D40C70" w:rsidP="00D40C70">
      <w:r w:rsidRPr="00BC508A">
        <w:t>The Short MAC is a type 3 information element with a length of 3 octets.</w:t>
      </w:r>
    </w:p>
    <w:p w14:paraId="5CB348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54068A47" w14:textId="77777777" w:rsidTr="00E6030B">
        <w:trPr>
          <w:cantSplit/>
          <w:jc w:val="center"/>
        </w:trPr>
        <w:tc>
          <w:tcPr>
            <w:tcW w:w="709" w:type="dxa"/>
            <w:tcBorders>
              <w:top w:val="nil"/>
              <w:left w:val="nil"/>
              <w:bottom w:val="nil"/>
              <w:right w:val="nil"/>
            </w:tcBorders>
          </w:tcPr>
          <w:p w14:paraId="64E99241" w14:textId="77777777" w:rsidR="00D40C70" w:rsidRPr="00BC508A" w:rsidRDefault="00D40C70" w:rsidP="00E6030B">
            <w:pPr>
              <w:pStyle w:val="TAC"/>
            </w:pPr>
            <w:r w:rsidRPr="00BC508A">
              <w:t>8</w:t>
            </w:r>
          </w:p>
        </w:tc>
        <w:tc>
          <w:tcPr>
            <w:tcW w:w="781" w:type="dxa"/>
            <w:tcBorders>
              <w:top w:val="nil"/>
              <w:left w:val="nil"/>
              <w:bottom w:val="nil"/>
              <w:right w:val="nil"/>
            </w:tcBorders>
          </w:tcPr>
          <w:p w14:paraId="6F9CB11C" w14:textId="77777777" w:rsidR="00D40C70" w:rsidRPr="00BC508A" w:rsidRDefault="00D40C70" w:rsidP="00E6030B">
            <w:pPr>
              <w:pStyle w:val="TAC"/>
            </w:pPr>
            <w:r w:rsidRPr="00BC508A">
              <w:t>7</w:t>
            </w:r>
          </w:p>
        </w:tc>
        <w:tc>
          <w:tcPr>
            <w:tcW w:w="780" w:type="dxa"/>
            <w:tcBorders>
              <w:top w:val="nil"/>
              <w:left w:val="nil"/>
              <w:bottom w:val="nil"/>
              <w:right w:val="nil"/>
            </w:tcBorders>
          </w:tcPr>
          <w:p w14:paraId="694375C8" w14:textId="77777777" w:rsidR="00D40C70" w:rsidRPr="00BC508A" w:rsidRDefault="00D40C70" w:rsidP="00E6030B">
            <w:pPr>
              <w:pStyle w:val="TAC"/>
            </w:pPr>
            <w:r w:rsidRPr="00BC508A">
              <w:t>6</w:t>
            </w:r>
          </w:p>
        </w:tc>
        <w:tc>
          <w:tcPr>
            <w:tcW w:w="779" w:type="dxa"/>
            <w:tcBorders>
              <w:top w:val="nil"/>
              <w:left w:val="nil"/>
              <w:bottom w:val="nil"/>
              <w:right w:val="nil"/>
            </w:tcBorders>
          </w:tcPr>
          <w:p w14:paraId="5C0A682D" w14:textId="77777777" w:rsidR="00D40C70" w:rsidRPr="00BC508A" w:rsidRDefault="00D40C70" w:rsidP="00E6030B">
            <w:pPr>
              <w:pStyle w:val="TAC"/>
            </w:pPr>
            <w:r w:rsidRPr="00BC508A">
              <w:t>5</w:t>
            </w:r>
          </w:p>
        </w:tc>
        <w:tc>
          <w:tcPr>
            <w:tcW w:w="496" w:type="dxa"/>
            <w:tcBorders>
              <w:top w:val="nil"/>
              <w:left w:val="nil"/>
              <w:bottom w:val="nil"/>
              <w:right w:val="nil"/>
            </w:tcBorders>
          </w:tcPr>
          <w:p w14:paraId="164B5D1E" w14:textId="77777777" w:rsidR="00D40C70" w:rsidRPr="00BC508A" w:rsidRDefault="00D40C70" w:rsidP="00E6030B">
            <w:pPr>
              <w:pStyle w:val="TAC"/>
            </w:pPr>
            <w:r w:rsidRPr="00BC508A">
              <w:t>4</w:t>
            </w:r>
          </w:p>
        </w:tc>
        <w:tc>
          <w:tcPr>
            <w:tcW w:w="709" w:type="dxa"/>
            <w:tcBorders>
              <w:top w:val="nil"/>
              <w:left w:val="nil"/>
              <w:bottom w:val="nil"/>
              <w:right w:val="nil"/>
            </w:tcBorders>
          </w:tcPr>
          <w:p w14:paraId="64400869" w14:textId="77777777" w:rsidR="00D40C70" w:rsidRPr="00BC508A" w:rsidRDefault="00D40C70" w:rsidP="00E6030B">
            <w:pPr>
              <w:pStyle w:val="TAC"/>
            </w:pPr>
            <w:r w:rsidRPr="00BC508A">
              <w:t>3</w:t>
            </w:r>
          </w:p>
        </w:tc>
        <w:tc>
          <w:tcPr>
            <w:tcW w:w="993" w:type="dxa"/>
            <w:tcBorders>
              <w:top w:val="nil"/>
              <w:left w:val="nil"/>
              <w:bottom w:val="nil"/>
              <w:right w:val="nil"/>
            </w:tcBorders>
          </w:tcPr>
          <w:p w14:paraId="078F8D0C" w14:textId="77777777" w:rsidR="00D40C70" w:rsidRPr="00BC508A" w:rsidRDefault="00D40C70" w:rsidP="00E6030B">
            <w:pPr>
              <w:pStyle w:val="TAC"/>
            </w:pPr>
            <w:r w:rsidRPr="00BC508A">
              <w:t>2</w:t>
            </w:r>
          </w:p>
        </w:tc>
        <w:tc>
          <w:tcPr>
            <w:tcW w:w="708" w:type="dxa"/>
            <w:tcBorders>
              <w:top w:val="nil"/>
              <w:left w:val="nil"/>
              <w:bottom w:val="nil"/>
              <w:right w:val="nil"/>
            </w:tcBorders>
          </w:tcPr>
          <w:p w14:paraId="2922C43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5CEA7C2" w14:textId="77777777" w:rsidR="00D40C70" w:rsidRPr="00BC508A" w:rsidRDefault="00D40C70" w:rsidP="00E6030B">
            <w:pPr>
              <w:pStyle w:val="TAL"/>
            </w:pPr>
          </w:p>
        </w:tc>
      </w:tr>
      <w:tr w:rsidR="00D40C70" w:rsidRPr="00BC508A" w14:paraId="6669F4E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9F3A69A" w14:textId="77777777" w:rsidR="00D40C70" w:rsidRPr="00BC508A" w:rsidRDefault="00D40C70" w:rsidP="00E6030B">
            <w:pPr>
              <w:pStyle w:val="TAC"/>
            </w:pPr>
            <w:r w:rsidRPr="00BC508A">
              <w:t>Short MAC IEI</w:t>
            </w:r>
          </w:p>
        </w:tc>
        <w:tc>
          <w:tcPr>
            <w:tcW w:w="1560" w:type="dxa"/>
            <w:tcBorders>
              <w:top w:val="nil"/>
              <w:left w:val="nil"/>
              <w:bottom w:val="nil"/>
              <w:right w:val="nil"/>
            </w:tcBorders>
          </w:tcPr>
          <w:p w14:paraId="334B2F7F" w14:textId="77777777" w:rsidR="00D40C70" w:rsidRPr="00BC508A" w:rsidRDefault="00D40C70" w:rsidP="00E6030B">
            <w:pPr>
              <w:pStyle w:val="TAL"/>
            </w:pPr>
            <w:r w:rsidRPr="00BC508A">
              <w:t>octet 1</w:t>
            </w:r>
          </w:p>
        </w:tc>
      </w:tr>
      <w:tr w:rsidR="00D40C70" w:rsidRPr="00BC508A" w14:paraId="3C640448" w14:textId="77777777" w:rsidTr="00E6030B">
        <w:trPr>
          <w:cantSplit/>
          <w:jc w:val="center"/>
        </w:trPr>
        <w:tc>
          <w:tcPr>
            <w:tcW w:w="5955" w:type="dxa"/>
            <w:gridSpan w:val="8"/>
            <w:tcBorders>
              <w:top w:val="single" w:sz="4" w:space="0" w:color="auto"/>
              <w:right w:val="single" w:sz="4" w:space="0" w:color="auto"/>
            </w:tcBorders>
          </w:tcPr>
          <w:p w14:paraId="09E50CA0" w14:textId="77777777" w:rsidR="00D40C70" w:rsidRPr="00BC508A" w:rsidRDefault="00D40C70" w:rsidP="00E6030B">
            <w:pPr>
              <w:pStyle w:val="TAC"/>
            </w:pPr>
            <w:r w:rsidRPr="00BC508A">
              <w:t xml:space="preserve">Short MAC value </w:t>
            </w:r>
          </w:p>
        </w:tc>
        <w:tc>
          <w:tcPr>
            <w:tcW w:w="1560" w:type="dxa"/>
            <w:tcBorders>
              <w:top w:val="nil"/>
              <w:left w:val="nil"/>
              <w:bottom w:val="nil"/>
              <w:right w:val="nil"/>
            </w:tcBorders>
          </w:tcPr>
          <w:p w14:paraId="33220D46" w14:textId="77777777" w:rsidR="00D40C70" w:rsidRPr="00BC508A" w:rsidRDefault="00D40C70" w:rsidP="00E6030B">
            <w:pPr>
              <w:pStyle w:val="TAL"/>
            </w:pPr>
            <w:r w:rsidRPr="00BC508A">
              <w:t>octet 2</w:t>
            </w:r>
          </w:p>
        </w:tc>
      </w:tr>
      <w:tr w:rsidR="00D40C70" w:rsidRPr="00BC508A" w14:paraId="46045481" w14:textId="77777777" w:rsidTr="00E6030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050D6E" w14:textId="77777777" w:rsidR="00D40C70" w:rsidRPr="00BC508A" w:rsidRDefault="00D40C70" w:rsidP="00E6030B">
            <w:pPr>
              <w:pStyle w:val="TAC"/>
            </w:pPr>
            <w:r w:rsidRPr="00BC508A">
              <w:t>Short MAC value (continued)</w:t>
            </w:r>
          </w:p>
        </w:tc>
        <w:tc>
          <w:tcPr>
            <w:tcW w:w="1560" w:type="dxa"/>
            <w:tcBorders>
              <w:top w:val="nil"/>
              <w:left w:val="nil"/>
              <w:bottom w:val="nil"/>
              <w:right w:val="nil"/>
            </w:tcBorders>
          </w:tcPr>
          <w:p w14:paraId="30E1158B" w14:textId="77777777" w:rsidR="00D40C70" w:rsidRPr="00BC508A" w:rsidRDefault="00D40C70" w:rsidP="00E6030B">
            <w:pPr>
              <w:pStyle w:val="TAL"/>
            </w:pPr>
            <w:r w:rsidRPr="00BC508A">
              <w:t>octet 3</w:t>
            </w:r>
          </w:p>
        </w:tc>
      </w:tr>
    </w:tbl>
    <w:p w14:paraId="2F2ABEFE" w14:textId="77777777" w:rsidR="00D40C70" w:rsidRPr="00BC508A" w:rsidRDefault="00D40C70" w:rsidP="00D40C70">
      <w:pPr>
        <w:pStyle w:val="TAN"/>
      </w:pPr>
    </w:p>
    <w:p w14:paraId="15EDDFDB" w14:textId="77777777" w:rsidR="00D40C70" w:rsidRPr="00BC508A" w:rsidRDefault="00D40C70" w:rsidP="00D40C70">
      <w:pPr>
        <w:pStyle w:val="TF"/>
      </w:pPr>
      <w:bookmarkStart w:id="7822" w:name="_CRFigure9_9_3_28_1"/>
      <w:r w:rsidRPr="00BC508A">
        <w:t xml:space="preserve">Figure </w:t>
      </w:r>
      <w:bookmarkEnd w:id="7822"/>
      <w:r w:rsidRPr="00BC508A">
        <w:t>9.9.3.28.1: Short MAC information element</w:t>
      </w:r>
    </w:p>
    <w:p w14:paraId="61B19645" w14:textId="77777777" w:rsidR="00D40C70" w:rsidRPr="00BC508A" w:rsidRDefault="00D40C70" w:rsidP="00D40C70">
      <w:pPr>
        <w:pStyle w:val="TH"/>
      </w:pPr>
      <w:bookmarkStart w:id="7823" w:name="_CRTable9_9_3_28_1"/>
      <w:r w:rsidRPr="00BC508A">
        <w:t xml:space="preserve">Table </w:t>
      </w:r>
      <w:bookmarkEnd w:id="7823"/>
      <w:r w:rsidRPr="00BC508A">
        <w:t>9.9.3.28.1: Short MAC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FA0982B" w14:textId="77777777" w:rsidTr="00E6030B">
        <w:trPr>
          <w:cantSplit/>
          <w:jc w:val="center"/>
        </w:trPr>
        <w:tc>
          <w:tcPr>
            <w:tcW w:w="7087" w:type="dxa"/>
          </w:tcPr>
          <w:p w14:paraId="74DEBA5E" w14:textId="77777777" w:rsidR="00D40C70" w:rsidRPr="00BC508A" w:rsidRDefault="00D40C70" w:rsidP="00E6030B">
            <w:pPr>
              <w:pStyle w:val="TAL"/>
            </w:pPr>
            <w:r w:rsidRPr="00BC508A">
              <w:t>Short MAC value (octet 2 and 3)</w:t>
            </w:r>
          </w:p>
        </w:tc>
      </w:tr>
      <w:tr w:rsidR="00D40C70" w:rsidRPr="00BC508A" w14:paraId="1902B507" w14:textId="77777777" w:rsidTr="00E6030B">
        <w:trPr>
          <w:cantSplit/>
          <w:jc w:val="center"/>
        </w:trPr>
        <w:tc>
          <w:tcPr>
            <w:tcW w:w="7087" w:type="dxa"/>
          </w:tcPr>
          <w:p w14:paraId="6EFA7260" w14:textId="77777777" w:rsidR="00D40C70" w:rsidRPr="00BC508A" w:rsidRDefault="00D40C70" w:rsidP="00E6030B">
            <w:pPr>
              <w:pStyle w:val="TAL"/>
            </w:pPr>
            <w:bookmarkStart w:id="7824" w:name="MCCQCTEMPBM_00000213"/>
          </w:p>
        </w:tc>
      </w:tr>
      <w:bookmarkEnd w:id="7824"/>
      <w:tr w:rsidR="00D40C70" w:rsidRPr="00BC508A" w14:paraId="2A164E6B" w14:textId="77777777" w:rsidTr="00E6030B">
        <w:trPr>
          <w:cantSplit/>
          <w:jc w:val="center"/>
        </w:trPr>
        <w:tc>
          <w:tcPr>
            <w:tcW w:w="7087" w:type="dxa"/>
          </w:tcPr>
          <w:p w14:paraId="17E7939B" w14:textId="77777777" w:rsidR="00D40C70" w:rsidRPr="00BC508A" w:rsidRDefault="00D40C70" w:rsidP="00E6030B">
            <w:pPr>
              <w:pStyle w:val="TAL"/>
            </w:pPr>
            <w:r w:rsidRPr="00BC508A">
              <w:t>This field contains the 2 least significant octets of the message authentication code calculated for the SERVICE REQUEST message. Bit 1 of octet 3 contains the least significant bit, and bit 8 of octet 2 the most significant bit of these 2 octets.</w:t>
            </w:r>
          </w:p>
        </w:tc>
      </w:tr>
      <w:tr w:rsidR="00D40C70" w:rsidRPr="00BC508A" w14:paraId="6F8B5AFB" w14:textId="77777777" w:rsidTr="00E6030B">
        <w:trPr>
          <w:cantSplit/>
          <w:jc w:val="center"/>
        </w:trPr>
        <w:tc>
          <w:tcPr>
            <w:tcW w:w="7087" w:type="dxa"/>
          </w:tcPr>
          <w:p w14:paraId="34CB1FAF" w14:textId="77777777" w:rsidR="00D40C70" w:rsidRPr="00BC508A" w:rsidRDefault="00D40C70" w:rsidP="00E6030B">
            <w:pPr>
              <w:pStyle w:val="TAL"/>
            </w:pPr>
            <w:bookmarkStart w:id="7825" w:name="MCCQCTEMPBM_00000214"/>
          </w:p>
        </w:tc>
      </w:tr>
      <w:bookmarkEnd w:id="7825"/>
    </w:tbl>
    <w:p w14:paraId="502E4A4A" w14:textId="77777777" w:rsidR="00D40C70" w:rsidRPr="00BC508A" w:rsidRDefault="00D40C70" w:rsidP="00D40C70"/>
    <w:p w14:paraId="1AE4E382" w14:textId="77777777" w:rsidR="00D40C70" w:rsidRPr="00BC508A" w:rsidRDefault="00D40C70" w:rsidP="00295835">
      <w:pPr>
        <w:pStyle w:val="Heading4"/>
      </w:pPr>
      <w:bookmarkStart w:id="7826" w:name="_Toc20218634"/>
      <w:bookmarkStart w:id="7827" w:name="_Toc27744522"/>
      <w:bookmarkStart w:id="7828" w:name="_Toc35960096"/>
      <w:bookmarkStart w:id="7829" w:name="_Toc45203534"/>
      <w:bookmarkStart w:id="7830" w:name="_Toc45700910"/>
      <w:bookmarkStart w:id="7831" w:name="_Toc51920646"/>
      <w:bookmarkStart w:id="7832" w:name="_Toc68251706"/>
      <w:bookmarkStart w:id="7833" w:name="_Toc178411848"/>
      <w:r w:rsidRPr="00BC508A">
        <w:t>9.9.3.29</w:t>
      </w:r>
      <w:r w:rsidRPr="00BC508A">
        <w:tab/>
        <w:t>Time zone</w:t>
      </w:r>
      <w:bookmarkEnd w:id="7826"/>
      <w:bookmarkEnd w:id="7827"/>
      <w:bookmarkEnd w:id="7828"/>
      <w:bookmarkEnd w:id="7829"/>
      <w:bookmarkEnd w:id="7830"/>
      <w:bookmarkEnd w:id="7831"/>
      <w:bookmarkEnd w:id="7832"/>
      <w:bookmarkEnd w:id="7833"/>
    </w:p>
    <w:p w14:paraId="59F8B7E9" w14:textId="1A668B16" w:rsidR="00D40C70" w:rsidRPr="00BC508A" w:rsidRDefault="00D40C70" w:rsidP="00D40C70">
      <w:r w:rsidRPr="00BC508A">
        <w:t xml:space="preserve">See </w:t>
      </w:r>
      <w:r w:rsidR="00FB1684" w:rsidRPr="00BC508A">
        <w:t>clause</w:t>
      </w:r>
      <w:r w:rsidRPr="00BC508A">
        <w:t> 10.5.3.8 in 3GPP TS 24.008 [13].</w:t>
      </w:r>
    </w:p>
    <w:p w14:paraId="35B43CA3" w14:textId="77777777" w:rsidR="00D40C70" w:rsidRPr="00BC508A" w:rsidRDefault="00D40C70" w:rsidP="00295835">
      <w:pPr>
        <w:pStyle w:val="Heading4"/>
      </w:pPr>
      <w:bookmarkStart w:id="7834" w:name="_Toc20218635"/>
      <w:bookmarkStart w:id="7835" w:name="_Toc27744523"/>
      <w:bookmarkStart w:id="7836" w:name="_Toc35960097"/>
      <w:bookmarkStart w:id="7837" w:name="_Toc45203535"/>
      <w:bookmarkStart w:id="7838" w:name="_Toc45700911"/>
      <w:bookmarkStart w:id="7839" w:name="_Toc51920647"/>
      <w:bookmarkStart w:id="7840" w:name="_Toc68251707"/>
      <w:bookmarkStart w:id="7841" w:name="_Toc178411849"/>
      <w:r w:rsidRPr="00BC508A">
        <w:t>9.9.3.30</w:t>
      </w:r>
      <w:r w:rsidRPr="00BC508A">
        <w:tab/>
        <w:t>Time zone and time</w:t>
      </w:r>
      <w:bookmarkEnd w:id="7834"/>
      <w:bookmarkEnd w:id="7835"/>
      <w:bookmarkEnd w:id="7836"/>
      <w:bookmarkEnd w:id="7837"/>
      <w:bookmarkEnd w:id="7838"/>
      <w:bookmarkEnd w:id="7839"/>
      <w:bookmarkEnd w:id="7840"/>
      <w:bookmarkEnd w:id="7841"/>
    </w:p>
    <w:p w14:paraId="5E870EA2" w14:textId="78544070" w:rsidR="00D40C70" w:rsidRPr="00BC508A" w:rsidRDefault="00D40C70" w:rsidP="00D40C70">
      <w:r w:rsidRPr="00BC508A">
        <w:t xml:space="preserve">See </w:t>
      </w:r>
      <w:r w:rsidR="00FB1684" w:rsidRPr="00BC508A">
        <w:t>clause</w:t>
      </w:r>
      <w:r w:rsidRPr="00BC508A">
        <w:t> 10.5.3.9 in 3GPP TS 24.008 [13].</w:t>
      </w:r>
    </w:p>
    <w:p w14:paraId="7E493962" w14:textId="77777777" w:rsidR="00D40C70" w:rsidRPr="00BC508A" w:rsidRDefault="00D40C70" w:rsidP="00295835">
      <w:pPr>
        <w:pStyle w:val="Heading4"/>
      </w:pPr>
      <w:bookmarkStart w:id="7842" w:name="_Toc20218636"/>
      <w:bookmarkStart w:id="7843" w:name="_Toc27744524"/>
      <w:bookmarkStart w:id="7844" w:name="_Toc35960098"/>
      <w:bookmarkStart w:id="7845" w:name="_Toc45203536"/>
      <w:bookmarkStart w:id="7846" w:name="_Toc45700912"/>
      <w:bookmarkStart w:id="7847" w:name="_Toc51920648"/>
      <w:bookmarkStart w:id="7848" w:name="_Toc68251708"/>
      <w:bookmarkStart w:id="7849" w:name="_Toc178411850"/>
      <w:r w:rsidRPr="00BC508A">
        <w:t>9.9.3.31</w:t>
      </w:r>
      <w:r w:rsidRPr="00BC508A">
        <w:tab/>
        <w:t>TMSI status</w:t>
      </w:r>
      <w:bookmarkEnd w:id="7842"/>
      <w:bookmarkEnd w:id="7843"/>
      <w:bookmarkEnd w:id="7844"/>
      <w:bookmarkEnd w:id="7845"/>
      <w:bookmarkEnd w:id="7846"/>
      <w:bookmarkEnd w:id="7847"/>
      <w:bookmarkEnd w:id="7848"/>
      <w:bookmarkEnd w:id="7849"/>
    </w:p>
    <w:p w14:paraId="5A2B7151" w14:textId="4CC97394" w:rsidR="00D40C70" w:rsidRPr="00BC508A" w:rsidRDefault="00D40C70" w:rsidP="00D40C70">
      <w:r w:rsidRPr="00BC508A">
        <w:t xml:space="preserve">See </w:t>
      </w:r>
      <w:r w:rsidR="00FB1684" w:rsidRPr="00BC508A">
        <w:t>clause</w:t>
      </w:r>
      <w:r w:rsidRPr="00BC508A">
        <w:t> 10.5.5.4 in 3GPP TS 24.008 [13].</w:t>
      </w:r>
    </w:p>
    <w:p w14:paraId="4FA70F0F" w14:textId="77777777" w:rsidR="00D40C70" w:rsidRPr="00BC508A" w:rsidRDefault="00D40C70" w:rsidP="00295835">
      <w:pPr>
        <w:pStyle w:val="Heading4"/>
      </w:pPr>
      <w:bookmarkStart w:id="7850" w:name="_Toc20218637"/>
      <w:bookmarkStart w:id="7851" w:name="_Toc27744525"/>
      <w:bookmarkStart w:id="7852" w:name="_Toc35960099"/>
      <w:bookmarkStart w:id="7853" w:name="_Toc45203537"/>
      <w:bookmarkStart w:id="7854" w:name="_Toc45700913"/>
      <w:bookmarkStart w:id="7855" w:name="_Toc51920649"/>
      <w:bookmarkStart w:id="7856" w:name="_Toc68251709"/>
      <w:bookmarkStart w:id="7857" w:name="_Toc178411851"/>
      <w:r w:rsidRPr="00BC508A">
        <w:t>9.9.3.32</w:t>
      </w:r>
      <w:r w:rsidRPr="00BC508A">
        <w:tab/>
        <w:t>Tracking area identity</w:t>
      </w:r>
      <w:bookmarkEnd w:id="7850"/>
      <w:bookmarkEnd w:id="7851"/>
      <w:bookmarkEnd w:id="7852"/>
      <w:bookmarkEnd w:id="7853"/>
      <w:bookmarkEnd w:id="7854"/>
      <w:bookmarkEnd w:id="7855"/>
      <w:bookmarkEnd w:id="7856"/>
      <w:bookmarkEnd w:id="7857"/>
    </w:p>
    <w:p w14:paraId="56F99C19" w14:textId="77777777" w:rsidR="00D40C70" w:rsidRPr="00BC508A" w:rsidRDefault="00D40C70" w:rsidP="00D40C70">
      <w:r w:rsidRPr="00BC508A">
        <w:t>The purpose of the Tracking area identity information element is to provide an unambiguous identification of tracking areas within the area covered by the 3GPP system.</w:t>
      </w:r>
    </w:p>
    <w:p w14:paraId="40E64944" w14:textId="77777777" w:rsidR="00D40C70" w:rsidRPr="00BC508A" w:rsidRDefault="00D40C70" w:rsidP="00D40C70">
      <w:r w:rsidRPr="00BC508A">
        <w:t>The Tracking area identity information element is coded as shown in figure 9.9.3.32.1 and table 9.9.3.32.1.</w:t>
      </w:r>
    </w:p>
    <w:p w14:paraId="5D959BE7" w14:textId="77777777" w:rsidR="00D40C70" w:rsidRPr="00BC508A" w:rsidRDefault="00D40C70" w:rsidP="00D40C70">
      <w:r w:rsidRPr="00BC508A">
        <w:t>The Tracking area identity is a type 3 information element with a length of 6 octets.</w:t>
      </w:r>
    </w:p>
    <w:p w14:paraId="4F8AE3D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5882CFE" w14:textId="77777777" w:rsidTr="00E6030B">
        <w:trPr>
          <w:cantSplit/>
          <w:jc w:val="center"/>
        </w:trPr>
        <w:tc>
          <w:tcPr>
            <w:tcW w:w="709" w:type="dxa"/>
            <w:tcBorders>
              <w:top w:val="nil"/>
              <w:left w:val="nil"/>
              <w:bottom w:val="nil"/>
              <w:right w:val="nil"/>
            </w:tcBorders>
          </w:tcPr>
          <w:p w14:paraId="1E531FF9" w14:textId="77777777" w:rsidR="00D40C70" w:rsidRPr="00BC508A" w:rsidRDefault="00D40C70" w:rsidP="00E6030B">
            <w:pPr>
              <w:pStyle w:val="TH"/>
            </w:pPr>
            <w:r w:rsidRPr="00BC508A">
              <w:t>8</w:t>
            </w:r>
          </w:p>
        </w:tc>
        <w:tc>
          <w:tcPr>
            <w:tcW w:w="709" w:type="dxa"/>
            <w:tcBorders>
              <w:top w:val="nil"/>
              <w:left w:val="nil"/>
              <w:bottom w:val="nil"/>
              <w:right w:val="nil"/>
            </w:tcBorders>
          </w:tcPr>
          <w:p w14:paraId="75FE52C5" w14:textId="77777777" w:rsidR="00D40C70" w:rsidRPr="00BC508A" w:rsidRDefault="00D40C70" w:rsidP="00E6030B">
            <w:pPr>
              <w:pStyle w:val="TH"/>
            </w:pPr>
            <w:r w:rsidRPr="00BC508A">
              <w:t>7</w:t>
            </w:r>
          </w:p>
        </w:tc>
        <w:tc>
          <w:tcPr>
            <w:tcW w:w="709" w:type="dxa"/>
            <w:tcBorders>
              <w:top w:val="nil"/>
              <w:left w:val="nil"/>
              <w:bottom w:val="nil"/>
              <w:right w:val="nil"/>
            </w:tcBorders>
          </w:tcPr>
          <w:p w14:paraId="38BA3C10" w14:textId="77777777" w:rsidR="00D40C70" w:rsidRPr="00BC508A" w:rsidRDefault="00D40C70" w:rsidP="00E6030B">
            <w:pPr>
              <w:pStyle w:val="TH"/>
            </w:pPr>
            <w:r w:rsidRPr="00BC508A">
              <w:t>6</w:t>
            </w:r>
          </w:p>
        </w:tc>
        <w:tc>
          <w:tcPr>
            <w:tcW w:w="709" w:type="dxa"/>
            <w:tcBorders>
              <w:top w:val="nil"/>
              <w:left w:val="nil"/>
              <w:bottom w:val="nil"/>
              <w:right w:val="nil"/>
            </w:tcBorders>
          </w:tcPr>
          <w:p w14:paraId="5B9F0C40" w14:textId="77777777" w:rsidR="00D40C70" w:rsidRPr="00BC508A" w:rsidRDefault="00D40C70" w:rsidP="00E6030B">
            <w:pPr>
              <w:pStyle w:val="TH"/>
            </w:pPr>
            <w:r w:rsidRPr="00BC508A">
              <w:t>5</w:t>
            </w:r>
          </w:p>
        </w:tc>
        <w:tc>
          <w:tcPr>
            <w:tcW w:w="709" w:type="dxa"/>
            <w:tcBorders>
              <w:top w:val="nil"/>
              <w:left w:val="nil"/>
              <w:bottom w:val="nil"/>
              <w:right w:val="nil"/>
            </w:tcBorders>
          </w:tcPr>
          <w:p w14:paraId="7FA5D64D" w14:textId="77777777" w:rsidR="00D40C70" w:rsidRPr="00BC508A" w:rsidRDefault="00D40C70" w:rsidP="00E6030B">
            <w:pPr>
              <w:pStyle w:val="TH"/>
            </w:pPr>
            <w:r w:rsidRPr="00BC508A">
              <w:t>4</w:t>
            </w:r>
          </w:p>
        </w:tc>
        <w:tc>
          <w:tcPr>
            <w:tcW w:w="709" w:type="dxa"/>
            <w:tcBorders>
              <w:top w:val="nil"/>
              <w:left w:val="nil"/>
              <w:bottom w:val="nil"/>
              <w:right w:val="nil"/>
            </w:tcBorders>
          </w:tcPr>
          <w:p w14:paraId="181B4D1F" w14:textId="77777777" w:rsidR="00D40C70" w:rsidRPr="00BC508A" w:rsidRDefault="00D40C70" w:rsidP="00E6030B">
            <w:pPr>
              <w:pStyle w:val="TH"/>
            </w:pPr>
            <w:r w:rsidRPr="00BC508A">
              <w:t>3</w:t>
            </w:r>
          </w:p>
        </w:tc>
        <w:tc>
          <w:tcPr>
            <w:tcW w:w="709" w:type="dxa"/>
            <w:tcBorders>
              <w:top w:val="nil"/>
              <w:left w:val="nil"/>
              <w:bottom w:val="nil"/>
              <w:right w:val="nil"/>
            </w:tcBorders>
          </w:tcPr>
          <w:p w14:paraId="6A6A6F8F" w14:textId="77777777" w:rsidR="00D40C70" w:rsidRPr="00BC508A" w:rsidRDefault="00D40C70" w:rsidP="00E6030B">
            <w:pPr>
              <w:pStyle w:val="TH"/>
            </w:pPr>
            <w:r w:rsidRPr="00BC508A">
              <w:t>2</w:t>
            </w:r>
          </w:p>
        </w:tc>
        <w:tc>
          <w:tcPr>
            <w:tcW w:w="709" w:type="dxa"/>
            <w:tcBorders>
              <w:top w:val="nil"/>
              <w:left w:val="nil"/>
              <w:bottom w:val="nil"/>
              <w:right w:val="nil"/>
            </w:tcBorders>
          </w:tcPr>
          <w:p w14:paraId="10469DDD" w14:textId="77777777" w:rsidR="00D40C70" w:rsidRPr="00BC508A" w:rsidRDefault="00D40C70" w:rsidP="00E6030B">
            <w:pPr>
              <w:pStyle w:val="TH"/>
            </w:pPr>
            <w:r w:rsidRPr="00BC508A">
              <w:t>1</w:t>
            </w:r>
          </w:p>
        </w:tc>
        <w:tc>
          <w:tcPr>
            <w:tcW w:w="1134" w:type="dxa"/>
            <w:tcBorders>
              <w:top w:val="nil"/>
              <w:left w:val="nil"/>
              <w:bottom w:val="nil"/>
              <w:right w:val="nil"/>
            </w:tcBorders>
          </w:tcPr>
          <w:p w14:paraId="0022E3C2" w14:textId="77777777" w:rsidR="00D40C70" w:rsidRPr="00BC508A" w:rsidRDefault="00D40C70" w:rsidP="00E6030B">
            <w:pPr>
              <w:pStyle w:val="TH"/>
            </w:pPr>
          </w:p>
        </w:tc>
      </w:tr>
      <w:tr w:rsidR="00D40C70" w:rsidRPr="00BC508A" w14:paraId="623A3858" w14:textId="77777777" w:rsidTr="00E6030B">
        <w:trPr>
          <w:cantSplit/>
          <w:jc w:val="center"/>
        </w:trPr>
        <w:tc>
          <w:tcPr>
            <w:tcW w:w="5672" w:type="dxa"/>
            <w:gridSpan w:val="8"/>
            <w:tcBorders>
              <w:top w:val="single" w:sz="4" w:space="0" w:color="auto"/>
              <w:right w:val="single" w:sz="4" w:space="0" w:color="auto"/>
            </w:tcBorders>
          </w:tcPr>
          <w:p w14:paraId="6432E9DC" w14:textId="77777777" w:rsidR="00D40C70" w:rsidRPr="00BC508A" w:rsidRDefault="00D40C70" w:rsidP="00E6030B">
            <w:pPr>
              <w:pStyle w:val="TAC"/>
            </w:pPr>
            <w:r w:rsidRPr="00BC508A">
              <w:t>Tracking area identity IEI</w:t>
            </w:r>
          </w:p>
        </w:tc>
        <w:tc>
          <w:tcPr>
            <w:tcW w:w="1134" w:type="dxa"/>
            <w:tcBorders>
              <w:top w:val="nil"/>
              <w:left w:val="nil"/>
              <w:bottom w:val="nil"/>
              <w:right w:val="nil"/>
            </w:tcBorders>
          </w:tcPr>
          <w:p w14:paraId="10428021" w14:textId="77777777" w:rsidR="00D40C70" w:rsidRPr="00BC508A" w:rsidRDefault="00D40C70" w:rsidP="00E6030B">
            <w:pPr>
              <w:pStyle w:val="TAL"/>
            </w:pPr>
            <w:r w:rsidRPr="00BC508A">
              <w:t>octet 1</w:t>
            </w:r>
          </w:p>
        </w:tc>
      </w:tr>
      <w:tr w:rsidR="00D40C70" w:rsidRPr="00BC508A" w14:paraId="0ED40929" w14:textId="77777777" w:rsidTr="00E6030B">
        <w:trPr>
          <w:cantSplit/>
          <w:jc w:val="center"/>
        </w:trPr>
        <w:tc>
          <w:tcPr>
            <w:tcW w:w="2836" w:type="dxa"/>
            <w:gridSpan w:val="4"/>
          </w:tcPr>
          <w:p w14:paraId="6E90774F" w14:textId="77777777" w:rsidR="00D40C70" w:rsidRPr="00BC508A" w:rsidRDefault="00D40C70" w:rsidP="00E6030B">
            <w:pPr>
              <w:pStyle w:val="TAC"/>
            </w:pPr>
          </w:p>
          <w:p w14:paraId="373E0EC1" w14:textId="77777777" w:rsidR="00D40C70" w:rsidRPr="00BC508A" w:rsidRDefault="00D40C70" w:rsidP="00E6030B">
            <w:pPr>
              <w:pStyle w:val="TAC"/>
            </w:pPr>
            <w:r w:rsidRPr="00BC508A">
              <w:t>MCC digit 2</w:t>
            </w:r>
          </w:p>
        </w:tc>
        <w:tc>
          <w:tcPr>
            <w:tcW w:w="2836" w:type="dxa"/>
            <w:gridSpan w:val="4"/>
            <w:tcBorders>
              <w:right w:val="single" w:sz="4" w:space="0" w:color="auto"/>
            </w:tcBorders>
          </w:tcPr>
          <w:p w14:paraId="62C8E218" w14:textId="77777777" w:rsidR="00D40C70" w:rsidRPr="00BC508A" w:rsidRDefault="00D40C70" w:rsidP="00E6030B">
            <w:pPr>
              <w:pStyle w:val="TAC"/>
            </w:pPr>
          </w:p>
          <w:p w14:paraId="4F96A6B5" w14:textId="77777777" w:rsidR="00D40C70" w:rsidRPr="00BC508A" w:rsidRDefault="00D40C70" w:rsidP="00E6030B">
            <w:pPr>
              <w:pStyle w:val="TAC"/>
            </w:pPr>
            <w:r w:rsidRPr="00BC508A">
              <w:t>MCC digit 1</w:t>
            </w:r>
          </w:p>
        </w:tc>
        <w:tc>
          <w:tcPr>
            <w:tcW w:w="1134" w:type="dxa"/>
            <w:tcBorders>
              <w:top w:val="nil"/>
              <w:left w:val="nil"/>
              <w:bottom w:val="nil"/>
              <w:right w:val="nil"/>
            </w:tcBorders>
          </w:tcPr>
          <w:p w14:paraId="61864E7C" w14:textId="77777777" w:rsidR="00D40C70" w:rsidRPr="00BC508A" w:rsidRDefault="00D40C70" w:rsidP="00E6030B">
            <w:pPr>
              <w:pStyle w:val="TAL"/>
            </w:pPr>
          </w:p>
          <w:p w14:paraId="787DD7FD" w14:textId="77777777" w:rsidR="00D40C70" w:rsidRPr="00BC508A" w:rsidRDefault="00D40C70" w:rsidP="00E6030B">
            <w:pPr>
              <w:pStyle w:val="TAL"/>
            </w:pPr>
            <w:r w:rsidRPr="00BC508A">
              <w:t>octet 2</w:t>
            </w:r>
          </w:p>
        </w:tc>
      </w:tr>
      <w:tr w:rsidR="00D40C70" w:rsidRPr="00BC508A" w14:paraId="5F5899B7" w14:textId="77777777" w:rsidTr="00E6030B">
        <w:trPr>
          <w:cantSplit/>
          <w:jc w:val="center"/>
        </w:trPr>
        <w:tc>
          <w:tcPr>
            <w:tcW w:w="2836" w:type="dxa"/>
            <w:gridSpan w:val="4"/>
          </w:tcPr>
          <w:p w14:paraId="7770344C" w14:textId="77777777" w:rsidR="00D40C70" w:rsidRPr="00BC508A" w:rsidRDefault="00D40C70" w:rsidP="00E6030B">
            <w:pPr>
              <w:pStyle w:val="TAC"/>
            </w:pPr>
          </w:p>
          <w:p w14:paraId="26932F9D" w14:textId="77777777" w:rsidR="00D40C70" w:rsidRPr="00BC508A" w:rsidRDefault="00D40C70" w:rsidP="00E6030B">
            <w:pPr>
              <w:pStyle w:val="TAC"/>
            </w:pPr>
            <w:r w:rsidRPr="00BC508A">
              <w:t>MNC digit 3</w:t>
            </w:r>
          </w:p>
        </w:tc>
        <w:tc>
          <w:tcPr>
            <w:tcW w:w="2836" w:type="dxa"/>
            <w:gridSpan w:val="4"/>
            <w:tcBorders>
              <w:right w:val="single" w:sz="4" w:space="0" w:color="auto"/>
            </w:tcBorders>
          </w:tcPr>
          <w:p w14:paraId="77965201" w14:textId="77777777" w:rsidR="00D40C70" w:rsidRPr="00BC508A" w:rsidRDefault="00D40C70" w:rsidP="00E6030B">
            <w:pPr>
              <w:pStyle w:val="TAC"/>
            </w:pPr>
          </w:p>
          <w:p w14:paraId="5CD4E480" w14:textId="77777777" w:rsidR="00D40C70" w:rsidRPr="00BC508A" w:rsidRDefault="00D40C70" w:rsidP="00E6030B">
            <w:pPr>
              <w:pStyle w:val="TAC"/>
            </w:pPr>
            <w:r w:rsidRPr="00BC508A">
              <w:t>MCC digit 3</w:t>
            </w:r>
          </w:p>
        </w:tc>
        <w:tc>
          <w:tcPr>
            <w:tcW w:w="1134" w:type="dxa"/>
            <w:tcBorders>
              <w:top w:val="nil"/>
              <w:left w:val="nil"/>
              <w:bottom w:val="nil"/>
              <w:right w:val="nil"/>
            </w:tcBorders>
          </w:tcPr>
          <w:p w14:paraId="6E4EF151" w14:textId="77777777" w:rsidR="00D40C70" w:rsidRPr="00BC508A" w:rsidRDefault="00D40C70" w:rsidP="00E6030B">
            <w:pPr>
              <w:pStyle w:val="TAL"/>
            </w:pPr>
          </w:p>
          <w:p w14:paraId="658CA310" w14:textId="77777777" w:rsidR="00D40C70" w:rsidRPr="00BC508A" w:rsidRDefault="00D40C70" w:rsidP="00E6030B">
            <w:pPr>
              <w:pStyle w:val="TAL"/>
            </w:pPr>
            <w:r w:rsidRPr="00BC508A">
              <w:t>octet 3</w:t>
            </w:r>
          </w:p>
        </w:tc>
      </w:tr>
      <w:tr w:rsidR="00D40C70" w:rsidRPr="00BC508A" w14:paraId="3240DBE2" w14:textId="77777777" w:rsidTr="00E6030B">
        <w:trPr>
          <w:cantSplit/>
          <w:jc w:val="center"/>
        </w:trPr>
        <w:tc>
          <w:tcPr>
            <w:tcW w:w="2836" w:type="dxa"/>
            <w:gridSpan w:val="4"/>
          </w:tcPr>
          <w:p w14:paraId="650DF9D0" w14:textId="77777777" w:rsidR="00D40C70" w:rsidRPr="00BC508A" w:rsidRDefault="00D40C70" w:rsidP="00E6030B">
            <w:pPr>
              <w:pStyle w:val="TAC"/>
            </w:pPr>
          </w:p>
          <w:p w14:paraId="643595D3" w14:textId="77777777" w:rsidR="00D40C70" w:rsidRPr="00BC508A" w:rsidRDefault="00D40C70" w:rsidP="00E6030B">
            <w:pPr>
              <w:pStyle w:val="TAC"/>
            </w:pPr>
            <w:r w:rsidRPr="00BC508A">
              <w:t>MNC digit 2</w:t>
            </w:r>
          </w:p>
        </w:tc>
        <w:tc>
          <w:tcPr>
            <w:tcW w:w="2836" w:type="dxa"/>
            <w:gridSpan w:val="4"/>
            <w:tcBorders>
              <w:right w:val="single" w:sz="4" w:space="0" w:color="auto"/>
            </w:tcBorders>
          </w:tcPr>
          <w:p w14:paraId="76C1A3C1" w14:textId="77777777" w:rsidR="00D40C70" w:rsidRPr="00BC508A" w:rsidRDefault="00D40C70" w:rsidP="00E6030B">
            <w:pPr>
              <w:pStyle w:val="TAC"/>
            </w:pPr>
          </w:p>
          <w:p w14:paraId="7DB416B9" w14:textId="77777777" w:rsidR="00D40C70" w:rsidRPr="00BC508A" w:rsidRDefault="00D40C70" w:rsidP="00E6030B">
            <w:pPr>
              <w:pStyle w:val="TAC"/>
            </w:pPr>
            <w:r w:rsidRPr="00BC508A">
              <w:t>MNC digit 1</w:t>
            </w:r>
          </w:p>
        </w:tc>
        <w:tc>
          <w:tcPr>
            <w:tcW w:w="1134" w:type="dxa"/>
            <w:tcBorders>
              <w:top w:val="nil"/>
              <w:left w:val="nil"/>
              <w:bottom w:val="nil"/>
              <w:right w:val="nil"/>
            </w:tcBorders>
          </w:tcPr>
          <w:p w14:paraId="00D8C1E7" w14:textId="77777777" w:rsidR="00D40C70" w:rsidRPr="00BC508A" w:rsidRDefault="00D40C70" w:rsidP="00E6030B">
            <w:pPr>
              <w:pStyle w:val="TAL"/>
            </w:pPr>
          </w:p>
          <w:p w14:paraId="169376CA" w14:textId="77777777" w:rsidR="00D40C70" w:rsidRPr="00BC508A" w:rsidRDefault="00D40C70" w:rsidP="00E6030B">
            <w:pPr>
              <w:pStyle w:val="TAL"/>
            </w:pPr>
            <w:r w:rsidRPr="00BC508A">
              <w:t>octet 4</w:t>
            </w:r>
          </w:p>
        </w:tc>
      </w:tr>
      <w:tr w:rsidR="00D40C70" w:rsidRPr="00BC508A" w14:paraId="0A0C497F" w14:textId="77777777" w:rsidTr="00E6030B">
        <w:trPr>
          <w:cantSplit/>
          <w:jc w:val="center"/>
        </w:trPr>
        <w:tc>
          <w:tcPr>
            <w:tcW w:w="5672" w:type="dxa"/>
            <w:gridSpan w:val="8"/>
            <w:tcBorders>
              <w:right w:val="single" w:sz="4" w:space="0" w:color="auto"/>
            </w:tcBorders>
          </w:tcPr>
          <w:p w14:paraId="7D402A6D" w14:textId="77777777" w:rsidR="00D40C70" w:rsidRPr="00BC508A" w:rsidRDefault="00D40C70" w:rsidP="00E6030B">
            <w:pPr>
              <w:pStyle w:val="TAC"/>
            </w:pPr>
          </w:p>
          <w:p w14:paraId="21A89E6F" w14:textId="77777777" w:rsidR="00D40C70" w:rsidRPr="00BC508A" w:rsidRDefault="00D40C70" w:rsidP="00E6030B">
            <w:pPr>
              <w:pStyle w:val="TAC"/>
            </w:pPr>
            <w:r w:rsidRPr="00BC508A">
              <w:t>TAC</w:t>
            </w:r>
          </w:p>
        </w:tc>
        <w:tc>
          <w:tcPr>
            <w:tcW w:w="1134" w:type="dxa"/>
            <w:tcBorders>
              <w:top w:val="nil"/>
              <w:left w:val="nil"/>
              <w:bottom w:val="nil"/>
              <w:right w:val="nil"/>
            </w:tcBorders>
          </w:tcPr>
          <w:p w14:paraId="5CD2C9BC" w14:textId="77777777" w:rsidR="00D40C70" w:rsidRPr="00BC508A" w:rsidRDefault="00D40C70" w:rsidP="00E6030B">
            <w:pPr>
              <w:pStyle w:val="TAL"/>
            </w:pPr>
          </w:p>
          <w:p w14:paraId="1D922118" w14:textId="77777777" w:rsidR="00D40C70" w:rsidRPr="00BC508A" w:rsidRDefault="00D40C70" w:rsidP="00E6030B">
            <w:pPr>
              <w:pStyle w:val="TAL"/>
            </w:pPr>
            <w:r w:rsidRPr="00BC508A">
              <w:t>octet 5</w:t>
            </w:r>
          </w:p>
        </w:tc>
      </w:tr>
      <w:tr w:rsidR="00D40C70" w:rsidRPr="00BC508A" w14:paraId="44117BEB" w14:textId="77777777" w:rsidTr="00E6030B">
        <w:trPr>
          <w:cantSplit/>
          <w:jc w:val="center"/>
        </w:trPr>
        <w:tc>
          <w:tcPr>
            <w:tcW w:w="5672" w:type="dxa"/>
            <w:gridSpan w:val="8"/>
            <w:tcBorders>
              <w:right w:val="single" w:sz="4" w:space="0" w:color="auto"/>
            </w:tcBorders>
          </w:tcPr>
          <w:p w14:paraId="146C5452" w14:textId="77777777" w:rsidR="00D40C70" w:rsidRPr="00BC508A" w:rsidRDefault="00D40C70" w:rsidP="00E6030B">
            <w:pPr>
              <w:pStyle w:val="TAC"/>
            </w:pPr>
          </w:p>
          <w:p w14:paraId="1AEB96B2" w14:textId="77777777" w:rsidR="00D40C70" w:rsidRPr="00BC508A" w:rsidRDefault="00D40C70" w:rsidP="00E6030B">
            <w:pPr>
              <w:pStyle w:val="TAC"/>
            </w:pPr>
            <w:r w:rsidRPr="00BC508A">
              <w:t>TAC (continued)</w:t>
            </w:r>
          </w:p>
        </w:tc>
        <w:tc>
          <w:tcPr>
            <w:tcW w:w="1134" w:type="dxa"/>
            <w:tcBorders>
              <w:top w:val="nil"/>
              <w:left w:val="nil"/>
              <w:bottom w:val="nil"/>
              <w:right w:val="nil"/>
            </w:tcBorders>
          </w:tcPr>
          <w:p w14:paraId="5B00FA63" w14:textId="77777777" w:rsidR="00D40C70" w:rsidRPr="00BC508A" w:rsidRDefault="00D40C70" w:rsidP="00E6030B">
            <w:pPr>
              <w:pStyle w:val="TAL"/>
            </w:pPr>
          </w:p>
          <w:p w14:paraId="4F928BFE" w14:textId="77777777" w:rsidR="00D40C70" w:rsidRPr="00BC508A" w:rsidRDefault="00D40C70" w:rsidP="00E6030B">
            <w:pPr>
              <w:pStyle w:val="TAL"/>
            </w:pPr>
            <w:r w:rsidRPr="00BC508A">
              <w:t>octet 6</w:t>
            </w:r>
          </w:p>
        </w:tc>
      </w:tr>
    </w:tbl>
    <w:p w14:paraId="6DCBCEBE" w14:textId="77777777" w:rsidR="00D40C70" w:rsidRPr="00BC508A" w:rsidRDefault="00D40C70" w:rsidP="00D40C70">
      <w:pPr>
        <w:pStyle w:val="TAN"/>
      </w:pPr>
    </w:p>
    <w:p w14:paraId="3EC75033" w14:textId="77777777" w:rsidR="00D40C70" w:rsidRPr="00BC508A" w:rsidRDefault="00D40C70" w:rsidP="00D40C70">
      <w:pPr>
        <w:pStyle w:val="TF"/>
      </w:pPr>
      <w:bookmarkStart w:id="7858" w:name="_CRFigure9_9_3_32_1"/>
      <w:r w:rsidRPr="00BC508A">
        <w:t xml:space="preserve">Figure </w:t>
      </w:r>
      <w:bookmarkEnd w:id="7858"/>
      <w:r w:rsidRPr="00BC508A">
        <w:t>9.9.3.32.1: Tracking area identity information element</w:t>
      </w:r>
    </w:p>
    <w:p w14:paraId="7F5C940F" w14:textId="77777777" w:rsidR="00D40C70" w:rsidRPr="00BC508A" w:rsidRDefault="00D40C70" w:rsidP="00D40C70">
      <w:pPr>
        <w:pStyle w:val="TH"/>
      </w:pPr>
      <w:bookmarkStart w:id="7859" w:name="_CRTable9_9_3_32_1"/>
      <w:r w:rsidRPr="00BC508A">
        <w:t xml:space="preserve">Table </w:t>
      </w:r>
      <w:bookmarkEnd w:id="7859"/>
      <w:r w:rsidRPr="00BC508A">
        <w:t>9.9.3.32.1: 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D40C70" w:rsidRPr="00BC508A" w14:paraId="092C9739" w14:textId="77777777" w:rsidTr="00E6030B">
        <w:trPr>
          <w:cantSplit/>
          <w:jc w:val="center"/>
        </w:trPr>
        <w:tc>
          <w:tcPr>
            <w:tcW w:w="6804" w:type="dxa"/>
          </w:tcPr>
          <w:p w14:paraId="1DA8F3FE" w14:textId="77777777" w:rsidR="00D40C70" w:rsidRPr="00BC508A" w:rsidRDefault="00D40C70" w:rsidP="00E6030B">
            <w:pPr>
              <w:pStyle w:val="TAL"/>
            </w:pPr>
          </w:p>
          <w:p w14:paraId="75A52A84" w14:textId="77777777" w:rsidR="00D40C70" w:rsidRPr="00BC508A" w:rsidRDefault="00D40C70" w:rsidP="00E6030B">
            <w:pPr>
              <w:pStyle w:val="TAL"/>
            </w:pPr>
            <w:r w:rsidRPr="00BC508A">
              <w:t>MCC, Mobile country code (octet 2 and 3)</w:t>
            </w:r>
          </w:p>
          <w:p w14:paraId="5C5D0296" w14:textId="77777777" w:rsidR="00D40C70" w:rsidRPr="00BC508A" w:rsidRDefault="00D40C70" w:rsidP="00E6030B">
            <w:pPr>
              <w:pStyle w:val="TAL"/>
            </w:pPr>
            <w:r w:rsidRPr="00BC508A">
              <w:t>The MCC field is coded as in ITU-T Rec. E212 [30], annex A.</w:t>
            </w:r>
          </w:p>
          <w:p w14:paraId="77391F69" w14:textId="77777777" w:rsidR="00D40C70" w:rsidRPr="00BC508A" w:rsidRDefault="00D40C70" w:rsidP="00E6030B">
            <w:pPr>
              <w:pStyle w:val="TAL"/>
            </w:pPr>
          </w:p>
          <w:p w14:paraId="65770710" w14:textId="77777777" w:rsidR="00D40C70" w:rsidRPr="00BC508A" w:rsidRDefault="00D40C70" w:rsidP="00E6030B">
            <w:pPr>
              <w:pStyle w:val="TAL"/>
            </w:pPr>
            <w:r w:rsidRPr="00BC508A">
              <w:t>If the TAI is deleted the MCC and MNC shall take the value from the deleted TAI.</w:t>
            </w:r>
          </w:p>
          <w:p w14:paraId="2256DDD6" w14:textId="77777777" w:rsidR="00D40C70" w:rsidRPr="00BC508A" w:rsidRDefault="00D40C70" w:rsidP="00E6030B">
            <w:pPr>
              <w:pStyle w:val="TAL"/>
            </w:pPr>
          </w:p>
          <w:p w14:paraId="7989193B" w14:textId="77777777" w:rsidR="00D40C70" w:rsidRPr="00BC508A" w:rsidRDefault="00D40C70" w:rsidP="00E6030B">
            <w:pPr>
              <w:pStyle w:val="TAL"/>
            </w:pPr>
            <w:r w:rsidRPr="00BC508A">
              <w:t>In abnormal cases, the MCC stored in the UE can contain elements not in the set {0, 1 ... 9}. In such cases the UE should transmit the stored values using full hexadecimal encoding. When receiving such an MCC, the network shall treat the TAI as deleted.</w:t>
            </w:r>
          </w:p>
          <w:p w14:paraId="1B99D902" w14:textId="77777777" w:rsidR="00D40C70" w:rsidRPr="00BC508A" w:rsidRDefault="00D40C70" w:rsidP="00E6030B">
            <w:pPr>
              <w:pStyle w:val="TAL"/>
            </w:pPr>
          </w:p>
          <w:p w14:paraId="7826DCD8" w14:textId="77777777" w:rsidR="00D40C70" w:rsidRPr="00BC508A" w:rsidRDefault="00D40C70" w:rsidP="00E6030B">
            <w:pPr>
              <w:pStyle w:val="TAL"/>
            </w:pPr>
            <w:r w:rsidRPr="00BC508A">
              <w:t>MNC, Mobile network code (octet 3 bits 5 to 8, octet 4)</w:t>
            </w:r>
          </w:p>
          <w:p w14:paraId="05F33060" w14:textId="77777777" w:rsidR="00D40C70" w:rsidRPr="00BC508A" w:rsidRDefault="00D40C70" w:rsidP="00E6030B">
            <w:pPr>
              <w:pStyle w:val="TAL"/>
            </w:pPr>
            <w:r w:rsidRPr="00BC508A">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5D93878C" w14:textId="77777777" w:rsidR="00D40C70" w:rsidRPr="00BC508A" w:rsidRDefault="00D40C70" w:rsidP="00E6030B">
            <w:pPr>
              <w:pStyle w:val="TAL"/>
            </w:pPr>
          </w:p>
          <w:p w14:paraId="7FC3FA4B" w14:textId="77777777" w:rsidR="00D40C70" w:rsidRPr="00BC508A" w:rsidRDefault="00D40C70" w:rsidP="00E6030B">
            <w:pPr>
              <w:pStyle w:val="TAL"/>
            </w:pPr>
            <w:r w:rsidRPr="00BC508A">
              <w:t>In abnormal cases, the MNC stored in the UE can have:</w:t>
            </w:r>
          </w:p>
          <w:p w14:paraId="1C6619CA" w14:textId="77777777" w:rsidR="00D40C70" w:rsidRPr="00BC508A" w:rsidRDefault="00D40C70" w:rsidP="00E6030B">
            <w:pPr>
              <w:pStyle w:val="TAL"/>
            </w:pPr>
            <w:r w:rsidRPr="00BC508A">
              <w:t>-</w:t>
            </w:r>
            <w:r w:rsidRPr="00BC508A">
              <w:tab/>
              <w:t>digit 1 or 2 not in the set {0, 1 ... 9}, or</w:t>
            </w:r>
          </w:p>
          <w:p w14:paraId="13F82EAE" w14:textId="77777777" w:rsidR="00D40C70" w:rsidRPr="00BC508A" w:rsidRDefault="00D40C70" w:rsidP="00E6030B">
            <w:pPr>
              <w:pStyle w:val="TAL"/>
            </w:pPr>
            <w:r w:rsidRPr="00BC508A">
              <w:t>-</w:t>
            </w:r>
            <w:r w:rsidRPr="00BC508A">
              <w:tab/>
              <w:t>digit 3 not in the set {0, 1 ... 9, F} hex.</w:t>
            </w:r>
          </w:p>
          <w:p w14:paraId="371FE75A" w14:textId="77777777" w:rsidR="00431B51" w:rsidRPr="00BC508A" w:rsidRDefault="00D40C70" w:rsidP="00E6030B">
            <w:pPr>
              <w:pStyle w:val="TAL"/>
            </w:pPr>
            <w:r w:rsidRPr="00BC508A">
              <w:t>In such cases the UE shall transmit the stored values using full hexadecimal encoding. When receiving such an MNC, the network shall treat the TAI as deleted.</w:t>
            </w:r>
          </w:p>
          <w:p w14:paraId="757006B7" w14:textId="5DFB2942" w:rsidR="00D40C70" w:rsidRPr="00BC508A" w:rsidRDefault="00D40C70" w:rsidP="00E6030B">
            <w:pPr>
              <w:pStyle w:val="TAL"/>
            </w:pPr>
          </w:p>
          <w:p w14:paraId="65BE99B5" w14:textId="77777777" w:rsidR="00D40C70" w:rsidRPr="00BC508A" w:rsidRDefault="00D40C70" w:rsidP="00E6030B">
            <w:pPr>
              <w:pStyle w:val="TAL"/>
            </w:pPr>
            <w:r w:rsidRPr="00BC508A">
              <w:t>The same handling shall apply for the network, if a 3-digit MNC is sent by the UE to a network using only a 2-digit MNC.</w:t>
            </w:r>
          </w:p>
          <w:p w14:paraId="5C1B9F13" w14:textId="77777777" w:rsidR="00D40C70" w:rsidRPr="00BC508A" w:rsidRDefault="00D40C70" w:rsidP="00E6030B">
            <w:pPr>
              <w:pStyle w:val="TAL"/>
            </w:pPr>
          </w:p>
          <w:p w14:paraId="3A9E0995" w14:textId="77777777" w:rsidR="00431B51" w:rsidRPr="00BC508A" w:rsidRDefault="00D40C70" w:rsidP="00E6030B">
            <w:pPr>
              <w:pStyle w:val="TAL"/>
            </w:pPr>
            <w:r w:rsidRPr="00BC508A">
              <w:t>TAC, Tracking area code (octet 5 and 6)</w:t>
            </w:r>
          </w:p>
          <w:p w14:paraId="4E6EF98F" w14:textId="77777777" w:rsidR="00431B51" w:rsidRPr="00BC508A" w:rsidRDefault="00D40C70" w:rsidP="00E6030B">
            <w:pPr>
              <w:pStyle w:val="TAL"/>
            </w:pPr>
            <w:r w:rsidRPr="00BC508A">
              <w:t>In the TAC field bit 8 of octet 5 is the most significant bit and bit 1 of octet 6 the least significant bit.</w:t>
            </w:r>
          </w:p>
          <w:p w14:paraId="26FAB12E" w14:textId="1268BD17" w:rsidR="00D40C70" w:rsidRPr="00BC508A" w:rsidRDefault="00D40C70" w:rsidP="00E6030B">
            <w:pPr>
              <w:pStyle w:val="TAL"/>
            </w:pPr>
            <w:r w:rsidRPr="00BC508A">
              <w:t>The coding of the tracking area code is the responsibility of each administration except that two values are used to mark the TAC, and hence the TAI, as deleted. Coding using full hexadecimal representation may be used. The tracking area code consists of 2 octets.</w:t>
            </w:r>
          </w:p>
          <w:p w14:paraId="7A6BF5F8" w14:textId="77777777" w:rsidR="00D40C70" w:rsidRPr="00BC508A" w:rsidRDefault="00D40C70" w:rsidP="00E6030B">
            <w:pPr>
              <w:pStyle w:val="TAL"/>
            </w:pPr>
            <w:r w:rsidRPr="00BC508A">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14:paraId="1AC81725" w14:textId="77777777" w:rsidR="00D40C70" w:rsidRPr="00BC508A" w:rsidRDefault="00D40C70" w:rsidP="00E6030B">
            <w:pPr>
              <w:pStyle w:val="TAL"/>
            </w:pPr>
          </w:p>
        </w:tc>
      </w:tr>
    </w:tbl>
    <w:p w14:paraId="0EB222B4" w14:textId="77777777" w:rsidR="00D40C70" w:rsidRPr="00BC508A" w:rsidRDefault="00D40C70" w:rsidP="00D40C70"/>
    <w:p w14:paraId="62EA0152" w14:textId="77777777" w:rsidR="00D40C70" w:rsidRPr="00BC508A" w:rsidRDefault="00D40C70" w:rsidP="00295835">
      <w:pPr>
        <w:pStyle w:val="Heading4"/>
      </w:pPr>
      <w:bookmarkStart w:id="7860" w:name="_Toc20218638"/>
      <w:bookmarkStart w:id="7861" w:name="_Toc27744526"/>
      <w:bookmarkStart w:id="7862" w:name="_Toc35960100"/>
      <w:bookmarkStart w:id="7863" w:name="_Toc45203538"/>
      <w:bookmarkStart w:id="7864" w:name="_Toc45700914"/>
      <w:bookmarkStart w:id="7865" w:name="_Toc51920650"/>
      <w:bookmarkStart w:id="7866" w:name="_Toc68251710"/>
      <w:bookmarkStart w:id="7867" w:name="_Toc178411852"/>
      <w:r w:rsidRPr="00BC508A">
        <w:t>9.9.3.33</w:t>
      </w:r>
      <w:r w:rsidRPr="00BC508A">
        <w:tab/>
        <w:t>Tracking area identity list</w:t>
      </w:r>
      <w:bookmarkEnd w:id="7860"/>
      <w:bookmarkEnd w:id="7861"/>
      <w:bookmarkEnd w:id="7862"/>
      <w:bookmarkEnd w:id="7863"/>
      <w:bookmarkEnd w:id="7864"/>
      <w:bookmarkEnd w:id="7865"/>
      <w:bookmarkEnd w:id="7866"/>
      <w:bookmarkEnd w:id="7867"/>
    </w:p>
    <w:p w14:paraId="46418DE4" w14:textId="77777777" w:rsidR="00D40C70" w:rsidRPr="00BC508A" w:rsidRDefault="00D40C70" w:rsidP="00D40C70">
      <w:r w:rsidRPr="00BC508A">
        <w:t xml:space="preserve">The purpose of the </w:t>
      </w:r>
      <w:r w:rsidRPr="00BC508A">
        <w:rPr>
          <w:iCs/>
        </w:rPr>
        <w:t>Tracking area identity list</w:t>
      </w:r>
      <w:r w:rsidRPr="00BC508A">
        <w:t xml:space="preserve"> information element is to transfer a list of tracking areas from the network to the UE.</w:t>
      </w:r>
    </w:p>
    <w:p w14:paraId="5BED3B45" w14:textId="77777777" w:rsidR="00D40C70" w:rsidRPr="00BC508A" w:rsidDel="002854C5" w:rsidRDefault="00D40C70" w:rsidP="00D40C70">
      <w:r w:rsidRPr="00BC508A">
        <w:lastRenderedPageBreak/>
        <w:t>The coding of the information element allows combining different types of lists. The lists of type "00" and "01" allow a more compact encoding, when the different TAIs are sharing the PLMN identity.</w:t>
      </w:r>
    </w:p>
    <w:p w14:paraId="37079EEF" w14:textId="77777777" w:rsidR="00D40C70" w:rsidRPr="00BC508A" w:rsidRDefault="00D40C70" w:rsidP="00D40C70">
      <w:r w:rsidRPr="00BC508A">
        <w:t xml:space="preserve">The </w:t>
      </w:r>
      <w:r w:rsidRPr="00BC508A">
        <w:rPr>
          <w:iCs/>
        </w:rPr>
        <w:t>Tracking area identity list</w:t>
      </w:r>
      <w:r w:rsidRPr="00BC508A">
        <w:t xml:space="preserve"> information element is coded as shown in figure 9.9.3.33.1, figure 9.9.3.33.2, figure 9.9.3.33.3, figure 9.9.3.33.4 and table 9.9.3.33.1.</w:t>
      </w:r>
    </w:p>
    <w:p w14:paraId="3A68FAA3" w14:textId="77777777" w:rsidR="00D40C70" w:rsidRPr="00BC508A" w:rsidRDefault="00D40C70" w:rsidP="00D40C70">
      <w:r w:rsidRPr="00BC508A">
        <w:t xml:space="preserve">The </w:t>
      </w:r>
      <w:r w:rsidRPr="00BC508A">
        <w:rPr>
          <w:iCs/>
        </w:rPr>
        <w:t>Tracking area identity list</w:t>
      </w:r>
      <w:r w:rsidRPr="00BC508A">
        <w:t xml:space="preserve"> is a type 4 information element, with a minimum length of 8 octets and a maximum length of 98 octets. The list can contain a maximum of 16 different tracking area identities.</w:t>
      </w:r>
    </w:p>
    <w:p w14:paraId="6864017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52B016CC" w14:textId="77777777" w:rsidTr="00E6030B">
        <w:trPr>
          <w:cantSplit/>
          <w:jc w:val="center"/>
        </w:trPr>
        <w:tc>
          <w:tcPr>
            <w:tcW w:w="709" w:type="dxa"/>
            <w:tcBorders>
              <w:bottom w:val="single" w:sz="6" w:space="0" w:color="auto"/>
            </w:tcBorders>
          </w:tcPr>
          <w:p w14:paraId="5F98887E" w14:textId="77777777" w:rsidR="00D40C70" w:rsidRPr="00BC508A" w:rsidRDefault="00D40C70" w:rsidP="00E6030B">
            <w:pPr>
              <w:pStyle w:val="TAC"/>
            </w:pPr>
            <w:r w:rsidRPr="00BC508A">
              <w:t>8</w:t>
            </w:r>
          </w:p>
        </w:tc>
        <w:tc>
          <w:tcPr>
            <w:tcW w:w="709" w:type="dxa"/>
            <w:tcBorders>
              <w:bottom w:val="single" w:sz="6" w:space="0" w:color="auto"/>
            </w:tcBorders>
          </w:tcPr>
          <w:p w14:paraId="79B9434E" w14:textId="77777777" w:rsidR="00D40C70" w:rsidRPr="00BC508A" w:rsidRDefault="00D40C70" w:rsidP="00E6030B">
            <w:pPr>
              <w:pStyle w:val="TAC"/>
            </w:pPr>
            <w:r w:rsidRPr="00BC508A">
              <w:t>7</w:t>
            </w:r>
          </w:p>
        </w:tc>
        <w:tc>
          <w:tcPr>
            <w:tcW w:w="709" w:type="dxa"/>
            <w:tcBorders>
              <w:bottom w:val="single" w:sz="6" w:space="0" w:color="auto"/>
            </w:tcBorders>
          </w:tcPr>
          <w:p w14:paraId="5357F900" w14:textId="77777777" w:rsidR="00D40C70" w:rsidRPr="00BC508A" w:rsidRDefault="00D40C70" w:rsidP="00E6030B">
            <w:pPr>
              <w:pStyle w:val="TAC"/>
            </w:pPr>
            <w:r w:rsidRPr="00BC508A">
              <w:t>6</w:t>
            </w:r>
          </w:p>
        </w:tc>
        <w:tc>
          <w:tcPr>
            <w:tcW w:w="709" w:type="dxa"/>
            <w:tcBorders>
              <w:bottom w:val="single" w:sz="6" w:space="0" w:color="auto"/>
            </w:tcBorders>
          </w:tcPr>
          <w:p w14:paraId="70F863F7" w14:textId="77777777" w:rsidR="00D40C70" w:rsidRPr="00BC508A" w:rsidRDefault="00D40C70" w:rsidP="00E6030B">
            <w:pPr>
              <w:pStyle w:val="TAC"/>
            </w:pPr>
            <w:r w:rsidRPr="00BC508A">
              <w:t>5</w:t>
            </w:r>
          </w:p>
        </w:tc>
        <w:tc>
          <w:tcPr>
            <w:tcW w:w="708" w:type="dxa"/>
            <w:tcBorders>
              <w:bottom w:val="single" w:sz="6" w:space="0" w:color="auto"/>
            </w:tcBorders>
          </w:tcPr>
          <w:p w14:paraId="041FFB50" w14:textId="77777777" w:rsidR="00D40C70" w:rsidRPr="00BC508A" w:rsidRDefault="00D40C70" w:rsidP="00E6030B">
            <w:pPr>
              <w:pStyle w:val="TAC"/>
            </w:pPr>
            <w:r w:rsidRPr="00BC508A">
              <w:t>4</w:t>
            </w:r>
          </w:p>
        </w:tc>
        <w:tc>
          <w:tcPr>
            <w:tcW w:w="709" w:type="dxa"/>
            <w:tcBorders>
              <w:bottom w:val="single" w:sz="6" w:space="0" w:color="auto"/>
            </w:tcBorders>
          </w:tcPr>
          <w:p w14:paraId="59F8D3D9" w14:textId="77777777" w:rsidR="00D40C70" w:rsidRPr="00BC508A" w:rsidRDefault="00D40C70" w:rsidP="00E6030B">
            <w:pPr>
              <w:pStyle w:val="TAC"/>
            </w:pPr>
            <w:r w:rsidRPr="00BC508A">
              <w:t>3</w:t>
            </w:r>
          </w:p>
        </w:tc>
        <w:tc>
          <w:tcPr>
            <w:tcW w:w="709" w:type="dxa"/>
            <w:tcBorders>
              <w:bottom w:val="single" w:sz="6" w:space="0" w:color="auto"/>
            </w:tcBorders>
          </w:tcPr>
          <w:p w14:paraId="39E416FB" w14:textId="77777777" w:rsidR="00D40C70" w:rsidRPr="00BC508A" w:rsidRDefault="00D40C70" w:rsidP="00E6030B">
            <w:pPr>
              <w:pStyle w:val="TAC"/>
            </w:pPr>
            <w:r w:rsidRPr="00BC508A">
              <w:t>2</w:t>
            </w:r>
          </w:p>
        </w:tc>
        <w:tc>
          <w:tcPr>
            <w:tcW w:w="709" w:type="dxa"/>
            <w:tcBorders>
              <w:bottom w:val="single" w:sz="6" w:space="0" w:color="auto"/>
            </w:tcBorders>
          </w:tcPr>
          <w:p w14:paraId="7E526B47" w14:textId="77777777" w:rsidR="00D40C70" w:rsidRPr="00BC508A" w:rsidRDefault="00D40C70" w:rsidP="00E6030B">
            <w:pPr>
              <w:pStyle w:val="TAC"/>
            </w:pPr>
            <w:r w:rsidRPr="00BC508A">
              <w:t>1</w:t>
            </w:r>
          </w:p>
        </w:tc>
        <w:tc>
          <w:tcPr>
            <w:tcW w:w="1346" w:type="dxa"/>
          </w:tcPr>
          <w:p w14:paraId="3AEA89AA" w14:textId="77777777" w:rsidR="00D40C70" w:rsidRPr="00BC508A" w:rsidRDefault="00D40C70" w:rsidP="00E6030B">
            <w:pPr>
              <w:pStyle w:val="TAC"/>
            </w:pPr>
          </w:p>
        </w:tc>
      </w:tr>
      <w:tr w:rsidR="00D40C70" w:rsidRPr="00BC508A" w14:paraId="29C8B9B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48677A5C" w14:textId="77777777" w:rsidR="00D40C70" w:rsidRPr="00BC508A" w:rsidRDefault="00D40C70" w:rsidP="00E6030B">
            <w:pPr>
              <w:pStyle w:val="TAC"/>
            </w:pPr>
            <w:r w:rsidRPr="00BC508A">
              <w:t>Tracking area identity list IEI</w:t>
            </w:r>
          </w:p>
        </w:tc>
        <w:tc>
          <w:tcPr>
            <w:tcW w:w="1346" w:type="dxa"/>
          </w:tcPr>
          <w:p w14:paraId="44CDE4A0" w14:textId="77777777" w:rsidR="00D40C70" w:rsidRPr="00BC508A" w:rsidRDefault="00D40C70" w:rsidP="00E6030B">
            <w:pPr>
              <w:pStyle w:val="TAL"/>
            </w:pPr>
            <w:r w:rsidRPr="00BC508A">
              <w:t>octet 1</w:t>
            </w:r>
          </w:p>
        </w:tc>
      </w:tr>
      <w:tr w:rsidR="00D40C70" w:rsidRPr="00BC508A" w14:paraId="7C8CBB7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489C1C1" w14:textId="77777777" w:rsidR="00D40C70" w:rsidRPr="00BC508A" w:rsidRDefault="00D40C70" w:rsidP="00E6030B">
            <w:pPr>
              <w:pStyle w:val="TAC"/>
            </w:pPr>
            <w:r w:rsidRPr="00BC508A">
              <w:t>Length of tracking area identity list contents</w:t>
            </w:r>
          </w:p>
        </w:tc>
        <w:tc>
          <w:tcPr>
            <w:tcW w:w="1346" w:type="dxa"/>
          </w:tcPr>
          <w:p w14:paraId="03DAD0E6" w14:textId="77777777" w:rsidR="00D40C70" w:rsidRPr="00BC508A" w:rsidRDefault="00D40C70" w:rsidP="00E6030B">
            <w:pPr>
              <w:pStyle w:val="TAL"/>
            </w:pPr>
            <w:r w:rsidRPr="00BC508A">
              <w:t>octet 2</w:t>
            </w:r>
          </w:p>
        </w:tc>
      </w:tr>
      <w:tr w:rsidR="00D40C70" w:rsidRPr="00BC508A" w14:paraId="1B2C4CF5"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3E0132CD" w14:textId="77777777" w:rsidR="00D40C70" w:rsidRPr="00BC508A" w:rsidRDefault="00D40C70" w:rsidP="00E6030B">
            <w:pPr>
              <w:pStyle w:val="TAC"/>
            </w:pPr>
          </w:p>
          <w:p w14:paraId="4F06C980" w14:textId="77777777" w:rsidR="00D40C70" w:rsidRPr="00BC508A" w:rsidRDefault="00D40C70" w:rsidP="00E6030B">
            <w:pPr>
              <w:pStyle w:val="TAC"/>
            </w:pPr>
            <w:r w:rsidRPr="00BC508A">
              <w:t>Partial tracking area identity list 1</w:t>
            </w:r>
          </w:p>
        </w:tc>
        <w:tc>
          <w:tcPr>
            <w:tcW w:w="1346" w:type="dxa"/>
          </w:tcPr>
          <w:p w14:paraId="526D03F9" w14:textId="77777777" w:rsidR="00D40C70" w:rsidRPr="00BC508A" w:rsidRDefault="00D40C70" w:rsidP="00E6030B">
            <w:pPr>
              <w:pStyle w:val="TAL"/>
            </w:pPr>
            <w:r w:rsidRPr="00BC508A">
              <w:t>octet 3</w:t>
            </w:r>
          </w:p>
          <w:p w14:paraId="3B3E4472" w14:textId="77777777" w:rsidR="00D40C70" w:rsidRPr="00BC508A" w:rsidRDefault="00D40C70" w:rsidP="00E6030B">
            <w:pPr>
              <w:pStyle w:val="TAL"/>
            </w:pPr>
          </w:p>
          <w:p w14:paraId="5ED48CD9" w14:textId="77777777" w:rsidR="00D40C70" w:rsidRPr="00BC508A" w:rsidRDefault="00D40C70" w:rsidP="00E6030B">
            <w:pPr>
              <w:pStyle w:val="TAL"/>
            </w:pPr>
            <w:r w:rsidRPr="00BC508A">
              <w:t>octet i</w:t>
            </w:r>
          </w:p>
        </w:tc>
      </w:tr>
      <w:tr w:rsidR="00D40C70" w:rsidRPr="00BC508A" w14:paraId="1DF6889A"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D910A9B" w14:textId="77777777" w:rsidR="00D40C70" w:rsidRPr="00BC508A" w:rsidRDefault="00D40C70" w:rsidP="00E6030B">
            <w:pPr>
              <w:pStyle w:val="TAC"/>
            </w:pPr>
          </w:p>
          <w:p w14:paraId="1050873F" w14:textId="77777777" w:rsidR="00D40C70" w:rsidRPr="00BC508A" w:rsidRDefault="00D40C70" w:rsidP="00E6030B">
            <w:pPr>
              <w:pStyle w:val="TAC"/>
            </w:pPr>
            <w:r w:rsidRPr="00BC508A">
              <w:t>Partial tracking area identity list 2</w:t>
            </w:r>
          </w:p>
        </w:tc>
        <w:tc>
          <w:tcPr>
            <w:tcW w:w="1346" w:type="dxa"/>
          </w:tcPr>
          <w:p w14:paraId="7C61326E" w14:textId="77777777" w:rsidR="00D40C70" w:rsidRPr="00BC508A" w:rsidRDefault="00D40C70" w:rsidP="00E6030B">
            <w:pPr>
              <w:pStyle w:val="TAL"/>
            </w:pPr>
            <w:r w:rsidRPr="00BC508A">
              <w:t>octet i+1*</w:t>
            </w:r>
          </w:p>
          <w:p w14:paraId="37D8AF28" w14:textId="77777777" w:rsidR="00D40C70" w:rsidRPr="00BC508A" w:rsidRDefault="00D40C70" w:rsidP="00E6030B">
            <w:pPr>
              <w:pStyle w:val="TAL"/>
            </w:pPr>
          </w:p>
          <w:p w14:paraId="0EC45B7D" w14:textId="77777777" w:rsidR="00D40C70" w:rsidRPr="00BC508A" w:rsidRDefault="00D40C70" w:rsidP="00E6030B">
            <w:pPr>
              <w:pStyle w:val="TAL"/>
            </w:pPr>
            <w:r w:rsidRPr="00BC508A">
              <w:t>octet l*</w:t>
            </w:r>
          </w:p>
        </w:tc>
      </w:tr>
      <w:tr w:rsidR="00D40C70" w:rsidRPr="00BC508A" w14:paraId="6AB41993"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5E34CA5" w14:textId="77777777" w:rsidR="00D40C70" w:rsidRPr="00BC508A" w:rsidRDefault="00D40C70" w:rsidP="00E6030B">
            <w:pPr>
              <w:pStyle w:val="TAC"/>
            </w:pPr>
          </w:p>
          <w:p w14:paraId="4C002178" w14:textId="77777777" w:rsidR="00D40C70" w:rsidRPr="00BC508A" w:rsidRDefault="00D40C70" w:rsidP="00E6030B">
            <w:pPr>
              <w:pStyle w:val="TAC"/>
            </w:pPr>
            <w:r w:rsidRPr="00BC508A">
              <w:t>…</w:t>
            </w:r>
          </w:p>
        </w:tc>
        <w:tc>
          <w:tcPr>
            <w:tcW w:w="1346" w:type="dxa"/>
          </w:tcPr>
          <w:p w14:paraId="3C10D608" w14:textId="77777777" w:rsidR="00D40C70" w:rsidRPr="00BC508A" w:rsidRDefault="00D40C70" w:rsidP="00E6030B">
            <w:pPr>
              <w:pStyle w:val="TAL"/>
            </w:pPr>
            <w:r w:rsidRPr="00BC508A">
              <w:t>octet l+1*</w:t>
            </w:r>
          </w:p>
          <w:p w14:paraId="6CEFB7C9" w14:textId="77777777" w:rsidR="00D40C70" w:rsidRPr="00BC508A" w:rsidRDefault="00D40C70" w:rsidP="00E6030B">
            <w:pPr>
              <w:pStyle w:val="TAL"/>
            </w:pPr>
          </w:p>
          <w:p w14:paraId="436A93C7" w14:textId="77777777" w:rsidR="00D40C70" w:rsidRPr="00BC508A" w:rsidRDefault="00D40C70" w:rsidP="00E6030B">
            <w:pPr>
              <w:pStyle w:val="TAL"/>
            </w:pPr>
            <w:r w:rsidRPr="00BC508A">
              <w:t>octet m*</w:t>
            </w:r>
          </w:p>
        </w:tc>
      </w:tr>
      <w:tr w:rsidR="00D40C70" w:rsidRPr="00BC508A" w14:paraId="489713D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1A4605E7" w14:textId="77777777" w:rsidR="00D40C70" w:rsidRPr="00BC508A" w:rsidRDefault="00D40C70" w:rsidP="00E6030B">
            <w:pPr>
              <w:pStyle w:val="TAC"/>
            </w:pPr>
          </w:p>
          <w:p w14:paraId="0B5D3F2B" w14:textId="77777777" w:rsidR="00D40C70" w:rsidRPr="00BC508A" w:rsidRDefault="00D40C70" w:rsidP="00E6030B">
            <w:pPr>
              <w:pStyle w:val="TAC"/>
            </w:pPr>
            <w:r w:rsidRPr="00BC508A">
              <w:t>Partial tracking area identity list p</w:t>
            </w:r>
          </w:p>
        </w:tc>
        <w:tc>
          <w:tcPr>
            <w:tcW w:w="1346" w:type="dxa"/>
          </w:tcPr>
          <w:p w14:paraId="134D1CB5" w14:textId="77777777" w:rsidR="00D40C70" w:rsidRPr="00BC508A" w:rsidRDefault="00D40C70" w:rsidP="00E6030B">
            <w:pPr>
              <w:pStyle w:val="TAL"/>
            </w:pPr>
            <w:r w:rsidRPr="00BC508A">
              <w:t>octet m+1*</w:t>
            </w:r>
          </w:p>
          <w:p w14:paraId="1052F531" w14:textId="77777777" w:rsidR="00D40C70" w:rsidRPr="00BC508A" w:rsidRDefault="00D40C70" w:rsidP="00E6030B">
            <w:pPr>
              <w:pStyle w:val="TAL"/>
            </w:pPr>
          </w:p>
          <w:p w14:paraId="59951D6F" w14:textId="77777777" w:rsidR="00D40C70" w:rsidRPr="00BC508A" w:rsidRDefault="00D40C70" w:rsidP="00E6030B">
            <w:pPr>
              <w:pStyle w:val="TAL"/>
            </w:pPr>
            <w:r w:rsidRPr="00BC508A">
              <w:t>octet n*</w:t>
            </w:r>
          </w:p>
        </w:tc>
      </w:tr>
    </w:tbl>
    <w:p w14:paraId="66E15494" w14:textId="77777777" w:rsidR="00D40C70" w:rsidRPr="00BC508A" w:rsidRDefault="00D40C70" w:rsidP="00D40C70">
      <w:pPr>
        <w:pStyle w:val="TAN"/>
      </w:pPr>
    </w:p>
    <w:p w14:paraId="6D76AF6B" w14:textId="77777777" w:rsidR="00D40C70" w:rsidRPr="00BC508A" w:rsidRDefault="00D40C70" w:rsidP="00D40C70">
      <w:pPr>
        <w:pStyle w:val="TF"/>
      </w:pPr>
      <w:bookmarkStart w:id="7868" w:name="_CRFigure9_9_3_33_1"/>
      <w:r w:rsidRPr="00BC508A">
        <w:t xml:space="preserve">Figure </w:t>
      </w:r>
      <w:bookmarkEnd w:id="7868"/>
      <w:r w:rsidRPr="00BC508A">
        <w:t>9.9.3.33.1: Tracking area identity list information element</w:t>
      </w:r>
    </w:p>
    <w:p w14:paraId="7D348D29"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7180D35" w14:textId="77777777" w:rsidTr="00E6030B">
        <w:trPr>
          <w:cantSplit/>
          <w:jc w:val="center"/>
        </w:trPr>
        <w:tc>
          <w:tcPr>
            <w:tcW w:w="709" w:type="dxa"/>
            <w:tcBorders>
              <w:bottom w:val="single" w:sz="6" w:space="0" w:color="auto"/>
            </w:tcBorders>
          </w:tcPr>
          <w:p w14:paraId="6418504F" w14:textId="77777777" w:rsidR="00D40C70" w:rsidRPr="00BC508A" w:rsidRDefault="00D40C70" w:rsidP="00E6030B">
            <w:pPr>
              <w:pStyle w:val="TAC"/>
            </w:pPr>
            <w:r w:rsidRPr="00BC508A">
              <w:t>8</w:t>
            </w:r>
          </w:p>
        </w:tc>
        <w:tc>
          <w:tcPr>
            <w:tcW w:w="709" w:type="dxa"/>
            <w:tcBorders>
              <w:bottom w:val="single" w:sz="6" w:space="0" w:color="auto"/>
            </w:tcBorders>
          </w:tcPr>
          <w:p w14:paraId="13CDCEA1" w14:textId="77777777" w:rsidR="00D40C70" w:rsidRPr="00BC508A" w:rsidRDefault="00D40C70" w:rsidP="00E6030B">
            <w:pPr>
              <w:pStyle w:val="TAC"/>
            </w:pPr>
            <w:r w:rsidRPr="00BC508A">
              <w:t>7</w:t>
            </w:r>
          </w:p>
        </w:tc>
        <w:tc>
          <w:tcPr>
            <w:tcW w:w="709" w:type="dxa"/>
            <w:tcBorders>
              <w:bottom w:val="single" w:sz="6" w:space="0" w:color="auto"/>
            </w:tcBorders>
          </w:tcPr>
          <w:p w14:paraId="597CA77D" w14:textId="77777777" w:rsidR="00D40C70" w:rsidRPr="00BC508A" w:rsidRDefault="00D40C70" w:rsidP="00E6030B">
            <w:pPr>
              <w:pStyle w:val="TAC"/>
            </w:pPr>
            <w:r w:rsidRPr="00BC508A">
              <w:t>6</w:t>
            </w:r>
          </w:p>
        </w:tc>
        <w:tc>
          <w:tcPr>
            <w:tcW w:w="709" w:type="dxa"/>
            <w:tcBorders>
              <w:bottom w:val="single" w:sz="6" w:space="0" w:color="auto"/>
            </w:tcBorders>
          </w:tcPr>
          <w:p w14:paraId="1E325EAC" w14:textId="77777777" w:rsidR="00D40C70" w:rsidRPr="00BC508A" w:rsidRDefault="00D40C70" w:rsidP="00E6030B">
            <w:pPr>
              <w:pStyle w:val="TAC"/>
            </w:pPr>
            <w:r w:rsidRPr="00BC508A">
              <w:t>5</w:t>
            </w:r>
          </w:p>
        </w:tc>
        <w:tc>
          <w:tcPr>
            <w:tcW w:w="709" w:type="dxa"/>
            <w:tcBorders>
              <w:bottom w:val="single" w:sz="6" w:space="0" w:color="auto"/>
            </w:tcBorders>
          </w:tcPr>
          <w:p w14:paraId="0D66B46B" w14:textId="77777777" w:rsidR="00D40C70" w:rsidRPr="00BC508A" w:rsidRDefault="00D40C70" w:rsidP="00E6030B">
            <w:pPr>
              <w:pStyle w:val="TAC"/>
            </w:pPr>
            <w:r w:rsidRPr="00BC508A">
              <w:t>4</w:t>
            </w:r>
          </w:p>
        </w:tc>
        <w:tc>
          <w:tcPr>
            <w:tcW w:w="709" w:type="dxa"/>
            <w:tcBorders>
              <w:bottom w:val="single" w:sz="6" w:space="0" w:color="auto"/>
            </w:tcBorders>
          </w:tcPr>
          <w:p w14:paraId="38242EBC" w14:textId="77777777" w:rsidR="00D40C70" w:rsidRPr="00BC508A" w:rsidRDefault="00D40C70" w:rsidP="00E6030B">
            <w:pPr>
              <w:pStyle w:val="TAC"/>
            </w:pPr>
            <w:r w:rsidRPr="00BC508A">
              <w:t>3</w:t>
            </w:r>
          </w:p>
        </w:tc>
        <w:tc>
          <w:tcPr>
            <w:tcW w:w="709" w:type="dxa"/>
            <w:tcBorders>
              <w:bottom w:val="single" w:sz="6" w:space="0" w:color="auto"/>
            </w:tcBorders>
          </w:tcPr>
          <w:p w14:paraId="5F21AF2C" w14:textId="77777777" w:rsidR="00D40C70" w:rsidRPr="00BC508A" w:rsidRDefault="00D40C70" w:rsidP="00E6030B">
            <w:pPr>
              <w:pStyle w:val="TAC"/>
            </w:pPr>
            <w:r w:rsidRPr="00BC508A">
              <w:t>2</w:t>
            </w:r>
          </w:p>
        </w:tc>
        <w:tc>
          <w:tcPr>
            <w:tcW w:w="709" w:type="dxa"/>
            <w:tcBorders>
              <w:bottom w:val="single" w:sz="6" w:space="0" w:color="auto"/>
            </w:tcBorders>
          </w:tcPr>
          <w:p w14:paraId="2A4A12C3" w14:textId="77777777" w:rsidR="00D40C70" w:rsidRPr="00BC508A" w:rsidRDefault="00D40C70" w:rsidP="00E6030B">
            <w:pPr>
              <w:pStyle w:val="TAC"/>
            </w:pPr>
            <w:r w:rsidRPr="00BC508A">
              <w:t>1</w:t>
            </w:r>
          </w:p>
        </w:tc>
        <w:tc>
          <w:tcPr>
            <w:tcW w:w="1346" w:type="dxa"/>
          </w:tcPr>
          <w:p w14:paraId="76BE8C44" w14:textId="77777777" w:rsidR="00D40C70" w:rsidRPr="00BC508A" w:rsidRDefault="00D40C70" w:rsidP="00E6030B">
            <w:pPr>
              <w:pStyle w:val="TAC"/>
            </w:pPr>
          </w:p>
        </w:tc>
      </w:tr>
      <w:tr w:rsidR="00D40C70" w:rsidRPr="00BC508A" w14:paraId="30EA0E6D" w14:textId="77777777" w:rsidTr="00E6030B">
        <w:trPr>
          <w:cantSplit/>
          <w:jc w:val="center"/>
        </w:trPr>
        <w:tc>
          <w:tcPr>
            <w:tcW w:w="709" w:type="dxa"/>
            <w:tcBorders>
              <w:left w:val="single" w:sz="6" w:space="0" w:color="auto"/>
              <w:bottom w:val="single" w:sz="6" w:space="0" w:color="auto"/>
              <w:right w:val="single" w:sz="6" w:space="0" w:color="auto"/>
            </w:tcBorders>
          </w:tcPr>
          <w:p w14:paraId="40BF7183" w14:textId="77777777" w:rsidR="00D40C70" w:rsidRPr="00BC508A" w:rsidRDefault="00D40C70" w:rsidP="00E6030B">
            <w:pPr>
              <w:pStyle w:val="TAC"/>
            </w:pPr>
            <w:r w:rsidRPr="00BC508A">
              <w:t>0</w:t>
            </w:r>
          </w:p>
          <w:p w14:paraId="0B727E78"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26A66D5"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06F7DDC9" w14:textId="77777777" w:rsidR="00D40C70" w:rsidRPr="00BC508A" w:rsidRDefault="00D40C70" w:rsidP="00E6030B">
            <w:pPr>
              <w:pStyle w:val="TAC"/>
            </w:pPr>
            <w:r w:rsidRPr="00BC508A">
              <w:t>Number of elements</w:t>
            </w:r>
          </w:p>
        </w:tc>
        <w:tc>
          <w:tcPr>
            <w:tcW w:w="1346" w:type="dxa"/>
          </w:tcPr>
          <w:p w14:paraId="6E042AC7" w14:textId="77777777" w:rsidR="00D40C70" w:rsidRPr="00BC508A" w:rsidRDefault="00D40C70" w:rsidP="00E6030B">
            <w:pPr>
              <w:pStyle w:val="TAL"/>
            </w:pPr>
            <w:r w:rsidRPr="00BC508A">
              <w:t>octet 1</w:t>
            </w:r>
          </w:p>
        </w:tc>
      </w:tr>
      <w:tr w:rsidR="00D40C70" w:rsidRPr="00BC508A" w14:paraId="6977269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E384870" w14:textId="77777777" w:rsidR="00D40C70" w:rsidRPr="00BC508A" w:rsidRDefault="00D40C70" w:rsidP="00E6030B">
            <w:pPr>
              <w:pStyle w:val="TAC"/>
            </w:pPr>
          </w:p>
          <w:p w14:paraId="703FA62F"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54D74D70" w14:textId="77777777" w:rsidR="00D40C70" w:rsidRPr="00BC508A" w:rsidRDefault="00D40C70" w:rsidP="00E6030B">
            <w:pPr>
              <w:pStyle w:val="TAC"/>
            </w:pPr>
          </w:p>
          <w:p w14:paraId="62C29EF9" w14:textId="77777777" w:rsidR="00D40C70" w:rsidRPr="00BC508A" w:rsidRDefault="00D40C70" w:rsidP="00E6030B">
            <w:pPr>
              <w:pStyle w:val="TAC"/>
            </w:pPr>
            <w:r w:rsidRPr="00BC508A">
              <w:t>MCC digit 1</w:t>
            </w:r>
          </w:p>
        </w:tc>
        <w:tc>
          <w:tcPr>
            <w:tcW w:w="1346" w:type="dxa"/>
          </w:tcPr>
          <w:p w14:paraId="5F5995C4" w14:textId="77777777" w:rsidR="00D40C70" w:rsidRPr="00BC508A" w:rsidRDefault="00D40C70" w:rsidP="00E6030B">
            <w:pPr>
              <w:pStyle w:val="TAL"/>
            </w:pPr>
          </w:p>
          <w:p w14:paraId="0AD35BD8" w14:textId="77777777" w:rsidR="00D40C70" w:rsidRPr="00BC508A" w:rsidRDefault="00D40C70" w:rsidP="00E6030B">
            <w:pPr>
              <w:pStyle w:val="TAL"/>
            </w:pPr>
            <w:r w:rsidRPr="00BC508A">
              <w:t>octet 2</w:t>
            </w:r>
          </w:p>
        </w:tc>
      </w:tr>
      <w:tr w:rsidR="00D40C70" w:rsidRPr="00BC508A" w14:paraId="59050C45"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B0F4BE4" w14:textId="77777777" w:rsidR="00D40C70" w:rsidRPr="00BC508A" w:rsidRDefault="00D40C70" w:rsidP="00E6030B">
            <w:pPr>
              <w:pStyle w:val="TAC"/>
            </w:pPr>
          </w:p>
          <w:p w14:paraId="34DF1AAF"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6E0F6F88" w14:textId="77777777" w:rsidR="00D40C70" w:rsidRPr="00BC508A" w:rsidRDefault="00D40C70" w:rsidP="00E6030B">
            <w:pPr>
              <w:pStyle w:val="TAC"/>
            </w:pPr>
          </w:p>
          <w:p w14:paraId="6136AAF1" w14:textId="77777777" w:rsidR="00D40C70" w:rsidRPr="00BC508A" w:rsidRDefault="00D40C70" w:rsidP="00E6030B">
            <w:pPr>
              <w:pStyle w:val="TAC"/>
            </w:pPr>
            <w:r w:rsidRPr="00BC508A">
              <w:t>MCC digit 3</w:t>
            </w:r>
          </w:p>
        </w:tc>
        <w:tc>
          <w:tcPr>
            <w:tcW w:w="1346" w:type="dxa"/>
          </w:tcPr>
          <w:p w14:paraId="0948C72E" w14:textId="77777777" w:rsidR="00D40C70" w:rsidRPr="00BC508A" w:rsidRDefault="00D40C70" w:rsidP="00E6030B">
            <w:pPr>
              <w:pStyle w:val="TAL"/>
            </w:pPr>
          </w:p>
          <w:p w14:paraId="480DEB34" w14:textId="77777777" w:rsidR="00D40C70" w:rsidRPr="00BC508A" w:rsidRDefault="00D40C70" w:rsidP="00E6030B">
            <w:pPr>
              <w:pStyle w:val="TAL"/>
            </w:pPr>
            <w:r w:rsidRPr="00BC508A">
              <w:t>octet 3</w:t>
            </w:r>
          </w:p>
        </w:tc>
      </w:tr>
      <w:tr w:rsidR="00D40C70" w:rsidRPr="00BC508A" w14:paraId="7793D26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B49FDD" w14:textId="77777777" w:rsidR="00D40C70" w:rsidRPr="00BC508A" w:rsidRDefault="00D40C70" w:rsidP="00E6030B">
            <w:pPr>
              <w:pStyle w:val="TAC"/>
            </w:pPr>
          </w:p>
          <w:p w14:paraId="7965B13B"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4D4D1D5E" w14:textId="77777777" w:rsidR="00D40C70" w:rsidRPr="00BC508A" w:rsidRDefault="00D40C70" w:rsidP="00E6030B">
            <w:pPr>
              <w:pStyle w:val="TAC"/>
            </w:pPr>
          </w:p>
          <w:p w14:paraId="226C7F95" w14:textId="77777777" w:rsidR="00D40C70" w:rsidRPr="00BC508A" w:rsidRDefault="00D40C70" w:rsidP="00E6030B">
            <w:pPr>
              <w:pStyle w:val="TAC"/>
            </w:pPr>
            <w:r w:rsidRPr="00BC508A">
              <w:t>MNC digit 1</w:t>
            </w:r>
          </w:p>
        </w:tc>
        <w:tc>
          <w:tcPr>
            <w:tcW w:w="1346" w:type="dxa"/>
          </w:tcPr>
          <w:p w14:paraId="37674834" w14:textId="77777777" w:rsidR="00D40C70" w:rsidRPr="00BC508A" w:rsidRDefault="00D40C70" w:rsidP="00E6030B">
            <w:pPr>
              <w:pStyle w:val="TAL"/>
            </w:pPr>
          </w:p>
          <w:p w14:paraId="1049BAE6" w14:textId="77777777" w:rsidR="00D40C70" w:rsidRPr="00BC508A" w:rsidRDefault="00D40C70" w:rsidP="00E6030B">
            <w:pPr>
              <w:pStyle w:val="TAL"/>
            </w:pPr>
            <w:r w:rsidRPr="00BC508A">
              <w:t>octet 4</w:t>
            </w:r>
          </w:p>
        </w:tc>
      </w:tr>
      <w:tr w:rsidR="00D40C70" w:rsidRPr="00BC508A" w14:paraId="1ECF0B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CFAE8B8" w14:textId="77777777" w:rsidR="00D40C70" w:rsidRPr="00BC508A" w:rsidRDefault="00D40C70" w:rsidP="00E6030B">
            <w:pPr>
              <w:pStyle w:val="TAC"/>
            </w:pPr>
          </w:p>
          <w:p w14:paraId="40BEC312" w14:textId="77777777" w:rsidR="00D40C70" w:rsidRPr="00BC508A" w:rsidRDefault="00D40C70" w:rsidP="00E6030B">
            <w:pPr>
              <w:pStyle w:val="TAC"/>
            </w:pPr>
            <w:r w:rsidRPr="00BC508A">
              <w:t>TAC 1</w:t>
            </w:r>
          </w:p>
        </w:tc>
        <w:tc>
          <w:tcPr>
            <w:tcW w:w="1346" w:type="dxa"/>
          </w:tcPr>
          <w:p w14:paraId="714E567D" w14:textId="77777777" w:rsidR="00D40C70" w:rsidRPr="00BC508A" w:rsidRDefault="00D40C70" w:rsidP="00E6030B">
            <w:pPr>
              <w:pStyle w:val="TAL"/>
            </w:pPr>
          </w:p>
          <w:p w14:paraId="6558E827" w14:textId="77777777" w:rsidR="00D40C70" w:rsidRPr="00BC508A" w:rsidRDefault="00D40C70" w:rsidP="00E6030B">
            <w:pPr>
              <w:pStyle w:val="TAL"/>
            </w:pPr>
            <w:r w:rsidRPr="00BC508A">
              <w:t>octet 5</w:t>
            </w:r>
          </w:p>
        </w:tc>
      </w:tr>
      <w:tr w:rsidR="00D40C70" w:rsidRPr="00BC508A" w14:paraId="31CD9A6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80BD15D" w14:textId="77777777" w:rsidR="00D40C70" w:rsidRPr="00BC508A" w:rsidRDefault="00D40C70" w:rsidP="00E6030B">
            <w:pPr>
              <w:pStyle w:val="TAC"/>
            </w:pPr>
          </w:p>
          <w:p w14:paraId="486B9834" w14:textId="77777777" w:rsidR="00D40C70" w:rsidRPr="00BC508A" w:rsidRDefault="00D40C70" w:rsidP="00E6030B">
            <w:pPr>
              <w:pStyle w:val="TAC"/>
            </w:pPr>
            <w:r w:rsidRPr="00BC508A">
              <w:t>TAC 1 (continued)</w:t>
            </w:r>
          </w:p>
        </w:tc>
        <w:tc>
          <w:tcPr>
            <w:tcW w:w="1346" w:type="dxa"/>
          </w:tcPr>
          <w:p w14:paraId="62BADE4D" w14:textId="77777777" w:rsidR="00D40C70" w:rsidRPr="00BC508A" w:rsidRDefault="00D40C70" w:rsidP="00E6030B">
            <w:pPr>
              <w:pStyle w:val="TAL"/>
            </w:pPr>
          </w:p>
          <w:p w14:paraId="35EF20E4" w14:textId="77777777" w:rsidR="00D40C70" w:rsidRPr="00BC508A" w:rsidRDefault="00D40C70" w:rsidP="00E6030B">
            <w:pPr>
              <w:pStyle w:val="TAL"/>
            </w:pPr>
            <w:r w:rsidRPr="00BC508A">
              <w:t>octet 6</w:t>
            </w:r>
          </w:p>
        </w:tc>
      </w:tr>
      <w:tr w:rsidR="00D40C70" w:rsidRPr="00BC508A" w14:paraId="70F11F2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7A93783" w14:textId="77777777" w:rsidR="00D40C70" w:rsidRPr="00BC508A" w:rsidRDefault="00D40C70" w:rsidP="00E6030B">
            <w:pPr>
              <w:pStyle w:val="TAC"/>
            </w:pPr>
            <w:r w:rsidRPr="00BC508A">
              <w:t>…</w:t>
            </w:r>
          </w:p>
        </w:tc>
        <w:tc>
          <w:tcPr>
            <w:tcW w:w="1346" w:type="dxa"/>
          </w:tcPr>
          <w:p w14:paraId="71C36B1D" w14:textId="77777777" w:rsidR="00D40C70" w:rsidRPr="00BC508A" w:rsidRDefault="00D40C70" w:rsidP="00E6030B">
            <w:pPr>
              <w:pStyle w:val="TAL"/>
            </w:pPr>
            <w:r w:rsidRPr="00BC508A">
              <w:t>…</w:t>
            </w:r>
          </w:p>
        </w:tc>
      </w:tr>
      <w:tr w:rsidR="00D40C70" w:rsidRPr="00BC508A" w14:paraId="7FB8819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D4549D3" w14:textId="77777777" w:rsidR="00D40C70" w:rsidRPr="00BC508A" w:rsidRDefault="00D40C70" w:rsidP="00E6030B">
            <w:pPr>
              <w:pStyle w:val="TAC"/>
            </w:pPr>
            <w:r w:rsidRPr="00BC508A">
              <w:t>…</w:t>
            </w:r>
          </w:p>
        </w:tc>
        <w:tc>
          <w:tcPr>
            <w:tcW w:w="1346" w:type="dxa"/>
          </w:tcPr>
          <w:p w14:paraId="162E0D14" w14:textId="77777777" w:rsidR="00D40C70" w:rsidRPr="00BC508A" w:rsidRDefault="00D40C70" w:rsidP="00E6030B">
            <w:pPr>
              <w:pStyle w:val="TAL"/>
            </w:pPr>
            <w:r w:rsidRPr="00BC508A">
              <w:t>…</w:t>
            </w:r>
          </w:p>
        </w:tc>
      </w:tr>
      <w:tr w:rsidR="00D40C70" w:rsidRPr="00BC508A" w14:paraId="1E982CF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5183EE" w14:textId="77777777" w:rsidR="00D40C70" w:rsidRPr="00BC508A" w:rsidRDefault="00D40C70" w:rsidP="00E6030B">
            <w:pPr>
              <w:pStyle w:val="TAC"/>
            </w:pPr>
          </w:p>
          <w:p w14:paraId="263F3347" w14:textId="77777777" w:rsidR="00D40C70" w:rsidRPr="00BC508A" w:rsidRDefault="00D40C70" w:rsidP="00E6030B">
            <w:pPr>
              <w:pStyle w:val="TAC"/>
            </w:pPr>
            <w:r w:rsidRPr="00BC508A">
              <w:t>TAC k</w:t>
            </w:r>
          </w:p>
        </w:tc>
        <w:tc>
          <w:tcPr>
            <w:tcW w:w="1346" w:type="dxa"/>
          </w:tcPr>
          <w:p w14:paraId="619F0142" w14:textId="77777777" w:rsidR="00D40C70" w:rsidRPr="00BC508A" w:rsidRDefault="00D40C70" w:rsidP="00E6030B">
            <w:pPr>
              <w:pStyle w:val="TAL"/>
            </w:pPr>
          </w:p>
          <w:p w14:paraId="2C003258" w14:textId="77777777" w:rsidR="00D40C70" w:rsidRPr="00BC508A" w:rsidRDefault="00D40C70" w:rsidP="00E6030B">
            <w:pPr>
              <w:pStyle w:val="TAL"/>
            </w:pPr>
            <w:r w:rsidRPr="00BC508A">
              <w:t>octet 2k+3*</w:t>
            </w:r>
          </w:p>
        </w:tc>
      </w:tr>
      <w:tr w:rsidR="00D40C70" w:rsidRPr="00BC508A" w14:paraId="7FA8272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4F02C9A4" w14:textId="77777777" w:rsidR="00D40C70" w:rsidRPr="00BC508A" w:rsidRDefault="00D40C70" w:rsidP="00E6030B">
            <w:pPr>
              <w:pStyle w:val="TAC"/>
            </w:pPr>
          </w:p>
          <w:p w14:paraId="38FE695A" w14:textId="77777777" w:rsidR="00D40C70" w:rsidRPr="00BC508A" w:rsidRDefault="00D40C70" w:rsidP="00E6030B">
            <w:pPr>
              <w:pStyle w:val="TAC"/>
            </w:pPr>
            <w:r w:rsidRPr="00BC508A">
              <w:t>TAC k (continued)</w:t>
            </w:r>
          </w:p>
        </w:tc>
        <w:tc>
          <w:tcPr>
            <w:tcW w:w="1346" w:type="dxa"/>
          </w:tcPr>
          <w:p w14:paraId="131C7432" w14:textId="77777777" w:rsidR="00D40C70" w:rsidRPr="00BC508A" w:rsidRDefault="00D40C70" w:rsidP="00E6030B">
            <w:pPr>
              <w:pStyle w:val="TAL"/>
            </w:pPr>
          </w:p>
          <w:p w14:paraId="45A2551E" w14:textId="77777777" w:rsidR="00D40C70" w:rsidRPr="00BC508A" w:rsidRDefault="00D40C70" w:rsidP="00E6030B">
            <w:pPr>
              <w:pStyle w:val="TAL"/>
            </w:pPr>
            <w:r w:rsidRPr="00BC508A">
              <w:t>octet 2k+4*</w:t>
            </w:r>
          </w:p>
        </w:tc>
      </w:tr>
    </w:tbl>
    <w:p w14:paraId="70F2F967" w14:textId="77777777" w:rsidR="00D40C70" w:rsidRPr="00BC508A" w:rsidRDefault="00D40C70" w:rsidP="00D40C70">
      <w:pPr>
        <w:pStyle w:val="TAN"/>
      </w:pPr>
    </w:p>
    <w:p w14:paraId="3456D689" w14:textId="77777777" w:rsidR="00D40C70" w:rsidRPr="00BC508A" w:rsidRDefault="00D40C70" w:rsidP="00D40C70">
      <w:pPr>
        <w:pStyle w:val="TF"/>
      </w:pPr>
      <w:bookmarkStart w:id="7869" w:name="_CRFigure9_9_3_33_2"/>
      <w:r w:rsidRPr="00BC508A">
        <w:t xml:space="preserve">Figure </w:t>
      </w:r>
      <w:bookmarkEnd w:id="7869"/>
      <w:r w:rsidRPr="00BC508A">
        <w:t>9.9.3.33.2: Partial tracking area identity list – type of list = "00"</w:t>
      </w:r>
    </w:p>
    <w:p w14:paraId="027111D3"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049445E8" w14:textId="77777777" w:rsidTr="00E6030B">
        <w:trPr>
          <w:cantSplit/>
          <w:jc w:val="center"/>
        </w:trPr>
        <w:tc>
          <w:tcPr>
            <w:tcW w:w="709" w:type="dxa"/>
            <w:tcBorders>
              <w:bottom w:val="single" w:sz="6" w:space="0" w:color="auto"/>
            </w:tcBorders>
          </w:tcPr>
          <w:p w14:paraId="46C58D24" w14:textId="77777777" w:rsidR="00D40C70" w:rsidRPr="00BC508A" w:rsidRDefault="00D40C70" w:rsidP="00E6030B">
            <w:pPr>
              <w:pStyle w:val="TAC"/>
            </w:pPr>
            <w:r w:rsidRPr="00BC508A">
              <w:t>8</w:t>
            </w:r>
          </w:p>
        </w:tc>
        <w:tc>
          <w:tcPr>
            <w:tcW w:w="709" w:type="dxa"/>
            <w:tcBorders>
              <w:bottom w:val="single" w:sz="6" w:space="0" w:color="auto"/>
            </w:tcBorders>
          </w:tcPr>
          <w:p w14:paraId="23C46E7B" w14:textId="77777777" w:rsidR="00D40C70" w:rsidRPr="00BC508A" w:rsidRDefault="00D40C70" w:rsidP="00E6030B">
            <w:pPr>
              <w:pStyle w:val="TAC"/>
            </w:pPr>
            <w:r w:rsidRPr="00BC508A">
              <w:t>7</w:t>
            </w:r>
          </w:p>
        </w:tc>
        <w:tc>
          <w:tcPr>
            <w:tcW w:w="709" w:type="dxa"/>
            <w:tcBorders>
              <w:bottom w:val="single" w:sz="6" w:space="0" w:color="auto"/>
            </w:tcBorders>
          </w:tcPr>
          <w:p w14:paraId="41CF2B57" w14:textId="77777777" w:rsidR="00D40C70" w:rsidRPr="00BC508A" w:rsidRDefault="00D40C70" w:rsidP="00E6030B">
            <w:pPr>
              <w:pStyle w:val="TAC"/>
            </w:pPr>
            <w:r w:rsidRPr="00BC508A">
              <w:t>6</w:t>
            </w:r>
          </w:p>
        </w:tc>
        <w:tc>
          <w:tcPr>
            <w:tcW w:w="709" w:type="dxa"/>
            <w:tcBorders>
              <w:bottom w:val="single" w:sz="6" w:space="0" w:color="auto"/>
            </w:tcBorders>
          </w:tcPr>
          <w:p w14:paraId="43BE8D76" w14:textId="77777777" w:rsidR="00D40C70" w:rsidRPr="00BC508A" w:rsidRDefault="00D40C70" w:rsidP="00E6030B">
            <w:pPr>
              <w:pStyle w:val="TAC"/>
            </w:pPr>
            <w:r w:rsidRPr="00BC508A">
              <w:t>5</w:t>
            </w:r>
          </w:p>
        </w:tc>
        <w:tc>
          <w:tcPr>
            <w:tcW w:w="709" w:type="dxa"/>
            <w:tcBorders>
              <w:bottom w:val="single" w:sz="6" w:space="0" w:color="auto"/>
            </w:tcBorders>
          </w:tcPr>
          <w:p w14:paraId="0045AE14" w14:textId="77777777" w:rsidR="00D40C70" w:rsidRPr="00BC508A" w:rsidRDefault="00D40C70" w:rsidP="00E6030B">
            <w:pPr>
              <w:pStyle w:val="TAC"/>
            </w:pPr>
            <w:r w:rsidRPr="00BC508A">
              <w:t>4</w:t>
            </w:r>
          </w:p>
        </w:tc>
        <w:tc>
          <w:tcPr>
            <w:tcW w:w="709" w:type="dxa"/>
            <w:tcBorders>
              <w:bottom w:val="single" w:sz="6" w:space="0" w:color="auto"/>
            </w:tcBorders>
          </w:tcPr>
          <w:p w14:paraId="0C33F050" w14:textId="77777777" w:rsidR="00D40C70" w:rsidRPr="00BC508A" w:rsidRDefault="00D40C70" w:rsidP="00E6030B">
            <w:pPr>
              <w:pStyle w:val="TAC"/>
            </w:pPr>
            <w:r w:rsidRPr="00BC508A">
              <w:t>3</w:t>
            </w:r>
          </w:p>
        </w:tc>
        <w:tc>
          <w:tcPr>
            <w:tcW w:w="709" w:type="dxa"/>
            <w:tcBorders>
              <w:bottom w:val="single" w:sz="6" w:space="0" w:color="auto"/>
            </w:tcBorders>
          </w:tcPr>
          <w:p w14:paraId="3F96E5A3" w14:textId="77777777" w:rsidR="00D40C70" w:rsidRPr="00BC508A" w:rsidRDefault="00D40C70" w:rsidP="00E6030B">
            <w:pPr>
              <w:pStyle w:val="TAC"/>
            </w:pPr>
            <w:r w:rsidRPr="00BC508A">
              <w:t>2</w:t>
            </w:r>
          </w:p>
        </w:tc>
        <w:tc>
          <w:tcPr>
            <w:tcW w:w="709" w:type="dxa"/>
            <w:tcBorders>
              <w:bottom w:val="single" w:sz="6" w:space="0" w:color="auto"/>
            </w:tcBorders>
          </w:tcPr>
          <w:p w14:paraId="1AF46564" w14:textId="77777777" w:rsidR="00D40C70" w:rsidRPr="00BC508A" w:rsidRDefault="00D40C70" w:rsidP="00E6030B">
            <w:pPr>
              <w:pStyle w:val="TAC"/>
            </w:pPr>
            <w:r w:rsidRPr="00BC508A">
              <w:t>1</w:t>
            </w:r>
          </w:p>
        </w:tc>
        <w:tc>
          <w:tcPr>
            <w:tcW w:w="1346" w:type="dxa"/>
          </w:tcPr>
          <w:p w14:paraId="2CE266F3" w14:textId="77777777" w:rsidR="00D40C70" w:rsidRPr="00BC508A" w:rsidRDefault="00D40C70" w:rsidP="00E6030B">
            <w:pPr>
              <w:pStyle w:val="TAC"/>
            </w:pPr>
          </w:p>
        </w:tc>
      </w:tr>
      <w:tr w:rsidR="00D40C70" w:rsidRPr="00BC508A" w14:paraId="54671413" w14:textId="77777777" w:rsidTr="00E6030B">
        <w:trPr>
          <w:cantSplit/>
          <w:jc w:val="center"/>
        </w:trPr>
        <w:tc>
          <w:tcPr>
            <w:tcW w:w="709" w:type="dxa"/>
            <w:tcBorders>
              <w:left w:val="single" w:sz="6" w:space="0" w:color="auto"/>
              <w:bottom w:val="single" w:sz="6" w:space="0" w:color="auto"/>
              <w:right w:val="single" w:sz="6" w:space="0" w:color="auto"/>
            </w:tcBorders>
          </w:tcPr>
          <w:p w14:paraId="474A8FA6" w14:textId="77777777" w:rsidR="00D40C70" w:rsidRPr="00BC508A" w:rsidRDefault="00D40C70" w:rsidP="00E6030B">
            <w:pPr>
              <w:pStyle w:val="TAC"/>
            </w:pPr>
            <w:r w:rsidRPr="00BC508A">
              <w:t>0</w:t>
            </w:r>
          </w:p>
          <w:p w14:paraId="1275C04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4A5D3523"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74CC4A0A" w14:textId="77777777" w:rsidR="00D40C70" w:rsidRPr="00BC508A" w:rsidRDefault="00D40C70" w:rsidP="00E6030B">
            <w:pPr>
              <w:pStyle w:val="TAC"/>
            </w:pPr>
            <w:r w:rsidRPr="00BC508A">
              <w:t>Number of elements</w:t>
            </w:r>
          </w:p>
        </w:tc>
        <w:tc>
          <w:tcPr>
            <w:tcW w:w="1346" w:type="dxa"/>
          </w:tcPr>
          <w:p w14:paraId="5C416907" w14:textId="77777777" w:rsidR="00D40C70" w:rsidRPr="00BC508A" w:rsidRDefault="00D40C70" w:rsidP="00E6030B">
            <w:pPr>
              <w:pStyle w:val="TAL"/>
            </w:pPr>
            <w:r w:rsidRPr="00BC508A">
              <w:t>octet 1</w:t>
            </w:r>
          </w:p>
        </w:tc>
      </w:tr>
      <w:tr w:rsidR="00D40C70" w:rsidRPr="00BC508A" w14:paraId="67481F6A"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1179F146" w14:textId="77777777" w:rsidR="00D40C70" w:rsidRPr="00BC508A" w:rsidRDefault="00D40C70" w:rsidP="00E6030B">
            <w:pPr>
              <w:pStyle w:val="TAC"/>
            </w:pPr>
          </w:p>
          <w:p w14:paraId="0E29D224"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756F5C08" w14:textId="77777777" w:rsidR="00D40C70" w:rsidRPr="00BC508A" w:rsidRDefault="00D40C70" w:rsidP="00E6030B">
            <w:pPr>
              <w:pStyle w:val="TAC"/>
            </w:pPr>
          </w:p>
          <w:p w14:paraId="4C2A9E82" w14:textId="77777777" w:rsidR="00D40C70" w:rsidRPr="00BC508A" w:rsidRDefault="00D40C70" w:rsidP="00E6030B">
            <w:pPr>
              <w:pStyle w:val="TAC"/>
            </w:pPr>
            <w:r w:rsidRPr="00BC508A">
              <w:t>MCC digit 1</w:t>
            </w:r>
          </w:p>
        </w:tc>
        <w:tc>
          <w:tcPr>
            <w:tcW w:w="1346" w:type="dxa"/>
          </w:tcPr>
          <w:p w14:paraId="1A0FC7F5" w14:textId="77777777" w:rsidR="00D40C70" w:rsidRPr="00BC508A" w:rsidRDefault="00D40C70" w:rsidP="00E6030B">
            <w:pPr>
              <w:pStyle w:val="TAL"/>
            </w:pPr>
          </w:p>
          <w:p w14:paraId="6A76B69A" w14:textId="77777777" w:rsidR="00D40C70" w:rsidRPr="00BC508A" w:rsidRDefault="00D40C70" w:rsidP="00E6030B">
            <w:pPr>
              <w:pStyle w:val="TAL"/>
            </w:pPr>
            <w:r w:rsidRPr="00BC508A">
              <w:t>octet 2</w:t>
            </w:r>
          </w:p>
        </w:tc>
      </w:tr>
      <w:tr w:rsidR="00D40C70" w:rsidRPr="00BC508A" w14:paraId="760725BF"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4EA0DCF" w14:textId="77777777" w:rsidR="00D40C70" w:rsidRPr="00BC508A" w:rsidRDefault="00D40C70" w:rsidP="00E6030B">
            <w:pPr>
              <w:pStyle w:val="TAC"/>
            </w:pPr>
          </w:p>
          <w:p w14:paraId="3220920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268F93A7" w14:textId="77777777" w:rsidR="00D40C70" w:rsidRPr="00BC508A" w:rsidRDefault="00D40C70" w:rsidP="00E6030B">
            <w:pPr>
              <w:pStyle w:val="TAC"/>
            </w:pPr>
          </w:p>
          <w:p w14:paraId="6D203778" w14:textId="77777777" w:rsidR="00D40C70" w:rsidRPr="00BC508A" w:rsidRDefault="00D40C70" w:rsidP="00E6030B">
            <w:pPr>
              <w:pStyle w:val="TAC"/>
            </w:pPr>
            <w:r w:rsidRPr="00BC508A">
              <w:t>MCC digit 3</w:t>
            </w:r>
          </w:p>
        </w:tc>
        <w:tc>
          <w:tcPr>
            <w:tcW w:w="1346" w:type="dxa"/>
          </w:tcPr>
          <w:p w14:paraId="07FCF394" w14:textId="77777777" w:rsidR="00D40C70" w:rsidRPr="00BC508A" w:rsidRDefault="00D40C70" w:rsidP="00E6030B">
            <w:pPr>
              <w:pStyle w:val="TAL"/>
            </w:pPr>
          </w:p>
          <w:p w14:paraId="0E192758" w14:textId="77777777" w:rsidR="00D40C70" w:rsidRPr="00BC508A" w:rsidRDefault="00D40C70" w:rsidP="00E6030B">
            <w:pPr>
              <w:pStyle w:val="TAL"/>
            </w:pPr>
            <w:r w:rsidRPr="00BC508A">
              <w:t>octet 3</w:t>
            </w:r>
          </w:p>
        </w:tc>
      </w:tr>
      <w:tr w:rsidR="00D40C70" w:rsidRPr="00BC508A" w14:paraId="296AE0C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B3FF4DE" w14:textId="77777777" w:rsidR="00D40C70" w:rsidRPr="00BC508A" w:rsidRDefault="00D40C70" w:rsidP="00E6030B">
            <w:pPr>
              <w:pStyle w:val="TAC"/>
            </w:pPr>
          </w:p>
          <w:p w14:paraId="2FA1B274"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47E2C1" w14:textId="77777777" w:rsidR="00D40C70" w:rsidRPr="00BC508A" w:rsidRDefault="00D40C70" w:rsidP="00E6030B">
            <w:pPr>
              <w:pStyle w:val="TAC"/>
            </w:pPr>
          </w:p>
          <w:p w14:paraId="05D3056C" w14:textId="77777777" w:rsidR="00D40C70" w:rsidRPr="00BC508A" w:rsidRDefault="00D40C70" w:rsidP="00E6030B">
            <w:pPr>
              <w:pStyle w:val="TAC"/>
            </w:pPr>
            <w:r w:rsidRPr="00BC508A">
              <w:t>MNC digit 1</w:t>
            </w:r>
          </w:p>
        </w:tc>
        <w:tc>
          <w:tcPr>
            <w:tcW w:w="1346" w:type="dxa"/>
          </w:tcPr>
          <w:p w14:paraId="0B83A4A7" w14:textId="77777777" w:rsidR="00D40C70" w:rsidRPr="00BC508A" w:rsidRDefault="00D40C70" w:rsidP="00E6030B">
            <w:pPr>
              <w:pStyle w:val="TAL"/>
            </w:pPr>
          </w:p>
          <w:p w14:paraId="545058C8" w14:textId="77777777" w:rsidR="00D40C70" w:rsidRPr="00BC508A" w:rsidRDefault="00D40C70" w:rsidP="00E6030B">
            <w:pPr>
              <w:pStyle w:val="TAL"/>
            </w:pPr>
            <w:r w:rsidRPr="00BC508A">
              <w:t>octet 4</w:t>
            </w:r>
          </w:p>
        </w:tc>
      </w:tr>
      <w:tr w:rsidR="00D40C70" w:rsidRPr="00BC508A" w14:paraId="01E44FC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043CF567" w14:textId="77777777" w:rsidR="00D40C70" w:rsidRPr="00BC508A" w:rsidRDefault="00D40C70" w:rsidP="00E6030B">
            <w:pPr>
              <w:pStyle w:val="TAC"/>
            </w:pPr>
          </w:p>
          <w:p w14:paraId="319F271E" w14:textId="77777777" w:rsidR="00D40C70" w:rsidRPr="00BC508A" w:rsidRDefault="00D40C70" w:rsidP="00E6030B">
            <w:pPr>
              <w:pStyle w:val="TAC"/>
            </w:pPr>
            <w:r w:rsidRPr="00BC508A">
              <w:t>TAC 1</w:t>
            </w:r>
          </w:p>
        </w:tc>
        <w:tc>
          <w:tcPr>
            <w:tcW w:w="1346" w:type="dxa"/>
          </w:tcPr>
          <w:p w14:paraId="41AC744D" w14:textId="77777777" w:rsidR="00D40C70" w:rsidRPr="00BC508A" w:rsidRDefault="00D40C70" w:rsidP="00E6030B">
            <w:pPr>
              <w:pStyle w:val="TAL"/>
            </w:pPr>
          </w:p>
          <w:p w14:paraId="0FF695FA" w14:textId="77777777" w:rsidR="00D40C70" w:rsidRPr="00BC508A" w:rsidRDefault="00D40C70" w:rsidP="00E6030B">
            <w:pPr>
              <w:pStyle w:val="TAL"/>
            </w:pPr>
            <w:r w:rsidRPr="00BC508A">
              <w:t>octet 5</w:t>
            </w:r>
          </w:p>
        </w:tc>
      </w:tr>
      <w:tr w:rsidR="00D40C70" w:rsidRPr="00BC508A" w14:paraId="7512252E"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D5EC86" w14:textId="77777777" w:rsidR="00D40C70" w:rsidRPr="00BC508A" w:rsidRDefault="00D40C70" w:rsidP="00E6030B">
            <w:pPr>
              <w:pStyle w:val="TAC"/>
            </w:pPr>
          </w:p>
          <w:p w14:paraId="5FDF98FC" w14:textId="77777777" w:rsidR="00D40C70" w:rsidRPr="00BC508A" w:rsidRDefault="00D40C70" w:rsidP="00E6030B">
            <w:pPr>
              <w:pStyle w:val="TAC"/>
            </w:pPr>
            <w:r w:rsidRPr="00BC508A">
              <w:t>TAC 1 (continued)</w:t>
            </w:r>
          </w:p>
        </w:tc>
        <w:tc>
          <w:tcPr>
            <w:tcW w:w="1346" w:type="dxa"/>
          </w:tcPr>
          <w:p w14:paraId="1FFCF741" w14:textId="77777777" w:rsidR="00D40C70" w:rsidRPr="00BC508A" w:rsidRDefault="00D40C70" w:rsidP="00E6030B">
            <w:pPr>
              <w:pStyle w:val="TAL"/>
            </w:pPr>
          </w:p>
          <w:p w14:paraId="46A64E2E" w14:textId="77777777" w:rsidR="00D40C70" w:rsidRPr="00BC508A" w:rsidRDefault="00D40C70" w:rsidP="00E6030B">
            <w:pPr>
              <w:pStyle w:val="TAL"/>
            </w:pPr>
            <w:r w:rsidRPr="00BC508A">
              <w:t>octet 6</w:t>
            </w:r>
          </w:p>
        </w:tc>
      </w:tr>
    </w:tbl>
    <w:p w14:paraId="54295A2F" w14:textId="77777777" w:rsidR="00D40C70" w:rsidRPr="00BC508A" w:rsidRDefault="00D40C70" w:rsidP="00D40C70">
      <w:pPr>
        <w:pStyle w:val="TAN"/>
      </w:pPr>
    </w:p>
    <w:p w14:paraId="51759C4F" w14:textId="77777777" w:rsidR="00D40C70" w:rsidRPr="00BC508A" w:rsidRDefault="00D40C70" w:rsidP="00D40C70">
      <w:pPr>
        <w:pStyle w:val="TF"/>
      </w:pPr>
      <w:bookmarkStart w:id="7870" w:name="_CRFigure9_9_3_33_3"/>
      <w:r w:rsidRPr="00BC508A">
        <w:t xml:space="preserve">Figure </w:t>
      </w:r>
      <w:bookmarkEnd w:id="7870"/>
      <w:r w:rsidRPr="00BC508A">
        <w:t>9.9.3.33.3: Partial tracking area identity list – type of list = "01"</w:t>
      </w:r>
    </w:p>
    <w:p w14:paraId="27FA575F"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5E41761" w14:textId="77777777" w:rsidTr="00E6030B">
        <w:trPr>
          <w:cantSplit/>
          <w:jc w:val="center"/>
        </w:trPr>
        <w:tc>
          <w:tcPr>
            <w:tcW w:w="709" w:type="dxa"/>
            <w:tcBorders>
              <w:bottom w:val="single" w:sz="6" w:space="0" w:color="auto"/>
            </w:tcBorders>
          </w:tcPr>
          <w:p w14:paraId="49F694BA" w14:textId="77777777" w:rsidR="00D40C70" w:rsidRPr="00BC508A" w:rsidRDefault="00D40C70" w:rsidP="00E6030B">
            <w:pPr>
              <w:pStyle w:val="TAC"/>
            </w:pPr>
            <w:r w:rsidRPr="00BC508A">
              <w:t>8</w:t>
            </w:r>
          </w:p>
        </w:tc>
        <w:tc>
          <w:tcPr>
            <w:tcW w:w="709" w:type="dxa"/>
            <w:tcBorders>
              <w:bottom w:val="single" w:sz="6" w:space="0" w:color="auto"/>
            </w:tcBorders>
          </w:tcPr>
          <w:p w14:paraId="13B48CC6" w14:textId="77777777" w:rsidR="00D40C70" w:rsidRPr="00BC508A" w:rsidRDefault="00D40C70" w:rsidP="00E6030B">
            <w:pPr>
              <w:pStyle w:val="TAC"/>
            </w:pPr>
            <w:r w:rsidRPr="00BC508A">
              <w:t>7</w:t>
            </w:r>
          </w:p>
        </w:tc>
        <w:tc>
          <w:tcPr>
            <w:tcW w:w="709" w:type="dxa"/>
            <w:tcBorders>
              <w:bottom w:val="single" w:sz="6" w:space="0" w:color="auto"/>
            </w:tcBorders>
          </w:tcPr>
          <w:p w14:paraId="10893C4F" w14:textId="77777777" w:rsidR="00D40C70" w:rsidRPr="00BC508A" w:rsidRDefault="00D40C70" w:rsidP="00E6030B">
            <w:pPr>
              <w:pStyle w:val="TAC"/>
            </w:pPr>
            <w:r w:rsidRPr="00BC508A">
              <w:t>6</w:t>
            </w:r>
          </w:p>
        </w:tc>
        <w:tc>
          <w:tcPr>
            <w:tcW w:w="709" w:type="dxa"/>
            <w:tcBorders>
              <w:bottom w:val="single" w:sz="6" w:space="0" w:color="auto"/>
            </w:tcBorders>
          </w:tcPr>
          <w:p w14:paraId="7BDB54E6" w14:textId="77777777" w:rsidR="00D40C70" w:rsidRPr="00BC508A" w:rsidRDefault="00D40C70" w:rsidP="00E6030B">
            <w:pPr>
              <w:pStyle w:val="TAC"/>
            </w:pPr>
            <w:r w:rsidRPr="00BC508A">
              <w:t>5</w:t>
            </w:r>
          </w:p>
        </w:tc>
        <w:tc>
          <w:tcPr>
            <w:tcW w:w="709" w:type="dxa"/>
            <w:tcBorders>
              <w:bottom w:val="single" w:sz="6" w:space="0" w:color="auto"/>
            </w:tcBorders>
          </w:tcPr>
          <w:p w14:paraId="2854F038" w14:textId="77777777" w:rsidR="00D40C70" w:rsidRPr="00BC508A" w:rsidRDefault="00D40C70" w:rsidP="00E6030B">
            <w:pPr>
              <w:pStyle w:val="TAC"/>
            </w:pPr>
            <w:r w:rsidRPr="00BC508A">
              <w:t>4</w:t>
            </w:r>
          </w:p>
        </w:tc>
        <w:tc>
          <w:tcPr>
            <w:tcW w:w="709" w:type="dxa"/>
            <w:tcBorders>
              <w:bottom w:val="single" w:sz="6" w:space="0" w:color="auto"/>
            </w:tcBorders>
          </w:tcPr>
          <w:p w14:paraId="5D906723" w14:textId="77777777" w:rsidR="00D40C70" w:rsidRPr="00BC508A" w:rsidRDefault="00D40C70" w:rsidP="00E6030B">
            <w:pPr>
              <w:pStyle w:val="TAC"/>
            </w:pPr>
            <w:r w:rsidRPr="00BC508A">
              <w:t>3</w:t>
            </w:r>
          </w:p>
        </w:tc>
        <w:tc>
          <w:tcPr>
            <w:tcW w:w="709" w:type="dxa"/>
            <w:tcBorders>
              <w:bottom w:val="single" w:sz="6" w:space="0" w:color="auto"/>
            </w:tcBorders>
          </w:tcPr>
          <w:p w14:paraId="07D19EE8" w14:textId="77777777" w:rsidR="00D40C70" w:rsidRPr="00BC508A" w:rsidRDefault="00D40C70" w:rsidP="00E6030B">
            <w:pPr>
              <w:pStyle w:val="TAC"/>
            </w:pPr>
            <w:r w:rsidRPr="00BC508A">
              <w:t>2</w:t>
            </w:r>
          </w:p>
        </w:tc>
        <w:tc>
          <w:tcPr>
            <w:tcW w:w="709" w:type="dxa"/>
            <w:tcBorders>
              <w:bottom w:val="single" w:sz="6" w:space="0" w:color="auto"/>
            </w:tcBorders>
          </w:tcPr>
          <w:p w14:paraId="0FC9E10F" w14:textId="77777777" w:rsidR="00D40C70" w:rsidRPr="00BC508A" w:rsidRDefault="00D40C70" w:rsidP="00E6030B">
            <w:pPr>
              <w:pStyle w:val="TAC"/>
            </w:pPr>
            <w:r w:rsidRPr="00BC508A">
              <w:t>1</w:t>
            </w:r>
          </w:p>
        </w:tc>
        <w:tc>
          <w:tcPr>
            <w:tcW w:w="1346" w:type="dxa"/>
          </w:tcPr>
          <w:p w14:paraId="4ECBA775" w14:textId="77777777" w:rsidR="00D40C70" w:rsidRPr="00BC508A" w:rsidRDefault="00D40C70" w:rsidP="00E6030B">
            <w:pPr>
              <w:pStyle w:val="TAC"/>
            </w:pPr>
          </w:p>
        </w:tc>
      </w:tr>
      <w:tr w:rsidR="00D40C70" w:rsidRPr="00BC508A" w14:paraId="75846A89" w14:textId="77777777" w:rsidTr="00E6030B">
        <w:trPr>
          <w:cantSplit/>
          <w:jc w:val="center"/>
        </w:trPr>
        <w:tc>
          <w:tcPr>
            <w:tcW w:w="709" w:type="dxa"/>
            <w:tcBorders>
              <w:left w:val="single" w:sz="6" w:space="0" w:color="auto"/>
              <w:bottom w:val="single" w:sz="6" w:space="0" w:color="auto"/>
              <w:right w:val="single" w:sz="6" w:space="0" w:color="auto"/>
            </w:tcBorders>
          </w:tcPr>
          <w:p w14:paraId="4A61E950" w14:textId="77777777" w:rsidR="00D40C70" w:rsidRPr="00BC508A" w:rsidRDefault="00D40C70" w:rsidP="00E6030B">
            <w:pPr>
              <w:pStyle w:val="TAC"/>
            </w:pPr>
            <w:r w:rsidRPr="00BC508A">
              <w:t>0</w:t>
            </w:r>
          </w:p>
          <w:p w14:paraId="29406C51" w14:textId="77777777" w:rsidR="00D40C70" w:rsidRPr="00BC508A" w:rsidRDefault="00D40C70" w:rsidP="00E6030B">
            <w:pPr>
              <w:pStyle w:val="TAC"/>
            </w:pPr>
            <w:r w:rsidRPr="00BC508A">
              <w:t>Spare</w:t>
            </w:r>
          </w:p>
        </w:tc>
        <w:tc>
          <w:tcPr>
            <w:tcW w:w="1418" w:type="dxa"/>
            <w:gridSpan w:val="2"/>
            <w:tcBorders>
              <w:left w:val="single" w:sz="6" w:space="0" w:color="auto"/>
              <w:bottom w:val="single" w:sz="6" w:space="0" w:color="auto"/>
              <w:right w:val="single" w:sz="6" w:space="0" w:color="auto"/>
            </w:tcBorders>
          </w:tcPr>
          <w:p w14:paraId="2788397E" w14:textId="77777777" w:rsidR="00D40C70" w:rsidRPr="00BC508A" w:rsidRDefault="00D40C70" w:rsidP="00E6030B">
            <w:pPr>
              <w:pStyle w:val="TAC"/>
            </w:pPr>
            <w:r w:rsidRPr="00BC508A">
              <w:t>Type of list</w:t>
            </w:r>
          </w:p>
        </w:tc>
        <w:tc>
          <w:tcPr>
            <w:tcW w:w="3545" w:type="dxa"/>
            <w:gridSpan w:val="5"/>
            <w:tcBorders>
              <w:left w:val="single" w:sz="6" w:space="0" w:color="auto"/>
              <w:bottom w:val="single" w:sz="6" w:space="0" w:color="auto"/>
              <w:right w:val="single" w:sz="6" w:space="0" w:color="auto"/>
            </w:tcBorders>
          </w:tcPr>
          <w:p w14:paraId="301256FD" w14:textId="77777777" w:rsidR="00D40C70" w:rsidRPr="00BC508A" w:rsidRDefault="00D40C70" w:rsidP="00E6030B">
            <w:pPr>
              <w:pStyle w:val="TAC"/>
            </w:pPr>
            <w:r w:rsidRPr="00BC508A">
              <w:t>Number of elements</w:t>
            </w:r>
          </w:p>
        </w:tc>
        <w:tc>
          <w:tcPr>
            <w:tcW w:w="1346" w:type="dxa"/>
          </w:tcPr>
          <w:p w14:paraId="4A9FF4F0" w14:textId="77777777" w:rsidR="00D40C70" w:rsidRPr="00BC508A" w:rsidRDefault="00D40C70" w:rsidP="00E6030B">
            <w:pPr>
              <w:pStyle w:val="TAL"/>
            </w:pPr>
            <w:r w:rsidRPr="00BC508A">
              <w:t>octet 1</w:t>
            </w:r>
          </w:p>
        </w:tc>
      </w:tr>
      <w:tr w:rsidR="00D40C70" w:rsidRPr="00BC508A" w14:paraId="0B45BBEE"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73F7F151" w14:textId="77777777" w:rsidR="00D40C70" w:rsidRPr="00BC508A" w:rsidRDefault="00D40C70" w:rsidP="00E6030B">
            <w:pPr>
              <w:pStyle w:val="TAC"/>
            </w:pPr>
          </w:p>
          <w:p w14:paraId="09F1B1D5"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3FE02B" w14:textId="77777777" w:rsidR="00D40C70" w:rsidRPr="00BC508A" w:rsidRDefault="00D40C70" w:rsidP="00E6030B">
            <w:pPr>
              <w:pStyle w:val="TAC"/>
            </w:pPr>
          </w:p>
          <w:p w14:paraId="65879667" w14:textId="77777777" w:rsidR="00D40C70" w:rsidRPr="00BC508A" w:rsidRDefault="00D40C70" w:rsidP="00E6030B">
            <w:pPr>
              <w:pStyle w:val="TAC"/>
            </w:pPr>
            <w:r w:rsidRPr="00BC508A">
              <w:t>MCC digit 1</w:t>
            </w:r>
          </w:p>
        </w:tc>
        <w:tc>
          <w:tcPr>
            <w:tcW w:w="1346" w:type="dxa"/>
          </w:tcPr>
          <w:p w14:paraId="1DA1E3E2" w14:textId="77777777" w:rsidR="00D40C70" w:rsidRPr="00BC508A" w:rsidRDefault="00D40C70" w:rsidP="00E6030B">
            <w:pPr>
              <w:pStyle w:val="TAL"/>
            </w:pPr>
          </w:p>
          <w:p w14:paraId="66B00F3E" w14:textId="77777777" w:rsidR="00D40C70" w:rsidRPr="00BC508A" w:rsidRDefault="00D40C70" w:rsidP="00E6030B">
            <w:pPr>
              <w:pStyle w:val="TAL"/>
            </w:pPr>
            <w:r w:rsidRPr="00BC508A">
              <w:t>octet 2</w:t>
            </w:r>
          </w:p>
        </w:tc>
      </w:tr>
      <w:tr w:rsidR="00D40C70" w:rsidRPr="00BC508A" w14:paraId="69BCED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D475D59" w14:textId="77777777" w:rsidR="00D40C70" w:rsidRPr="00BC508A" w:rsidRDefault="00D40C70" w:rsidP="00E6030B">
            <w:pPr>
              <w:pStyle w:val="TAC"/>
            </w:pPr>
          </w:p>
          <w:p w14:paraId="05D4E88A"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53E9BB5E" w14:textId="77777777" w:rsidR="00D40C70" w:rsidRPr="00BC508A" w:rsidRDefault="00D40C70" w:rsidP="00E6030B">
            <w:pPr>
              <w:pStyle w:val="TAC"/>
            </w:pPr>
          </w:p>
          <w:p w14:paraId="48C5D8B1" w14:textId="77777777" w:rsidR="00D40C70" w:rsidRPr="00BC508A" w:rsidRDefault="00D40C70" w:rsidP="00E6030B">
            <w:pPr>
              <w:pStyle w:val="TAC"/>
            </w:pPr>
            <w:r w:rsidRPr="00BC508A">
              <w:t>MCC digit 3</w:t>
            </w:r>
          </w:p>
        </w:tc>
        <w:tc>
          <w:tcPr>
            <w:tcW w:w="1346" w:type="dxa"/>
          </w:tcPr>
          <w:p w14:paraId="6916EC71" w14:textId="77777777" w:rsidR="00D40C70" w:rsidRPr="00BC508A" w:rsidRDefault="00D40C70" w:rsidP="00E6030B">
            <w:pPr>
              <w:pStyle w:val="TAL"/>
            </w:pPr>
          </w:p>
          <w:p w14:paraId="2F79ABB4" w14:textId="77777777" w:rsidR="00D40C70" w:rsidRPr="00BC508A" w:rsidRDefault="00D40C70" w:rsidP="00E6030B">
            <w:pPr>
              <w:pStyle w:val="TAL"/>
            </w:pPr>
            <w:r w:rsidRPr="00BC508A">
              <w:t>octet 3</w:t>
            </w:r>
          </w:p>
        </w:tc>
      </w:tr>
      <w:tr w:rsidR="00D40C70" w:rsidRPr="00BC508A" w14:paraId="6CD4B316"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0FF07B42" w14:textId="77777777" w:rsidR="00D40C70" w:rsidRPr="00BC508A" w:rsidRDefault="00D40C70" w:rsidP="00E6030B">
            <w:pPr>
              <w:pStyle w:val="TAC"/>
            </w:pPr>
          </w:p>
          <w:p w14:paraId="17B53D1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EF551FB" w14:textId="77777777" w:rsidR="00D40C70" w:rsidRPr="00BC508A" w:rsidRDefault="00D40C70" w:rsidP="00E6030B">
            <w:pPr>
              <w:pStyle w:val="TAC"/>
            </w:pPr>
          </w:p>
          <w:p w14:paraId="4456CD9E" w14:textId="77777777" w:rsidR="00D40C70" w:rsidRPr="00BC508A" w:rsidRDefault="00D40C70" w:rsidP="00E6030B">
            <w:pPr>
              <w:pStyle w:val="TAC"/>
            </w:pPr>
            <w:r w:rsidRPr="00BC508A">
              <w:t>MNC digit 1</w:t>
            </w:r>
          </w:p>
        </w:tc>
        <w:tc>
          <w:tcPr>
            <w:tcW w:w="1346" w:type="dxa"/>
          </w:tcPr>
          <w:p w14:paraId="511B1285" w14:textId="77777777" w:rsidR="00D40C70" w:rsidRPr="00BC508A" w:rsidRDefault="00D40C70" w:rsidP="00E6030B">
            <w:pPr>
              <w:pStyle w:val="TAL"/>
            </w:pPr>
          </w:p>
          <w:p w14:paraId="16A25648" w14:textId="77777777" w:rsidR="00D40C70" w:rsidRPr="00BC508A" w:rsidRDefault="00D40C70" w:rsidP="00E6030B">
            <w:pPr>
              <w:pStyle w:val="TAL"/>
            </w:pPr>
            <w:r w:rsidRPr="00BC508A">
              <w:t>octet 4</w:t>
            </w:r>
          </w:p>
        </w:tc>
      </w:tr>
      <w:tr w:rsidR="00D40C70" w:rsidRPr="00BC508A" w14:paraId="44AAD6B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E75644" w14:textId="77777777" w:rsidR="00D40C70" w:rsidRPr="00BC508A" w:rsidRDefault="00D40C70" w:rsidP="00E6030B">
            <w:pPr>
              <w:pStyle w:val="TAC"/>
            </w:pPr>
          </w:p>
          <w:p w14:paraId="63E55188" w14:textId="77777777" w:rsidR="00D40C70" w:rsidRPr="00BC508A" w:rsidRDefault="00D40C70" w:rsidP="00E6030B">
            <w:pPr>
              <w:pStyle w:val="TAC"/>
            </w:pPr>
            <w:r w:rsidRPr="00BC508A">
              <w:t>TAC 1</w:t>
            </w:r>
          </w:p>
        </w:tc>
        <w:tc>
          <w:tcPr>
            <w:tcW w:w="1346" w:type="dxa"/>
          </w:tcPr>
          <w:p w14:paraId="6F75BEA5" w14:textId="77777777" w:rsidR="00D40C70" w:rsidRPr="00BC508A" w:rsidRDefault="00D40C70" w:rsidP="00E6030B">
            <w:pPr>
              <w:pStyle w:val="TAL"/>
            </w:pPr>
          </w:p>
          <w:p w14:paraId="131FC3E5" w14:textId="77777777" w:rsidR="00D40C70" w:rsidRPr="00BC508A" w:rsidRDefault="00D40C70" w:rsidP="00E6030B">
            <w:pPr>
              <w:pStyle w:val="TAL"/>
            </w:pPr>
            <w:r w:rsidRPr="00BC508A">
              <w:t>octet 5</w:t>
            </w:r>
          </w:p>
        </w:tc>
      </w:tr>
      <w:tr w:rsidR="00D40C70" w:rsidRPr="00BC508A" w14:paraId="77B7A67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8FC4954" w14:textId="77777777" w:rsidR="00D40C70" w:rsidRPr="00BC508A" w:rsidRDefault="00D40C70" w:rsidP="00E6030B">
            <w:pPr>
              <w:pStyle w:val="TAC"/>
            </w:pPr>
          </w:p>
          <w:p w14:paraId="3195F85A" w14:textId="77777777" w:rsidR="00D40C70" w:rsidRPr="00BC508A" w:rsidRDefault="00D40C70" w:rsidP="00E6030B">
            <w:pPr>
              <w:pStyle w:val="TAC"/>
            </w:pPr>
            <w:r w:rsidRPr="00BC508A">
              <w:t>TAC 1 (continued)</w:t>
            </w:r>
          </w:p>
        </w:tc>
        <w:tc>
          <w:tcPr>
            <w:tcW w:w="1346" w:type="dxa"/>
          </w:tcPr>
          <w:p w14:paraId="6165708E" w14:textId="77777777" w:rsidR="00D40C70" w:rsidRPr="00BC508A" w:rsidRDefault="00D40C70" w:rsidP="00E6030B">
            <w:pPr>
              <w:pStyle w:val="TAL"/>
            </w:pPr>
          </w:p>
          <w:p w14:paraId="0B9BEBF4" w14:textId="77777777" w:rsidR="00D40C70" w:rsidRPr="00BC508A" w:rsidRDefault="00D40C70" w:rsidP="00E6030B">
            <w:pPr>
              <w:pStyle w:val="TAL"/>
            </w:pPr>
            <w:r w:rsidRPr="00BC508A">
              <w:t>octet 6</w:t>
            </w:r>
          </w:p>
        </w:tc>
      </w:tr>
      <w:tr w:rsidR="00D40C70" w:rsidRPr="00BC508A" w14:paraId="2E7E7950"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5B7AE1C0" w14:textId="77777777" w:rsidR="00D40C70" w:rsidRPr="00BC508A" w:rsidRDefault="00D40C70" w:rsidP="00E6030B">
            <w:pPr>
              <w:pStyle w:val="TAC"/>
            </w:pPr>
          </w:p>
          <w:p w14:paraId="14336296"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259D42F" w14:textId="77777777" w:rsidR="00D40C70" w:rsidRPr="00BC508A" w:rsidRDefault="00D40C70" w:rsidP="00E6030B">
            <w:pPr>
              <w:pStyle w:val="TAC"/>
            </w:pPr>
          </w:p>
          <w:p w14:paraId="1B2DD1B0" w14:textId="77777777" w:rsidR="00D40C70" w:rsidRPr="00BC508A" w:rsidRDefault="00D40C70" w:rsidP="00E6030B">
            <w:pPr>
              <w:pStyle w:val="TAC"/>
            </w:pPr>
            <w:r w:rsidRPr="00BC508A">
              <w:t>MCC digit 1</w:t>
            </w:r>
          </w:p>
        </w:tc>
        <w:tc>
          <w:tcPr>
            <w:tcW w:w="1346" w:type="dxa"/>
          </w:tcPr>
          <w:p w14:paraId="47D212C5" w14:textId="77777777" w:rsidR="00D40C70" w:rsidRPr="00BC508A" w:rsidRDefault="00D40C70" w:rsidP="00E6030B">
            <w:pPr>
              <w:pStyle w:val="TAL"/>
            </w:pPr>
          </w:p>
          <w:p w14:paraId="6126F47E" w14:textId="77777777" w:rsidR="00D40C70" w:rsidRPr="00BC508A" w:rsidRDefault="00D40C70" w:rsidP="00E6030B">
            <w:pPr>
              <w:pStyle w:val="TAL"/>
            </w:pPr>
            <w:r w:rsidRPr="00BC508A">
              <w:t>octet 7*</w:t>
            </w:r>
          </w:p>
        </w:tc>
      </w:tr>
      <w:tr w:rsidR="00D40C70" w:rsidRPr="00BC508A" w14:paraId="2F5028E9"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4500CF59" w14:textId="77777777" w:rsidR="00D40C70" w:rsidRPr="00BC508A" w:rsidRDefault="00D40C70" w:rsidP="00E6030B">
            <w:pPr>
              <w:pStyle w:val="TAC"/>
            </w:pPr>
          </w:p>
          <w:p w14:paraId="4B1F68A4"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EFE3738" w14:textId="77777777" w:rsidR="00D40C70" w:rsidRPr="00BC508A" w:rsidRDefault="00D40C70" w:rsidP="00E6030B">
            <w:pPr>
              <w:pStyle w:val="TAC"/>
            </w:pPr>
          </w:p>
          <w:p w14:paraId="49991870" w14:textId="77777777" w:rsidR="00D40C70" w:rsidRPr="00BC508A" w:rsidRDefault="00D40C70" w:rsidP="00E6030B">
            <w:pPr>
              <w:pStyle w:val="TAC"/>
            </w:pPr>
            <w:r w:rsidRPr="00BC508A">
              <w:t>MCC digit 3</w:t>
            </w:r>
          </w:p>
        </w:tc>
        <w:tc>
          <w:tcPr>
            <w:tcW w:w="1346" w:type="dxa"/>
          </w:tcPr>
          <w:p w14:paraId="114B6A44" w14:textId="77777777" w:rsidR="00D40C70" w:rsidRPr="00BC508A" w:rsidRDefault="00D40C70" w:rsidP="00E6030B">
            <w:pPr>
              <w:pStyle w:val="TAL"/>
            </w:pPr>
          </w:p>
          <w:p w14:paraId="1538638F" w14:textId="77777777" w:rsidR="00D40C70" w:rsidRPr="00BC508A" w:rsidRDefault="00D40C70" w:rsidP="00E6030B">
            <w:pPr>
              <w:pStyle w:val="TAL"/>
            </w:pPr>
            <w:r w:rsidRPr="00BC508A">
              <w:t>octet 8*</w:t>
            </w:r>
          </w:p>
        </w:tc>
      </w:tr>
      <w:tr w:rsidR="00D40C70" w:rsidRPr="00BC508A" w14:paraId="20046C8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13E42D2" w14:textId="77777777" w:rsidR="00D40C70" w:rsidRPr="00BC508A" w:rsidRDefault="00D40C70" w:rsidP="00E6030B">
            <w:pPr>
              <w:pStyle w:val="TAC"/>
            </w:pPr>
          </w:p>
          <w:p w14:paraId="3C963367"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693ECA56" w14:textId="77777777" w:rsidR="00D40C70" w:rsidRPr="00BC508A" w:rsidRDefault="00D40C70" w:rsidP="00E6030B">
            <w:pPr>
              <w:pStyle w:val="TAC"/>
            </w:pPr>
          </w:p>
          <w:p w14:paraId="28E52FDE" w14:textId="77777777" w:rsidR="00D40C70" w:rsidRPr="00BC508A" w:rsidRDefault="00D40C70" w:rsidP="00E6030B">
            <w:pPr>
              <w:pStyle w:val="TAC"/>
            </w:pPr>
            <w:r w:rsidRPr="00BC508A">
              <w:t>MNC digit 1</w:t>
            </w:r>
          </w:p>
        </w:tc>
        <w:tc>
          <w:tcPr>
            <w:tcW w:w="1346" w:type="dxa"/>
          </w:tcPr>
          <w:p w14:paraId="7B6A1D54" w14:textId="77777777" w:rsidR="00D40C70" w:rsidRPr="00BC508A" w:rsidRDefault="00D40C70" w:rsidP="00E6030B">
            <w:pPr>
              <w:pStyle w:val="TAL"/>
            </w:pPr>
          </w:p>
          <w:p w14:paraId="30F41CDF" w14:textId="77777777" w:rsidR="00D40C70" w:rsidRPr="00BC508A" w:rsidRDefault="00D40C70" w:rsidP="00E6030B">
            <w:pPr>
              <w:pStyle w:val="TAL"/>
            </w:pPr>
            <w:r w:rsidRPr="00BC508A">
              <w:t>octet 9*</w:t>
            </w:r>
          </w:p>
        </w:tc>
      </w:tr>
      <w:tr w:rsidR="00D40C70" w:rsidRPr="00BC508A" w14:paraId="6B595E53"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4C3745E" w14:textId="77777777" w:rsidR="00D40C70" w:rsidRPr="00BC508A" w:rsidRDefault="00D40C70" w:rsidP="00E6030B">
            <w:pPr>
              <w:pStyle w:val="TAC"/>
            </w:pPr>
          </w:p>
          <w:p w14:paraId="39541C61" w14:textId="77777777" w:rsidR="00D40C70" w:rsidRPr="00BC508A" w:rsidRDefault="00D40C70" w:rsidP="00E6030B">
            <w:pPr>
              <w:pStyle w:val="TAC"/>
            </w:pPr>
            <w:r w:rsidRPr="00BC508A">
              <w:t>TAC 2</w:t>
            </w:r>
          </w:p>
        </w:tc>
        <w:tc>
          <w:tcPr>
            <w:tcW w:w="1346" w:type="dxa"/>
          </w:tcPr>
          <w:p w14:paraId="6AD19418" w14:textId="77777777" w:rsidR="00D40C70" w:rsidRPr="00BC508A" w:rsidRDefault="00D40C70" w:rsidP="00E6030B">
            <w:pPr>
              <w:pStyle w:val="TAL"/>
            </w:pPr>
          </w:p>
          <w:p w14:paraId="052B5B47" w14:textId="77777777" w:rsidR="00D40C70" w:rsidRPr="00BC508A" w:rsidRDefault="00D40C70" w:rsidP="00E6030B">
            <w:pPr>
              <w:pStyle w:val="TAL"/>
            </w:pPr>
            <w:r w:rsidRPr="00BC508A">
              <w:t>octet 10*</w:t>
            </w:r>
          </w:p>
        </w:tc>
      </w:tr>
      <w:tr w:rsidR="00D40C70" w:rsidRPr="00BC508A" w14:paraId="73C89ADF"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E848472" w14:textId="77777777" w:rsidR="00D40C70" w:rsidRPr="00BC508A" w:rsidRDefault="00D40C70" w:rsidP="00E6030B">
            <w:pPr>
              <w:pStyle w:val="TAC"/>
            </w:pPr>
          </w:p>
          <w:p w14:paraId="1CD9F1A4" w14:textId="77777777" w:rsidR="00D40C70" w:rsidRPr="00BC508A" w:rsidRDefault="00D40C70" w:rsidP="00E6030B">
            <w:pPr>
              <w:pStyle w:val="TAC"/>
            </w:pPr>
            <w:r w:rsidRPr="00BC508A">
              <w:t>TAC 2 (continued)</w:t>
            </w:r>
          </w:p>
        </w:tc>
        <w:tc>
          <w:tcPr>
            <w:tcW w:w="1346" w:type="dxa"/>
          </w:tcPr>
          <w:p w14:paraId="7017ED74" w14:textId="77777777" w:rsidR="00D40C70" w:rsidRPr="00BC508A" w:rsidRDefault="00D40C70" w:rsidP="00E6030B">
            <w:pPr>
              <w:pStyle w:val="TAL"/>
            </w:pPr>
          </w:p>
          <w:p w14:paraId="60FD62EA" w14:textId="77777777" w:rsidR="00D40C70" w:rsidRPr="00BC508A" w:rsidRDefault="00D40C70" w:rsidP="00E6030B">
            <w:pPr>
              <w:pStyle w:val="TAL"/>
            </w:pPr>
            <w:r w:rsidRPr="00BC508A">
              <w:t>octet 11*</w:t>
            </w:r>
          </w:p>
        </w:tc>
      </w:tr>
      <w:tr w:rsidR="00D40C70" w:rsidRPr="00BC508A" w14:paraId="35607787"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1EA647B" w14:textId="77777777" w:rsidR="00D40C70" w:rsidRPr="00BC508A" w:rsidRDefault="00D40C70" w:rsidP="00E6030B">
            <w:pPr>
              <w:pStyle w:val="TAC"/>
            </w:pPr>
            <w:r w:rsidRPr="00BC508A">
              <w:t>…</w:t>
            </w:r>
          </w:p>
        </w:tc>
        <w:tc>
          <w:tcPr>
            <w:tcW w:w="1346" w:type="dxa"/>
          </w:tcPr>
          <w:p w14:paraId="481DAC1C" w14:textId="77777777" w:rsidR="00D40C70" w:rsidRPr="00BC508A" w:rsidRDefault="00D40C70" w:rsidP="00E6030B">
            <w:pPr>
              <w:pStyle w:val="TAL"/>
            </w:pPr>
          </w:p>
        </w:tc>
      </w:tr>
      <w:tr w:rsidR="00D40C70" w:rsidRPr="00BC508A" w14:paraId="34364F0D"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D64936" w14:textId="77777777" w:rsidR="00D40C70" w:rsidRPr="00BC508A" w:rsidRDefault="00D40C70" w:rsidP="00E6030B">
            <w:pPr>
              <w:pStyle w:val="TAC"/>
            </w:pPr>
            <w:r w:rsidRPr="00BC508A">
              <w:t>…</w:t>
            </w:r>
          </w:p>
        </w:tc>
        <w:tc>
          <w:tcPr>
            <w:tcW w:w="1346" w:type="dxa"/>
          </w:tcPr>
          <w:p w14:paraId="47C38E49" w14:textId="77777777" w:rsidR="00D40C70" w:rsidRPr="00BC508A" w:rsidRDefault="00D40C70" w:rsidP="00E6030B">
            <w:pPr>
              <w:pStyle w:val="TAL"/>
            </w:pPr>
          </w:p>
        </w:tc>
      </w:tr>
      <w:tr w:rsidR="00D40C70" w:rsidRPr="00BC508A" w14:paraId="19004F97"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228378F8" w14:textId="77777777" w:rsidR="00D40C70" w:rsidRPr="00BC508A" w:rsidRDefault="00D40C70" w:rsidP="00E6030B">
            <w:pPr>
              <w:pStyle w:val="TAC"/>
            </w:pPr>
          </w:p>
          <w:p w14:paraId="28C4945E" w14:textId="77777777" w:rsidR="00D40C70" w:rsidRPr="00BC508A" w:rsidRDefault="00D40C70" w:rsidP="00E6030B">
            <w:pPr>
              <w:pStyle w:val="TAC"/>
            </w:pPr>
            <w:r w:rsidRPr="00BC508A">
              <w:t>MCC digit 2</w:t>
            </w:r>
          </w:p>
        </w:tc>
        <w:tc>
          <w:tcPr>
            <w:tcW w:w="2836" w:type="dxa"/>
            <w:gridSpan w:val="4"/>
            <w:tcBorders>
              <w:left w:val="single" w:sz="6" w:space="0" w:color="auto"/>
              <w:bottom w:val="single" w:sz="6" w:space="0" w:color="auto"/>
              <w:right w:val="single" w:sz="6" w:space="0" w:color="auto"/>
            </w:tcBorders>
          </w:tcPr>
          <w:p w14:paraId="187C9E90" w14:textId="77777777" w:rsidR="00D40C70" w:rsidRPr="00BC508A" w:rsidRDefault="00D40C70" w:rsidP="00E6030B">
            <w:pPr>
              <w:pStyle w:val="TAC"/>
            </w:pPr>
          </w:p>
          <w:p w14:paraId="7FDBA791" w14:textId="77777777" w:rsidR="00D40C70" w:rsidRPr="00BC508A" w:rsidRDefault="00D40C70" w:rsidP="00E6030B">
            <w:pPr>
              <w:pStyle w:val="TAC"/>
            </w:pPr>
            <w:r w:rsidRPr="00BC508A">
              <w:t>MCC digit 1</w:t>
            </w:r>
          </w:p>
        </w:tc>
        <w:tc>
          <w:tcPr>
            <w:tcW w:w="1346" w:type="dxa"/>
          </w:tcPr>
          <w:p w14:paraId="28B85ACA" w14:textId="77777777" w:rsidR="00D40C70" w:rsidRPr="00BC508A" w:rsidRDefault="00D40C70" w:rsidP="00E6030B">
            <w:pPr>
              <w:pStyle w:val="TAL"/>
            </w:pPr>
          </w:p>
          <w:p w14:paraId="437FCDA0" w14:textId="77777777" w:rsidR="00D40C70" w:rsidRPr="00BC508A" w:rsidRDefault="00D40C70" w:rsidP="00E6030B">
            <w:pPr>
              <w:pStyle w:val="TAL"/>
            </w:pPr>
            <w:r w:rsidRPr="00BC508A">
              <w:t>octet 5k-3*</w:t>
            </w:r>
          </w:p>
        </w:tc>
      </w:tr>
      <w:tr w:rsidR="00D40C70" w:rsidRPr="00BC508A" w14:paraId="7D027638"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3BFA0CE0" w14:textId="77777777" w:rsidR="00D40C70" w:rsidRPr="00BC508A" w:rsidRDefault="00D40C70" w:rsidP="00E6030B">
            <w:pPr>
              <w:pStyle w:val="TAC"/>
            </w:pPr>
          </w:p>
          <w:p w14:paraId="02CCCFFC" w14:textId="77777777" w:rsidR="00D40C70" w:rsidRPr="00BC508A" w:rsidRDefault="00D40C70" w:rsidP="00E6030B">
            <w:pPr>
              <w:pStyle w:val="TAC"/>
            </w:pPr>
            <w:r w:rsidRPr="00BC508A">
              <w:t>MNC digit 3</w:t>
            </w:r>
          </w:p>
        </w:tc>
        <w:tc>
          <w:tcPr>
            <w:tcW w:w="2836" w:type="dxa"/>
            <w:gridSpan w:val="4"/>
            <w:tcBorders>
              <w:left w:val="single" w:sz="6" w:space="0" w:color="auto"/>
              <w:bottom w:val="single" w:sz="6" w:space="0" w:color="auto"/>
              <w:right w:val="single" w:sz="6" w:space="0" w:color="auto"/>
            </w:tcBorders>
          </w:tcPr>
          <w:p w14:paraId="0653AB86" w14:textId="77777777" w:rsidR="00D40C70" w:rsidRPr="00BC508A" w:rsidRDefault="00D40C70" w:rsidP="00E6030B">
            <w:pPr>
              <w:pStyle w:val="TAC"/>
            </w:pPr>
          </w:p>
          <w:p w14:paraId="52E7F744" w14:textId="77777777" w:rsidR="00D40C70" w:rsidRPr="00BC508A" w:rsidRDefault="00D40C70" w:rsidP="00E6030B">
            <w:pPr>
              <w:pStyle w:val="TAC"/>
            </w:pPr>
            <w:r w:rsidRPr="00BC508A">
              <w:t>MCC digit 3</w:t>
            </w:r>
          </w:p>
        </w:tc>
        <w:tc>
          <w:tcPr>
            <w:tcW w:w="1346" w:type="dxa"/>
          </w:tcPr>
          <w:p w14:paraId="2805D665" w14:textId="77777777" w:rsidR="00D40C70" w:rsidRPr="00BC508A" w:rsidRDefault="00D40C70" w:rsidP="00E6030B">
            <w:pPr>
              <w:pStyle w:val="TAL"/>
            </w:pPr>
          </w:p>
          <w:p w14:paraId="02FE9E10" w14:textId="77777777" w:rsidR="00D40C70" w:rsidRPr="00BC508A" w:rsidRDefault="00D40C70" w:rsidP="00E6030B">
            <w:pPr>
              <w:pStyle w:val="TAL"/>
            </w:pPr>
            <w:r w:rsidRPr="00BC508A">
              <w:t>octet 5k-2*</w:t>
            </w:r>
          </w:p>
        </w:tc>
      </w:tr>
      <w:tr w:rsidR="00D40C70" w:rsidRPr="00BC508A" w14:paraId="37A5F522" w14:textId="77777777" w:rsidTr="00E6030B">
        <w:trPr>
          <w:cantSplit/>
          <w:jc w:val="center"/>
        </w:trPr>
        <w:tc>
          <w:tcPr>
            <w:tcW w:w="2836" w:type="dxa"/>
            <w:gridSpan w:val="4"/>
            <w:tcBorders>
              <w:left w:val="single" w:sz="6" w:space="0" w:color="auto"/>
              <w:bottom w:val="single" w:sz="6" w:space="0" w:color="auto"/>
              <w:right w:val="single" w:sz="6" w:space="0" w:color="auto"/>
            </w:tcBorders>
          </w:tcPr>
          <w:p w14:paraId="627E3B34" w14:textId="77777777" w:rsidR="00D40C70" w:rsidRPr="00BC508A" w:rsidRDefault="00D40C70" w:rsidP="00E6030B">
            <w:pPr>
              <w:pStyle w:val="TAC"/>
            </w:pPr>
          </w:p>
          <w:p w14:paraId="1FB22A36" w14:textId="77777777" w:rsidR="00D40C70" w:rsidRPr="00BC508A" w:rsidRDefault="00D40C70" w:rsidP="00E6030B">
            <w:pPr>
              <w:pStyle w:val="TAC"/>
            </w:pPr>
            <w:r w:rsidRPr="00BC508A">
              <w:t>MNC digit 2</w:t>
            </w:r>
          </w:p>
        </w:tc>
        <w:tc>
          <w:tcPr>
            <w:tcW w:w="2836" w:type="dxa"/>
            <w:gridSpan w:val="4"/>
            <w:tcBorders>
              <w:left w:val="single" w:sz="6" w:space="0" w:color="auto"/>
              <w:bottom w:val="single" w:sz="6" w:space="0" w:color="auto"/>
              <w:right w:val="single" w:sz="6" w:space="0" w:color="auto"/>
            </w:tcBorders>
          </w:tcPr>
          <w:p w14:paraId="110A17D0" w14:textId="77777777" w:rsidR="00D40C70" w:rsidRPr="00BC508A" w:rsidRDefault="00D40C70" w:rsidP="00E6030B">
            <w:pPr>
              <w:pStyle w:val="TAC"/>
            </w:pPr>
          </w:p>
          <w:p w14:paraId="4B4030E6" w14:textId="77777777" w:rsidR="00D40C70" w:rsidRPr="00BC508A" w:rsidRDefault="00D40C70" w:rsidP="00E6030B">
            <w:pPr>
              <w:pStyle w:val="TAC"/>
            </w:pPr>
            <w:r w:rsidRPr="00BC508A">
              <w:t>MNC digit 1</w:t>
            </w:r>
          </w:p>
        </w:tc>
        <w:tc>
          <w:tcPr>
            <w:tcW w:w="1346" w:type="dxa"/>
          </w:tcPr>
          <w:p w14:paraId="78A0B314" w14:textId="77777777" w:rsidR="00D40C70" w:rsidRPr="00BC508A" w:rsidRDefault="00D40C70" w:rsidP="00E6030B">
            <w:pPr>
              <w:pStyle w:val="TAL"/>
            </w:pPr>
          </w:p>
          <w:p w14:paraId="48030A10" w14:textId="77777777" w:rsidR="00D40C70" w:rsidRPr="00BC508A" w:rsidRDefault="00D40C70" w:rsidP="00E6030B">
            <w:pPr>
              <w:pStyle w:val="TAL"/>
            </w:pPr>
            <w:r w:rsidRPr="00BC508A">
              <w:t>octet 5k-1*</w:t>
            </w:r>
          </w:p>
        </w:tc>
      </w:tr>
      <w:tr w:rsidR="00D40C70" w:rsidRPr="00BC508A" w14:paraId="7048DE2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4B9F3B6" w14:textId="77777777" w:rsidR="00D40C70" w:rsidRPr="00BC508A" w:rsidRDefault="00D40C70" w:rsidP="00E6030B">
            <w:pPr>
              <w:pStyle w:val="TAC"/>
            </w:pPr>
          </w:p>
          <w:p w14:paraId="1CC78F92" w14:textId="77777777" w:rsidR="00D40C70" w:rsidRPr="00BC508A" w:rsidRDefault="00D40C70" w:rsidP="00E6030B">
            <w:pPr>
              <w:pStyle w:val="TAC"/>
            </w:pPr>
            <w:r w:rsidRPr="00BC508A">
              <w:t>TAC k</w:t>
            </w:r>
          </w:p>
        </w:tc>
        <w:tc>
          <w:tcPr>
            <w:tcW w:w="1346" w:type="dxa"/>
          </w:tcPr>
          <w:p w14:paraId="2EDB90A8" w14:textId="77777777" w:rsidR="00D40C70" w:rsidRPr="00BC508A" w:rsidRDefault="00D40C70" w:rsidP="00E6030B">
            <w:pPr>
              <w:pStyle w:val="TAL"/>
            </w:pPr>
          </w:p>
          <w:p w14:paraId="384954D9" w14:textId="77777777" w:rsidR="00D40C70" w:rsidRPr="00BC508A" w:rsidRDefault="00D40C70" w:rsidP="00E6030B">
            <w:pPr>
              <w:pStyle w:val="TAL"/>
            </w:pPr>
            <w:r w:rsidRPr="00BC508A">
              <w:t>octet 5k*</w:t>
            </w:r>
          </w:p>
        </w:tc>
      </w:tr>
      <w:tr w:rsidR="00D40C70" w:rsidRPr="00BC508A" w14:paraId="22DAD000"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368039EB" w14:textId="77777777" w:rsidR="00D40C70" w:rsidRPr="00BC508A" w:rsidRDefault="00D40C70" w:rsidP="00E6030B">
            <w:pPr>
              <w:pStyle w:val="TAC"/>
            </w:pPr>
          </w:p>
          <w:p w14:paraId="703AB0A1" w14:textId="77777777" w:rsidR="00D40C70" w:rsidRPr="00BC508A" w:rsidRDefault="00D40C70" w:rsidP="00E6030B">
            <w:pPr>
              <w:pStyle w:val="TAC"/>
            </w:pPr>
            <w:r w:rsidRPr="00BC508A">
              <w:t>TAC k (continued)</w:t>
            </w:r>
          </w:p>
        </w:tc>
        <w:tc>
          <w:tcPr>
            <w:tcW w:w="1346" w:type="dxa"/>
          </w:tcPr>
          <w:p w14:paraId="1696FC8A" w14:textId="77777777" w:rsidR="00D40C70" w:rsidRPr="00BC508A" w:rsidRDefault="00D40C70" w:rsidP="00E6030B">
            <w:pPr>
              <w:pStyle w:val="TAL"/>
            </w:pPr>
          </w:p>
          <w:p w14:paraId="3962EAE9" w14:textId="77777777" w:rsidR="00D40C70" w:rsidRPr="00BC508A" w:rsidRDefault="00D40C70" w:rsidP="00E6030B">
            <w:pPr>
              <w:pStyle w:val="TAL"/>
            </w:pPr>
            <w:r w:rsidRPr="00BC508A">
              <w:t>octet 5k+1*</w:t>
            </w:r>
          </w:p>
        </w:tc>
      </w:tr>
    </w:tbl>
    <w:p w14:paraId="3F6A644B" w14:textId="77777777" w:rsidR="00D40C70" w:rsidRPr="00BC508A" w:rsidRDefault="00D40C70" w:rsidP="00D40C70">
      <w:pPr>
        <w:pStyle w:val="TAN"/>
      </w:pPr>
    </w:p>
    <w:p w14:paraId="6F967858" w14:textId="77777777" w:rsidR="00D40C70" w:rsidRPr="00BC508A" w:rsidRDefault="00D40C70" w:rsidP="00D40C70">
      <w:pPr>
        <w:pStyle w:val="TF"/>
      </w:pPr>
      <w:bookmarkStart w:id="7871" w:name="_CRFigure9_9_3_33_4"/>
      <w:r w:rsidRPr="00BC508A">
        <w:t xml:space="preserve">Figure </w:t>
      </w:r>
      <w:bookmarkEnd w:id="7871"/>
      <w:r w:rsidRPr="00BC508A">
        <w:t>9.9.3.33.4: Partial tracking area identity list – type of list = "10"</w:t>
      </w:r>
    </w:p>
    <w:p w14:paraId="7A93C5C5" w14:textId="77777777" w:rsidR="00D40C70" w:rsidRPr="00BC508A" w:rsidRDefault="00D40C70" w:rsidP="00D40C70">
      <w:pPr>
        <w:pStyle w:val="TH"/>
      </w:pPr>
      <w:bookmarkStart w:id="7872" w:name="_CRTable9_9_3_33_1"/>
      <w:r w:rsidRPr="00BC508A">
        <w:lastRenderedPageBreak/>
        <w:t xml:space="preserve">Table </w:t>
      </w:r>
      <w:bookmarkEnd w:id="7872"/>
      <w:r w:rsidRPr="00BC508A">
        <w:t>9.9.3.33.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D40C70" w:rsidRPr="00BC508A" w14:paraId="1AAED6DE" w14:textId="77777777" w:rsidTr="00E6030B">
        <w:trPr>
          <w:cantSplit/>
          <w:jc w:val="center"/>
        </w:trPr>
        <w:tc>
          <w:tcPr>
            <w:tcW w:w="7094" w:type="dxa"/>
            <w:gridSpan w:val="6"/>
          </w:tcPr>
          <w:p w14:paraId="121715DF" w14:textId="77777777" w:rsidR="00D40C70" w:rsidRPr="00BC508A" w:rsidRDefault="00D40C70" w:rsidP="00E6030B">
            <w:pPr>
              <w:pStyle w:val="TAL"/>
            </w:pPr>
            <w:r w:rsidRPr="00BC508A">
              <w:lastRenderedPageBreak/>
              <w:t>Value part of the Tracking area identity list information element (octet 3 to n)</w:t>
            </w:r>
          </w:p>
        </w:tc>
      </w:tr>
      <w:tr w:rsidR="00D40C70" w:rsidRPr="00BC508A" w14:paraId="017C3CE9" w14:textId="77777777" w:rsidTr="00E6030B">
        <w:trPr>
          <w:cantSplit/>
          <w:jc w:val="center"/>
        </w:trPr>
        <w:tc>
          <w:tcPr>
            <w:tcW w:w="7094" w:type="dxa"/>
            <w:gridSpan w:val="6"/>
          </w:tcPr>
          <w:p w14:paraId="4075C7BC" w14:textId="77777777" w:rsidR="00D40C70" w:rsidRPr="00BC508A" w:rsidRDefault="00D40C70" w:rsidP="00E6030B">
            <w:pPr>
              <w:pStyle w:val="TAL"/>
            </w:pPr>
            <w:bookmarkStart w:id="7873" w:name="MCCQCTEMPBM_00000215"/>
          </w:p>
        </w:tc>
      </w:tr>
      <w:bookmarkEnd w:id="7873"/>
      <w:tr w:rsidR="00D40C70" w:rsidRPr="00BC508A" w14:paraId="323069E1" w14:textId="77777777" w:rsidTr="00E6030B">
        <w:trPr>
          <w:cantSplit/>
          <w:jc w:val="center"/>
        </w:trPr>
        <w:tc>
          <w:tcPr>
            <w:tcW w:w="7094" w:type="dxa"/>
            <w:gridSpan w:val="6"/>
          </w:tcPr>
          <w:p w14:paraId="1639604F" w14:textId="77777777" w:rsidR="00D40C70" w:rsidRPr="00BC508A" w:rsidRDefault="00D40C70" w:rsidP="00E6030B">
            <w:pPr>
              <w:pStyle w:val="TAL"/>
            </w:pPr>
            <w:r w:rsidRPr="00BC508A">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D40C70" w:rsidRPr="00BC508A" w14:paraId="5D6DB7CA" w14:textId="77777777" w:rsidTr="00E6030B">
        <w:trPr>
          <w:cantSplit/>
          <w:jc w:val="center"/>
        </w:trPr>
        <w:tc>
          <w:tcPr>
            <w:tcW w:w="7094" w:type="dxa"/>
            <w:gridSpan w:val="6"/>
          </w:tcPr>
          <w:p w14:paraId="065A9E0B" w14:textId="77777777" w:rsidR="00D40C70" w:rsidRPr="00BC508A" w:rsidRDefault="00D40C70" w:rsidP="00E6030B">
            <w:pPr>
              <w:pStyle w:val="TAL"/>
            </w:pPr>
            <w:r w:rsidRPr="00BC508A">
              <w:t>The UE shall store the complete list received. If more than 16 TAIs are included in this information element, the UE shall store the first 16 TAIs and ignore the remaining octets of the information element.</w:t>
            </w:r>
          </w:p>
        </w:tc>
      </w:tr>
      <w:tr w:rsidR="00D40C70" w:rsidRPr="00BC508A" w14:paraId="4871D20C" w14:textId="77777777" w:rsidTr="00E6030B">
        <w:trPr>
          <w:cantSplit/>
          <w:jc w:val="center"/>
        </w:trPr>
        <w:tc>
          <w:tcPr>
            <w:tcW w:w="7094" w:type="dxa"/>
            <w:gridSpan w:val="6"/>
          </w:tcPr>
          <w:p w14:paraId="5530B3E2" w14:textId="77777777" w:rsidR="00D40C70" w:rsidRPr="00BC508A" w:rsidRDefault="00D40C70" w:rsidP="00E6030B">
            <w:pPr>
              <w:pStyle w:val="TAL"/>
            </w:pPr>
            <w:bookmarkStart w:id="7874" w:name="MCCQCTEMPBM_00000216"/>
          </w:p>
        </w:tc>
      </w:tr>
      <w:tr w:rsidR="00D40C70" w:rsidRPr="00BC508A" w14:paraId="340DDF37" w14:textId="77777777" w:rsidTr="00E6030B">
        <w:trPr>
          <w:cantSplit/>
          <w:jc w:val="center"/>
        </w:trPr>
        <w:tc>
          <w:tcPr>
            <w:tcW w:w="7094" w:type="dxa"/>
            <w:gridSpan w:val="6"/>
          </w:tcPr>
          <w:p w14:paraId="5193F43E" w14:textId="77777777" w:rsidR="00D40C70" w:rsidRPr="00BC508A" w:rsidRDefault="00D40C70" w:rsidP="00E6030B">
            <w:pPr>
              <w:pStyle w:val="TAL"/>
            </w:pPr>
            <w:bookmarkStart w:id="7875" w:name="MCCQCTEMPBM_00000217"/>
            <w:bookmarkEnd w:id="7874"/>
          </w:p>
        </w:tc>
      </w:tr>
      <w:bookmarkEnd w:id="7875"/>
      <w:tr w:rsidR="00D40C70" w:rsidRPr="00BC508A" w14:paraId="11DAAF8C" w14:textId="77777777" w:rsidTr="00E6030B">
        <w:trPr>
          <w:cantSplit/>
          <w:jc w:val="center"/>
        </w:trPr>
        <w:tc>
          <w:tcPr>
            <w:tcW w:w="7094" w:type="dxa"/>
            <w:gridSpan w:val="6"/>
          </w:tcPr>
          <w:p w14:paraId="13392204" w14:textId="77777777" w:rsidR="00D40C70" w:rsidRPr="00BC508A" w:rsidRDefault="00D40C70" w:rsidP="00E6030B">
            <w:pPr>
              <w:pStyle w:val="TAL"/>
            </w:pPr>
            <w:r w:rsidRPr="00BC508A">
              <w:t>Partial tracking area identity list:</w:t>
            </w:r>
          </w:p>
        </w:tc>
      </w:tr>
      <w:tr w:rsidR="00D40C70" w:rsidRPr="00BC508A" w14:paraId="02F2E52C" w14:textId="77777777" w:rsidTr="00E6030B">
        <w:trPr>
          <w:cantSplit/>
          <w:jc w:val="center"/>
        </w:trPr>
        <w:tc>
          <w:tcPr>
            <w:tcW w:w="7094" w:type="dxa"/>
            <w:gridSpan w:val="6"/>
          </w:tcPr>
          <w:p w14:paraId="0D8D5B44" w14:textId="77777777" w:rsidR="00D40C70" w:rsidRPr="00BC508A" w:rsidRDefault="00D40C70" w:rsidP="00E6030B">
            <w:pPr>
              <w:pStyle w:val="TAL"/>
            </w:pPr>
            <w:bookmarkStart w:id="7876" w:name="MCCQCTEMPBM_00000218"/>
          </w:p>
        </w:tc>
      </w:tr>
      <w:bookmarkEnd w:id="7876"/>
      <w:tr w:rsidR="00D40C70" w:rsidRPr="00BC508A" w14:paraId="4C011870" w14:textId="77777777" w:rsidTr="00E6030B">
        <w:trPr>
          <w:cantSplit/>
          <w:jc w:val="center"/>
        </w:trPr>
        <w:tc>
          <w:tcPr>
            <w:tcW w:w="7094" w:type="dxa"/>
            <w:gridSpan w:val="6"/>
          </w:tcPr>
          <w:p w14:paraId="3B4E7591" w14:textId="77777777" w:rsidR="00D40C70" w:rsidRPr="00BC508A" w:rsidRDefault="00D40C70" w:rsidP="00E6030B">
            <w:pPr>
              <w:pStyle w:val="TAL"/>
            </w:pPr>
            <w:r w:rsidRPr="00BC508A">
              <w:t>Type of list (octet 1)</w:t>
            </w:r>
          </w:p>
        </w:tc>
      </w:tr>
      <w:tr w:rsidR="00D40C70" w:rsidRPr="00BC508A" w14:paraId="41397F8C" w14:textId="77777777" w:rsidTr="00E6030B">
        <w:trPr>
          <w:cantSplit/>
          <w:jc w:val="center"/>
        </w:trPr>
        <w:tc>
          <w:tcPr>
            <w:tcW w:w="7094" w:type="dxa"/>
            <w:gridSpan w:val="6"/>
          </w:tcPr>
          <w:p w14:paraId="61136C95" w14:textId="77777777" w:rsidR="00D40C70" w:rsidRPr="00BC508A" w:rsidRDefault="00D40C70" w:rsidP="00E6030B">
            <w:pPr>
              <w:pStyle w:val="TAL"/>
            </w:pPr>
            <w:r w:rsidRPr="00BC508A">
              <w:t>Bits</w:t>
            </w:r>
          </w:p>
        </w:tc>
      </w:tr>
      <w:tr w:rsidR="00D40C70" w:rsidRPr="00BC508A" w14:paraId="69C8E46F" w14:textId="77777777" w:rsidTr="00E6030B">
        <w:trPr>
          <w:cantSplit/>
          <w:jc w:val="center"/>
        </w:trPr>
        <w:tc>
          <w:tcPr>
            <w:tcW w:w="284" w:type="dxa"/>
          </w:tcPr>
          <w:p w14:paraId="55DEFB85" w14:textId="77777777" w:rsidR="00D40C70" w:rsidRPr="00BC508A" w:rsidRDefault="00D40C70" w:rsidP="00E6030B">
            <w:pPr>
              <w:pStyle w:val="TAH"/>
            </w:pPr>
            <w:r w:rsidRPr="00BC508A">
              <w:t>7</w:t>
            </w:r>
          </w:p>
        </w:tc>
        <w:tc>
          <w:tcPr>
            <w:tcW w:w="284" w:type="dxa"/>
          </w:tcPr>
          <w:p w14:paraId="6663F91A" w14:textId="77777777" w:rsidR="00D40C70" w:rsidRPr="00BC508A" w:rsidRDefault="00D40C70" w:rsidP="00E6030B">
            <w:pPr>
              <w:pStyle w:val="TAH"/>
            </w:pPr>
            <w:r w:rsidRPr="00BC508A">
              <w:t>6</w:t>
            </w:r>
          </w:p>
        </w:tc>
        <w:tc>
          <w:tcPr>
            <w:tcW w:w="6526" w:type="dxa"/>
            <w:gridSpan w:val="4"/>
          </w:tcPr>
          <w:p w14:paraId="245847D8" w14:textId="77777777" w:rsidR="00D40C70" w:rsidRPr="00BC508A" w:rsidRDefault="00D40C70" w:rsidP="00E6030B">
            <w:pPr>
              <w:pStyle w:val="TAL"/>
            </w:pPr>
          </w:p>
        </w:tc>
      </w:tr>
      <w:tr w:rsidR="00D40C70" w:rsidRPr="00BC508A" w14:paraId="2C4A2F2B" w14:textId="77777777" w:rsidTr="00E6030B">
        <w:trPr>
          <w:cantSplit/>
          <w:jc w:val="center"/>
        </w:trPr>
        <w:tc>
          <w:tcPr>
            <w:tcW w:w="284" w:type="dxa"/>
          </w:tcPr>
          <w:p w14:paraId="5AF074A7" w14:textId="77777777" w:rsidR="00D40C70" w:rsidRPr="00BC508A" w:rsidRDefault="00D40C70" w:rsidP="00E6030B">
            <w:pPr>
              <w:pStyle w:val="TAC"/>
            </w:pPr>
            <w:r w:rsidRPr="00BC508A">
              <w:t>0</w:t>
            </w:r>
          </w:p>
        </w:tc>
        <w:tc>
          <w:tcPr>
            <w:tcW w:w="284" w:type="dxa"/>
          </w:tcPr>
          <w:p w14:paraId="55B80DF2" w14:textId="77777777" w:rsidR="00D40C70" w:rsidRPr="00BC508A" w:rsidRDefault="00D40C70" w:rsidP="00E6030B">
            <w:pPr>
              <w:pStyle w:val="TAC"/>
            </w:pPr>
            <w:r w:rsidRPr="00BC508A">
              <w:t>0</w:t>
            </w:r>
          </w:p>
        </w:tc>
        <w:tc>
          <w:tcPr>
            <w:tcW w:w="6526" w:type="dxa"/>
            <w:gridSpan w:val="4"/>
          </w:tcPr>
          <w:p w14:paraId="10FBF09B" w14:textId="77777777" w:rsidR="00D40C70" w:rsidRPr="00BC508A" w:rsidRDefault="00D40C70" w:rsidP="00E6030B">
            <w:pPr>
              <w:pStyle w:val="TAL"/>
            </w:pPr>
            <w:r w:rsidRPr="00BC508A">
              <w:t>list of TACs belonging to one PLMN, with non-consecutive TAC values</w:t>
            </w:r>
          </w:p>
        </w:tc>
      </w:tr>
      <w:tr w:rsidR="00D40C70" w:rsidRPr="00BC508A" w14:paraId="1235AC68" w14:textId="77777777" w:rsidTr="00E6030B">
        <w:trPr>
          <w:cantSplit/>
          <w:jc w:val="center"/>
        </w:trPr>
        <w:tc>
          <w:tcPr>
            <w:tcW w:w="284" w:type="dxa"/>
          </w:tcPr>
          <w:p w14:paraId="35005BB0" w14:textId="77777777" w:rsidR="00D40C70" w:rsidRPr="00BC508A" w:rsidRDefault="00D40C70" w:rsidP="00E6030B">
            <w:pPr>
              <w:pStyle w:val="TAC"/>
            </w:pPr>
            <w:r w:rsidRPr="00BC508A">
              <w:t>0</w:t>
            </w:r>
          </w:p>
        </w:tc>
        <w:tc>
          <w:tcPr>
            <w:tcW w:w="284" w:type="dxa"/>
          </w:tcPr>
          <w:p w14:paraId="69CA4B52" w14:textId="77777777" w:rsidR="00D40C70" w:rsidRPr="00BC508A" w:rsidRDefault="00D40C70" w:rsidP="00E6030B">
            <w:pPr>
              <w:pStyle w:val="TAC"/>
            </w:pPr>
            <w:r w:rsidRPr="00BC508A">
              <w:t>1</w:t>
            </w:r>
          </w:p>
        </w:tc>
        <w:tc>
          <w:tcPr>
            <w:tcW w:w="6526" w:type="dxa"/>
            <w:gridSpan w:val="4"/>
          </w:tcPr>
          <w:p w14:paraId="10B88792" w14:textId="77777777" w:rsidR="00D40C70" w:rsidRPr="00BC508A" w:rsidRDefault="00D40C70" w:rsidP="00E6030B">
            <w:pPr>
              <w:pStyle w:val="TAL"/>
            </w:pPr>
            <w:r w:rsidRPr="00BC508A">
              <w:t>list of TACs belonging to one PLMN, with consecutive TAC values</w:t>
            </w:r>
          </w:p>
        </w:tc>
      </w:tr>
      <w:tr w:rsidR="00D40C70" w:rsidRPr="00BC508A" w14:paraId="17DA58EF" w14:textId="77777777" w:rsidTr="00E6030B">
        <w:trPr>
          <w:cantSplit/>
          <w:jc w:val="center"/>
        </w:trPr>
        <w:tc>
          <w:tcPr>
            <w:tcW w:w="284" w:type="dxa"/>
          </w:tcPr>
          <w:p w14:paraId="3023C662" w14:textId="77777777" w:rsidR="00D40C70" w:rsidRPr="00BC508A" w:rsidRDefault="00D40C70" w:rsidP="00E6030B">
            <w:pPr>
              <w:pStyle w:val="TAC"/>
            </w:pPr>
            <w:r w:rsidRPr="00BC508A">
              <w:t>1</w:t>
            </w:r>
          </w:p>
        </w:tc>
        <w:tc>
          <w:tcPr>
            <w:tcW w:w="284" w:type="dxa"/>
          </w:tcPr>
          <w:p w14:paraId="677E64B5" w14:textId="77777777" w:rsidR="00D40C70" w:rsidRPr="00BC508A" w:rsidRDefault="00D40C70" w:rsidP="00E6030B">
            <w:pPr>
              <w:pStyle w:val="TAC"/>
            </w:pPr>
            <w:r w:rsidRPr="00BC508A">
              <w:t>0</w:t>
            </w:r>
          </w:p>
        </w:tc>
        <w:tc>
          <w:tcPr>
            <w:tcW w:w="6526" w:type="dxa"/>
            <w:gridSpan w:val="4"/>
          </w:tcPr>
          <w:p w14:paraId="76EA5C0D" w14:textId="77777777" w:rsidR="00D40C70" w:rsidRPr="00BC508A" w:rsidRDefault="00D40C70" w:rsidP="00E6030B">
            <w:pPr>
              <w:pStyle w:val="TAL"/>
              <w:rPr>
                <w:lang w:eastAsia="ja-JP"/>
              </w:rPr>
            </w:pPr>
            <w:r w:rsidRPr="00BC508A">
              <w:rPr>
                <w:lang w:eastAsia="ja-JP"/>
              </w:rPr>
              <w:t>list of TAIs belonging to different PLMNs (see NOTE)</w:t>
            </w:r>
          </w:p>
        </w:tc>
      </w:tr>
      <w:tr w:rsidR="00D40C70" w:rsidRPr="00BC508A" w14:paraId="4632D693" w14:textId="77777777" w:rsidTr="00E6030B">
        <w:trPr>
          <w:cantSplit/>
          <w:jc w:val="center"/>
        </w:trPr>
        <w:tc>
          <w:tcPr>
            <w:tcW w:w="7094" w:type="dxa"/>
            <w:gridSpan w:val="6"/>
          </w:tcPr>
          <w:p w14:paraId="2E928631" w14:textId="77777777" w:rsidR="00D40C70" w:rsidRPr="00BC508A" w:rsidRDefault="00D40C70" w:rsidP="00E6030B">
            <w:pPr>
              <w:pStyle w:val="TAL"/>
            </w:pPr>
            <w:bookmarkStart w:id="7877" w:name="MCCQCTEMPBM_00000219"/>
          </w:p>
        </w:tc>
      </w:tr>
      <w:bookmarkEnd w:id="7877"/>
      <w:tr w:rsidR="00D40C70" w:rsidRPr="00BC508A" w14:paraId="72F62BDE" w14:textId="77777777" w:rsidTr="00E6030B">
        <w:trPr>
          <w:cantSplit/>
          <w:jc w:val="center"/>
        </w:trPr>
        <w:tc>
          <w:tcPr>
            <w:tcW w:w="7094" w:type="dxa"/>
            <w:gridSpan w:val="6"/>
          </w:tcPr>
          <w:p w14:paraId="275E97E6" w14:textId="77777777" w:rsidR="00D40C70" w:rsidRPr="00BC508A" w:rsidRDefault="00D40C70" w:rsidP="00E6030B">
            <w:pPr>
              <w:pStyle w:val="TAL"/>
            </w:pPr>
            <w:r w:rsidRPr="00BC508A">
              <w:t>All other values are reserved.</w:t>
            </w:r>
          </w:p>
        </w:tc>
      </w:tr>
      <w:tr w:rsidR="00D40C70" w:rsidRPr="00BC508A" w14:paraId="6C521403" w14:textId="77777777" w:rsidTr="00E6030B">
        <w:trPr>
          <w:cantSplit/>
          <w:jc w:val="center"/>
        </w:trPr>
        <w:tc>
          <w:tcPr>
            <w:tcW w:w="7094" w:type="dxa"/>
            <w:gridSpan w:val="6"/>
          </w:tcPr>
          <w:p w14:paraId="68FDD144" w14:textId="77777777" w:rsidR="00D40C70" w:rsidRPr="00BC508A" w:rsidRDefault="00D40C70" w:rsidP="00E6030B">
            <w:pPr>
              <w:pStyle w:val="TAL"/>
            </w:pPr>
            <w:bookmarkStart w:id="7878" w:name="MCCQCTEMPBM_00000220"/>
          </w:p>
        </w:tc>
      </w:tr>
      <w:bookmarkEnd w:id="7878"/>
      <w:tr w:rsidR="00D40C70" w:rsidRPr="00BC508A" w14:paraId="7E2BB69C" w14:textId="77777777" w:rsidTr="00E6030B">
        <w:trPr>
          <w:cantSplit/>
          <w:jc w:val="center"/>
        </w:trPr>
        <w:tc>
          <w:tcPr>
            <w:tcW w:w="7094" w:type="dxa"/>
            <w:gridSpan w:val="6"/>
          </w:tcPr>
          <w:p w14:paraId="23D6B007" w14:textId="77777777" w:rsidR="00D40C70" w:rsidRPr="00BC508A" w:rsidRDefault="00D40C70" w:rsidP="00E6030B">
            <w:pPr>
              <w:pStyle w:val="TAL"/>
            </w:pPr>
            <w:r w:rsidRPr="00BC508A">
              <w:t>Number of elements (octet 1)</w:t>
            </w:r>
          </w:p>
        </w:tc>
      </w:tr>
      <w:tr w:rsidR="00D40C70" w:rsidRPr="00BC508A" w14:paraId="7C04D853" w14:textId="77777777" w:rsidTr="00E6030B">
        <w:trPr>
          <w:cantSplit/>
          <w:jc w:val="center"/>
        </w:trPr>
        <w:tc>
          <w:tcPr>
            <w:tcW w:w="7094" w:type="dxa"/>
            <w:gridSpan w:val="6"/>
          </w:tcPr>
          <w:p w14:paraId="6E09761B" w14:textId="77777777" w:rsidR="00D40C70" w:rsidRPr="00BC508A" w:rsidRDefault="00D40C70" w:rsidP="00E6030B">
            <w:pPr>
              <w:pStyle w:val="TAL"/>
            </w:pPr>
            <w:r w:rsidRPr="00BC508A">
              <w:t>Bits</w:t>
            </w:r>
          </w:p>
        </w:tc>
      </w:tr>
      <w:tr w:rsidR="00D40C70" w:rsidRPr="00BC508A" w14:paraId="19CDB214" w14:textId="77777777" w:rsidTr="00E6030B">
        <w:trPr>
          <w:cantSplit/>
          <w:jc w:val="center"/>
        </w:trPr>
        <w:tc>
          <w:tcPr>
            <w:tcW w:w="284" w:type="dxa"/>
          </w:tcPr>
          <w:p w14:paraId="60EBE55B" w14:textId="77777777" w:rsidR="00D40C70" w:rsidRPr="00BC508A" w:rsidRDefault="00D40C70" w:rsidP="00E6030B">
            <w:pPr>
              <w:pStyle w:val="TAH"/>
            </w:pPr>
            <w:r w:rsidRPr="00BC508A">
              <w:t>5</w:t>
            </w:r>
          </w:p>
        </w:tc>
        <w:tc>
          <w:tcPr>
            <w:tcW w:w="284" w:type="dxa"/>
          </w:tcPr>
          <w:p w14:paraId="54CAC1FA" w14:textId="77777777" w:rsidR="00D40C70" w:rsidRPr="00BC508A" w:rsidRDefault="00D40C70" w:rsidP="00E6030B">
            <w:pPr>
              <w:pStyle w:val="TAH"/>
            </w:pPr>
            <w:r w:rsidRPr="00BC508A">
              <w:t>4</w:t>
            </w:r>
          </w:p>
        </w:tc>
        <w:tc>
          <w:tcPr>
            <w:tcW w:w="283" w:type="dxa"/>
          </w:tcPr>
          <w:p w14:paraId="01807F92" w14:textId="77777777" w:rsidR="00D40C70" w:rsidRPr="00BC508A" w:rsidRDefault="00D40C70" w:rsidP="00E6030B">
            <w:pPr>
              <w:pStyle w:val="TAH"/>
            </w:pPr>
            <w:r w:rsidRPr="00BC508A">
              <w:t>3</w:t>
            </w:r>
          </w:p>
        </w:tc>
        <w:tc>
          <w:tcPr>
            <w:tcW w:w="284" w:type="dxa"/>
          </w:tcPr>
          <w:p w14:paraId="39AABF28" w14:textId="77777777" w:rsidR="00D40C70" w:rsidRPr="00BC508A" w:rsidRDefault="00D40C70" w:rsidP="00E6030B">
            <w:pPr>
              <w:pStyle w:val="TAH"/>
            </w:pPr>
            <w:r w:rsidRPr="00BC508A">
              <w:t>2</w:t>
            </w:r>
          </w:p>
        </w:tc>
        <w:tc>
          <w:tcPr>
            <w:tcW w:w="283" w:type="dxa"/>
          </w:tcPr>
          <w:p w14:paraId="6674476F" w14:textId="77777777" w:rsidR="00D40C70" w:rsidRPr="00BC508A" w:rsidRDefault="00D40C70" w:rsidP="00E6030B">
            <w:pPr>
              <w:pStyle w:val="TAH"/>
            </w:pPr>
            <w:r w:rsidRPr="00BC508A">
              <w:t>1</w:t>
            </w:r>
          </w:p>
        </w:tc>
        <w:tc>
          <w:tcPr>
            <w:tcW w:w="5676" w:type="dxa"/>
          </w:tcPr>
          <w:p w14:paraId="15E553D4" w14:textId="77777777" w:rsidR="00D40C70" w:rsidRPr="00BC508A" w:rsidRDefault="00D40C70" w:rsidP="00E6030B">
            <w:pPr>
              <w:pStyle w:val="TAL"/>
            </w:pPr>
          </w:p>
        </w:tc>
      </w:tr>
      <w:tr w:rsidR="00D40C70" w:rsidRPr="00BC508A" w14:paraId="04B9D7ED" w14:textId="77777777" w:rsidTr="00E6030B">
        <w:trPr>
          <w:cantSplit/>
          <w:jc w:val="center"/>
        </w:trPr>
        <w:tc>
          <w:tcPr>
            <w:tcW w:w="284" w:type="dxa"/>
          </w:tcPr>
          <w:p w14:paraId="03355660" w14:textId="77777777" w:rsidR="00D40C70" w:rsidRPr="00BC508A" w:rsidRDefault="00D40C70" w:rsidP="00E6030B">
            <w:pPr>
              <w:pStyle w:val="TAC"/>
            </w:pPr>
            <w:r w:rsidRPr="00BC508A">
              <w:t>0</w:t>
            </w:r>
          </w:p>
        </w:tc>
        <w:tc>
          <w:tcPr>
            <w:tcW w:w="284" w:type="dxa"/>
          </w:tcPr>
          <w:p w14:paraId="303F61B0" w14:textId="77777777" w:rsidR="00D40C70" w:rsidRPr="00BC508A" w:rsidRDefault="00D40C70" w:rsidP="00E6030B">
            <w:pPr>
              <w:pStyle w:val="TAC"/>
            </w:pPr>
            <w:r w:rsidRPr="00BC508A">
              <w:t>0</w:t>
            </w:r>
          </w:p>
        </w:tc>
        <w:tc>
          <w:tcPr>
            <w:tcW w:w="283" w:type="dxa"/>
          </w:tcPr>
          <w:p w14:paraId="0A937B5A" w14:textId="77777777" w:rsidR="00D40C70" w:rsidRPr="00BC508A" w:rsidRDefault="00D40C70" w:rsidP="00E6030B">
            <w:pPr>
              <w:pStyle w:val="TAC"/>
            </w:pPr>
            <w:r w:rsidRPr="00BC508A">
              <w:t>0</w:t>
            </w:r>
          </w:p>
        </w:tc>
        <w:tc>
          <w:tcPr>
            <w:tcW w:w="284" w:type="dxa"/>
          </w:tcPr>
          <w:p w14:paraId="56EFF114" w14:textId="77777777" w:rsidR="00D40C70" w:rsidRPr="00BC508A" w:rsidRDefault="00D40C70" w:rsidP="00E6030B">
            <w:pPr>
              <w:pStyle w:val="TAC"/>
            </w:pPr>
            <w:r w:rsidRPr="00BC508A">
              <w:t>0</w:t>
            </w:r>
          </w:p>
        </w:tc>
        <w:tc>
          <w:tcPr>
            <w:tcW w:w="283" w:type="dxa"/>
          </w:tcPr>
          <w:p w14:paraId="4E006DBF" w14:textId="77777777" w:rsidR="00D40C70" w:rsidRPr="00BC508A" w:rsidRDefault="00D40C70" w:rsidP="00E6030B">
            <w:pPr>
              <w:pStyle w:val="TAC"/>
            </w:pPr>
            <w:r w:rsidRPr="00BC508A">
              <w:t>0</w:t>
            </w:r>
          </w:p>
        </w:tc>
        <w:tc>
          <w:tcPr>
            <w:tcW w:w="5676" w:type="dxa"/>
          </w:tcPr>
          <w:p w14:paraId="017F1E4B" w14:textId="77777777" w:rsidR="00D40C70" w:rsidRPr="00BC508A" w:rsidRDefault="00D40C70" w:rsidP="00E6030B">
            <w:pPr>
              <w:pStyle w:val="TAL"/>
            </w:pPr>
            <w:r w:rsidRPr="00BC508A">
              <w:tab/>
              <w:t>1 element</w:t>
            </w:r>
          </w:p>
        </w:tc>
      </w:tr>
      <w:tr w:rsidR="00D40C70" w:rsidRPr="00BC508A" w14:paraId="40A8B7E8" w14:textId="77777777" w:rsidTr="00E6030B">
        <w:trPr>
          <w:cantSplit/>
          <w:jc w:val="center"/>
        </w:trPr>
        <w:tc>
          <w:tcPr>
            <w:tcW w:w="284" w:type="dxa"/>
          </w:tcPr>
          <w:p w14:paraId="689D46CF" w14:textId="77777777" w:rsidR="00D40C70" w:rsidRPr="00BC508A" w:rsidRDefault="00D40C70" w:rsidP="00E6030B">
            <w:pPr>
              <w:pStyle w:val="TAC"/>
            </w:pPr>
            <w:r w:rsidRPr="00BC508A">
              <w:t>0</w:t>
            </w:r>
          </w:p>
        </w:tc>
        <w:tc>
          <w:tcPr>
            <w:tcW w:w="284" w:type="dxa"/>
          </w:tcPr>
          <w:p w14:paraId="74B262DF" w14:textId="77777777" w:rsidR="00D40C70" w:rsidRPr="00BC508A" w:rsidRDefault="00D40C70" w:rsidP="00E6030B">
            <w:pPr>
              <w:pStyle w:val="TAC"/>
            </w:pPr>
            <w:r w:rsidRPr="00BC508A">
              <w:t>0</w:t>
            </w:r>
          </w:p>
        </w:tc>
        <w:tc>
          <w:tcPr>
            <w:tcW w:w="283" w:type="dxa"/>
          </w:tcPr>
          <w:p w14:paraId="7A8806A2" w14:textId="77777777" w:rsidR="00D40C70" w:rsidRPr="00BC508A" w:rsidRDefault="00D40C70" w:rsidP="00E6030B">
            <w:pPr>
              <w:pStyle w:val="TAC"/>
            </w:pPr>
            <w:r w:rsidRPr="00BC508A">
              <w:t>0</w:t>
            </w:r>
          </w:p>
        </w:tc>
        <w:tc>
          <w:tcPr>
            <w:tcW w:w="284" w:type="dxa"/>
          </w:tcPr>
          <w:p w14:paraId="4F737E58" w14:textId="77777777" w:rsidR="00D40C70" w:rsidRPr="00BC508A" w:rsidRDefault="00D40C70" w:rsidP="00E6030B">
            <w:pPr>
              <w:pStyle w:val="TAC"/>
            </w:pPr>
            <w:r w:rsidRPr="00BC508A">
              <w:t>0</w:t>
            </w:r>
          </w:p>
        </w:tc>
        <w:tc>
          <w:tcPr>
            <w:tcW w:w="283" w:type="dxa"/>
          </w:tcPr>
          <w:p w14:paraId="1CC2DBCC" w14:textId="77777777" w:rsidR="00D40C70" w:rsidRPr="00BC508A" w:rsidRDefault="00D40C70" w:rsidP="00E6030B">
            <w:pPr>
              <w:pStyle w:val="TAC"/>
            </w:pPr>
            <w:r w:rsidRPr="00BC508A">
              <w:t>1</w:t>
            </w:r>
          </w:p>
        </w:tc>
        <w:tc>
          <w:tcPr>
            <w:tcW w:w="5676" w:type="dxa"/>
          </w:tcPr>
          <w:p w14:paraId="7A76F52D" w14:textId="77777777" w:rsidR="00D40C70" w:rsidRPr="00BC508A" w:rsidRDefault="00D40C70" w:rsidP="00E6030B">
            <w:pPr>
              <w:pStyle w:val="TAL"/>
            </w:pPr>
            <w:r w:rsidRPr="00BC508A">
              <w:tab/>
              <w:t>2 elements</w:t>
            </w:r>
          </w:p>
        </w:tc>
      </w:tr>
      <w:tr w:rsidR="00D40C70" w:rsidRPr="00BC508A" w14:paraId="2C86912D" w14:textId="77777777" w:rsidTr="00E6030B">
        <w:trPr>
          <w:cantSplit/>
          <w:jc w:val="center"/>
        </w:trPr>
        <w:tc>
          <w:tcPr>
            <w:tcW w:w="284" w:type="dxa"/>
          </w:tcPr>
          <w:p w14:paraId="23A4232A" w14:textId="77777777" w:rsidR="00D40C70" w:rsidRPr="00BC508A" w:rsidRDefault="00D40C70" w:rsidP="00E6030B">
            <w:pPr>
              <w:pStyle w:val="TAC"/>
            </w:pPr>
            <w:r w:rsidRPr="00BC508A">
              <w:t>0</w:t>
            </w:r>
          </w:p>
        </w:tc>
        <w:tc>
          <w:tcPr>
            <w:tcW w:w="284" w:type="dxa"/>
          </w:tcPr>
          <w:p w14:paraId="6AE5BA9A" w14:textId="77777777" w:rsidR="00D40C70" w:rsidRPr="00BC508A" w:rsidRDefault="00D40C70" w:rsidP="00E6030B">
            <w:pPr>
              <w:pStyle w:val="TAC"/>
            </w:pPr>
            <w:r w:rsidRPr="00BC508A">
              <w:t>0</w:t>
            </w:r>
          </w:p>
        </w:tc>
        <w:tc>
          <w:tcPr>
            <w:tcW w:w="283" w:type="dxa"/>
          </w:tcPr>
          <w:p w14:paraId="0A349691" w14:textId="77777777" w:rsidR="00D40C70" w:rsidRPr="00BC508A" w:rsidRDefault="00D40C70" w:rsidP="00E6030B">
            <w:pPr>
              <w:pStyle w:val="TAC"/>
            </w:pPr>
            <w:r w:rsidRPr="00BC508A">
              <w:t>0</w:t>
            </w:r>
          </w:p>
        </w:tc>
        <w:tc>
          <w:tcPr>
            <w:tcW w:w="284" w:type="dxa"/>
          </w:tcPr>
          <w:p w14:paraId="1E80EC74" w14:textId="77777777" w:rsidR="00D40C70" w:rsidRPr="00BC508A" w:rsidRDefault="00D40C70" w:rsidP="00E6030B">
            <w:pPr>
              <w:pStyle w:val="TAC"/>
            </w:pPr>
            <w:r w:rsidRPr="00BC508A">
              <w:t>1</w:t>
            </w:r>
          </w:p>
        </w:tc>
        <w:tc>
          <w:tcPr>
            <w:tcW w:w="283" w:type="dxa"/>
          </w:tcPr>
          <w:p w14:paraId="52FBE552" w14:textId="77777777" w:rsidR="00D40C70" w:rsidRPr="00BC508A" w:rsidRDefault="00D40C70" w:rsidP="00E6030B">
            <w:pPr>
              <w:pStyle w:val="TAC"/>
            </w:pPr>
            <w:r w:rsidRPr="00BC508A">
              <w:t>0</w:t>
            </w:r>
          </w:p>
        </w:tc>
        <w:tc>
          <w:tcPr>
            <w:tcW w:w="5676" w:type="dxa"/>
          </w:tcPr>
          <w:p w14:paraId="24996A0F" w14:textId="77777777" w:rsidR="00D40C70" w:rsidRPr="00BC508A" w:rsidRDefault="00D40C70" w:rsidP="00E6030B">
            <w:pPr>
              <w:pStyle w:val="TAL"/>
            </w:pPr>
            <w:r w:rsidRPr="00BC508A">
              <w:tab/>
              <w:t>3 elements</w:t>
            </w:r>
          </w:p>
        </w:tc>
      </w:tr>
      <w:tr w:rsidR="00D40C70" w:rsidRPr="00BC508A" w14:paraId="16DFC8AD" w14:textId="77777777" w:rsidTr="00E6030B">
        <w:trPr>
          <w:cantSplit/>
          <w:jc w:val="center"/>
        </w:trPr>
        <w:tc>
          <w:tcPr>
            <w:tcW w:w="1418" w:type="dxa"/>
            <w:gridSpan w:val="5"/>
          </w:tcPr>
          <w:p w14:paraId="417C2904" w14:textId="77777777" w:rsidR="00D40C70" w:rsidRPr="00BC508A" w:rsidRDefault="00D40C70" w:rsidP="00E6030B">
            <w:pPr>
              <w:pStyle w:val="TAC"/>
            </w:pPr>
            <w:r w:rsidRPr="00BC508A">
              <w:t>…</w:t>
            </w:r>
          </w:p>
        </w:tc>
        <w:tc>
          <w:tcPr>
            <w:tcW w:w="5676" w:type="dxa"/>
          </w:tcPr>
          <w:p w14:paraId="533E44BC" w14:textId="77777777" w:rsidR="00D40C70" w:rsidRPr="00BC508A" w:rsidRDefault="00D40C70" w:rsidP="00E6030B">
            <w:pPr>
              <w:pStyle w:val="TAL"/>
              <w:rPr>
                <w:b/>
                <w:bCs/>
              </w:rPr>
            </w:pPr>
          </w:p>
        </w:tc>
      </w:tr>
      <w:tr w:rsidR="00D40C70" w:rsidRPr="00BC508A" w14:paraId="531C4A5C" w14:textId="77777777" w:rsidTr="00E6030B">
        <w:trPr>
          <w:cantSplit/>
          <w:jc w:val="center"/>
        </w:trPr>
        <w:tc>
          <w:tcPr>
            <w:tcW w:w="284" w:type="dxa"/>
          </w:tcPr>
          <w:p w14:paraId="2222494D" w14:textId="77777777" w:rsidR="00D40C70" w:rsidRPr="00BC508A" w:rsidRDefault="00D40C70" w:rsidP="00E6030B">
            <w:pPr>
              <w:pStyle w:val="TAC"/>
            </w:pPr>
            <w:r w:rsidRPr="00BC508A">
              <w:t>0</w:t>
            </w:r>
          </w:p>
        </w:tc>
        <w:tc>
          <w:tcPr>
            <w:tcW w:w="284" w:type="dxa"/>
          </w:tcPr>
          <w:p w14:paraId="1862C825" w14:textId="77777777" w:rsidR="00D40C70" w:rsidRPr="00BC508A" w:rsidRDefault="00D40C70" w:rsidP="00E6030B">
            <w:pPr>
              <w:pStyle w:val="TAC"/>
            </w:pPr>
            <w:r w:rsidRPr="00BC508A">
              <w:t>1</w:t>
            </w:r>
          </w:p>
        </w:tc>
        <w:tc>
          <w:tcPr>
            <w:tcW w:w="283" w:type="dxa"/>
          </w:tcPr>
          <w:p w14:paraId="20A4FD9F" w14:textId="77777777" w:rsidR="00D40C70" w:rsidRPr="00BC508A" w:rsidRDefault="00D40C70" w:rsidP="00E6030B">
            <w:pPr>
              <w:pStyle w:val="TAC"/>
            </w:pPr>
            <w:r w:rsidRPr="00BC508A">
              <w:t>1</w:t>
            </w:r>
          </w:p>
        </w:tc>
        <w:tc>
          <w:tcPr>
            <w:tcW w:w="284" w:type="dxa"/>
          </w:tcPr>
          <w:p w14:paraId="74A28FDB" w14:textId="77777777" w:rsidR="00D40C70" w:rsidRPr="00BC508A" w:rsidRDefault="00D40C70" w:rsidP="00E6030B">
            <w:pPr>
              <w:pStyle w:val="TAC"/>
            </w:pPr>
            <w:r w:rsidRPr="00BC508A">
              <w:t>0</w:t>
            </w:r>
          </w:p>
        </w:tc>
        <w:tc>
          <w:tcPr>
            <w:tcW w:w="283" w:type="dxa"/>
          </w:tcPr>
          <w:p w14:paraId="1B75AF42" w14:textId="77777777" w:rsidR="00D40C70" w:rsidRPr="00BC508A" w:rsidRDefault="00D40C70" w:rsidP="00E6030B">
            <w:pPr>
              <w:pStyle w:val="TAC"/>
            </w:pPr>
            <w:r w:rsidRPr="00BC508A">
              <w:t>1</w:t>
            </w:r>
          </w:p>
        </w:tc>
        <w:tc>
          <w:tcPr>
            <w:tcW w:w="5676" w:type="dxa"/>
          </w:tcPr>
          <w:p w14:paraId="0CD143A2" w14:textId="77777777" w:rsidR="00D40C70" w:rsidRPr="00BC508A" w:rsidRDefault="00D40C70" w:rsidP="00E6030B">
            <w:pPr>
              <w:pStyle w:val="TAL"/>
            </w:pPr>
            <w:r w:rsidRPr="00BC508A">
              <w:tab/>
              <w:t>14 elements</w:t>
            </w:r>
          </w:p>
        </w:tc>
      </w:tr>
      <w:tr w:rsidR="00D40C70" w:rsidRPr="00BC508A" w14:paraId="41A9F373" w14:textId="77777777" w:rsidTr="00E6030B">
        <w:trPr>
          <w:cantSplit/>
          <w:jc w:val="center"/>
        </w:trPr>
        <w:tc>
          <w:tcPr>
            <w:tcW w:w="284" w:type="dxa"/>
          </w:tcPr>
          <w:p w14:paraId="7F5D8136" w14:textId="77777777" w:rsidR="00D40C70" w:rsidRPr="00BC508A" w:rsidRDefault="00D40C70" w:rsidP="00E6030B">
            <w:pPr>
              <w:pStyle w:val="TAC"/>
            </w:pPr>
            <w:r w:rsidRPr="00BC508A">
              <w:t>0</w:t>
            </w:r>
          </w:p>
        </w:tc>
        <w:tc>
          <w:tcPr>
            <w:tcW w:w="284" w:type="dxa"/>
          </w:tcPr>
          <w:p w14:paraId="4132F3FF" w14:textId="77777777" w:rsidR="00D40C70" w:rsidRPr="00BC508A" w:rsidRDefault="00D40C70" w:rsidP="00E6030B">
            <w:pPr>
              <w:pStyle w:val="TAC"/>
            </w:pPr>
            <w:r w:rsidRPr="00BC508A">
              <w:t>1</w:t>
            </w:r>
          </w:p>
        </w:tc>
        <w:tc>
          <w:tcPr>
            <w:tcW w:w="283" w:type="dxa"/>
          </w:tcPr>
          <w:p w14:paraId="5AC74F62" w14:textId="77777777" w:rsidR="00D40C70" w:rsidRPr="00BC508A" w:rsidRDefault="00D40C70" w:rsidP="00E6030B">
            <w:pPr>
              <w:pStyle w:val="TAC"/>
            </w:pPr>
            <w:r w:rsidRPr="00BC508A">
              <w:t>1</w:t>
            </w:r>
          </w:p>
        </w:tc>
        <w:tc>
          <w:tcPr>
            <w:tcW w:w="284" w:type="dxa"/>
          </w:tcPr>
          <w:p w14:paraId="2B3D42F6" w14:textId="77777777" w:rsidR="00D40C70" w:rsidRPr="00BC508A" w:rsidRDefault="00D40C70" w:rsidP="00E6030B">
            <w:pPr>
              <w:pStyle w:val="TAC"/>
            </w:pPr>
            <w:r w:rsidRPr="00BC508A">
              <w:t>1</w:t>
            </w:r>
          </w:p>
        </w:tc>
        <w:tc>
          <w:tcPr>
            <w:tcW w:w="283" w:type="dxa"/>
          </w:tcPr>
          <w:p w14:paraId="683EA178" w14:textId="77777777" w:rsidR="00D40C70" w:rsidRPr="00BC508A" w:rsidRDefault="00D40C70" w:rsidP="00E6030B">
            <w:pPr>
              <w:pStyle w:val="TAC"/>
            </w:pPr>
            <w:r w:rsidRPr="00BC508A">
              <w:t>0</w:t>
            </w:r>
          </w:p>
        </w:tc>
        <w:tc>
          <w:tcPr>
            <w:tcW w:w="5676" w:type="dxa"/>
          </w:tcPr>
          <w:p w14:paraId="45C56B16" w14:textId="77777777" w:rsidR="00D40C70" w:rsidRPr="00BC508A" w:rsidRDefault="00D40C70" w:rsidP="00E6030B">
            <w:pPr>
              <w:pStyle w:val="TAL"/>
            </w:pPr>
            <w:r w:rsidRPr="00BC508A">
              <w:tab/>
              <w:t>15 elements</w:t>
            </w:r>
          </w:p>
        </w:tc>
      </w:tr>
      <w:tr w:rsidR="00D40C70" w:rsidRPr="00BC508A" w14:paraId="23F2019C" w14:textId="77777777" w:rsidTr="00E6030B">
        <w:trPr>
          <w:cantSplit/>
          <w:jc w:val="center"/>
        </w:trPr>
        <w:tc>
          <w:tcPr>
            <w:tcW w:w="284" w:type="dxa"/>
          </w:tcPr>
          <w:p w14:paraId="2FED4F0E" w14:textId="77777777" w:rsidR="00D40C70" w:rsidRPr="00BC508A" w:rsidRDefault="00D40C70" w:rsidP="00E6030B">
            <w:pPr>
              <w:pStyle w:val="TAC"/>
            </w:pPr>
            <w:r w:rsidRPr="00BC508A">
              <w:t>0</w:t>
            </w:r>
          </w:p>
        </w:tc>
        <w:tc>
          <w:tcPr>
            <w:tcW w:w="284" w:type="dxa"/>
          </w:tcPr>
          <w:p w14:paraId="3DFEA27B" w14:textId="77777777" w:rsidR="00D40C70" w:rsidRPr="00BC508A" w:rsidRDefault="00D40C70" w:rsidP="00E6030B">
            <w:pPr>
              <w:pStyle w:val="TAC"/>
            </w:pPr>
            <w:r w:rsidRPr="00BC508A">
              <w:t>1</w:t>
            </w:r>
          </w:p>
        </w:tc>
        <w:tc>
          <w:tcPr>
            <w:tcW w:w="283" w:type="dxa"/>
          </w:tcPr>
          <w:p w14:paraId="6CAC0CB7" w14:textId="77777777" w:rsidR="00D40C70" w:rsidRPr="00BC508A" w:rsidRDefault="00D40C70" w:rsidP="00E6030B">
            <w:pPr>
              <w:pStyle w:val="TAC"/>
            </w:pPr>
            <w:r w:rsidRPr="00BC508A">
              <w:t>1</w:t>
            </w:r>
          </w:p>
        </w:tc>
        <w:tc>
          <w:tcPr>
            <w:tcW w:w="284" w:type="dxa"/>
          </w:tcPr>
          <w:p w14:paraId="1F70C5FD" w14:textId="77777777" w:rsidR="00D40C70" w:rsidRPr="00BC508A" w:rsidRDefault="00D40C70" w:rsidP="00E6030B">
            <w:pPr>
              <w:pStyle w:val="TAC"/>
            </w:pPr>
            <w:r w:rsidRPr="00BC508A">
              <w:t>1</w:t>
            </w:r>
          </w:p>
        </w:tc>
        <w:tc>
          <w:tcPr>
            <w:tcW w:w="283" w:type="dxa"/>
          </w:tcPr>
          <w:p w14:paraId="446837FA" w14:textId="77777777" w:rsidR="00D40C70" w:rsidRPr="00BC508A" w:rsidRDefault="00D40C70" w:rsidP="00E6030B">
            <w:pPr>
              <w:pStyle w:val="TAC"/>
            </w:pPr>
            <w:r w:rsidRPr="00BC508A">
              <w:t>1</w:t>
            </w:r>
          </w:p>
        </w:tc>
        <w:tc>
          <w:tcPr>
            <w:tcW w:w="5676" w:type="dxa"/>
          </w:tcPr>
          <w:p w14:paraId="6D384D15" w14:textId="77777777" w:rsidR="00D40C70" w:rsidRPr="00BC508A" w:rsidRDefault="00D40C70" w:rsidP="00E6030B">
            <w:pPr>
              <w:pStyle w:val="TAL"/>
            </w:pPr>
            <w:r w:rsidRPr="00BC508A">
              <w:tab/>
              <w:t>16 elements</w:t>
            </w:r>
          </w:p>
        </w:tc>
      </w:tr>
      <w:tr w:rsidR="00D40C70" w:rsidRPr="00BC508A" w14:paraId="7A5A919F" w14:textId="77777777" w:rsidTr="00E6030B">
        <w:trPr>
          <w:cantSplit/>
          <w:jc w:val="center"/>
        </w:trPr>
        <w:tc>
          <w:tcPr>
            <w:tcW w:w="7094" w:type="dxa"/>
            <w:gridSpan w:val="6"/>
          </w:tcPr>
          <w:p w14:paraId="16349591" w14:textId="77777777" w:rsidR="00D40C70" w:rsidRPr="00BC508A" w:rsidRDefault="00D40C70" w:rsidP="00E6030B">
            <w:pPr>
              <w:pStyle w:val="TAL"/>
            </w:pPr>
            <w:bookmarkStart w:id="7879" w:name="MCCQCTEMPBM_00000221"/>
          </w:p>
        </w:tc>
      </w:tr>
      <w:bookmarkEnd w:id="7879"/>
      <w:tr w:rsidR="00D40C70" w:rsidRPr="00BC508A" w14:paraId="0ACB63F7" w14:textId="77777777" w:rsidTr="00E6030B">
        <w:trPr>
          <w:cantSplit/>
          <w:jc w:val="center"/>
        </w:trPr>
        <w:tc>
          <w:tcPr>
            <w:tcW w:w="7094" w:type="dxa"/>
            <w:gridSpan w:val="6"/>
          </w:tcPr>
          <w:p w14:paraId="7F917892" w14:textId="77777777" w:rsidR="00D40C70" w:rsidRPr="00BC508A" w:rsidRDefault="00D40C70" w:rsidP="00E6030B">
            <w:pPr>
              <w:pStyle w:val="TAL"/>
            </w:pPr>
            <w:r w:rsidRPr="00BC508A">
              <w:t>All other values are unused and shall be interpreted as 16, if received by the UE.</w:t>
            </w:r>
          </w:p>
        </w:tc>
      </w:tr>
      <w:tr w:rsidR="00D40C70" w:rsidRPr="00BC508A" w14:paraId="5D40EB79" w14:textId="77777777" w:rsidTr="00E6030B">
        <w:trPr>
          <w:cantSplit/>
          <w:jc w:val="center"/>
        </w:trPr>
        <w:tc>
          <w:tcPr>
            <w:tcW w:w="7094" w:type="dxa"/>
            <w:gridSpan w:val="6"/>
          </w:tcPr>
          <w:p w14:paraId="37C6B600" w14:textId="77777777" w:rsidR="00D40C70" w:rsidRPr="00BC508A" w:rsidRDefault="00D40C70" w:rsidP="00E6030B">
            <w:pPr>
              <w:pStyle w:val="TAL"/>
            </w:pPr>
            <w:bookmarkStart w:id="7880" w:name="MCCQCTEMPBM_00000222"/>
          </w:p>
        </w:tc>
      </w:tr>
      <w:bookmarkEnd w:id="7880"/>
      <w:tr w:rsidR="00D40C70" w:rsidRPr="00BC508A" w14:paraId="0DD79FBA" w14:textId="77777777" w:rsidTr="00E6030B">
        <w:trPr>
          <w:cantSplit/>
          <w:jc w:val="center"/>
        </w:trPr>
        <w:tc>
          <w:tcPr>
            <w:tcW w:w="7094" w:type="dxa"/>
            <w:gridSpan w:val="6"/>
          </w:tcPr>
          <w:p w14:paraId="1E967A1E" w14:textId="77777777" w:rsidR="00D40C70" w:rsidRPr="00BC508A" w:rsidRDefault="00D40C70" w:rsidP="00E6030B">
            <w:pPr>
              <w:pStyle w:val="TAL"/>
            </w:pPr>
            <w:r w:rsidRPr="00BC508A">
              <w:t>Bit 8 of octet 1 is spare and shall be coded as zero.</w:t>
            </w:r>
          </w:p>
        </w:tc>
      </w:tr>
      <w:tr w:rsidR="00D40C70" w:rsidRPr="00BC508A" w14:paraId="2ECB5658" w14:textId="77777777" w:rsidTr="00E6030B">
        <w:trPr>
          <w:cantSplit/>
          <w:jc w:val="center"/>
        </w:trPr>
        <w:tc>
          <w:tcPr>
            <w:tcW w:w="7094" w:type="dxa"/>
            <w:gridSpan w:val="6"/>
          </w:tcPr>
          <w:p w14:paraId="24175958" w14:textId="77777777" w:rsidR="00D40C70" w:rsidRPr="00BC508A" w:rsidRDefault="00D40C70" w:rsidP="00E6030B">
            <w:pPr>
              <w:pStyle w:val="TAL"/>
            </w:pPr>
            <w:bookmarkStart w:id="7881" w:name="MCCQCTEMPBM_00000223"/>
          </w:p>
        </w:tc>
      </w:tr>
      <w:tr w:rsidR="00D40C70" w:rsidRPr="00BC508A" w14:paraId="52DD12C1" w14:textId="77777777" w:rsidTr="00E6030B">
        <w:trPr>
          <w:cantSplit/>
          <w:jc w:val="center"/>
        </w:trPr>
        <w:tc>
          <w:tcPr>
            <w:tcW w:w="7094" w:type="dxa"/>
            <w:gridSpan w:val="6"/>
          </w:tcPr>
          <w:p w14:paraId="49BC2B7C" w14:textId="77777777" w:rsidR="00D40C70" w:rsidRPr="00BC508A" w:rsidRDefault="00D40C70" w:rsidP="00E6030B">
            <w:pPr>
              <w:pStyle w:val="TAL"/>
            </w:pPr>
            <w:bookmarkStart w:id="7882" w:name="MCCQCTEMPBM_00000224"/>
            <w:bookmarkEnd w:id="7881"/>
          </w:p>
        </w:tc>
      </w:tr>
      <w:bookmarkEnd w:id="7882"/>
      <w:tr w:rsidR="00D40C70" w:rsidRPr="00BC508A" w:rsidDel="00F33BAB" w14:paraId="63E2EDFF" w14:textId="77777777" w:rsidTr="00E6030B">
        <w:trPr>
          <w:cantSplit/>
          <w:jc w:val="center"/>
        </w:trPr>
        <w:tc>
          <w:tcPr>
            <w:tcW w:w="7094" w:type="dxa"/>
            <w:gridSpan w:val="6"/>
          </w:tcPr>
          <w:p w14:paraId="062566BC" w14:textId="77777777" w:rsidR="00D40C70" w:rsidRPr="00BC508A" w:rsidDel="00F33BAB" w:rsidRDefault="00D40C70" w:rsidP="00E6030B">
            <w:pPr>
              <w:pStyle w:val="TAL"/>
            </w:pPr>
            <w:r w:rsidRPr="00BC508A">
              <w:t>For type of list = "00" and number of elements = k:</w:t>
            </w:r>
          </w:p>
        </w:tc>
      </w:tr>
      <w:tr w:rsidR="00D40C70" w:rsidRPr="00BC508A" w14:paraId="5C19A901" w14:textId="77777777" w:rsidTr="00E6030B">
        <w:trPr>
          <w:cantSplit/>
          <w:jc w:val="center"/>
        </w:trPr>
        <w:tc>
          <w:tcPr>
            <w:tcW w:w="7094" w:type="dxa"/>
            <w:gridSpan w:val="6"/>
          </w:tcPr>
          <w:p w14:paraId="13D13637" w14:textId="77777777" w:rsidR="00D40C70" w:rsidRPr="00BC508A" w:rsidRDefault="00D40C70" w:rsidP="00E6030B">
            <w:pPr>
              <w:pStyle w:val="TAL"/>
            </w:pPr>
            <w:bookmarkStart w:id="7883" w:name="MCCQCTEMPBM_00000225"/>
          </w:p>
        </w:tc>
      </w:tr>
      <w:bookmarkEnd w:id="7883"/>
      <w:tr w:rsidR="00D40C70" w:rsidRPr="00BC508A" w:rsidDel="00F33BAB" w14:paraId="39E59D74" w14:textId="77777777" w:rsidTr="00E6030B">
        <w:trPr>
          <w:cantSplit/>
          <w:jc w:val="center"/>
        </w:trPr>
        <w:tc>
          <w:tcPr>
            <w:tcW w:w="7094" w:type="dxa"/>
            <w:gridSpan w:val="6"/>
          </w:tcPr>
          <w:p w14:paraId="5F758113" w14:textId="77777777" w:rsidR="00D40C70" w:rsidRPr="00BC508A" w:rsidDel="00F33BAB" w:rsidRDefault="00D40C70" w:rsidP="00E6030B">
            <w:pPr>
              <w:pStyle w:val="TAL"/>
            </w:pPr>
            <w:r w:rsidRPr="00BC508A">
              <w:t>octet 2 to 4 contain the MCC+MNC, and</w:t>
            </w:r>
          </w:p>
        </w:tc>
      </w:tr>
      <w:tr w:rsidR="00D40C70" w:rsidRPr="00BC508A" w14:paraId="0F49610C" w14:textId="77777777" w:rsidTr="00E6030B">
        <w:trPr>
          <w:cantSplit/>
          <w:jc w:val="center"/>
        </w:trPr>
        <w:tc>
          <w:tcPr>
            <w:tcW w:w="7094" w:type="dxa"/>
            <w:gridSpan w:val="6"/>
          </w:tcPr>
          <w:p w14:paraId="38D64608" w14:textId="77777777" w:rsidR="00D40C70" w:rsidRPr="00BC508A" w:rsidRDefault="00D40C70" w:rsidP="00E6030B">
            <w:pPr>
              <w:pStyle w:val="TAL"/>
            </w:pPr>
            <w:r w:rsidRPr="00BC508A">
              <w:t>for j = 1, k:</w:t>
            </w:r>
          </w:p>
        </w:tc>
      </w:tr>
      <w:tr w:rsidR="00D40C70" w:rsidRPr="00BC508A" w14:paraId="254E0F58" w14:textId="77777777" w:rsidTr="00E6030B">
        <w:trPr>
          <w:cantSplit/>
          <w:jc w:val="center"/>
        </w:trPr>
        <w:tc>
          <w:tcPr>
            <w:tcW w:w="7094" w:type="dxa"/>
            <w:gridSpan w:val="6"/>
          </w:tcPr>
          <w:p w14:paraId="0D1CCF6C" w14:textId="77777777" w:rsidR="00D40C70" w:rsidRPr="00BC508A" w:rsidRDefault="00D40C70" w:rsidP="00E6030B">
            <w:pPr>
              <w:pStyle w:val="TAL"/>
            </w:pPr>
            <w:r w:rsidRPr="00BC508A">
              <w:t xml:space="preserve">octet 2j+3 and 2j+4 contain the TAC of the j-th TAI belonging to the partial list, </w:t>
            </w:r>
          </w:p>
        </w:tc>
      </w:tr>
      <w:tr w:rsidR="00D40C70" w:rsidRPr="00BC508A" w14:paraId="6993CE10" w14:textId="77777777" w:rsidTr="00E6030B">
        <w:trPr>
          <w:cantSplit/>
          <w:jc w:val="center"/>
        </w:trPr>
        <w:tc>
          <w:tcPr>
            <w:tcW w:w="7094" w:type="dxa"/>
            <w:gridSpan w:val="6"/>
          </w:tcPr>
          <w:p w14:paraId="3EAF63C8" w14:textId="77777777" w:rsidR="00D40C70" w:rsidRPr="00BC508A" w:rsidRDefault="00D40C70" w:rsidP="00E6030B">
            <w:pPr>
              <w:pStyle w:val="TAL"/>
            </w:pPr>
            <w:bookmarkStart w:id="7884" w:name="MCCQCTEMPBM_00000226"/>
          </w:p>
        </w:tc>
      </w:tr>
      <w:bookmarkEnd w:id="7884"/>
      <w:tr w:rsidR="00D40C70" w:rsidRPr="00BC508A" w:rsidDel="00F33BAB" w14:paraId="6E28BFEB" w14:textId="77777777" w:rsidTr="00E6030B">
        <w:trPr>
          <w:cantSplit/>
          <w:jc w:val="center"/>
        </w:trPr>
        <w:tc>
          <w:tcPr>
            <w:tcW w:w="7094" w:type="dxa"/>
            <w:gridSpan w:val="6"/>
          </w:tcPr>
          <w:p w14:paraId="665536EB" w14:textId="77777777" w:rsidR="00D40C70" w:rsidRPr="00BC508A" w:rsidDel="00F33BAB" w:rsidRDefault="00D40C70" w:rsidP="00E6030B">
            <w:pPr>
              <w:pStyle w:val="TAL"/>
            </w:pPr>
            <w:r w:rsidRPr="00BC508A">
              <w:t>For type of list = "01" and number of elements = k:</w:t>
            </w:r>
          </w:p>
        </w:tc>
      </w:tr>
      <w:tr w:rsidR="00D40C70" w:rsidRPr="00BC508A" w14:paraId="33C139F7" w14:textId="77777777" w:rsidTr="00E6030B">
        <w:trPr>
          <w:cantSplit/>
          <w:jc w:val="center"/>
        </w:trPr>
        <w:tc>
          <w:tcPr>
            <w:tcW w:w="7094" w:type="dxa"/>
            <w:gridSpan w:val="6"/>
          </w:tcPr>
          <w:p w14:paraId="2C577F73" w14:textId="77777777" w:rsidR="00D40C70" w:rsidRPr="00BC508A" w:rsidRDefault="00D40C70" w:rsidP="00E6030B">
            <w:pPr>
              <w:pStyle w:val="TAL"/>
            </w:pPr>
            <w:bookmarkStart w:id="7885" w:name="MCCQCTEMPBM_00000227"/>
          </w:p>
        </w:tc>
      </w:tr>
      <w:bookmarkEnd w:id="7885"/>
      <w:tr w:rsidR="00D40C70" w:rsidRPr="00BC508A" w:rsidDel="00F33BAB" w14:paraId="342C18F6" w14:textId="77777777" w:rsidTr="00E6030B">
        <w:trPr>
          <w:cantSplit/>
          <w:jc w:val="center"/>
        </w:trPr>
        <w:tc>
          <w:tcPr>
            <w:tcW w:w="7094" w:type="dxa"/>
            <w:gridSpan w:val="6"/>
          </w:tcPr>
          <w:p w14:paraId="16D994BF" w14:textId="77777777" w:rsidR="00D40C70" w:rsidRPr="00BC508A" w:rsidDel="00F33BAB" w:rsidRDefault="00D40C70" w:rsidP="00E6030B">
            <w:pPr>
              <w:pStyle w:val="TAL"/>
            </w:pPr>
            <w:r w:rsidRPr="00BC508A">
              <w:t>octet 2 to 4 contain the MCC+MNC, and</w:t>
            </w:r>
          </w:p>
        </w:tc>
      </w:tr>
      <w:tr w:rsidR="00D40C70" w:rsidRPr="00BC508A" w14:paraId="48EA3E55" w14:textId="77777777" w:rsidTr="00E6030B">
        <w:trPr>
          <w:cantSplit/>
          <w:jc w:val="center"/>
        </w:trPr>
        <w:tc>
          <w:tcPr>
            <w:tcW w:w="7094" w:type="dxa"/>
            <w:gridSpan w:val="6"/>
          </w:tcPr>
          <w:p w14:paraId="1AC66A57" w14:textId="77777777" w:rsidR="00D40C70" w:rsidRPr="00BC508A" w:rsidRDefault="00D40C70" w:rsidP="00E6030B">
            <w:pPr>
              <w:pStyle w:val="TAL"/>
            </w:pPr>
            <w:r w:rsidRPr="00BC508A">
              <w:t>octet 5 and 6 contain the TAC of the first TAI belonging to the partial list.</w:t>
            </w:r>
          </w:p>
        </w:tc>
      </w:tr>
      <w:tr w:rsidR="00D40C70" w:rsidRPr="00BC508A" w14:paraId="313D7275" w14:textId="77777777" w:rsidTr="00E6030B">
        <w:trPr>
          <w:cantSplit/>
          <w:jc w:val="center"/>
        </w:trPr>
        <w:tc>
          <w:tcPr>
            <w:tcW w:w="7094" w:type="dxa"/>
            <w:gridSpan w:val="6"/>
          </w:tcPr>
          <w:p w14:paraId="5D661B98" w14:textId="77777777" w:rsidR="00D40C70" w:rsidRPr="00BC508A" w:rsidRDefault="00D40C70" w:rsidP="00E6030B">
            <w:pPr>
              <w:pStyle w:val="TAL"/>
            </w:pPr>
            <w:r w:rsidRPr="00BC508A">
              <w:t>The TAC values of the other k-1 TAIs are TAC+1, TAC+2, …, TAC+k-1.</w:t>
            </w:r>
          </w:p>
        </w:tc>
      </w:tr>
      <w:tr w:rsidR="00D40C70" w:rsidRPr="00BC508A" w:rsidDel="00F33BAB" w14:paraId="09CAD828" w14:textId="77777777" w:rsidTr="00E6030B">
        <w:trPr>
          <w:cantSplit/>
          <w:jc w:val="center"/>
        </w:trPr>
        <w:tc>
          <w:tcPr>
            <w:tcW w:w="7094" w:type="dxa"/>
            <w:gridSpan w:val="6"/>
          </w:tcPr>
          <w:p w14:paraId="1D5CBCFC" w14:textId="77777777" w:rsidR="00D40C70" w:rsidRPr="00BC508A" w:rsidDel="00F33BAB" w:rsidRDefault="00D40C70" w:rsidP="00E6030B">
            <w:pPr>
              <w:pStyle w:val="TAL"/>
            </w:pPr>
            <w:bookmarkStart w:id="7886" w:name="MCCQCTEMPBM_00000228"/>
          </w:p>
        </w:tc>
      </w:tr>
      <w:bookmarkEnd w:id="7886"/>
      <w:tr w:rsidR="00D40C70" w:rsidRPr="00BC508A" w:rsidDel="00F33BAB" w14:paraId="510DBFC0" w14:textId="77777777" w:rsidTr="00E6030B">
        <w:trPr>
          <w:cantSplit/>
          <w:jc w:val="center"/>
        </w:trPr>
        <w:tc>
          <w:tcPr>
            <w:tcW w:w="7094" w:type="dxa"/>
            <w:gridSpan w:val="6"/>
          </w:tcPr>
          <w:p w14:paraId="45D32A62" w14:textId="77777777" w:rsidR="00D40C70" w:rsidRPr="00BC508A" w:rsidDel="00F33BAB" w:rsidRDefault="00D40C70" w:rsidP="00E6030B">
            <w:pPr>
              <w:pStyle w:val="TAL"/>
            </w:pPr>
            <w:r w:rsidRPr="00BC508A">
              <w:t>For type of list = "10" and number of elements = k:</w:t>
            </w:r>
          </w:p>
        </w:tc>
      </w:tr>
      <w:tr w:rsidR="00D40C70" w:rsidRPr="00BC508A" w14:paraId="74422EA6" w14:textId="77777777" w:rsidTr="00E6030B">
        <w:trPr>
          <w:cantSplit/>
          <w:jc w:val="center"/>
        </w:trPr>
        <w:tc>
          <w:tcPr>
            <w:tcW w:w="7094" w:type="dxa"/>
            <w:gridSpan w:val="6"/>
          </w:tcPr>
          <w:p w14:paraId="178213E6" w14:textId="77777777" w:rsidR="00D40C70" w:rsidRPr="00BC508A" w:rsidRDefault="00D40C70" w:rsidP="00E6030B">
            <w:pPr>
              <w:pStyle w:val="TAL"/>
            </w:pPr>
            <w:bookmarkStart w:id="7887" w:name="MCCQCTEMPBM_00000229"/>
          </w:p>
        </w:tc>
      </w:tr>
      <w:bookmarkEnd w:id="7887"/>
      <w:tr w:rsidR="00D40C70" w:rsidRPr="00BC508A" w14:paraId="0E0E9F64" w14:textId="77777777" w:rsidTr="00E6030B">
        <w:trPr>
          <w:cantSplit/>
          <w:jc w:val="center"/>
        </w:trPr>
        <w:tc>
          <w:tcPr>
            <w:tcW w:w="7094" w:type="dxa"/>
            <w:gridSpan w:val="6"/>
          </w:tcPr>
          <w:p w14:paraId="2A049D2D" w14:textId="77777777" w:rsidR="00D40C70" w:rsidRPr="00BC508A" w:rsidRDefault="00D40C70" w:rsidP="00E6030B">
            <w:pPr>
              <w:pStyle w:val="TAL"/>
            </w:pPr>
            <w:r w:rsidRPr="00BC508A">
              <w:t>for j = 1, k.</w:t>
            </w:r>
          </w:p>
        </w:tc>
      </w:tr>
      <w:tr w:rsidR="00D40C70" w:rsidRPr="00BC508A" w:rsidDel="00F33BAB" w14:paraId="08879E30" w14:textId="77777777" w:rsidTr="00E6030B">
        <w:trPr>
          <w:cantSplit/>
          <w:jc w:val="center"/>
        </w:trPr>
        <w:tc>
          <w:tcPr>
            <w:tcW w:w="7094" w:type="dxa"/>
            <w:gridSpan w:val="6"/>
          </w:tcPr>
          <w:p w14:paraId="62058336" w14:textId="77777777" w:rsidR="00D40C70" w:rsidRPr="00BC508A" w:rsidDel="00F33BAB" w:rsidRDefault="00D40C70" w:rsidP="00E6030B">
            <w:pPr>
              <w:pStyle w:val="TAL"/>
            </w:pPr>
            <w:r w:rsidRPr="00BC508A">
              <w:t>octet 5j-3 to 5j-1 contain the MCC+MNC, and</w:t>
            </w:r>
          </w:p>
        </w:tc>
      </w:tr>
      <w:tr w:rsidR="00D40C70" w:rsidRPr="00BC508A" w14:paraId="1C0C0608" w14:textId="77777777" w:rsidTr="00E6030B">
        <w:trPr>
          <w:cantSplit/>
          <w:jc w:val="center"/>
        </w:trPr>
        <w:tc>
          <w:tcPr>
            <w:tcW w:w="7094" w:type="dxa"/>
            <w:gridSpan w:val="6"/>
          </w:tcPr>
          <w:p w14:paraId="55CC5CAC" w14:textId="77777777" w:rsidR="00D40C70" w:rsidRPr="00BC508A" w:rsidRDefault="00D40C70" w:rsidP="00E6030B">
            <w:pPr>
              <w:pStyle w:val="TAL"/>
            </w:pPr>
            <w:r w:rsidRPr="00BC508A">
              <w:t>octet 5j and 5j+1 contain the TAC of the j-th TAI belonging to the partial list.</w:t>
            </w:r>
          </w:p>
        </w:tc>
      </w:tr>
      <w:tr w:rsidR="00D40C70" w:rsidRPr="00BC508A" w14:paraId="6235C239" w14:textId="77777777" w:rsidTr="00E6030B">
        <w:trPr>
          <w:cantSplit/>
          <w:jc w:val="center"/>
        </w:trPr>
        <w:tc>
          <w:tcPr>
            <w:tcW w:w="7094" w:type="dxa"/>
            <w:gridSpan w:val="6"/>
          </w:tcPr>
          <w:p w14:paraId="145028B1" w14:textId="77777777" w:rsidR="00D40C70" w:rsidRPr="00BC508A" w:rsidRDefault="00D40C70" w:rsidP="00E6030B">
            <w:pPr>
              <w:pStyle w:val="TAL"/>
            </w:pPr>
            <w:bookmarkStart w:id="7888" w:name="MCCQCTEMPBM_00000230"/>
          </w:p>
        </w:tc>
      </w:tr>
      <w:tr w:rsidR="00D40C70" w:rsidRPr="00BC508A" w14:paraId="2E391877" w14:textId="77777777" w:rsidTr="00E6030B">
        <w:trPr>
          <w:cantSplit/>
          <w:jc w:val="center"/>
        </w:trPr>
        <w:tc>
          <w:tcPr>
            <w:tcW w:w="7094" w:type="dxa"/>
            <w:gridSpan w:val="6"/>
          </w:tcPr>
          <w:p w14:paraId="43690030" w14:textId="77777777" w:rsidR="00D40C70" w:rsidRPr="00BC508A" w:rsidRDefault="00D40C70" w:rsidP="00E6030B">
            <w:pPr>
              <w:pStyle w:val="TAL"/>
            </w:pPr>
            <w:bookmarkStart w:id="7889" w:name="MCCQCTEMPBM_00000231"/>
            <w:bookmarkEnd w:id="7888"/>
          </w:p>
        </w:tc>
      </w:tr>
      <w:bookmarkEnd w:id="7889"/>
      <w:tr w:rsidR="00D40C70" w:rsidRPr="00BC508A" w14:paraId="5B539F60" w14:textId="77777777" w:rsidTr="00E6030B">
        <w:trPr>
          <w:cantSplit/>
          <w:jc w:val="center"/>
        </w:trPr>
        <w:tc>
          <w:tcPr>
            <w:tcW w:w="7094" w:type="dxa"/>
            <w:gridSpan w:val="6"/>
          </w:tcPr>
          <w:p w14:paraId="5F6C5DB4" w14:textId="77777777" w:rsidR="00D40C70" w:rsidRPr="00BC508A" w:rsidRDefault="00D40C70" w:rsidP="00E6030B">
            <w:pPr>
              <w:pStyle w:val="TAL"/>
            </w:pPr>
            <w:r w:rsidRPr="00BC508A">
              <w:t>MCC, Mobile country code</w:t>
            </w:r>
          </w:p>
        </w:tc>
      </w:tr>
      <w:tr w:rsidR="00D40C70" w:rsidRPr="00BC508A" w14:paraId="1364259C" w14:textId="77777777" w:rsidTr="00E6030B">
        <w:trPr>
          <w:cantSplit/>
          <w:jc w:val="center"/>
        </w:trPr>
        <w:tc>
          <w:tcPr>
            <w:tcW w:w="7094" w:type="dxa"/>
            <w:gridSpan w:val="6"/>
          </w:tcPr>
          <w:p w14:paraId="32160FAD" w14:textId="77777777" w:rsidR="00D40C70" w:rsidRPr="00BC508A" w:rsidRDefault="00D40C70" w:rsidP="00E6030B">
            <w:pPr>
              <w:pStyle w:val="TAL"/>
            </w:pPr>
            <w:bookmarkStart w:id="7890" w:name="MCCQCTEMPBM_00000232"/>
          </w:p>
        </w:tc>
      </w:tr>
      <w:bookmarkEnd w:id="7890"/>
      <w:tr w:rsidR="00D40C70" w:rsidRPr="00BC508A" w14:paraId="16B5ED5E" w14:textId="77777777" w:rsidTr="00E6030B">
        <w:trPr>
          <w:cantSplit/>
          <w:jc w:val="center"/>
        </w:trPr>
        <w:tc>
          <w:tcPr>
            <w:tcW w:w="7094" w:type="dxa"/>
            <w:gridSpan w:val="6"/>
          </w:tcPr>
          <w:p w14:paraId="04038946" w14:textId="77777777" w:rsidR="00D40C70" w:rsidRPr="00BC508A" w:rsidRDefault="00D40C70" w:rsidP="00E6030B">
            <w:pPr>
              <w:pStyle w:val="TAL"/>
            </w:pPr>
            <w:r w:rsidRPr="00BC508A">
              <w:t>The MCC field is coded as in ITU-T Recommendation E.212 [30], annex A.</w:t>
            </w:r>
          </w:p>
        </w:tc>
      </w:tr>
      <w:tr w:rsidR="00D40C70" w:rsidRPr="00BC508A" w14:paraId="65FBC07E" w14:textId="77777777" w:rsidTr="00E6030B">
        <w:trPr>
          <w:cantSplit/>
          <w:jc w:val="center"/>
        </w:trPr>
        <w:tc>
          <w:tcPr>
            <w:tcW w:w="7094" w:type="dxa"/>
            <w:gridSpan w:val="6"/>
          </w:tcPr>
          <w:p w14:paraId="5C5FE5B2" w14:textId="77777777" w:rsidR="00D40C70" w:rsidRPr="00BC508A" w:rsidRDefault="00D40C70" w:rsidP="00E6030B">
            <w:pPr>
              <w:pStyle w:val="TAL"/>
            </w:pPr>
            <w:bookmarkStart w:id="7891" w:name="MCCQCTEMPBM_00000233"/>
          </w:p>
        </w:tc>
      </w:tr>
      <w:bookmarkEnd w:id="7891"/>
      <w:tr w:rsidR="00D40C70" w:rsidRPr="00BC508A" w14:paraId="5E328109" w14:textId="77777777" w:rsidTr="00E6030B">
        <w:trPr>
          <w:cantSplit/>
          <w:jc w:val="center"/>
        </w:trPr>
        <w:tc>
          <w:tcPr>
            <w:tcW w:w="7094" w:type="dxa"/>
            <w:gridSpan w:val="6"/>
          </w:tcPr>
          <w:p w14:paraId="06149205" w14:textId="77777777" w:rsidR="00D40C70" w:rsidRPr="00BC508A" w:rsidRDefault="00D40C70" w:rsidP="00E6030B">
            <w:pPr>
              <w:pStyle w:val="TAL"/>
            </w:pPr>
            <w:r w:rsidRPr="00BC508A">
              <w:t>MNC, Mobile network code</w:t>
            </w:r>
          </w:p>
        </w:tc>
      </w:tr>
      <w:tr w:rsidR="00D40C70" w:rsidRPr="00BC508A" w14:paraId="0DAEFA4C" w14:textId="77777777" w:rsidTr="00E6030B">
        <w:trPr>
          <w:cantSplit/>
          <w:jc w:val="center"/>
        </w:trPr>
        <w:tc>
          <w:tcPr>
            <w:tcW w:w="7094" w:type="dxa"/>
            <w:gridSpan w:val="6"/>
          </w:tcPr>
          <w:p w14:paraId="528D3173" w14:textId="77777777" w:rsidR="00D40C70" w:rsidRPr="00BC508A" w:rsidRDefault="00D40C70" w:rsidP="00E6030B">
            <w:pPr>
              <w:pStyle w:val="TAL"/>
            </w:pPr>
            <w:bookmarkStart w:id="7892" w:name="MCCQCTEMPBM_00000234"/>
          </w:p>
        </w:tc>
      </w:tr>
      <w:bookmarkEnd w:id="7892"/>
      <w:tr w:rsidR="00D40C70" w:rsidRPr="00BC508A" w14:paraId="7A3FD660" w14:textId="77777777" w:rsidTr="00E6030B">
        <w:trPr>
          <w:cantSplit/>
          <w:jc w:val="center"/>
        </w:trPr>
        <w:tc>
          <w:tcPr>
            <w:tcW w:w="7094" w:type="dxa"/>
            <w:gridSpan w:val="6"/>
          </w:tcPr>
          <w:p w14:paraId="0CC4F035" w14:textId="77777777" w:rsidR="00D40C70" w:rsidRPr="00BC508A" w:rsidRDefault="00D40C70" w:rsidP="00E6030B">
            <w:pPr>
              <w:pStyle w:val="TAL"/>
            </w:pPr>
            <w:r w:rsidRPr="00BC508A">
              <w:t>The coding of this field is the responsibility of each administration but BCD coding shall be used. The MNC shall consist of 2 or 3 digits. If a network operator decides to use only two digits in the MNC, MNC digit 3 shall be coded as "1111".</w:t>
            </w:r>
          </w:p>
        </w:tc>
      </w:tr>
      <w:tr w:rsidR="00D40C70" w:rsidRPr="00BC508A" w14:paraId="4A92BC4B" w14:textId="77777777" w:rsidTr="00E6030B">
        <w:trPr>
          <w:cantSplit/>
          <w:jc w:val="center"/>
        </w:trPr>
        <w:tc>
          <w:tcPr>
            <w:tcW w:w="7094" w:type="dxa"/>
            <w:gridSpan w:val="6"/>
          </w:tcPr>
          <w:p w14:paraId="7E1018C2" w14:textId="77777777" w:rsidR="00D40C70" w:rsidRPr="00BC508A" w:rsidRDefault="00D40C70" w:rsidP="00E6030B">
            <w:pPr>
              <w:pStyle w:val="TAL"/>
            </w:pPr>
            <w:bookmarkStart w:id="7893" w:name="MCCQCTEMPBM_00000235"/>
          </w:p>
        </w:tc>
      </w:tr>
      <w:bookmarkEnd w:id="7893"/>
      <w:tr w:rsidR="00D40C70" w:rsidRPr="00BC508A" w14:paraId="2BBD9A5B" w14:textId="77777777" w:rsidTr="00E6030B">
        <w:trPr>
          <w:cantSplit/>
          <w:jc w:val="center"/>
        </w:trPr>
        <w:tc>
          <w:tcPr>
            <w:tcW w:w="7094" w:type="dxa"/>
            <w:gridSpan w:val="6"/>
          </w:tcPr>
          <w:p w14:paraId="7A4E5FC9" w14:textId="77777777" w:rsidR="00D40C70" w:rsidRPr="00BC508A" w:rsidRDefault="00D40C70" w:rsidP="00E6030B">
            <w:pPr>
              <w:pStyle w:val="TAL"/>
            </w:pPr>
            <w:r w:rsidRPr="00BC508A">
              <w:t>TAC, Tracking area code</w:t>
            </w:r>
          </w:p>
        </w:tc>
      </w:tr>
      <w:tr w:rsidR="00D40C70" w:rsidRPr="00BC508A" w14:paraId="192851DA" w14:textId="77777777" w:rsidTr="00E6030B">
        <w:trPr>
          <w:cantSplit/>
          <w:jc w:val="center"/>
        </w:trPr>
        <w:tc>
          <w:tcPr>
            <w:tcW w:w="7094" w:type="dxa"/>
            <w:gridSpan w:val="6"/>
          </w:tcPr>
          <w:p w14:paraId="23D7641C" w14:textId="77777777" w:rsidR="00D40C70" w:rsidRPr="00BC508A" w:rsidRDefault="00D40C70" w:rsidP="00E6030B">
            <w:pPr>
              <w:pStyle w:val="TAL"/>
            </w:pPr>
            <w:bookmarkStart w:id="7894" w:name="MCCQCTEMPBM_00000236"/>
          </w:p>
        </w:tc>
      </w:tr>
      <w:bookmarkEnd w:id="7894"/>
      <w:tr w:rsidR="00D40C70" w:rsidRPr="00BC508A" w14:paraId="2CAAF8E5" w14:textId="77777777" w:rsidTr="00E6030B">
        <w:trPr>
          <w:cantSplit/>
          <w:jc w:val="center"/>
        </w:trPr>
        <w:tc>
          <w:tcPr>
            <w:tcW w:w="7094" w:type="dxa"/>
            <w:gridSpan w:val="6"/>
          </w:tcPr>
          <w:p w14:paraId="3AD8DD34" w14:textId="77777777" w:rsidR="00D40C70" w:rsidRPr="00BC508A" w:rsidRDefault="00D40C70" w:rsidP="00E6030B">
            <w:pPr>
              <w:pStyle w:val="TAL"/>
            </w:pPr>
            <w:r w:rsidRPr="00BC508A">
              <w:t>In the TAC field bit 8 of the first octet is the most significant bit and bit 1 of second octet the least significant bit.</w:t>
            </w:r>
          </w:p>
        </w:tc>
      </w:tr>
      <w:tr w:rsidR="00D40C70" w:rsidRPr="00BC508A" w14:paraId="4E0CE568" w14:textId="77777777" w:rsidTr="00E6030B">
        <w:trPr>
          <w:cantSplit/>
          <w:jc w:val="center"/>
        </w:trPr>
        <w:tc>
          <w:tcPr>
            <w:tcW w:w="7094" w:type="dxa"/>
            <w:gridSpan w:val="6"/>
          </w:tcPr>
          <w:p w14:paraId="361B3D56" w14:textId="77777777" w:rsidR="00D40C70" w:rsidRPr="00BC508A" w:rsidRDefault="00D40C70" w:rsidP="00E6030B">
            <w:pPr>
              <w:pStyle w:val="TAL"/>
            </w:pPr>
            <w:r w:rsidRPr="00BC508A">
              <w:t>The coding of the tracking area code is the responsibility of each administration. Coding using full hexadecimal representation may be used. The tracking area code consists of 2 octets.</w:t>
            </w:r>
          </w:p>
        </w:tc>
      </w:tr>
      <w:tr w:rsidR="00D40C70" w:rsidRPr="00BC508A" w14:paraId="5603FB58" w14:textId="77777777" w:rsidTr="00E6030B">
        <w:trPr>
          <w:cantSplit/>
          <w:jc w:val="center"/>
        </w:trPr>
        <w:tc>
          <w:tcPr>
            <w:tcW w:w="7094" w:type="dxa"/>
            <w:gridSpan w:val="6"/>
            <w:tcBorders>
              <w:bottom w:val="single" w:sz="4" w:space="0" w:color="auto"/>
            </w:tcBorders>
          </w:tcPr>
          <w:p w14:paraId="5FC9A677" w14:textId="77777777" w:rsidR="00D40C70" w:rsidRPr="00BC508A" w:rsidRDefault="00D40C70" w:rsidP="00E6030B">
            <w:pPr>
              <w:pStyle w:val="TAL"/>
            </w:pPr>
            <w:bookmarkStart w:id="7895" w:name="MCCQCTEMPBM_00000237"/>
          </w:p>
        </w:tc>
      </w:tr>
      <w:bookmarkEnd w:id="7895"/>
      <w:tr w:rsidR="00D40C70" w:rsidRPr="00BC508A" w14:paraId="12E70686" w14:textId="77777777" w:rsidTr="00E6030B">
        <w:trPr>
          <w:cantSplit/>
          <w:jc w:val="center"/>
        </w:trPr>
        <w:tc>
          <w:tcPr>
            <w:tcW w:w="7094" w:type="dxa"/>
            <w:gridSpan w:val="6"/>
            <w:tcBorders>
              <w:top w:val="single" w:sz="4" w:space="0" w:color="auto"/>
              <w:bottom w:val="single" w:sz="4" w:space="0" w:color="auto"/>
            </w:tcBorders>
          </w:tcPr>
          <w:p w14:paraId="71CE502F" w14:textId="77777777" w:rsidR="00D40C70" w:rsidRPr="00BC508A" w:rsidRDefault="00D40C70" w:rsidP="00E6030B">
            <w:pPr>
              <w:pStyle w:val="TAN"/>
            </w:pPr>
            <w:r w:rsidRPr="00BC508A">
              <w:t>NOTE:</w:t>
            </w:r>
            <w:r w:rsidRPr="00BC508A">
              <w:tab/>
              <w:t>If the "</w:t>
            </w:r>
            <w:r w:rsidRPr="00BC508A">
              <w:rPr>
                <w:lang w:eastAsia="ja-JP"/>
              </w:rPr>
              <w:t>list of TAIs belonging to different PLMNs</w:t>
            </w:r>
            <w:r w:rsidRPr="00BC508A">
              <w:t>"</w:t>
            </w:r>
            <w:r w:rsidRPr="00BC508A">
              <w:rPr>
                <w:lang w:eastAsia="ja-JP"/>
              </w:rPr>
              <w:t xml:space="preserve"> is</w:t>
            </w:r>
            <w:r w:rsidRPr="00BC508A">
              <w:t xml:space="preserve"> used, the PLMNs included in the list need to be present in the list of "equivalent PLMNs".</w:t>
            </w:r>
          </w:p>
        </w:tc>
      </w:tr>
    </w:tbl>
    <w:p w14:paraId="43F20870" w14:textId="77777777" w:rsidR="00D40C70" w:rsidRPr="00BC508A" w:rsidRDefault="00D40C70" w:rsidP="00D40C70"/>
    <w:p w14:paraId="373A8EA6" w14:textId="77777777" w:rsidR="00D40C70" w:rsidRPr="00BC508A" w:rsidRDefault="00D40C70" w:rsidP="00295835">
      <w:pPr>
        <w:pStyle w:val="Heading4"/>
      </w:pPr>
      <w:bookmarkStart w:id="7896" w:name="_Toc20218639"/>
      <w:bookmarkStart w:id="7897" w:name="_Toc27744527"/>
      <w:bookmarkStart w:id="7898" w:name="_Toc35960101"/>
      <w:bookmarkStart w:id="7899" w:name="_Toc45203539"/>
      <w:bookmarkStart w:id="7900" w:name="_Toc45700915"/>
      <w:bookmarkStart w:id="7901" w:name="_Toc51920651"/>
      <w:bookmarkStart w:id="7902" w:name="_Toc68251711"/>
      <w:bookmarkStart w:id="7903" w:name="_Toc178411853"/>
      <w:r w:rsidRPr="00BC508A">
        <w:t>9.9.3.34</w:t>
      </w:r>
      <w:r w:rsidRPr="00BC508A">
        <w:tab/>
        <w:t>UE network capability</w:t>
      </w:r>
      <w:bookmarkEnd w:id="7896"/>
      <w:bookmarkEnd w:id="7897"/>
      <w:bookmarkEnd w:id="7898"/>
      <w:bookmarkEnd w:id="7899"/>
      <w:bookmarkEnd w:id="7900"/>
      <w:bookmarkEnd w:id="7901"/>
      <w:bookmarkEnd w:id="7902"/>
      <w:bookmarkEnd w:id="7903"/>
    </w:p>
    <w:p w14:paraId="5C7F479A" w14:textId="77777777" w:rsidR="00D40C70" w:rsidRPr="00BC508A" w:rsidRDefault="00D40C70" w:rsidP="00D40C70">
      <w:r w:rsidRPr="00BC508A">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14:paraId="19EABBDC" w14:textId="77777777" w:rsidR="00D40C70" w:rsidRPr="00BC508A" w:rsidRDefault="00D40C70" w:rsidP="00D40C70">
      <w:r w:rsidRPr="00BC508A">
        <w:t>The UE network capability information element is coded as shown in figure 9.9.3.34.1 and table 9.9.3.34.1.</w:t>
      </w:r>
    </w:p>
    <w:p w14:paraId="5D35A363" w14:textId="77777777" w:rsidR="00D40C70" w:rsidRPr="00BC508A" w:rsidRDefault="00D40C70" w:rsidP="00D40C70">
      <w:r w:rsidRPr="00BC508A">
        <w:t>The UE network capability is a type 4 information element with a minimum length of 4 octets and a maximum length of 15 octets.</w:t>
      </w:r>
    </w:p>
    <w:p w14:paraId="6DC9FD34" w14:textId="77777777" w:rsidR="00D40C70" w:rsidRPr="00BC508A" w:rsidRDefault="00D40C70" w:rsidP="00D40C70">
      <w:pPr>
        <w:pStyle w:val="NO"/>
      </w:pPr>
      <w:r w:rsidRPr="00BC508A">
        <w:t>NOTE:</w:t>
      </w:r>
      <w:r w:rsidRPr="00BC508A">
        <w:tab/>
        <w:t>The requirements for the support of UMTS security algorithms in the UE are specified in 3GPP TS 33.102 [18], and the requirements for the support of EPS security algorithms in 3GPP TS 33.401 [19].</w:t>
      </w:r>
    </w:p>
    <w:p w14:paraId="7903B7D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6"/>
        <w:gridCol w:w="145"/>
        <w:gridCol w:w="582"/>
        <w:gridCol w:w="139"/>
        <w:gridCol w:w="587"/>
        <w:gridCol w:w="134"/>
        <w:gridCol w:w="593"/>
        <w:gridCol w:w="128"/>
        <w:gridCol w:w="598"/>
        <w:gridCol w:w="123"/>
        <w:gridCol w:w="604"/>
        <w:gridCol w:w="117"/>
        <w:gridCol w:w="609"/>
        <w:gridCol w:w="112"/>
        <w:gridCol w:w="653"/>
        <w:gridCol w:w="1137"/>
        <w:gridCol w:w="182"/>
      </w:tblGrid>
      <w:tr w:rsidR="00D40C70" w:rsidRPr="00BC508A" w14:paraId="0ADCB401" w14:textId="77777777" w:rsidTr="00E52C54">
        <w:trPr>
          <w:cantSplit/>
          <w:jc w:val="center"/>
        </w:trPr>
        <w:tc>
          <w:tcPr>
            <w:tcW w:w="871" w:type="dxa"/>
            <w:gridSpan w:val="2"/>
            <w:tcBorders>
              <w:top w:val="nil"/>
              <w:left w:val="nil"/>
              <w:bottom w:val="nil"/>
              <w:right w:val="nil"/>
            </w:tcBorders>
          </w:tcPr>
          <w:p w14:paraId="1EB08800" w14:textId="77777777" w:rsidR="00D40C70" w:rsidRPr="00BC508A" w:rsidRDefault="00D40C70" w:rsidP="00E6030B">
            <w:pPr>
              <w:pStyle w:val="TAC"/>
            </w:pPr>
            <w:bookmarkStart w:id="7904" w:name="MCCQCTEMPBM_00000510"/>
            <w:r w:rsidRPr="00BC508A">
              <w:t>8</w:t>
            </w:r>
          </w:p>
        </w:tc>
        <w:tc>
          <w:tcPr>
            <w:tcW w:w="721" w:type="dxa"/>
            <w:gridSpan w:val="2"/>
            <w:tcBorders>
              <w:top w:val="nil"/>
              <w:left w:val="nil"/>
              <w:bottom w:val="nil"/>
              <w:right w:val="nil"/>
            </w:tcBorders>
          </w:tcPr>
          <w:p w14:paraId="755E3A32" w14:textId="77777777" w:rsidR="00D40C70" w:rsidRPr="00BC508A" w:rsidRDefault="00D40C70" w:rsidP="00E6030B">
            <w:pPr>
              <w:pStyle w:val="TAC"/>
            </w:pPr>
            <w:r w:rsidRPr="00BC508A">
              <w:t>7</w:t>
            </w:r>
          </w:p>
        </w:tc>
        <w:tc>
          <w:tcPr>
            <w:tcW w:w="721" w:type="dxa"/>
            <w:gridSpan w:val="2"/>
            <w:tcBorders>
              <w:top w:val="nil"/>
              <w:left w:val="nil"/>
              <w:bottom w:val="nil"/>
              <w:right w:val="nil"/>
            </w:tcBorders>
          </w:tcPr>
          <w:p w14:paraId="3AEB73F8" w14:textId="77777777" w:rsidR="00D40C70" w:rsidRPr="00BC508A" w:rsidRDefault="00D40C70" w:rsidP="00E6030B">
            <w:pPr>
              <w:pStyle w:val="TAC"/>
            </w:pPr>
            <w:r w:rsidRPr="00BC508A">
              <w:t>6</w:t>
            </w:r>
          </w:p>
        </w:tc>
        <w:tc>
          <w:tcPr>
            <w:tcW w:w="721" w:type="dxa"/>
            <w:gridSpan w:val="2"/>
            <w:tcBorders>
              <w:top w:val="nil"/>
              <w:left w:val="nil"/>
              <w:bottom w:val="nil"/>
              <w:right w:val="nil"/>
            </w:tcBorders>
          </w:tcPr>
          <w:p w14:paraId="75CCC8D5" w14:textId="77777777" w:rsidR="00D40C70" w:rsidRPr="00BC508A" w:rsidRDefault="00D40C70" w:rsidP="00E6030B">
            <w:pPr>
              <w:pStyle w:val="TAC"/>
            </w:pPr>
            <w:r w:rsidRPr="00BC508A">
              <w:t>5</w:t>
            </w:r>
          </w:p>
        </w:tc>
        <w:tc>
          <w:tcPr>
            <w:tcW w:w="721" w:type="dxa"/>
            <w:gridSpan w:val="2"/>
            <w:tcBorders>
              <w:top w:val="nil"/>
              <w:left w:val="nil"/>
              <w:bottom w:val="nil"/>
              <w:right w:val="nil"/>
            </w:tcBorders>
          </w:tcPr>
          <w:p w14:paraId="4C41881E" w14:textId="77777777" w:rsidR="00D40C70" w:rsidRPr="00BC508A" w:rsidRDefault="00D40C70" w:rsidP="00E6030B">
            <w:pPr>
              <w:pStyle w:val="TAC"/>
            </w:pPr>
            <w:r w:rsidRPr="00BC508A">
              <w:t>4</w:t>
            </w:r>
          </w:p>
        </w:tc>
        <w:tc>
          <w:tcPr>
            <w:tcW w:w="721" w:type="dxa"/>
            <w:gridSpan w:val="2"/>
            <w:tcBorders>
              <w:top w:val="nil"/>
              <w:left w:val="nil"/>
              <w:bottom w:val="nil"/>
              <w:right w:val="nil"/>
            </w:tcBorders>
          </w:tcPr>
          <w:p w14:paraId="090FC0BE" w14:textId="77777777" w:rsidR="00D40C70" w:rsidRPr="00BC508A" w:rsidRDefault="00D40C70" w:rsidP="00E6030B">
            <w:pPr>
              <w:pStyle w:val="TAC"/>
            </w:pPr>
            <w:r w:rsidRPr="00BC508A">
              <w:t>3</w:t>
            </w:r>
          </w:p>
        </w:tc>
        <w:tc>
          <w:tcPr>
            <w:tcW w:w="721" w:type="dxa"/>
            <w:gridSpan w:val="2"/>
            <w:tcBorders>
              <w:top w:val="nil"/>
              <w:left w:val="nil"/>
              <w:bottom w:val="nil"/>
              <w:right w:val="nil"/>
            </w:tcBorders>
          </w:tcPr>
          <w:p w14:paraId="3C61E455" w14:textId="77777777" w:rsidR="00D40C70" w:rsidRPr="00BC508A" w:rsidRDefault="00D40C70" w:rsidP="00E6030B">
            <w:pPr>
              <w:pStyle w:val="TAC"/>
            </w:pPr>
            <w:r w:rsidRPr="00BC508A">
              <w:t>2</w:t>
            </w:r>
          </w:p>
        </w:tc>
        <w:tc>
          <w:tcPr>
            <w:tcW w:w="615" w:type="dxa"/>
            <w:tcBorders>
              <w:top w:val="nil"/>
              <w:left w:val="nil"/>
              <w:bottom w:val="nil"/>
              <w:right w:val="nil"/>
            </w:tcBorders>
          </w:tcPr>
          <w:p w14:paraId="12816A45" w14:textId="77777777" w:rsidR="00D40C70" w:rsidRPr="00BC508A" w:rsidRDefault="00D40C70" w:rsidP="00E6030B">
            <w:pPr>
              <w:pStyle w:val="TAC"/>
            </w:pPr>
            <w:r w:rsidRPr="00BC508A">
              <w:t>1</w:t>
            </w:r>
          </w:p>
        </w:tc>
        <w:tc>
          <w:tcPr>
            <w:tcW w:w="1319" w:type="dxa"/>
            <w:gridSpan w:val="2"/>
            <w:tcBorders>
              <w:top w:val="nil"/>
              <w:left w:val="nil"/>
              <w:bottom w:val="nil"/>
              <w:right w:val="nil"/>
            </w:tcBorders>
          </w:tcPr>
          <w:p w14:paraId="09D6A74C" w14:textId="77777777" w:rsidR="00D40C70" w:rsidRPr="00BC508A" w:rsidRDefault="00D40C70" w:rsidP="00E6030B">
            <w:pPr>
              <w:pStyle w:val="TAL"/>
            </w:pPr>
          </w:p>
        </w:tc>
      </w:tr>
      <w:tr w:rsidR="00D40C70" w:rsidRPr="00BC508A" w14:paraId="18354FEA"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4FF22FFA" w14:textId="77777777" w:rsidR="00D40C70" w:rsidRPr="00BC508A" w:rsidRDefault="00D40C70" w:rsidP="00E6030B">
            <w:pPr>
              <w:pStyle w:val="TAC"/>
            </w:pPr>
            <w:r w:rsidRPr="00BC508A">
              <w:t>UE network capability IEI</w:t>
            </w:r>
          </w:p>
        </w:tc>
        <w:tc>
          <w:tcPr>
            <w:tcW w:w="1137" w:type="dxa"/>
            <w:tcBorders>
              <w:top w:val="nil"/>
              <w:left w:val="nil"/>
              <w:bottom w:val="nil"/>
              <w:right w:val="nil"/>
            </w:tcBorders>
          </w:tcPr>
          <w:p w14:paraId="19276AB5" w14:textId="77777777" w:rsidR="00D40C70" w:rsidRPr="00BC508A" w:rsidRDefault="00D40C70" w:rsidP="00E6030B">
            <w:pPr>
              <w:pStyle w:val="TAL"/>
            </w:pPr>
            <w:r w:rsidRPr="00BC508A">
              <w:t>octet 1</w:t>
            </w:r>
          </w:p>
        </w:tc>
      </w:tr>
      <w:tr w:rsidR="00D40C70" w:rsidRPr="00BC508A" w14:paraId="1344BF5C" w14:textId="77777777" w:rsidTr="00E52C54">
        <w:trPr>
          <w:gridAfter w:val="1"/>
          <w:wAfter w:w="182" w:type="dxa"/>
          <w:cantSplit/>
          <w:jc w:val="center"/>
        </w:trPr>
        <w:tc>
          <w:tcPr>
            <w:tcW w:w="5812" w:type="dxa"/>
            <w:gridSpan w:val="15"/>
            <w:tcBorders>
              <w:top w:val="single" w:sz="4" w:space="0" w:color="auto"/>
              <w:right w:val="single" w:sz="4" w:space="0" w:color="auto"/>
            </w:tcBorders>
          </w:tcPr>
          <w:p w14:paraId="50477349" w14:textId="77777777" w:rsidR="00D40C70" w:rsidRPr="00BC508A" w:rsidRDefault="00D40C70" w:rsidP="00E6030B">
            <w:pPr>
              <w:pStyle w:val="TAC"/>
            </w:pPr>
            <w:r w:rsidRPr="00BC508A">
              <w:t>Length of UE network capability contents</w:t>
            </w:r>
          </w:p>
        </w:tc>
        <w:tc>
          <w:tcPr>
            <w:tcW w:w="1137" w:type="dxa"/>
            <w:tcBorders>
              <w:top w:val="nil"/>
              <w:left w:val="nil"/>
              <w:bottom w:val="nil"/>
              <w:right w:val="nil"/>
            </w:tcBorders>
          </w:tcPr>
          <w:p w14:paraId="601EA8F6" w14:textId="77777777" w:rsidR="00D40C70" w:rsidRPr="00BC508A" w:rsidRDefault="00D40C70" w:rsidP="00E6030B">
            <w:pPr>
              <w:pStyle w:val="TAL"/>
            </w:pPr>
            <w:r w:rsidRPr="00BC508A">
              <w:t>octet 2</w:t>
            </w:r>
          </w:p>
        </w:tc>
      </w:tr>
      <w:tr w:rsidR="00D40C70" w:rsidRPr="00BC508A" w14:paraId="0004CBBC" w14:textId="77777777" w:rsidTr="00E52C54">
        <w:trPr>
          <w:gridAfter w:val="1"/>
          <w:wAfter w:w="182" w:type="dxa"/>
          <w:cantSplit/>
          <w:trHeight w:val="104"/>
          <w:jc w:val="center"/>
        </w:trPr>
        <w:tc>
          <w:tcPr>
            <w:tcW w:w="726" w:type="dxa"/>
            <w:tcBorders>
              <w:top w:val="nil"/>
              <w:bottom w:val="single" w:sz="4" w:space="0" w:color="auto"/>
              <w:right w:val="single" w:sz="4" w:space="0" w:color="auto"/>
            </w:tcBorders>
          </w:tcPr>
          <w:p w14:paraId="4F6DE5AB" w14:textId="77777777" w:rsidR="00D40C70" w:rsidRPr="00BC508A" w:rsidRDefault="00D40C70" w:rsidP="00E6030B">
            <w:pPr>
              <w:pStyle w:val="TAC"/>
            </w:pPr>
          </w:p>
          <w:p w14:paraId="4610A245" w14:textId="77777777" w:rsidR="00D40C70" w:rsidRPr="00BC508A" w:rsidRDefault="00D40C70" w:rsidP="00E6030B">
            <w:pPr>
              <w:pStyle w:val="TAC"/>
            </w:pPr>
            <w:r w:rsidRPr="00BC508A">
              <w:t>EEA0</w:t>
            </w:r>
          </w:p>
        </w:tc>
        <w:tc>
          <w:tcPr>
            <w:tcW w:w="727" w:type="dxa"/>
            <w:gridSpan w:val="2"/>
            <w:tcBorders>
              <w:top w:val="nil"/>
              <w:bottom w:val="single" w:sz="4" w:space="0" w:color="auto"/>
              <w:right w:val="single" w:sz="4" w:space="0" w:color="auto"/>
            </w:tcBorders>
          </w:tcPr>
          <w:p w14:paraId="072E000B" w14:textId="77777777" w:rsidR="00D40C70" w:rsidRPr="00BC508A" w:rsidRDefault="00D40C70" w:rsidP="00E6030B">
            <w:pPr>
              <w:pStyle w:val="TAC"/>
            </w:pPr>
            <w:r w:rsidRPr="00BC508A">
              <w:t>128-</w:t>
            </w:r>
          </w:p>
          <w:p w14:paraId="0AC46AB5" w14:textId="77777777" w:rsidR="00D40C70" w:rsidRPr="00BC508A" w:rsidRDefault="00D40C70" w:rsidP="00E6030B">
            <w:pPr>
              <w:pStyle w:val="TAC"/>
            </w:pPr>
            <w:r w:rsidRPr="00BC508A">
              <w:t>EEA1</w:t>
            </w:r>
          </w:p>
        </w:tc>
        <w:tc>
          <w:tcPr>
            <w:tcW w:w="726" w:type="dxa"/>
            <w:gridSpan w:val="2"/>
            <w:tcBorders>
              <w:top w:val="nil"/>
              <w:bottom w:val="single" w:sz="4" w:space="0" w:color="auto"/>
              <w:right w:val="single" w:sz="4" w:space="0" w:color="auto"/>
            </w:tcBorders>
          </w:tcPr>
          <w:p w14:paraId="2C3E6AE3" w14:textId="77777777" w:rsidR="00D40C70" w:rsidRPr="00BC508A" w:rsidRDefault="00D40C70" w:rsidP="00E6030B">
            <w:pPr>
              <w:pStyle w:val="TAC"/>
            </w:pPr>
            <w:r w:rsidRPr="00BC508A">
              <w:t>128-</w:t>
            </w:r>
          </w:p>
          <w:p w14:paraId="719744BA" w14:textId="77777777" w:rsidR="00D40C70" w:rsidRPr="00BC508A" w:rsidRDefault="00D40C70" w:rsidP="00E6030B">
            <w:pPr>
              <w:pStyle w:val="TAC"/>
            </w:pPr>
            <w:r w:rsidRPr="00BC508A">
              <w:t>EEA2</w:t>
            </w:r>
          </w:p>
        </w:tc>
        <w:tc>
          <w:tcPr>
            <w:tcW w:w="727" w:type="dxa"/>
            <w:gridSpan w:val="2"/>
            <w:tcBorders>
              <w:top w:val="nil"/>
              <w:bottom w:val="single" w:sz="4" w:space="0" w:color="auto"/>
              <w:right w:val="single" w:sz="4" w:space="0" w:color="auto"/>
            </w:tcBorders>
          </w:tcPr>
          <w:p w14:paraId="53349199" w14:textId="77777777" w:rsidR="00D40C70" w:rsidRPr="00BC508A" w:rsidRDefault="00D40C70" w:rsidP="00E6030B">
            <w:pPr>
              <w:pStyle w:val="TAC"/>
            </w:pPr>
            <w:r w:rsidRPr="00BC508A">
              <w:t>128-</w:t>
            </w:r>
          </w:p>
          <w:p w14:paraId="22C28881" w14:textId="77777777" w:rsidR="00D40C70" w:rsidRPr="00BC508A" w:rsidRDefault="00D40C70" w:rsidP="00E6030B">
            <w:pPr>
              <w:pStyle w:val="TAC"/>
            </w:pPr>
            <w:r w:rsidRPr="00BC508A">
              <w:t>EEA3</w:t>
            </w:r>
          </w:p>
        </w:tc>
        <w:tc>
          <w:tcPr>
            <w:tcW w:w="726" w:type="dxa"/>
            <w:gridSpan w:val="2"/>
            <w:tcBorders>
              <w:top w:val="nil"/>
              <w:bottom w:val="single" w:sz="4" w:space="0" w:color="auto"/>
              <w:right w:val="single" w:sz="4" w:space="0" w:color="auto"/>
            </w:tcBorders>
          </w:tcPr>
          <w:p w14:paraId="1BFB8240" w14:textId="77777777" w:rsidR="00D40C70" w:rsidRPr="00BC508A" w:rsidRDefault="00D40C70" w:rsidP="00E6030B">
            <w:pPr>
              <w:pStyle w:val="TAC"/>
            </w:pPr>
          </w:p>
          <w:p w14:paraId="1AC08C5F" w14:textId="77777777" w:rsidR="00D40C70" w:rsidRPr="00BC508A" w:rsidRDefault="00D40C70" w:rsidP="00E6030B">
            <w:pPr>
              <w:pStyle w:val="TAC"/>
            </w:pPr>
            <w:r w:rsidRPr="00BC508A">
              <w:t>EEA4</w:t>
            </w:r>
          </w:p>
        </w:tc>
        <w:tc>
          <w:tcPr>
            <w:tcW w:w="727" w:type="dxa"/>
            <w:gridSpan w:val="2"/>
            <w:tcBorders>
              <w:top w:val="nil"/>
              <w:bottom w:val="single" w:sz="4" w:space="0" w:color="auto"/>
              <w:right w:val="single" w:sz="4" w:space="0" w:color="auto"/>
            </w:tcBorders>
          </w:tcPr>
          <w:p w14:paraId="67D5D80C" w14:textId="77777777" w:rsidR="00D40C70" w:rsidRPr="00BC508A" w:rsidRDefault="00D40C70" w:rsidP="00E6030B">
            <w:pPr>
              <w:pStyle w:val="TAC"/>
            </w:pPr>
          </w:p>
          <w:p w14:paraId="11CE45C4" w14:textId="77777777" w:rsidR="00D40C70" w:rsidRPr="00BC508A" w:rsidRDefault="00D40C70" w:rsidP="00E6030B">
            <w:pPr>
              <w:pStyle w:val="TAC"/>
            </w:pPr>
            <w:r w:rsidRPr="00BC508A">
              <w:t>EEA5</w:t>
            </w:r>
          </w:p>
        </w:tc>
        <w:tc>
          <w:tcPr>
            <w:tcW w:w="726" w:type="dxa"/>
            <w:gridSpan w:val="2"/>
            <w:tcBorders>
              <w:top w:val="nil"/>
              <w:bottom w:val="single" w:sz="4" w:space="0" w:color="auto"/>
              <w:right w:val="single" w:sz="4" w:space="0" w:color="auto"/>
            </w:tcBorders>
          </w:tcPr>
          <w:p w14:paraId="315717EB" w14:textId="77777777" w:rsidR="00D40C70" w:rsidRPr="00BC508A" w:rsidRDefault="00D40C70" w:rsidP="00E6030B">
            <w:pPr>
              <w:pStyle w:val="TAC"/>
            </w:pPr>
          </w:p>
          <w:p w14:paraId="753D502F" w14:textId="77777777" w:rsidR="00D40C70" w:rsidRPr="00BC508A" w:rsidRDefault="00D40C70" w:rsidP="00E6030B">
            <w:pPr>
              <w:pStyle w:val="TAC"/>
            </w:pPr>
            <w:r w:rsidRPr="00BC508A">
              <w:t>EEA6</w:t>
            </w:r>
          </w:p>
        </w:tc>
        <w:tc>
          <w:tcPr>
            <w:tcW w:w="727" w:type="dxa"/>
            <w:gridSpan w:val="2"/>
            <w:tcBorders>
              <w:top w:val="nil"/>
              <w:bottom w:val="single" w:sz="4" w:space="0" w:color="auto"/>
              <w:right w:val="single" w:sz="4" w:space="0" w:color="auto"/>
            </w:tcBorders>
          </w:tcPr>
          <w:p w14:paraId="4C3A15A8" w14:textId="77777777" w:rsidR="00D40C70" w:rsidRPr="00BC508A" w:rsidRDefault="00D40C70" w:rsidP="00E6030B">
            <w:pPr>
              <w:pStyle w:val="TAC"/>
            </w:pPr>
          </w:p>
          <w:p w14:paraId="6B5DAE29" w14:textId="77777777" w:rsidR="00D40C70" w:rsidRPr="00BC508A" w:rsidRDefault="00D40C70" w:rsidP="00E6030B">
            <w:pPr>
              <w:pStyle w:val="TAC"/>
            </w:pPr>
            <w:r w:rsidRPr="00BC508A">
              <w:t>EEA7</w:t>
            </w:r>
          </w:p>
        </w:tc>
        <w:tc>
          <w:tcPr>
            <w:tcW w:w="1137" w:type="dxa"/>
            <w:tcBorders>
              <w:top w:val="nil"/>
              <w:left w:val="nil"/>
              <w:bottom w:val="nil"/>
              <w:right w:val="nil"/>
            </w:tcBorders>
          </w:tcPr>
          <w:p w14:paraId="03EF5CD3" w14:textId="77777777" w:rsidR="00D40C70" w:rsidRPr="00BC508A" w:rsidRDefault="00D40C70" w:rsidP="00E6030B">
            <w:pPr>
              <w:pStyle w:val="TAL"/>
            </w:pPr>
          </w:p>
          <w:p w14:paraId="10C8BCEF" w14:textId="77777777" w:rsidR="00D40C70" w:rsidRPr="00BC508A" w:rsidRDefault="00D40C70" w:rsidP="00E6030B">
            <w:pPr>
              <w:pStyle w:val="TAL"/>
            </w:pPr>
            <w:r w:rsidRPr="00BC508A">
              <w:t>octet 3</w:t>
            </w:r>
          </w:p>
        </w:tc>
      </w:tr>
      <w:tr w:rsidR="00D40C70" w:rsidRPr="00BC508A" w14:paraId="2688AF4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53089388" w14:textId="77777777" w:rsidR="00D40C70" w:rsidRPr="00BC508A" w:rsidRDefault="00D40C70" w:rsidP="00E6030B">
            <w:pPr>
              <w:pStyle w:val="TAC"/>
            </w:pPr>
          </w:p>
          <w:p w14:paraId="0B10B701" w14:textId="77777777" w:rsidR="00D40C70" w:rsidRPr="00BC508A" w:rsidRDefault="00D40C70" w:rsidP="00E6030B">
            <w:pPr>
              <w:pStyle w:val="TAC"/>
            </w:pPr>
            <w:r w:rsidRPr="00BC508A">
              <w:rPr>
                <w:lang w:eastAsia="ko-KR"/>
              </w:rPr>
              <w:t>EIA0</w:t>
            </w:r>
          </w:p>
        </w:tc>
        <w:tc>
          <w:tcPr>
            <w:tcW w:w="727" w:type="dxa"/>
            <w:gridSpan w:val="2"/>
            <w:tcBorders>
              <w:top w:val="nil"/>
              <w:left w:val="single" w:sz="4" w:space="0" w:color="auto"/>
              <w:bottom w:val="single" w:sz="4" w:space="0" w:color="auto"/>
              <w:right w:val="single" w:sz="4" w:space="0" w:color="auto"/>
            </w:tcBorders>
          </w:tcPr>
          <w:p w14:paraId="1B496699" w14:textId="77777777" w:rsidR="00D40C70" w:rsidRPr="00BC508A" w:rsidRDefault="00D40C70" w:rsidP="00E6030B">
            <w:pPr>
              <w:pStyle w:val="TAC"/>
            </w:pPr>
            <w:r w:rsidRPr="00BC508A">
              <w:t>128-</w:t>
            </w:r>
          </w:p>
          <w:p w14:paraId="69F1CF20" w14:textId="77777777" w:rsidR="00D40C70" w:rsidRPr="00BC508A" w:rsidRDefault="00D40C70" w:rsidP="00E6030B">
            <w:pPr>
              <w:pStyle w:val="TAC"/>
            </w:pPr>
            <w:r w:rsidRPr="00BC508A">
              <w:t>EIA1</w:t>
            </w:r>
          </w:p>
        </w:tc>
        <w:tc>
          <w:tcPr>
            <w:tcW w:w="726" w:type="dxa"/>
            <w:gridSpan w:val="2"/>
            <w:tcBorders>
              <w:top w:val="nil"/>
              <w:left w:val="single" w:sz="4" w:space="0" w:color="auto"/>
              <w:bottom w:val="single" w:sz="4" w:space="0" w:color="auto"/>
              <w:right w:val="single" w:sz="4" w:space="0" w:color="auto"/>
            </w:tcBorders>
          </w:tcPr>
          <w:p w14:paraId="7CA3ECC4" w14:textId="77777777" w:rsidR="00D40C70" w:rsidRPr="00BC508A" w:rsidRDefault="00D40C70" w:rsidP="00E6030B">
            <w:pPr>
              <w:pStyle w:val="TAC"/>
            </w:pPr>
            <w:r w:rsidRPr="00BC508A">
              <w:t>128-</w:t>
            </w:r>
          </w:p>
          <w:p w14:paraId="37BF1BDB" w14:textId="77777777" w:rsidR="00D40C70" w:rsidRPr="00BC508A" w:rsidRDefault="00D40C70" w:rsidP="00E6030B">
            <w:pPr>
              <w:pStyle w:val="TAC"/>
            </w:pPr>
            <w:r w:rsidRPr="00BC508A">
              <w:t>EIA2</w:t>
            </w:r>
          </w:p>
        </w:tc>
        <w:tc>
          <w:tcPr>
            <w:tcW w:w="727" w:type="dxa"/>
            <w:gridSpan w:val="2"/>
            <w:tcBorders>
              <w:top w:val="nil"/>
              <w:left w:val="single" w:sz="4" w:space="0" w:color="auto"/>
              <w:bottom w:val="single" w:sz="4" w:space="0" w:color="auto"/>
              <w:right w:val="single" w:sz="4" w:space="0" w:color="auto"/>
            </w:tcBorders>
          </w:tcPr>
          <w:p w14:paraId="399C75C1" w14:textId="77777777" w:rsidR="00D40C70" w:rsidRPr="00BC508A" w:rsidRDefault="00D40C70" w:rsidP="00E6030B">
            <w:pPr>
              <w:pStyle w:val="TAC"/>
            </w:pPr>
            <w:r w:rsidRPr="00BC508A">
              <w:t>128-</w:t>
            </w:r>
          </w:p>
          <w:p w14:paraId="425E34BF" w14:textId="77777777" w:rsidR="00D40C70" w:rsidRPr="00BC508A" w:rsidRDefault="00D40C70" w:rsidP="00E6030B">
            <w:pPr>
              <w:pStyle w:val="TAC"/>
            </w:pPr>
            <w:r w:rsidRPr="00BC508A">
              <w:t>EIA3</w:t>
            </w:r>
          </w:p>
        </w:tc>
        <w:tc>
          <w:tcPr>
            <w:tcW w:w="726" w:type="dxa"/>
            <w:gridSpan w:val="2"/>
            <w:tcBorders>
              <w:top w:val="nil"/>
              <w:left w:val="single" w:sz="4" w:space="0" w:color="auto"/>
              <w:bottom w:val="single" w:sz="4" w:space="0" w:color="auto"/>
              <w:right w:val="single" w:sz="4" w:space="0" w:color="auto"/>
            </w:tcBorders>
          </w:tcPr>
          <w:p w14:paraId="331A4FBD" w14:textId="77777777" w:rsidR="00D40C70" w:rsidRPr="00BC508A" w:rsidRDefault="00D40C70" w:rsidP="00E6030B">
            <w:pPr>
              <w:pStyle w:val="TAC"/>
            </w:pPr>
          </w:p>
          <w:p w14:paraId="1371E306" w14:textId="77777777" w:rsidR="00D40C70" w:rsidRPr="00BC508A" w:rsidRDefault="00D40C70" w:rsidP="00E6030B">
            <w:pPr>
              <w:pStyle w:val="TAC"/>
            </w:pPr>
            <w:r w:rsidRPr="00BC508A">
              <w:t>EIA4</w:t>
            </w:r>
          </w:p>
        </w:tc>
        <w:tc>
          <w:tcPr>
            <w:tcW w:w="727" w:type="dxa"/>
            <w:gridSpan w:val="2"/>
            <w:tcBorders>
              <w:top w:val="nil"/>
              <w:left w:val="single" w:sz="4" w:space="0" w:color="auto"/>
              <w:bottom w:val="single" w:sz="4" w:space="0" w:color="auto"/>
              <w:right w:val="single" w:sz="4" w:space="0" w:color="auto"/>
            </w:tcBorders>
          </w:tcPr>
          <w:p w14:paraId="131F1D19" w14:textId="77777777" w:rsidR="00D40C70" w:rsidRPr="00BC508A" w:rsidRDefault="00D40C70" w:rsidP="00E6030B">
            <w:pPr>
              <w:pStyle w:val="TAC"/>
            </w:pPr>
          </w:p>
          <w:p w14:paraId="2BABF93D" w14:textId="77777777" w:rsidR="00D40C70" w:rsidRPr="00BC508A" w:rsidRDefault="00D40C70" w:rsidP="00E6030B">
            <w:pPr>
              <w:pStyle w:val="TAC"/>
            </w:pPr>
            <w:r w:rsidRPr="00BC508A">
              <w:t>EIA5</w:t>
            </w:r>
          </w:p>
        </w:tc>
        <w:tc>
          <w:tcPr>
            <w:tcW w:w="726" w:type="dxa"/>
            <w:gridSpan w:val="2"/>
            <w:tcBorders>
              <w:top w:val="nil"/>
              <w:left w:val="single" w:sz="4" w:space="0" w:color="auto"/>
              <w:bottom w:val="single" w:sz="4" w:space="0" w:color="auto"/>
              <w:right w:val="single" w:sz="4" w:space="0" w:color="auto"/>
            </w:tcBorders>
          </w:tcPr>
          <w:p w14:paraId="7F8552A0" w14:textId="77777777" w:rsidR="00D40C70" w:rsidRPr="00BC508A" w:rsidRDefault="00D40C70" w:rsidP="00E6030B">
            <w:pPr>
              <w:pStyle w:val="TAC"/>
            </w:pPr>
          </w:p>
          <w:p w14:paraId="38BFD08B" w14:textId="77777777" w:rsidR="00D40C70" w:rsidRPr="00BC508A" w:rsidRDefault="00D40C70" w:rsidP="00E6030B">
            <w:pPr>
              <w:pStyle w:val="TAC"/>
            </w:pPr>
            <w:r w:rsidRPr="00BC508A">
              <w:t>EIA6</w:t>
            </w:r>
          </w:p>
        </w:tc>
        <w:tc>
          <w:tcPr>
            <w:tcW w:w="727" w:type="dxa"/>
            <w:gridSpan w:val="2"/>
            <w:tcBorders>
              <w:top w:val="nil"/>
              <w:left w:val="single" w:sz="4" w:space="0" w:color="auto"/>
              <w:bottom w:val="single" w:sz="4" w:space="0" w:color="auto"/>
              <w:right w:val="single" w:sz="4" w:space="0" w:color="auto"/>
            </w:tcBorders>
          </w:tcPr>
          <w:p w14:paraId="31B02742" w14:textId="77777777" w:rsidR="00D40C70" w:rsidRPr="00BC508A" w:rsidRDefault="00D40C70" w:rsidP="00E6030B">
            <w:pPr>
              <w:pStyle w:val="TAC"/>
            </w:pPr>
          </w:p>
          <w:p w14:paraId="4DDEE2BF" w14:textId="55C9F600" w:rsidR="00D40C70" w:rsidRPr="00BC508A" w:rsidRDefault="00A92C56" w:rsidP="00E6030B">
            <w:pPr>
              <w:pStyle w:val="TAC"/>
            </w:pPr>
            <w:r w:rsidRPr="00BC508A">
              <w:t>EPS-UPIP</w:t>
            </w:r>
          </w:p>
        </w:tc>
        <w:tc>
          <w:tcPr>
            <w:tcW w:w="1137" w:type="dxa"/>
            <w:tcBorders>
              <w:top w:val="nil"/>
              <w:left w:val="nil"/>
              <w:bottom w:val="nil"/>
              <w:right w:val="nil"/>
            </w:tcBorders>
          </w:tcPr>
          <w:p w14:paraId="7AAD9612" w14:textId="77777777" w:rsidR="00D40C70" w:rsidRPr="00BC508A" w:rsidRDefault="00D40C70" w:rsidP="00E6030B">
            <w:pPr>
              <w:pStyle w:val="TAL"/>
            </w:pPr>
          </w:p>
          <w:p w14:paraId="706324D3" w14:textId="77777777" w:rsidR="00D40C70" w:rsidRPr="00BC508A" w:rsidRDefault="00D40C70" w:rsidP="00E6030B">
            <w:pPr>
              <w:pStyle w:val="TAL"/>
            </w:pPr>
            <w:r w:rsidRPr="00BC508A">
              <w:t>octet 4</w:t>
            </w:r>
          </w:p>
        </w:tc>
      </w:tr>
      <w:tr w:rsidR="00D40C70" w:rsidRPr="00BC508A" w14:paraId="00DEB6EA"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64B85383" w14:textId="77777777" w:rsidR="00D40C70" w:rsidRPr="00BC508A" w:rsidRDefault="00D40C70" w:rsidP="00E6030B">
            <w:pPr>
              <w:pStyle w:val="TAC"/>
            </w:pPr>
          </w:p>
          <w:p w14:paraId="0E68AEF2" w14:textId="77777777" w:rsidR="00D40C70" w:rsidRPr="00BC508A" w:rsidRDefault="00D40C70" w:rsidP="00E6030B">
            <w:pPr>
              <w:pStyle w:val="TAC"/>
            </w:pPr>
            <w:r w:rsidRPr="00BC508A">
              <w:t>UEA0</w:t>
            </w:r>
          </w:p>
        </w:tc>
        <w:tc>
          <w:tcPr>
            <w:tcW w:w="727" w:type="dxa"/>
            <w:gridSpan w:val="2"/>
            <w:tcBorders>
              <w:top w:val="nil"/>
              <w:left w:val="single" w:sz="4" w:space="0" w:color="auto"/>
              <w:bottom w:val="single" w:sz="4" w:space="0" w:color="auto"/>
              <w:right w:val="single" w:sz="4" w:space="0" w:color="auto"/>
            </w:tcBorders>
          </w:tcPr>
          <w:p w14:paraId="610C3209" w14:textId="77777777" w:rsidR="00D40C70" w:rsidRPr="00BC508A" w:rsidRDefault="00D40C70" w:rsidP="00E6030B">
            <w:pPr>
              <w:pStyle w:val="TAC"/>
            </w:pPr>
          </w:p>
          <w:p w14:paraId="2BE85EFC" w14:textId="77777777" w:rsidR="00D40C70" w:rsidRPr="00BC508A" w:rsidRDefault="00D40C70" w:rsidP="00E6030B">
            <w:pPr>
              <w:pStyle w:val="TAC"/>
            </w:pPr>
            <w:r w:rsidRPr="00BC508A">
              <w:t>UEA1</w:t>
            </w:r>
          </w:p>
        </w:tc>
        <w:tc>
          <w:tcPr>
            <w:tcW w:w="726" w:type="dxa"/>
            <w:gridSpan w:val="2"/>
            <w:tcBorders>
              <w:top w:val="nil"/>
              <w:left w:val="single" w:sz="4" w:space="0" w:color="auto"/>
              <w:bottom w:val="single" w:sz="4" w:space="0" w:color="auto"/>
              <w:right w:val="single" w:sz="4" w:space="0" w:color="auto"/>
            </w:tcBorders>
          </w:tcPr>
          <w:p w14:paraId="0C90A99D" w14:textId="77777777" w:rsidR="00D40C70" w:rsidRPr="00BC508A" w:rsidRDefault="00D40C70" w:rsidP="00E6030B">
            <w:pPr>
              <w:pStyle w:val="TAC"/>
            </w:pPr>
          </w:p>
          <w:p w14:paraId="24C7AB20" w14:textId="77777777" w:rsidR="00D40C70" w:rsidRPr="00BC508A" w:rsidRDefault="00D40C70" w:rsidP="00E6030B">
            <w:pPr>
              <w:pStyle w:val="TAC"/>
            </w:pPr>
            <w:r w:rsidRPr="00BC508A">
              <w:t>UEA2</w:t>
            </w:r>
          </w:p>
        </w:tc>
        <w:tc>
          <w:tcPr>
            <w:tcW w:w="727" w:type="dxa"/>
            <w:gridSpan w:val="2"/>
            <w:tcBorders>
              <w:top w:val="nil"/>
              <w:left w:val="single" w:sz="4" w:space="0" w:color="auto"/>
              <w:bottom w:val="single" w:sz="4" w:space="0" w:color="auto"/>
              <w:right w:val="single" w:sz="4" w:space="0" w:color="auto"/>
            </w:tcBorders>
          </w:tcPr>
          <w:p w14:paraId="1AFCC238" w14:textId="77777777" w:rsidR="00D40C70" w:rsidRPr="00BC508A" w:rsidRDefault="00D40C70" w:rsidP="00E6030B">
            <w:pPr>
              <w:pStyle w:val="TAC"/>
            </w:pPr>
          </w:p>
          <w:p w14:paraId="6DB39EC8" w14:textId="77777777" w:rsidR="00D40C70" w:rsidRPr="00BC508A" w:rsidRDefault="00D40C70" w:rsidP="00E6030B">
            <w:pPr>
              <w:pStyle w:val="TAC"/>
            </w:pPr>
            <w:r w:rsidRPr="00BC508A">
              <w:t>UEA3</w:t>
            </w:r>
          </w:p>
        </w:tc>
        <w:tc>
          <w:tcPr>
            <w:tcW w:w="726" w:type="dxa"/>
            <w:gridSpan w:val="2"/>
            <w:tcBorders>
              <w:top w:val="nil"/>
              <w:left w:val="single" w:sz="4" w:space="0" w:color="auto"/>
              <w:bottom w:val="single" w:sz="4" w:space="0" w:color="auto"/>
              <w:right w:val="single" w:sz="4" w:space="0" w:color="auto"/>
            </w:tcBorders>
          </w:tcPr>
          <w:p w14:paraId="1EDF4097" w14:textId="77777777" w:rsidR="00D40C70" w:rsidRPr="00BC508A" w:rsidRDefault="00D40C70" w:rsidP="00E6030B">
            <w:pPr>
              <w:pStyle w:val="TAC"/>
            </w:pPr>
          </w:p>
          <w:p w14:paraId="75BDA3EA" w14:textId="77777777" w:rsidR="00D40C70" w:rsidRPr="00BC508A" w:rsidRDefault="00D40C70" w:rsidP="00E6030B">
            <w:pPr>
              <w:pStyle w:val="TAC"/>
            </w:pPr>
            <w:r w:rsidRPr="00BC508A">
              <w:t>UEA4</w:t>
            </w:r>
          </w:p>
        </w:tc>
        <w:tc>
          <w:tcPr>
            <w:tcW w:w="727" w:type="dxa"/>
            <w:gridSpan w:val="2"/>
            <w:tcBorders>
              <w:top w:val="nil"/>
              <w:left w:val="single" w:sz="4" w:space="0" w:color="auto"/>
              <w:bottom w:val="single" w:sz="4" w:space="0" w:color="auto"/>
              <w:right w:val="single" w:sz="4" w:space="0" w:color="auto"/>
            </w:tcBorders>
          </w:tcPr>
          <w:p w14:paraId="074637A8" w14:textId="77777777" w:rsidR="00D40C70" w:rsidRPr="00BC508A" w:rsidRDefault="00D40C70" w:rsidP="00E6030B">
            <w:pPr>
              <w:pStyle w:val="TAC"/>
            </w:pPr>
          </w:p>
          <w:p w14:paraId="2BD1CE05" w14:textId="77777777" w:rsidR="00D40C70" w:rsidRPr="00BC508A" w:rsidRDefault="00D40C70" w:rsidP="00E6030B">
            <w:pPr>
              <w:pStyle w:val="TAC"/>
            </w:pPr>
            <w:r w:rsidRPr="00BC508A">
              <w:t>UEA5</w:t>
            </w:r>
          </w:p>
        </w:tc>
        <w:tc>
          <w:tcPr>
            <w:tcW w:w="726" w:type="dxa"/>
            <w:gridSpan w:val="2"/>
            <w:tcBorders>
              <w:top w:val="nil"/>
              <w:left w:val="single" w:sz="4" w:space="0" w:color="auto"/>
              <w:bottom w:val="single" w:sz="4" w:space="0" w:color="auto"/>
              <w:right w:val="single" w:sz="4" w:space="0" w:color="auto"/>
            </w:tcBorders>
          </w:tcPr>
          <w:p w14:paraId="2AD9732E" w14:textId="77777777" w:rsidR="00D40C70" w:rsidRPr="00BC508A" w:rsidRDefault="00D40C70" w:rsidP="00E6030B">
            <w:pPr>
              <w:pStyle w:val="TAC"/>
            </w:pPr>
          </w:p>
          <w:p w14:paraId="73246B9F" w14:textId="77777777" w:rsidR="00D40C70" w:rsidRPr="00BC508A" w:rsidRDefault="00D40C70" w:rsidP="00E6030B">
            <w:pPr>
              <w:pStyle w:val="TAC"/>
            </w:pPr>
            <w:r w:rsidRPr="00BC508A">
              <w:t>UEA6</w:t>
            </w:r>
          </w:p>
        </w:tc>
        <w:tc>
          <w:tcPr>
            <w:tcW w:w="727" w:type="dxa"/>
            <w:gridSpan w:val="2"/>
            <w:tcBorders>
              <w:top w:val="nil"/>
              <w:left w:val="single" w:sz="4" w:space="0" w:color="auto"/>
              <w:bottom w:val="single" w:sz="4" w:space="0" w:color="auto"/>
              <w:right w:val="single" w:sz="4" w:space="0" w:color="auto"/>
            </w:tcBorders>
          </w:tcPr>
          <w:p w14:paraId="5741B0A4" w14:textId="77777777" w:rsidR="00D40C70" w:rsidRPr="00BC508A" w:rsidRDefault="00D40C70" w:rsidP="00E6030B">
            <w:pPr>
              <w:pStyle w:val="TAC"/>
            </w:pPr>
          </w:p>
          <w:p w14:paraId="0E22636A" w14:textId="77777777" w:rsidR="00D40C70" w:rsidRPr="00BC508A" w:rsidRDefault="00D40C70" w:rsidP="00E6030B">
            <w:pPr>
              <w:pStyle w:val="TAC"/>
            </w:pPr>
            <w:r w:rsidRPr="00BC508A">
              <w:t>UEA7</w:t>
            </w:r>
          </w:p>
        </w:tc>
        <w:tc>
          <w:tcPr>
            <w:tcW w:w="1137" w:type="dxa"/>
            <w:tcBorders>
              <w:top w:val="nil"/>
              <w:left w:val="nil"/>
              <w:bottom w:val="nil"/>
              <w:right w:val="nil"/>
            </w:tcBorders>
          </w:tcPr>
          <w:p w14:paraId="584C9932" w14:textId="77777777" w:rsidR="00D40C70" w:rsidRPr="00BC508A" w:rsidRDefault="00D40C70" w:rsidP="00E6030B">
            <w:pPr>
              <w:pStyle w:val="TAL"/>
            </w:pPr>
          </w:p>
          <w:p w14:paraId="0D9DFC24" w14:textId="77777777" w:rsidR="00D40C70" w:rsidRPr="00BC508A" w:rsidRDefault="00D40C70" w:rsidP="00E6030B">
            <w:pPr>
              <w:pStyle w:val="TAL"/>
            </w:pPr>
            <w:r w:rsidRPr="00BC508A">
              <w:t>octet 5*</w:t>
            </w:r>
          </w:p>
        </w:tc>
      </w:tr>
      <w:tr w:rsidR="00D40C70" w:rsidRPr="00BC508A" w14:paraId="2C31ED46"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B1BED92" w14:textId="77777777" w:rsidR="00D40C70" w:rsidRPr="00BC508A" w:rsidRDefault="00D40C70" w:rsidP="00E6030B">
            <w:pPr>
              <w:pStyle w:val="TAC"/>
            </w:pPr>
          </w:p>
          <w:p w14:paraId="7975ED94" w14:textId="77777777" w:rsidR="00D40C70" w:rsidRPr="00BC508A" w:rsidRDefault="00D40C70" w:rsidP="00E6030B">
            <w:pPr>
              <w:pStyle w:val="TAC"/>
            </w:pPr>
            <w:r w:rsidRPr="00BC508A">
              <w:t>UCS2</w:t>
            </w:r>
          </w:p>
        </w:tc>
        <w:tc>
          <w:tcPr>
            <w:tcW w:w="727" w:type="dxa"/>
            <w:gridSpan w:val="2"/>
            <w:tcBorders>
              <w:top w:val="nil"/>
              <w:left w:val="single" w:sz="4" w:space="0" w:color="auto"/>
              <w:bottom w:val="single" w:sz="4" w:space="0" w:color="auto"/>
              <w:right w:val="single" w:sz="4" w:space="0" w:color="auto"/>
            </w:tcBorders>
          </w:tcPr>
          <w:p w14:paraId="3C282F97" w14:textId="77777777" w:rsidR="00D40C70" w:rsidRPr="00BC508A" w:rsidRDefault="00D40C70" w:rsidP="00E6030B">
            <w:pPr>
              <w:pStyle w:val="TAC"/>
            </w:pPr>
          </w:p>
          <w:p w14:paraId="6CB69230" w14:textId="77777777" w:rsidR="00D40C70" w:rsidRPr="00BC508A" w:rsidRDefault="00D40C70" w:rsidP="00E6030B">
            <w:pPr>
              <w:pStyle w:val="TAC"/>
            </w:pPr>
            <w:r w:rsidRPr="00BC508A">
              <w:t>UIA1</w:t>
            </w:r>
          </w:p>
        </w:tc>
        <w:tc>
          <w:tcPr>
            <w:tcW w:w="726" w:type="dxa"/>
            <w:gridSpan w:val="2"/>
            <w:tcBorders>
              <w:top w:val="nil"/>
              <w:left w:val="single" w:sz="4" w:space="0" w:color="auto"/>
              <w:bottom w:val="single" w:sz="4" w:space="0" w:color="auto"/>
              <w:right w:val="single" w:sz="4" w:space="0" w:color="auto"/>
            </w:tcBorders>
          </w:tcPr>
          <w:p w14:paraId="33132F94" w14:textId="77777777" w:rsidR="00D40C70" w:rsidRPr="00BC508A" w:rsidRDefault="00D40C70" w:rsidP="00E6030B">
            <w:pPr>
              <w:pStyle w:val="TAC"/>
            </w:pPr>
          </w:p>
          <w:p w14:paraId="0215093A" w14:textId="77777777" w:rsidR="00D40C70" w:rsidRPr="00BC508A" w:rsidRDefault="00D40C70" w:rsidP="00E6030B">
            <w:pPr>
              <w:pStyle w:val="TAC"/>
            </w:pPr>
            <w:r w:rsidRPr="00BC508A">
              <w:t>UIA2</w:t>
            </w:r>
          </w:p>
        </w:tc>
        <w:tc>
          <w:tcPr>
            <w:tcW w:w="727" w:type="dxa"/>
            <w:gridSpan w:val="2"/>
            <w:tcBorders>
              <w:top w:val="nil"/>
              <w:left w:val="single" w:sz="4" w:space="0" w:color="auto"/>
              <w:bottom w:val="single" w:sz="4" w:space="0" w:color="auto"/>
              <w:right w:val="single" w:sz="4" w:space="0" w:color="auto"/>
            </w:tcBorders>
          </w:tcPr>
          <w:p w14:paraId="7C0F9BFB" w14:textId="77777777" w:rsidR="00D40C70" w:rsidRPr="00BC508A" w:rsidRDefault="00D40C70" w:rsidP="00E6030B">
            <w:pPr>
              <w:pStyle w:val="TAC"/>
            </w:pPr>
          </w:p>
          <w:p w14:paraId="7DDFE8F0" w14:textId="77777777" w:rsidR="00D40C70" w:rsidRPr="00BC508A" w:rsidRDefault="00D40C70" w:rsidP="00E6030B">
            <w:pPr>
              <w:pStyle w:val="TAC"/>
            </w:pPr>
            <w:r w:rsidRPr="00BC508A">
              <w:t>UIA3</w:t>
            </w:r>
          </w:p>
        </w:tc>
        <w:tc>
          <w:tcPr>
            <w:tcW w:w="726" w:type="dxa"/>
            <w:gridSpan w:val="2"/>
            <w:tcBorders>
              <w:top w:val="nil"/>
              <w:left w:val="single" w:sz="4" w:space="0" w:color="auto"/>
              <w:bottom w:val="single" w:sz="4" w:space="0" w:color="auto"/>
              <w:right w:val="single" w:sz="4" w:space="0" w:color="auto"/>
            </w:tcBorders>
          </w:tcPr>
          <w:p w14:paraId="11F84098" w14:textId="77777777" w:rsidR="00D40C70" w:rsidRPr="00BC508A" w:rsidRDefault="00D40C70" w:rsidP="00E6030B">
            <w:pPr>
              <w:pStyle w:val="TAC"/>
            </w:pPr>
          </w:p>
          <w:p w14:paraId="7BD2AF01" w14:textId="77777777" w:rsidR="00D40C70" w:rsidRPr="00BC508A" w:rsidRDefault="00D40C70" w:rsidP="00E6030B">
            <w:pPr>
              <w:pStyle w:val="TAC"/>
            </w:pPr>
            <w:r w:rsidRPr="00BC508A">
              <w:t>UIA4</w:t>
            </w:r>
          </w:p>
        </w:tc>
        <w:tc>
          <w:tcPr>
            <w:tcW w:w="727" w:type="dxa"/>
            <w:gridSpan w:val="2"/>
            <w:tcBorders>
              <w:top w:val="nil"/>
              <w:left w:val="single" w:sz="4" w:space="0" w:color="auto"/>
              <w:bottom w:val="single" w:sz="4" w:space="0" w:color="auto"/>
              <w:right w:val="single" w:sz="4" w:space="0" w:color="auto"/>
            </w:tcBorders>
          </w:tcPr>
          <w:p w14:paraId="5C90A482" w14:textId="77777777" w:rsidR="00D40C70" w:rsidRPr="00BC508A" w:rsidRDefault="00D40C70" w:rsidP="00E6030B">
            <w:pPr>
              <w:pStyle w:val="TAC"/>
            </w:pPr>
          </w:p>
          <w:p w14:paraId="340405D7" w14:textId="77777777" w:rsidR="00D40C70" w:rsidRPr="00BC508A" w:rsidRDefault="00D40C70" w:rsidP="00E6030B">
            <w:pPr>
              <w:pStyle w:val="TAC"/>
            </w:pPr>
            <w:r w:rsidRPr="00BC508A">
              <w:t>UIA5</w:t>
            </w:r>
          </w:p>
        </w:tc>
        <w:tc>
          <w:tcPr>
            <w:tcW w:w="726" w:type="dxa"/>
            <w:gridSpan w:val="2"/>
            <w:tcBorders>
              <w:top w:val="nil"/>
              <w:left w:val="single" w:sz="4" w:space="0" w:color="auto"/>
              <w:bottom w:val="single" w:sz="4" w:space="0" w:color="auto"/>
              <w:right w:val="single" w:sz="4" w:space="0" w:color="auto"/>
            </w:tcBorders>
          </w:tcPr>
          <w:p w14:paraId="1960D130" w14:textId="77777777" w:rsidR="00D40C70" w:rsidRPr="00BC508A" w:rsidRDefault="00D40C70" w:rsidP="00E6030B">
            <w:pPr>
              <w:pStyle w:val="TAC"/>
            </w:pPr>
          </w:p>
          <w:p w14:paraId="3245EE3D" w14:textId="77777777" w:rsidR="00D40C70" w:rsidRPr="00BC508A" w:rsidRDefault="00D40C70" w:rsidP="00E6030B">
            <w:pPr>
              <w:pStyle w:val="TAC"/>
            </w:pPr>
            <w:r w:rsidRPr="00BC508A">
              <w:t>UIA6</w:t>
            </w:r>
          </w:p>
        </w:tc>
        <w:tc>
          <w:tcPr>
            <w:tcW w:w="727" w:type="dxa"/>
            <w:gridSpan w:val="2"/>
            <w:tcBorders>
              <w:top w:val="nil"/>
              <w:left w:val="single" w:sz="4" w:space="0" w:color="auto"/>
              <w:bottom w:val="single" w:sz="4" w:space="0" w:color="auto"/>
              <w:right w:val="single" w:sz="4" w:space="0" w:color="auto"/>
            </w:tcBorders>
          </w:tcPr>
          <w:p w14:paraId="3FD15ECB" w14:textId="77777777" w:rsidR="00D40C70" w:rsidRPr="00BC508A" w:rsidRDefault="00D40C70" w:rsidP="00E6030B">
            <w:pPr>
              <w:pStyle w:val="TAC"/>
            </w:pPr>
          </w:p>
          <w:p w14:paraId="5E2E7A45" w14:textId="77777777" w:rsidR="00D40C70" w:rsidRPr="00BC508A" w:rsidRDefault="00D40C70" w:rsidP="00E6030B">
            <w:pPr>
              <w:pStyle w:val="TAC"/>
            </w:pPr>
            <w:r w:rsidRPr="00BC508A">
              <w:t>UIA7</w:t>
            </w:r>
          </w:p>
        </w:tc>
        <w:tc>
          <w:tcPr>
            <w:tcW w:w="1137" w:type="dxa"/>
            <w:tcBorders>
              <w:top w:val="nil"/>
              <w:left w:val="nil"/>
              <w:bottom w:val="nil"/>
              <w:right w:val="nil"/>
            </w:tcBorders>
          </w:tcPr>
          <w:p w14:paraId="381591D1" w14:textId="77777777" w:rsidR="00D40C70" w:rsidRPr="00BC508A" w:rsidRDefault="00D40C70" w:rsidP="00E6030B">
            <w:pPr>
              <w:pStyle w:val="TAL"/>
            </w:pPr>
          </w:p>
          <w:p w14:paraId="2E87D638" w14:textId="77777777" w:rsidR="00D40C70" w:rsidRPr="00BC508A" w:rsidRDefault="00D40C70" w:rsidP="00E6030B">
            <w:pPr>
              <w:pStyle w:val="TAL"/>
            </w:pPr>
            <w:r w:rsidRPr="00BC508A">
              <w:t>octet 6*</w:t>
            </w:r>
          </w:p>
        </w:tc>
      </w:tr>
      <w:tr w:rsidR="00D40C70" w:rsidRPr="00BC508A" w14:paraId="006159DD"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1268627C" w14:textId="77777777" w:rsidR="00D40C70" w:rsidRPr="00BC508A" w:rsidRDefault="00D40C70" w:rsidP="00E6030B">
            <w:pPr>
              <w:pStyle w:val="TAC"/>
            </w:pPr>
            <w:r w:rsidRPr="00BC508A">
              <w:t>ProSe-dd</w:t>
            </w:r>
          </w:p>
        </w:tc>
        <w:tc>
          <w:tcPr>
            <w:tcW w:w="727" w:type="dxa"/>
            <w:gridSpan w:val="2"/>
            <w:tcBorders>
              <w:top w:val="nil"/>
              <w:left w:val="single" w:sz="4" w:space="0" w:color="auto"/>
              <w:bottom w:val="single" w:sz="4" w:space="0" w:color="auto"/>
              <w:right w:val="single" w:sz="4" w:space="0" w:color="auto"/>
            </w:tcBorders>
          </w:tcPr>
          <w:p w14:paraId="4996F089" w14:textId="77777777" w:rsidR="00D40C70" w:rsidRPr="00BC508A" w:rsidRDefault="00D40C70" w:rsidP="00E6030B">
            <w:pPr>
              <w:pStyle w:val="TAC"/>
            </w:pPr>
          </w:p>
          <w:p w14:paraId="3E96882B" w14:textId="77777777" w:rsidR="00D40C70" w:rsidRPr="00BC508A" w:rsidRDefault="00D40C70" w:rsidP="00E6030B">
            <w:pPr>
              <w:pStyle w:val="TAC"/>
            </w:pPr>
            <w:r w:rsidRPr="00BC508A">
              <w:t>ProSe</w:t>
            </w:r>
          </w:p>
        </w:tc>
        <w:tc>
          <w:tcPr>
            <w:tcW w:w="726" w:type="dxa"/>
            <w:gridSpan w:val="2"/>
            <w:tcBorders>
              <w:top w:val="nil"/>
              <w:left w:val="single" w:sz="4" w:space="0" w:color="auto"/>
              <w:bottom w:val="single" w:sz="4" w:space="0" w:color="auto"/>
              <w:right w:val="single" w:sz="4" w:space="0" w:color="auto"/>
            </w:tcBorders>
          </w:tcPr>
          <w:p w14:paraId="2FF2AFA4" w14:textId="77777777" w:rsidR="00D40C70" w:rsidRPr="00BC508A" w:rsidRDefault="00D40C70" w:rsidP="00E6030B">
            <w:pPr>
              <w:pStyle w:val="TAC"/>
            </w:pPr>
            <w:r w:rsidRPr="00BC508A">
              <w:t>H.245-ASH</w:t>
            </w:r>
          </w:p>
        </w:tc>
        <w:tc>
          <w:tcPr>
            <w:tcW w:w="727" w:type="dxa"/>
            <w:gridSpan w:val="2"/>
            <w:tcBorders>
              <w:top w:val="nil"/>
              <w:left w:val="single" w:sz="4" w:space="0" w:color="auto"/>
              <w:bottom w:val="single" w:sz="4" w:space="0" w:color="auto"/>
              <w:right w:val="single" w:sz="4" w:space="0" w:color="auto"/>
            </w:tcBorders>
          </w:tcPr>
          <w:p w14:paraId="0C48EE23" w14:textId="77777777" w:rsidR="00D40C70" w:rsidRPr="00BC508A" w:rsidRDefault="00D40C70" w:rsidP="00E6030B">
            <w:pPr>
              <w:pStyle w:val="TAC"/>
            </w:pPr>
            <w:r w:rsidRPr="00BC508A">
              <w:rPr>
                <w:lang w:eastAsia="ja-JP"/>
              </w:rPr>
              <w:t>ACC-CSFB</w:t>
            </w:r>
          </w:p>
        </w:tc>
        <w:tc>
          <w:tcPr>
            <w:tcW w:w="726" w:type="dxa"/>
            <w:gridSpan w:val="2"/>
            <w:tcBorders>
              <w:top w:val="nil"/>
              <w:left w:val="single" w:sz="4" w:space="0" w:color="auto"/>
              <w:bottom w:val="single" w:sz="4" w:space="0" w:color="auto"/>
              <w:right w:val="single" w:sz="4" w:space="0" w:color="auto"/>
            </w:tcBorders>
          </w:tcPr>
          <w:p w14:paraId="64E47A19" w14:textId="77777777" w:rsidR="00D40C70" w:rsidRPr="00BC508A" w:rsidRDefault="00D40C70" w:rsidP="00E6030B">
            <w:pPr>
              <w:pStyle w:val="TAC"/>
            </w:pPr>
          </w:p>
          <w:p w14:paraId="2C2CF291" w14:textId="77777777" w:rsidR="00D40C70" w:rsidRPr="00BC508A" w:rsidRDefault="00D40C70" w:rsidP="00E6030B">
            <w:pPr>
              <w:pStyle w:val="TAC"/>
            </w:pPr>
            <w:r w:rsidRPr="00BC508A">
              <w:t>LPP</w:t>
            </w:r>
          </w:p>
        </w:tc>
        <w:tc>
          <w:tcPr>
            <w:tcW w:w="727" w:type="dxa"/>
            <w:gridSpan w:val="2"/>
            <w:tcBorders>
              <w:top w:val="nil"/>
              <w:left w:val="single" w:sz="4" w:space="0" w:color="auto"/>
              <w:bottom w:val="single" w:sz="4" w:space="0" w:color="auto"/>
              <w:right w:val="single" w:sz="4" w:space="0" w:color="auto"/>
            </w:tcBorders>
          </w:tcPr>
          <w:p w14:paraId="53626437" w14:textId="77777777" w:rsidR="00D40C70" w:rsidRPr="00BC508A" w:rsidRDefault="00D40C70" w:rsidP="00E6030B">
            <w:pPr>
              <w:pStyle w:val="TAC"/>
            </w:pPr>
          </w:p>
          <w:p w14:paraId="00AB6D06" w14:textId="77777777" w:rsidR="00D40C70" w:rsidRPr="00BC508A" w:rsidRDefault="00D40C70" w:rsidP="00E6030B">
            <w:pPr>
              <w:pStyle w:val="TAC"/>
            </w:pPr>
            <w:r w:rsidRPr="00BC508A">
              <w:t>LCS</w:t>
            </w:r>
          </w:p>
        </w:tc>
        <w:tc>
          <w:tcPr>
            <w:tcW w:w="726" w:type="dxa"/>
            <w:gridSpan w:val="2"/>
            <w:tcBorders>
              <w:top w:val="nil"/>
              <w:left w:val="single" w:sz="4" w:space="0" w:color="auto"/>
              <w:bottom w:val="single" w:sz="4" w:space="0" w:color="auto"/>
              <w:right w:val="single" w:sz="4" w:space="0" w:color="auto"/>
            </w:tcBorders>
          </w:tcPr>
          <w:p w14:paraId="4B8226E4" w14:textId="77777777" w:rsidR="00D40C70" w:rsidRPr="00BC508A" w:rsidRDefault="00D40C70" w:rsidP="00E6030B">
            <w:pPr>
              <w:pStyle w:val="TAC"/>
              <w:rPr>
                <w:rFonts w:eastAsia="MS Mincho"/>
              </w:rPr>
            </w:pPr>
            <w:r w:rsidRPr="00BC508A">
              <w:rPr>
                <w:rFonts w:eastAsia="MS Mincho"/>
              </w:rPr>
              <w:t>1xSR</w:t>
            </w:r>
          </w:p>
          <w:p w14:paraId="5B1ADD02" w14:textId="77777777" w:rsidR="00D40C70" w:rsidRPr="00BC508A" w:rsidRDefault="00D40C70" w:rsidP="00E6030B">
            <w:pPr>
              <w:pStyle w:val="TAC"/>
              <w:rPr>
                <w:rFonts w:eastAsia="MS Mincho"/>
              </w:rPr>
            </w:pPr>
            <w:r w:rsidRPr="00BC508A">
              <w:rPr>
                <w:rFonts w:eastAsia="MS Mincho"/>
              </w:rPr>
              <w:t>VCC</w:t>
            </w:r>
          </w:p>
        </w:tc>
        <w:tc>
          <w:tcPr>
            <w:tcW w:w="727" w:type="dxa"/>
            <w:gridSpan w:val="2"/>
            <w:tcBorders>
              <w:top w:val="nil"/>
              <w:left w:val="single" w:sz="4" w:space="0" w:color="auto"/>
              <w:bottom w:val="single" w:sz="4" w:space="0" w:color="auto"/>
              <w:right w:val="single" w:sz="4" w:space="0" w:color="auto"/>
            </w:tcBorders>
          </w:tcPr>
          <w:p w14:paraId="309D7569" w14:textId="77777777" w:rsidR="00D40C70" w:rsidRPr="00BC508A" w:rsidRDefault="00D40C70" w:rsidP="00E6030B">
            <w:pPr>
              <w:pStyle w:val="TAC"/>
              <w:rPr>
                <w:rFonts w:eastAsia="MS Mincho"/>
              </w:rPr>
            </w:pPr>
          </w:p>
          <w:p w14:paraId="23AE1543" w14:textId="77777777" w:rsidR="00D40C70" w:rsidRPr="00BC508A" w:rsidRDefault="00D40C70" w:rsidP="00E6030B">
            <w:pPr>
              <w:pStyle w:val="TAC"/>
            </w:pPr>
            <w:r w:rsidRPr="00BC508A">
              <w:rPr>
                <w:rFonts w:eastAsia="MS Mincho"/>
              </w:rPr>
              <w:t>NF</w:t>
            </w:r>
          </w:p>
        </w:tc>
        <w:tc>
          <w:tcPr>
            <w:tcW w:w="1137" w:type="dxa"/>
            <w:tcBorders>
              <w:top w:val="nil"/>
              <w:left w:val="nil"/>
              <w:bottom w:val="nil"/>
              <w:right w:val="nil"/>
            </w:tcBorders>
          </w:tcPr>
          <w:p w14:paraId="68727631" w14:textId="77777777" w:rsidR="00D40C70" w:rsidRPr="00BC508A" w:rsidRDefault="00D40C70" w:rsidP="00E6030B">
            <w:pPr>
              <w:pStyle w:val="TAL"/>
            </w:pPr>
          </w:p>
          <w:p w14:paraId="0A2D2140" w14:textId="77777777" w:rsidR="00D40C70" w:rsidRPr="00BC508A" w:rsidRDefault="00D40C70" w:rsidP="00E6030B">
            <w:pPr>
              <w:pStyle w:val="TAL"/>
            </w:pPr>
            <w:r w:rsidRPr="00BC508A">
              <w:t>octet 7*</w:t>
            </w:r>
          </w:p>
        </w:tc>
      </w:tr>
      <w:tr w:rsidR="00D40C70" w:rsidRPr="00BC508A" w14:paraId="7C340573"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31C11CF2" w14:textId="77777777" w:rsidR="00D40C70" w:rsidRPr="00BC508A" w:rsidRDefault="00D40C70" w:rsidP="00E6030B">
            <w:pPr>
              <w:pStyle w:val="TAC"/>
              <w:rPr>
                <w:rFonts w:eastAsia="MS Mincho"/>
              </w:rPr>
            </w:pPr>
          </w:p>
          <w:p w14:paraId="58804974" w14:textId="77777777" w:rsidR="00D40C70" w:rsidRPr="00BC508A" w:rsidRDefault="00D40C70" w:rsidP="00E6030B">
            <w:pPr>
              <w:pStyle w:val="TAC"/>
            </w:pPr>
            <w:r w:rsidRPr="00BC508A">
              <w:t>ePCO</w:t>
            </w:r>
          </w:p>
        </w:tc>
        <w:tc>
          <w:tcPr>
            <w:tcW w:w="727" w:type="dxa"/>
            <w:gridSpan w:val="2"/>
            <w:tcBorders>
              <w:top w:val="nil"/>
              <w:left w:val="single" w:sz="4" w:space="0" w:color="auto"/>
              <w:bottom w:val="single" w:sz="4" w:space="0" w:color="auto"/>
              <w:right w:val="single" w:sz="4" w:space="0" w:color="auto"/>
            </w:tcBorders>
          </w:tcPr>
          <w:p w14:paraId="4C8ED1B0" w14:textId="77777777" w:rsidR="00D40C70" w:rsidRPr="00BC508A" w:rsidRDefault="00D40C70" w:rsidP="00E6030B">
            <w:pPr>
              <w:pStyle w:val="TAC"/>
            </w:pPr>
            <w:r w:rsidRPr="00BC508A">
              <w:t>HC-CP CIoT</w:t>
            </w:r>
          </w:p>
        </w:tc>
        <w:tc>
          <w:tcPr>
            <w:tcW w:w="726" w:type="dxa"/>
            <w:gridSpan w:val="2"/>
            <w:tcBorders>
              <w:top w:val="nil"/>
              <w:left w:val="single" w:sz="4" w:space="0" w:color="auto"/>
              <w:bottom w:val="single" w:sz="4" w:space="0" w:color="auto"/>
              <w:right w:val="single" w:sz="4" w:space="0" w:color="auto"/>
            </w:tcBorders>
          </w:tcPr>
          <w:p w14:paraId="1E0F3205" w14:textId="77777777" w:rsidR="00D40C70" w:rsidRPr="00BC508A" w:rsidRDefault="00D40C70" w:rsidP="00E6030B">
            <w:pPr>
              <w:pStyle w:val="TAC"/>
            </w:pPr>
            <w:r w:rsidRPr="00BC508A">
              <w:rPr>
                <w:lang w:eastAsia="ja-JP"/>
              </w:rPr>
              <w:t>ERw/oPDN</w:t>
            </w:r>
          </w:p>
        </w:tc>
        <w:tc>
          <w:tcPr>
            <w:tcW w:w="727" w:type="dxa"/>
            <w:gridSpan w:val="2"/>
            <w:tcBorders>
              <w:top w:val="nil"/>
              <w:left w:val="single" w:sz="4" w:space="0" w:color="auto"/>
              <w:bottom w:val="single" w:sz="4" w:space="0" w:color="auto"/>
              <w:right w:val="single" w:sz="4" w:space="0" w:color="auto"/>
            </w:tcBorders>
          </w:tcPr>
          <w:p w14:paraId="47FE9E91" w14:textId="77777777" w:rsidR="00D40C70" w:rsidRPr="00BC508A" w:rsidRDefault="00D40C70" w:rsidP="00E6030B">
            <w:pPr>
              <w:pStyle w:val="TAC"/>
              <w:rPr>
                <w:lang w:eastAsia="ja-JP"/>
              </w:rPr>
            </w:pPr>
            <w:r w:rsidRPr="00BC508A">
              <w:t>S1-U data</w:t>
            </w:r>
          </w:p>
        </w:tc>
        <w:tc>
          <w:tcPr>
            <w:tcW w:w="726" w:type="dxa"/>
            <w:gridSpan w:val="2"/>
            <w:tcBorders>
              <w:top w:val="nil"/>
              <w:left w:val="single" w:sz="4" w:space="0" w:color="auto"/>
              <w:bottom w:val="single" w:sz="4" w:space="0" w:color="auto"/>
              <w:right w:val="single" w:sz="4" w:space="0" w:color="auto"/>
            </w:tcBorders>
          </w:tcPr>
          <w:p w14:paraId="0E15F5B9" w14:textId="77777777" w:rsidR="00D40C70" w:rsidRPr="00BC508A" w:rsidRDefault="00D40C70" w:rsidP="00E6030B">
            <w:pPr>
              <w:pStyle w:val="TAC"/>
            </w:pPr>
            <w:r w:rsidRPr="00BC508A">
              <w:t>UP CIoT</w:t>
            </w:r>
          </w:p>
        </w:tc>
        <w:tc>
          <w:tcPr>
            <w:tcW w:w="727" w:type="dxa"/>
            <w:gridSpan w:val="2"/>
            <w:tcBorders>
              <w:top w:val="nil"/>
              <w:left w:val="single" w:sz="4" w:space="0" w:color="auto"/>
              <w:bottom w:val="single" w:sz="4" w:space="0" w:color="auto"/>
              <w:right w:val="single" w:sz="4" w:space="0" w:color="auto"/>
            </w:tcBorders>
          </w:tcPr>
          <w:p w14:paraId="7B8073E6" w14:textId="77777777" w:rsidR="00D40C70" w:rsidRPr="00BC508A" w:rsidRDefault="00D40C70" w:rsidP="00E6030B">
            <w:pPr>
              <w:pStyle w:val="TAC"/>
            </w:pPr>
            <w:r w:rsidRPr="00BC508A">
              <w:rPr>
                <w:rFonts w:eastAsia="MS Mincho"/>
              </w:rPr>
              <w:t>CP CIoT</w:t>
            </w:r>
          </w:p>
        </w:tc>
        <w:tc>
          <w:tcPr>
            <w:tcW w:w="726" w:type="dxa"/>
            <w:gridSpan w:val="2"/>
            <w:tcBorders>
              <w:top w:val="nil"/>
              <w:left w:val="single" w:sz="4" w:space="0" w:color="auto"/>
              <w:bottom w:val="single" w:sz="4" w:space="0" w:color="auto"/>
              <w:right w:val="single" w:sz="4" w:space="0" w:color="auto"/>
            </w:tcBorders>
          </w:tcPr>
          <w:p w14:paraId="09EB3984" w14:textId="77777777" w:rsidR="00D40C70" w:rsidRPr="00BC508A" w:rsidRDefault="00D40C70" w:rsidP="00E6030B">
            <w:pPr>
              <w:pStyle w:val="TAC"/>
              <w:rPr>
                <w:rFonts w:eastAsia="MS Mincho"/>
              </w:rPr>
            </w:pPr>
            <w:r w:rsidRPr="00BC508A">
              <w:rPr>
                <w:lang w:eastAsia="ko-KR"/>
              </w:rPr>
              <w:t>Prose-relay</w:t>
            </w:r>
          </w:p>
        </w:tc>
        <w:tc>
          <w:tcPr>
            <w:tcW w:w="727" w:type="dxa"/>
            <w:gridSpan w:val="2"/>
            <w:tcBorders>
              <w:top w:val="nil"/>
              <w:left w:val="single" w:sz="4" w:space="0" w:color="auto"/>
              <w:bottom w:val="single" w:sz="4" w:space="0" w:color="auto"/>
              <w:right w:val="single" w:sz="4" w:space="0" w:color="auto"/>
            </w:tcBorders>
          </w:tcPr>
          <w:p w14:paraId="200A3347" w14:textId="77777777" w:rsidR="00D40C70" w:rsidRPr="00BC508A" w:rsidRDefault="00D40C70" w:rsidP="00E6030B">
            <w:pPr>
              <w:pStyle w:val="TAC"/>
              <w:rPr>
                <w:rFonts w:eastAsia="MS Mincho"/>
              </w:rPr>
            </w:pPr>
            <w:r w:rsidRPr="00BC508A">
              <w:rPr>
                <w:rFonts w:eastAsia="MS Mincho"/>
              </w:rPr>
              <w:t>ProSe-dc</w:t>
            </w:r>
          </w:p>
        </w:tc>
        <w:tc>
          <w:tcPr>
            <w:tcW w:w="1137" w:type="dxa"/>
            <w:tcBorders>
              <w:top w:val="nil"/>
              <w:left w:val="nil"/>
              <w:bottom w:val="nil"/>
              <w:right w:val="nil"/>
            </w:tcBorders>
          </w:tcPr>
          <w:p w14:paraId="425DF8B8" w14:textId="77777777" w:rsidR="00D40C70" w:rsidRPr="00BC508A" w:rsidRDefault="00D40C70" w:rsidP="00E6030B">
            <w:pPr>
              <w:pStyle w:val="TAL"/>
            </w:pPr>
          </w:p>
          <w:p w14:paraId="2A1B8116" w14:textId="77777777" w:rsidR="00D40C70" w:rsidRPr="00BC508A" w:rsidRDefault="00D40C70" w:rsidP="00E6030B">
            <w:pPr>
              <w:pStyle w:val="TAL"/>
            </w:pPr>
            <w:r w:rsidRPr="00BC508A">
              <w:t>octet 8*</w:t>
            </w:r>
          </w:p>
        </w:tc>
      </w:tr>
      <w:tr w:rsidR="00D40C70" w:rsidRPr="00BC508A" w14:paraId="074ECB97" w14:textId="77777777" w:rsidTr="00E52C54">
        <w:trPr>
          <w:gridAfter w:val="1"/>
          <w:wAfter w:w="182" w:type="dxa"/>
          <w:cantSplit/>
          <w:trHeight w:val="104"/>
          <w:jc w:val="center"/>
        </w:trPr>
        <w:tc>
          <w:tcPr>
            <w:tcW w:w="726" w:type="dxa"/>
            <w:tcBorders>
              <w:top w:val="nil"/>
              <w:left w:val="single" w:sz="4" w:space="0" w:color="auto"/>
              <w:bottom w:val="single" w:sz="4" w:space="0" w:color="auto"/>
              <w:right w:val="single" w:sz="4" w:space="0" w:color="auto"/>
            </w:tcBorders>
          </w:tcPr>
          <w:p w14:paraId="72C21286" w14:textId="77777777" w:rsidR="00D40C70" w:rsidRPr="00BC508A" w:rsidRDefault="00D40C70" w:rsidP="00E6030B">
            <w:pPr>
              <w:pStyle w:val="TAC"/>
            </w:pPr>
            <w:r w:rsidRPr="00BC508A">
              <w:rPr>
                <w:lang w:eastAsia="ko-KR"/>
              </w:rPr>
              <w:t>15 bearers</w:t>
            </w:r>
          </w:p>
        </w:tc>
        <w:tc>
          <w:tcPr>
            <w:tcW w:w="727" w:type="dxa"/>
            <w:gridSpan w:val="2"/>
            <w:tcBorders>
              <w:top w:val="nil"/>
              <w:left w:val="single" w:sz="4" w:space="0" w:color="auto"/>
              <w:bottom w:val="single" w:sz="4" w:space="0" w:color="auto"/>
              <w:right w:val="single" w:sz="4" w:space="0" w:color="auto"/>
            </w:tcBorders>
          </w:tcPr>
          <w:p w14:paraId="1A4D815D" w14:textId="77777777" w:rsidR="00D40C70" w:rsidRPr="00BC508A" w:rsidRDefault="00D40C70" w:rsidP="00E6030B">
            <w:pPr>
              <w:pStyle w:val="TAC"/>
            </w:pPr>
            <w:r w:rsidRPr="00BC508A">
              <w:rPr>
                <w:lang w:eastAsia="ko-KR"/>
              </w:rPr>
              <w:t>SGC</w:t>
            </w:r>
          </w:p>
        </w:tc>
        <w:tc>
          <w:tcPr>
            <w:tcW w:w="726" w:type="dxa"/>
            <w:gridSpan w:val="2"/>
            <w:tcBorders>
              <w:top w:val="nil"/>
              <w:left w:val="single" w:sz="4" w:space="0" w:color="auto"/>
              <w:bottom w:val="single" w:sz="4" w:space="0" w:color="auto"/>
              <w:right w:val="single" w:sz="4" w:space="0" w:color="auto"/>
            </w:tcBorders>
          </w:tcPr>
          <w:p w14:paraId="2A6888CE" w14:textId="77777777" w:rsidR="00D40C70" w:rsidRPr="00BC508A" w:rsidRDefault="00D40C70" w:rsidP="00E6030B">
            <w:pPr>
              <w:pStyle w:val="TAC"/>
              <w:rPr>
                <w:lang w:eastAsia="ja-JP"/>
              </w:rPr>
            </w:pPr>
            <w:r w:rsidRPr="00BC508A">
              <w:rPr>
                <w:lang w:eastAsia="ko-KR"/>
              </w:rPr>
              <w:t>N1mode</w:t>
            </w:r>
          </w:p>
        </w:tc>
        <w:tc>
          <w:tcPr>
            <w:tcW w:w="727" w:type="dxa"/>
            <w:gridSpan w:val="2"/>
            <w:tcBorders>
              <w:top w:val="nil"/>
              <w:left w:val="single" w:sz="4" w:space="0" w:color="auto"/>
              <w:bottom w:val="single" w:sz="4" w:space="0" w:color="auto"/>
              <w:right w:val="single" w:sz="4" w:space="0" w:color="auto"/>
            </w:tcBorders>
          </w:tcPr>
          <w:p w14:paraId="07550D46" w14:textId="77777777" w:rsidR="00D40C70" w:rsidRPr="00BC508A" w:rsidRDefault="00D40C70" w:rsidP="00E6030B">
            <w:pPr>
              <w:pStyle w:val="TAC"/>
              <w:rPr>
                <w:lang w:eastAsia="ko-KR"/>
              </w:rPr>
            </w:pPr>
          </w:p>
          <w:p w14:paraId="64EAE003" w14:textId="77777777" w:rsidR="00D40C70" w:rsidRPr="00BC508A" w:rsidRDefault="00D40C70" w:rsidP="00E6030B">
            <w:pPr>
              <w:pStyle w:val="TAC"/>
            </w:pPr>
            <w:r w:rsidRPr="00BC508A">
              <w:rPr>
                <w:lang w:eastAsia="ko-KR"/>
              </w:rPr>
              <w:t>DCNR</w:t>
            </w:r>
          </w:p>
        </w:tc>
        <w:tc>
          <w:tcPr>
            <w:tcW w:w="726" w:type="dxa"/>
            <w:gridSpan w:val="2"/>
            <w:tcBorders>
              <w:top w:val="nil"/>
              <w:left w:val="single" w:sz="4" w:space="0" w:color="auto"/>
              <w:bottom w:val="single" w:sz="4" w:space="0" w:color="auto"/>
              <w:right w:val="single" w:sz="4" w:space="0" w:color="auto"/>
            </w:tcBorders>
          </w:tcPr>
          <w:p w14:paraId="21A0CC07" w14:textId="77777777" w:rsidR="00D40C70" w:rsidRPr="00BC508A" w:rsidRDefault="00D40C70" w:rsidP="00E6030B">
            <w:pPr>
              <w:pStyle w:val="TAC"/>
            </w:pPr>
            <w:r w:rsidRPr="00BC508A">
              <w:rPr>
                <w:lang w:eastAsia="ko-KR"/>
              </w:rPr>
              <w:t>CP backoff</w:t>
            </w:r>
          </w:p>
        </w:tc>
        <w:tc>
          <w:tcPr>
            <w:tcW w:w="727" w:type="dxa"/>
            <w:gridSpan w:val="2"/>
            <w:tcBorders>
              <w:top w:val="nil"/>
              <w:left w:val="single" w:sz="4" w:space="0" w:color="auto"/>
              <w:bottom w:val="single" w:sz="4" w:space="0" w:color="auto"/>
              <w:right w:val="single" w:sz="4" w:space="0" w:color="auto"/>
            </w:tcBorders>
          </w:tcPr>
          <w:p w14:paraId="30BFE277" w14:textId="77777777" w:rsidR="00D40C70" w:rsidRPr="00BC508A" w:rsidRDefault="00D40C70" w:rsidP="00E6030B">
            <w:pPr>
              <w:pStyle w:val="TAC"/>
              <w:rPr>
                <w:rFonts w:eastAsia="MS Mincho"/>
              </w:rPr>
            </w:pPr>
            <w:r w:rsidRPr="00BC508A">
              <w:rPr>
                <w:lang w:eastAsia="ko-KR"/>
              </w:rPr>
              <w:t>RestrictEC</w:t>
            </w:r>
          </w:p>
        </w:tc>
        <w:tc>
          <w:tcPr>
            <w:tcW w:w="726" w:type="dxa"/>
            <w:gridSpan w:val="2"/>
            <w:tcBorders>
              <w:top w:val="nil"/>
              <w:left w:val="single" w:sz="4" w:space="0" w:color="auto"/>
              <w:bottom w:val="single" w:sz="4" w:space="0" w:color="auto"/>
              <w:right w:val="single" w:sz="4" w:space="0" w:color="auto"/>
            </w:tcBorders>
          </w:tcPr>
          <w:p w14:paraId="4C5FB25E" w14:textId="77777777" w:rsidR="00D40C70" w:rsidRPr="00BC508A" w:rsidRDefault="00D40C70" w:rsidP="00E6030B">
            <w:pPr>
              <w:pStyle w:val="TAC"/>
              <w:rPr>
                <w:lang w:eastAsia="ko-KR"/>
              </w:rPr>
            </w:pPr>
            <w:r w:rsidRPr="00BC508A">
              <w:rPr>
                <w:lang w:eastAsia="ko-KR"/>
              </w:rPr>
              <w:t>V2X PC5</w:t>
            </w:r>
          </w:p>
        </w:tc>
        <w:tc>
          <w:tcPr>
            <w:tcW w:w="727" w:type="dxa"/>
            <w:gridSpan w:val="2"/>
            <w:tcBorders>
              <w:top w:val="nil"/>
              <w:left w:val="single" w:sz="4" w:space="0" w:color="auto"/>
              <w:bottom w:val="single" w:sz="4" w:space="0" w:color="auto"/>
              <w:right w:val="single" w:sz="4" w:space="0" w:color="auto"/>
            </w:tcBorders>
          </w:tcPr>
          <w:p w14:paraId="0E4A9066" w14:textId="77777777" w:rsidR="00D40C70" w:rsidRPr="00BC508A" w:rsidRDefault="00D40C70" w:rsidP="00E6030B">
            <w:pPr>
              <w:pStyle w:val="TAC"/>
              <w:rPr>
                <w:rFonts w:eastAsia="MS Mincho"/>
              </w:rPr>
            </w:pPr>
            <w:r w:rsidRPr="00BC508A">
              <w:rPr>
                <w:rFonts w:eastAsia="MS Mincho"/>
              </w:rPr>
              <w:t>multipleDRB</w:t>
            </w:r>
          </w:p>
        </w:tc>
        <w:tc>
          <w:tcPr>
            <w:tcW w:w="1137" w:type="dxa"/>
            <w:tcBorders>
              <w:top w:val="nil"/>
              <w:left w:val="nil"/>
              <w:bottom w:val="nil"/>
              <w:right w:val="nil"/>
            </w:tcBorders>
          </w:tcPr>
          <w:p w14:paraId="5D926122" w14:textId="77777777" w:rsidR="00D40C70" w:rsidRPr="00BC508A" w:rsidRDefault="00D40C70" w:rsidP="00E6030B">
            <w:pPr>
              <w:pStyle w:val="TAL"/>
            </w:pPr>
          </w:p>
          <w:p w14:paraId="53A54B83" w14:textId="77777777" w:rsidR="00D40C70" w:rsidRPr="00BC508A" w:rsidRDefault="00D40C70" w:rsidP="00E6030B">
            <w:pPr>
              <w:pStyle w:val="TAL"/>
            </w:pPr>
            <w:r w:rsidRPr="00BC508A">
              <w:t>octet 9*</w:t>
            </w:r>
          </w:p>
        </w:tc>
      </w:tr>
      <w:tr w:rsidR="0082098D" w:rsidRPr="00BC508A" w14:paraId="172B07E7"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1556DC35" w14:textId="5A90DE7F" w:rsidR="0082098D" w:rsidRPr="00BC508A" w:rsidRDefault="0082098D" w:rsidP="0082098D">
            <w:pPr>
              <w:pStyle w:val="TAC"/>
            </w:pPr>
            <w:r w:rsidRPr="00BC508A">
              <w:t>RPR</w:t>
            </w:r>
          </w:p>
        </w:tc>
        <w:tc>
          <w:tcPr>
            <w:tcW w:w="727" w:type="dxa"/>
            <w:gridSpan w:val="2"/>
            <w:tcBorders>
              <w:top w:val="nil"/>
              <w:left w:val="single" w:sz="4" w:space="0" w:color="auto"/>
              <w:bottom w:val="single" w:sz="4" w:space="0" w:color="auto"/>
              <w:right w:val="single" w:sz="4" w:space="0" w:color="auto"/>
            </w:tcBorders>
          </w:tcPr>
          <w:p w14:paraId="07432BBF" w14:textId="63EB06D1" w:rsidR="0082098D" w:rsidRPr="00BC508A" w:rsidRDefault="0082098D" w:rsidP="0082098D">
            <w:pPr>
              <w:pStyle w:val="TAC"/>
            </w:pPr>
            <w:r w:rsidRPr="00BC508A">
              <w:rPr>
                <w:lang w:eastAsia="ko-KR"/>
              </w:rPr>
              <w:t>PIV</w:t>
            </w:r>
          </w:p>
        </w:tc>
        <w:tc>
          <w:tcPr>
            <w:tcW w:w="726" w:type="dxa"/>
            <w:gridSpan w:val="2"/>
            <w:tcBorders>
              <w:top w:val="nil"/>
              <w:left w:val="single" w:sz="4" w:space="0" w:color="auto"/>
              <w:bottom w:val="single" w:sz="4" w:space="0" w:color="auto"/>
              <w:right w:val="single" w:sz="4" w:space="0" w:color="auto"/>
            </w:tcBorders>
          </w:tcPr>
          <w:p w14:paraId="7D4B20C3" w14:textId="7C33FE5B" w:rsidR="0082098D" w:rsidRPr="00BC508A" w:rsidRDefault="0082098D" w:rsidP="0082098D">
            <w:pPr>
              <w:pStyle w:val="TAC"/>
              <w:rPr>
                <w:lang w:eastAsia="ja-JP"/>
              </w:rPr>
            </w:pPr>
            <w:r w:rsidRPr="00BC508A">
              <w:rPr>
                <w:lang w:eastAsia="ko-KR"/>
              </w:rPr>
              <w:t>NCR</w:t>
            </w:r>
          </w:p>
        </w:tc>
        <w:tc>
          <w:tcPr>
            <w:tcW w:w="727" w:type="dxa"/>
            <w:gridSpan w:val="2"/>
            <w:tcBorders>
              <w:top w:val="nil"/>
              <w:left w:val="single" w:sz="4" w:space="0" w:color="auto"/>
              <w:bottom w:val="single" w:sz="4" w:space="0" w:color="auto"/>
              <w:right w:val="single" w:sz="4" w:space="0" w:color="auto"/>
            </w:tcBorders>
          </w:tcPr>
          <w:p w14:paraId="4634C88F" w14:textId="77777777" w:rsidR="0082098D" w:rsidRPr="00BC508A" w:rsidRDefault="0082098D" w:rsidP="0082098D">
            <w:pPr>
              <w:pStyle w:val="TAC"/>
            </w:pPr>
            <w:r w:rsidRPr="00BC508A">
              <w:rPr>
                <w:lang w:eastAsia="ko-KR"/>
              </w:rPr>
              <w:t>V2X NR-PC5</w:t>
            </w:r>
          </w:p>
        </w:tc>
        <w:tc>
          <w:tcPr>
            <w:tcW w:w="726" w:type="dxa"/>
            <w:gridSpan w:val="2"/>
            <w:tcBorders>
              <w:top w:val="nil"/>
              <w:left w:val="single" w:sz="4" w:space="0" w:color="auto"/>
              <w:bottom w:val="single" w:sz="4" w:space="0" w:color="auto"/>
              <w:right w:val="single" w:sz="4" w:space="0" w:color="auto"/>
            </w:tcBorders>
          </w:tcPr>
          <w:p w14:paraId="71FEE931" w14:textId="77777777" w:rsidR="0082098D" w:rsidRPr="00BC508A" w:rsidRDefault="0082098D" w:rsidP="0082098D">
            <w:pPr>
              <w:pStyle w:val="TAC"/>
            </w:pPr>
            <w:r w:rsidRPr="00BC508A">
              <w:rPr>
                <w:lang w:eastAsia="ko-KR"/>
              </w:rPr>
              <w:t>UP-MT-EDT</w:t>
            </w:r>
          </w:p>
        </w:tc>
        <w:tc>
          <w:tcPr>
            <w:tcW w:w="727" w:type="dxa"/>
            <w:gridSpan w:val="2"/>
            <w:tcBorders>
              <w:top w:val="nil"/>
              <w:left w:val="single" w:sz="4" w:space="0" w:color="auto"/>
              <w:bottom w:val="single" w:sz="4" w:space="0" w:color="auto"/>
              <w:right w:val="single" w:sz="4" w:space="0" w:color="auto"/>
            </w:tcBorders>
          </w:tcPr>
          <w:p w14:paraId="5B44F56F" w14:textId="77777777" w:rsidR="0082098D" w:rsidRPr="00BC508A" w:rsidRDefault="0082098D" w:rsidP="0082098D">
            <w:pPr>
              <w:pStyle w:val="TAC"/>
              <w:rPr>
                <w:rFonts w:eastAsia="MS Mincho"/>
              </w:rPr>
            </w:pPr>
            <w:r w:rsidRPr="00BC508A">
              <w:rPr>
                <w:lang w:eastAsia="ko-KR"/>
              </w:rPr>
              <w:t>CP-MT-EDT</w:t>
            </w:r>
          </w:p>
        </w:tc>
        <w:tc>
          <w:tcPr>
            <w:tcW w:w="726" w:type="dxa"/>
            <w:gridSpan w:val="2"/>
            <w:tcBorders>
              <w:top w:val="nil"/>
              <w:left w:val="single" w:sz="4" w:space="0" w:color="auto"/>
              <w:bottom w:val="single" w:sz="4" w:space="0" w:color="auto"/>
              <w:right w:val="single" w:sz="4" w:space="0" w:color="auto"/>
            </w:tcBorders>
          </w:tcPr>
          <w:p w14:paraId="7F888E3E" w14:textId="77777777" w:rsidR="0082098D" w:rsidRPr="00BC508A" w:rsidRDefault="0082098D" w:rsidP="0082098D">
            <w:pPr>
              <w:pStyle w:val="TAC"/>
              <w:rPr>
                <w:lang w:eastAsia="ko-KR"/>
              </w:rPr>
            </w:pPr>
            <w:r w:rsidRPr="00BC508A">
              <w:rPr>
                <w:lang w:eastAsia="ko-KR"/>
              </w:rPr>
              <w:t>WUSA</w:t>
            </w:r>
          </w:p>
        </w:tc>
        <w:tc>
          <w:tcPr>
            <w:tcW w:w="727" w:type="dxa"/>
            <w:gridSpan w:val="2"/>
            <w:tcBorders>
              <w:top w:val="nil"/>
              <w:left w:val="single" w:sz="4" w:space="0" w:color="auto"/>
              <w:bottom w:val="single" w:sz="4" w:space="0" w:color="auto"/>
              <w:right w:val="single" w:sz="4" w:space="0" w:color="auto"/>
            </w:tcBorders>
          </w:tcPr>
          <w:p w14:paraId="34C5E872" w14:textId="77777777" w:rsidR="0082098D" w:rsidRPr="00BC508A" w:rsidRDefault="0082098D" w:rsidP="0082098D">
            <w:pPr>
              <w:pStyle w:val="TAC"/>
              <w:rPr>
                <w:rFonts w:eastAsia="MS Mincho"/>
              </w:rPr>
            </w:pPr>
            <w:r w:rsidRPr="00BC508A">
              <w:rPr>
                <w:rFonts w:eastAsia="MS Mincho"/>
              </w:rPr>
              <w:t>RACS</w:t>
            </w:r>
          </w:p>
        </w:tc>
        <w:tc>
          <w:tcPr>
            <w:tcW w:w="1319" w:type="dxa"/>
            <w:gridSpan w:val="2"/>
            <w:tcBorders>
              <w:top w:val="nil"/>
              <w:left w:val="nil"/>
              <w:bottom w:val="nil"/>
              <w:right w:val="nil"/>
            </w:tcBorders>
          </w:tcPr>
          <w:p w14:paraId="27732413" w14:textId="77777777" w:rsidR="0082098D" w:rsidRPr="00BC508A" w:rsidRDefault="0082098D" w:rsidP="0082098D">
            <w:pPr>
              <w:pStyle w:val="TAL"/>
            </w:pPr>
          </w:p>
          <w:p w14:paraId="073BAB65" w14:textId="77777777" w:rsidR="0082098D" w:rsidRPr="00BC508A" w:rsidRDefault="0082098D" w:rsidP="0082098D">
            <w:pPr>
              <w:pStyle w:val="TAL"/>
            </w:pPr>
            <w:r w:rsidRPr="00BC508A">
              <w:t>octet 10*</w:t>
            </w:r>
          </w:p>
        </w:tc>
      </w:tr>
      <w:tr w:rsidR="0082098D" w:rsidRPr="00BC508A" w14:paraId="24841D6F" w14:textId="77777777" w:rsidTr="00E52C54">
        <w:trPr>
          <w:cantSplit/>
          <w:trHeight w:val="104"/>
          <w:jc w:val="center"/>
        </w:trPr>
        <w:tc>
          <w:tcPr>
            <w:tcW w:w="726" w:type="dxa"/>
            <w:tcBorders>
              <w:top w:val="nil"/>
              <w:left w:val="single" w:sz="4" w:space="0" w:color="auto"/>
              <w:bottom w:val="single" w:sz="4" w:space="0" w:color="auto"/>
              <w:right w:val="single" w:sz="4" w:space="0" w:color="auto"/>
            </w:tcBorders>
          </w:tcPr>
          <w:p w14:paraId="38BB6B31" w14:textId="77777777" w:rsidR="0082098D" w:rsidRPr="00BC508A" w:rsidRDefault="0082098D" w:rsidP="0082098D">
            <w:pPr>
              <w:pStyle w:val="TAC"/>
            </w:pPr>
            <w:r w:rsidRPr="00BC508A">
              <w:t>0</w:t>
            </w:r>
          </w:p>
          <w:p w14:paraId="0EE15BD7" w14:textId="090BFD2A" w:rsidR="0082098D" w:rsidRPr="00BC508A" w:rsidRDefault="0082098D" w:rsidP="0082098D">
            <w:pPr>
              <w:pStyle w:val="TAC"/>
            </w:pPr>
            <w:r w:rsidRPr="00BC508A">
              <w:t>Spare</w:t>
            </w:r>
          </w:p>
        </w:tc>
        <w:tc>
          <w:tcPr>
            <w:tcW w:w="727" w:type="dxa"/>
            <w:gridSpan w:val="2"/>
            <w:tcBorders>
              <w:top w:val="nil"/>
              <w:left w:val="single" w:sz="4" w:space="0" w:color="auto"/>
              <w:bottom w:val="single" w:sz="4" w:space="0" w:color="auto"/>
              <w:right w:val="single" w:sz="4" w:space="0" w:color="auto"/>
            </w:tcBorders>
          </w:tcPr>
          <w:p w14:paraId="2BFBD6E0" w14:textId="77777777" w:rsidR="0082098D" w:rsidRPr="00BC508A" w:rsidRDefault="0082098D" w:rsidP="0082098D">
            <w:pPr>
              <w:pStyle w:val="TAC"/>
              <w:rPr>
                <w:lang w:eastAsia="ko-KR"/>
              </w:rPr>
            </w:pPr>
            <w:r w:rsidRPr="00BC508A">
              <w:rPr>
                <w:lang w:eastAsia="ko-KR"/>
              </w:rPr>
              <w:t>0</w:t>
            </w:r>
          </w:p>
          <w:p w14:paraId="768CF8B4" w14:textId="776F2610"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7E143A15" w14:textId="77777777" w:rsidR="0082098D" w:rsidRPr="00BC508A" w:rsidRDefault="0082098D" w:rsidP="0082098D">
            <w:pPr>
              <w:pStyle w:val="TAC"/>
              <w:rPr>
                <w:lang w:eastAsia="ko-KR"/>
              </w:rPr>
            </w:pPr>
            <w:r w:rsidRPr="00BC508A">
              <w:rPr>
                <w:lang w:eastAsia="ko-KR"/>
              </w:rPr>
              <w:t>0</w:t>
            </w:r>
          </w:p>
          <w:p w14:paraId="192E1B09" w14:textId="690524A6" w:rsidR="0082098D" w:rsidRPr="00BC508A" w:rsidRDefault="0082098D" w:rsidP="0082098D">
            <w:pPr>
              <w:pStyle w:val="TAC"/>
              <w:rPr>
                <w:lang w:eastAsia="ko-KR"/>
              </w:rPr>
            </w:pPr>
            <w:r w:rsidRPr="00BC508A">
              <w:rPr>
                <w:lang w:eastAsia="ko-KR"/>
              </w:rPr>
              <w:t>Spare</w:t>
            </w:r>
          </w:p>
        </w:tc>
        <w:tc>
          <w:tcPr>
            <w:tcW w:w="727" w:type="dxa"/>
            <w:gridSpan w:val="2"/>
            <w:tcBorders>
              <w:top w:val="nil"/>
              <w:left w:val="single" w:sz="4" w:space="0" w:color="auto"/>
              <w:bottom w:val="single" w:sz="4" w:space="0" w:color="auto"/>
              <w:right w:val="single" w:sz="4" w:space="0" w:color="auto"/>
            </w:tcBorders>
          </w:tcPr>
          <w:p w14:paraId="055BD93D" w14:textId="77777777" w:rsidR="0082098D" w:rsidRPr="00BC508A" w:rsidRDefault="0082098D" w:rsidP="0082098D">
            <w:pPr>
              <w:pStyle w:val="TAC"/>
              <w:rPr>
                <w:lang w:eastAsia="ko-KR"/>
              </w:rPr>
            </w:pPr>
            <w:r w:rsidRPr="00BC508A">
              <w:rPr>
                <w:lang w:eastAsia="ko-KR"/>
              </w:rPr>
              <w:t>0</w:t>
            </w:r>
          </w:p>
          <w:p w14:paraId="18CFF5AC" w14:textId="2FA99FF9" w:rsidR="0082098D" w:rsidRPr="00BC508A" w:rsidRDefault="0082098D" w:rsidP="0082098D">
            <w:pPr>
              <w:pStyle w:val="TAC"/>
              <w:rPr>
                <w:lang w:eastAsia="ko-KR"/>
              </w:rPr>
            </w:pPr>
            <w:r w:rsidRPr="00BC508A">
              <w:rPr>
                <w:lang w:eastAsia="ko-KR"/>
              </w:rPr>
              <w:t>Spare</w:t>
            </w:r>
          </w:p>
        </w:tc>
        <w:tc>
          <w:tcPr>
            <w:tcW w:w="726" w:type="dxa"/>
            <w:gridSpan w:val="2"/>
            <w:tcBorders>
              <w:top w:val="nil"/>
              <w:left w:val="single" w:sz="4" w:space="0" w:color="auto"/>
              <w:bottom w:val="single" w:sz="4" w:space="0" w:color="auto"/>
              <w:right w:val="single" w:sz="4" w:space="0" w:color="auto"/>
            </w:tcBorders>
          </w:tcPr>
          <w:p w14:paraId="7D10934F" w14:textId="2C21AE3F" w:rsidR="0082098D" w:rsidRPr="00BC508A" w:rsidRDefault="00B5043A" w:rsidP="0082098D">
            <w:pPr>
              <w:pStyle w:val="TAC"/>
              <w:rPr>
                <w:lang w:eastAsia="ko-KR"/>
              </w:rPr>
            </w:pPr>
            <w:r>
              <w:rPr>
                <w:lang w:eastAsia="ko-KR"/>
              </w:rPr>
              <w:t>RCLIN</w:t>
            </w:r>
          </w:p>
        </w:tc>
        <w:tc>
          <w:tcPr>
            <w:tcW w:w="727" w:type="dxa"/>
            <w:gridSpan w:val="2"/>
            <w:tcBorders>
              <w:top w:val="nil"/>
              <w:left w:val="single" w:sz="4" w:space="0" w:color="auto"/>
              <w:bottom w:val="single" w:sz="4" w:space="0" w:color="auto"/>
              <w:right w:val="single" w:sz="4" w:space="0" w:color="auto"/>
            </w:tcBorders>
          </w:tcPr>
          <w:p w14:paraId="7FF03701" w14:textId="3387661F" w:rsidR="0082098D" w:rsidRPr="00BC508A" w:rsidRDefault="000F7424" w:rsidP="000F7424">
            <w:pPr>
              <w:pStyle w:val="TAC"/>
              <w:rPr>
                <w:lang w:eastAsia="ko-KR"/>
              </w:rPr>
            </w:pPr>
            <w:r w:rsidRPr="00BC508A">
              <w:rPr>
                <w:lang w:eastAsia="ko-KR"/>
              </w:rPr>
              <w:t>EDC</w:t>
            </w:r>
          </w:p>
        </w:tc>
        <w:tc>
          <w:tcPr>
            <w:tcW w:w="726" w:type="dxa"/>
            <w:gridSpan w:val="2"/>
            <w:tcBorders>
              <w:top w:val="nil"/>
              <w:left w:val="single" w:sz="4" w:space="0" w:color="auto"/>
              <w:bottom w:val="single" w:sz="4" w:space="0" w:color="auto"/>
              <w:right w:val="single" w:sz="4" w:space="0" w:color="auto"/>
            </w:tcBorders>
          </w:tcPr>
          <w:p w14:paraId="3D7B2490" w14:textId="068050B9" w:rsidR="0082098D" w:rsidRPr="00BC508A" w:rsidRDefault="0082098D" w:rsidP="0082098D">
            <w:pPr>
              <w:pStyle w:val="TAC"/>
              <w:rPr>
                <w:lang w:eastAsia="ko-KR"/>
              </w:rPr>
            </w:pPr>
            <w:r w:rsidRPr="00BC508A">
              <w:rPr>
                <w:lang w:eastAsia="ko-KR"/>
              </w:rPr>
              <w:t>PTCC</w:t>
            </w:r>
          </w:p>
        </w:tc>
        <w:tc>
          <w:tcPr>
            <w:tcW w:w="727" w:type="dxa"/>
            <w:gridSpan w:val="2"/>
            <w:tcBorders>
              <w:top w:val="nil"/>
              <w:left w:val="single" w:sz="4" w:space="0" w:color="auto"/>
              <w:bottom w:val="single" w:sz="4" w:space="0" w:color="auto"/>
              <w:right w:val="single" w:sz="4" w:space="0" w:color="auto"/>
            </w:tcBorders>
          </w:tcPr>
          <w:p w14:paraId="38368440" w14:textId="03A57A10" w:rsidR="0082098D" w:rsidRPr="00BC508A" w:rsidRDefault="0082098D" w:rsidP="0082098D">
            <w:pPr>
              <w:pStyle w:val="TAC"/>
              <w:rPr>
                <w:rFonts w:eastAsia="MS Mincho"/>
              </w:rPr>
            </w:pPr>
            <w:r w:rsidRPr="00BC508A">
              <w:rPr>
                <w:rFonts w:eastAsia="MS Mincho"/>
              </w:rPr>
              <w:t>PR</w:t>
            </w:r>
          </w:p>
        </w:tc>
        <w:tc>
          <w:tcPr>
            <w:tcW w:w="1319" w:type="dxa"/>
            <w:gridSpan w:val="2"/>
            <w:tcBorders>
              <w:top w:val="nil"/>
              <w:left w:val="nil"/>
              <w:bottom w:val="nil"/>
              <w:right w:val="nil"/>
            </w:tcBorders>
          </w:tcPr>
          <w:p w14:paraId="77964162" w14:textId="77777777" w:rsidR="0082098D" w:rsidRPr="00BC508A" w:rsidRDefault="0082098D" w:rsidP="0082098D">
            <w:pPr>
              <w:pStyle w:val="TAL"/>
            </w:pPr>
          </w:p>
          <w:p w14:paraId="1E7C6039" w14:textId="5A574A2E" w:rsidR="0082098D" w:rsidRPr="00BC508A" w:rsidRDefault="0082098D" w:rsidP="0082098D">
            <w:pPr>
              <w:pStyle w:val="TAL"/>
            </w:pPr>
            <w:r w:rsidRPr="00BC508A">
              <w:t>octet 11*</w:t>
            </w:r>
          </w:p>
        </w:tc>
      </w:tr>
      <w:tr w:rsidR="0082098D" w:rsidRPr="00BC508A" w14:paraId="23D5ACE3" w14:textId="77777777" w:rsidTr="00E52C54">
        <w:trPr>
          <w:gridAfter w:val="1"/>
          <w:wAfter w:w="182" w:type="dxa"/>
          <w:cantSplit/>
          <w:trHeight w:val="104"/>
          <w:jc w:val="center"/>
        </w:trPr>
        <w:tc>
          <w:tcPr>
            <w:tcW w:w="721" w:type="dxa"/>
            <w:tcBorders>
              <w:top w:val="single" w:sz="4" w:space="0" w:color="auto"/>
              <w:left w:val="single" w:sz="4" w:space="0" w:color="auto"/>
              <w:bottom w:val="nil"/>
              <w:right w:val="nil"/>
            </w:tcBorders>
          </w:tcPr>
          <w:p w14:paraId="68DAE3F6"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3068334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884F022"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0EFD160E"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1E43D86D"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2BD29010" w14:textId="77777777" w:rsidR="0082098D" w:rsidRPr="00BC508A" w:rsidRDefault="0082098D" w:rsidP="0082098D">
            <w:pPr>
              <w:pStyle w:val="TAC"/>
            </w:pPr>
            <w:r w:rsidRPr="00BC508A">
              <w:t>0</w:t>
            </w:r>
          </w:p>
        </w:tc>
        <w:tc>
          <w:tcPr>
            <w:tcW w:w="721" w:type="dxa"/>
            <w:gridSpan w:val="2"/>
            <w:tcBorders>
              <w:top w:val="single" w:sz="4" w:space="0" w:color="auto"/>
              <w:left w:val="nil"/>
              <w:bottom w:val="nil"/>
              <w:right w:val="nil"/>
            </w:tcBorders>
          </w:tcPr>
          <w:p w14:paraId="47ED6DB5" w14:textId="77777777" w:rsidR="0082098D" w:rsidRPr="00BC508A" w:rsidRDefault="0082098D" w:rsidP="0082098D">
            <w:pPr>
              <w:pStyle w:val="TAC"/>
            </w:pPr>
            <w:r w:rsidRPr="00BC508A">
              <w:t>0</w:t>
            </w:r>
          </w:p>
        </w:tc>
        <w:tc>
          <w:tcPr>
            <w:tcW w:w="765" w:type="dxa"/>
            <w:gridSpan w:val="2"/>
            <w:tcBorders>
              <w:top w:val="single" w:sz="4" w:space="0" w:color="auto"/>
              <w:left w:val="nil"/>
              <w:bottom w:val="nil"/>
              <w:right w:val="single" w:sz="4" w:space="0" w:color="auto"/>
            </w:tcBorders>
          </w:tcPr>
          <w:p w14:paraId="7A96A5EC" w14:textId="77777777" w:rsidR="0082098D" w:rsidRPr="00BC508A" w:rsidRDefault="0082098D" w:rsidP="0082098D">
            <w:pPr>
              <w:pStyle w:val="TAC"/>
            </w:pPr>
            <w:r w:rsidRPr="00BC508A">
              <w:t>0</w:t>
            </w:r>
          </w:p>
        </w:tc>
        <w:tc>
          <w:tcPr>
            <w:tcW w:w="1137" w:type="dxa"/>
            <w:vMerge w:val="restart"/>
            <w:tcBorders>
              <w:top w:val="nil"/>
              <w:left w:val="nil"/>
              <w:right w:val="nil"/>
            </w:tcBorders>
          </w:tcPr>
          <w:p w14:paraId="222C11EA" w14:textId="77777777" w:rsidR="0082098D" w:rsidRPr="00BC508A" w:rsidRDefault="0082098D" w:rsidP="0082098D">
            <w:pPr>
              <w:pStyle w:val="TAL"/>
            </w:pPr>
          </w:p>
          <w:p w14:paraId="3AA69602" w14:textId="71B1D241" w:rsidR="0082098D" w:rsidRPr="00BC508A" w:rsidRDefault="0082098D" w:rsidP="0082098D">
            <w:pPr>
              <w:pStyle w:val="TAL"/>
            </w:pPr>
            <w:r w:rsidRPr="00BC508A">
              <w:t>octet 12* -15*</w:t>
            </w:r>
          </w:p>
        </w:tc>
      </w:tr>
      <w:tr w:rsidR="0082098D" w:rsidRPr="00BC508A" w14:paraId="0453EBF3" w14:textId="77777777" w:rsidTr="00E52C54">
        <w:trPr>
          <w:gridAfter w:val="1"/>
          <w:wAfter w:w="182" w:type="dxa"/>
          <w:cantSplit/>
          <w:trHeight w:val="104"/>
          <w:jc w:val="center"/>
        </w:trPr>
        <w:tc>
          <w:tcPr>
            <w:tcW w:w="5812" w:type="dxa"/>
            <w:gridSpan w:val="15"/>
            <w:tcBorders>
              <w:top w:val="nil"/>
              <w:left w:val="single" w:sz="4" w:space="0" w:color="auto"/>
              <w:bottom w:val="single" w:sz="4" w:space="0" w:color="auto"/>
              <w:right w:val="single" w:sz="4" w:space="0" w:color="auto"/>
            </w:tcBorders>
          </w:tcPr>
          <w:p w14:paraId="57564061" w14:textId="77777777" w:rsidR="0082098D" w:rsidRPr="00BC508A" w:rsidRDefault="0082098D" w:rsidP="0082098D">
            <w:pPr>
              <w:pStyle w:val="TAC"/>
            </w:pPr>
            <w:r w:rsidRPr="00BC508A">
              <w:t>Spare</w:t>
            </w:r>
          </w:p>
        </w:tc>
        <w:tc>
          <w:tcPr>
            <w:tcW w:w="1137" w:type="dxa"/>
            <w:vMerge/>
            <w:tcBorders>
              <w:left w:val="nil"/>
              <w:bottom w:val="nil"/>
              <w:right w:val="nil"/>
            </w:tcBorders>
          </w:tcPr>
          <w:p w14:paraId="22F0A0C2" w14:textId="77777777" w:rsidR="0082098D" w:rsidRPr="00BC508A" w:rsidRDefault="0082098D" w:rsidP="0082098D">
            <w:pPr>
              <w:pStyle w:val="TAL"/>
            </w:pPr>
          </w:p>
        </w:tc>
      </w:tr>
      <w:bookmarkEnd w:id="7904"/>
    </w:tbl>
    <w:p w14:paraId="228F88F8" w14:textId="77777777" w:rsidR="00D40C70" w:rsidRPr="00BC508A" w:rsidRDefault="00D40C70" w:rsidP="00D40C70">
      <w:pPr>
        <w:pStyle w:val="TAN"/>
      </w:pPr>
    </w:p>
    <w:p w14:paraId="778654B4" w14:textId="77777777" w:rsidR="00D40C70" w:rsidRPr="00BC508A" w:rsidRDefault="00D40C70" w:rsidP="00D40C70">
      <w:pPr>
        <w:pStyle w:val="TF"/>
      </w:pPr>
      <w:bookmarkStart w:id="7905" w:name="_CRFigure9_9_3_34_1"/>
      <w:r w:rsidRPr="00BC508A">
        <w:t xml:space="preserve">Figure </w:t>
      </w:r>
      <w:bookmarkEnd w:id="7905"/>
      <w:r w:rsidRPr="00BC508A">
        <w:t>9.9.3.34.1: UE network capability information element</w:t>
      </w:r>
    </w:p>
    <w:p w14:paraId="776C6996" w14:textId="77777777" w:rsidR="00D40C70" w:rsidRPr="00BC508A" w:rsidRDefault="00D40C70" w:rsidP="00D40C70">
      <w:pPr>
        <w:pStyle w:val="TH"/>
      </w:pPr>
      <w:bookmarkStart w:id="7906" w:name="_CRTable9_9_3_34_1"/>
      <w:r w:rsidRPr="00BC508A">
        <w:lastRenderedPageBreak/>
        <w:t xml:space="preserve">Table </w:t>
      </w:r>
      <w:bookmarkEnd w:id="7906"/>
      <w:r w:rsidRPr="00BC508A">
        <w:t xml:space="preserve">9.9.3.34.1: UE network </w:t>
      </w:r>
      <w:r w:rsidRPr="00BC508A">
        <w:rPr>
          <w:iCs/>
        </w:rPr>
        <w:t>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
        <w:gridCol w:w="187"/>
        <w:gridCol w:w="109"/>
        <w:gridCol w:w="175"/>
        <w:gridCol w:w="109"/>
        <w:gridCol w:w="174"/>
        <w:gridCol w:w="109"/>
        <w:gridCol w:w="127"/>
        <w:gridCol w:w="109"/>
        <w:gridCol w:w="6014"/>
        <w:gridCol w:w="115"/>
      </w:tblGrid>
      <w:tr w:rsidR="00D40C70" w:rsidRPr="00BC508A" w14:paraId="5BB3F07C" w14:textId="77777777" w:rsidTr="00B5043A">
        <w:trPr>
          <w:gridAfter w:val="1"/>
          <w:wAfter w:w="115" w:type="dxa"/>
          <w:cantSplit/>
          <w:jc w:val="center"/>
        </w:trPr>
        <w:tc>
          <w:tcPr>
            <w:tcW w:w="7222" w:type="dxa"/>
            <w:gridSpan w:val="10"/>
          </w:tcPr>
          <w:p w14:paraId="151B846C" w14:textId="77777777" w:rsidR="00D40C70" w:rsidRPr="00BC508A" w:rsidRDefault="00D40C70" w:rsidP="00E6030B">
            <w:pPr>
              <w:pStyle w:val="TAL"/>
            </w:pPr>
            <w:r w:rsidRPr="00BC508A">
              <w:lastRenderedPageBreak/>
              <w:t>EPS encryption algorithms supported (octet 3)</w:t>
            </w:r>
          </w:p>
        </w:tc>
      </w:tr>
      <w:tr w:rsidR="00D40C70" w:rsidRPr="00BC508A" w14:paraId="09F4CA2A" w14:textId="77777777" w:rsidTr="00B5043A">
        <w:trPr>
          <w:gridAfter w:val="1"/>
          <w:wAfter w:w="115" w:type="dxa"/>
          <w:cantSplit/>
          <w:jc w:val="center"/>
        </w:trPr>
        <w:tc>
          <w:tcPr>
            <w:tcW w:w="7222" w:type="dxa"/>
            <w:gridSpan w:val="10"/>
          </w:tcPr>
          <w:p w14:paraId="211DA94E" w14:textId="77777777" w:rsidR="00D40C70" w:rsidRPr="00BC508A" w:rsidRDefault="00D40C70" w:rsidP="00E6030B">
            <w:pPr>
              <w:pStyle w:val="TAL"/>
            </w:pPr>
            <w:bookmarkStart w:id="7907" w:name="MCCQCTEMPBM_00000238"/>
          </w:p>
        </w:tc>
      </w:tr>
      <w:bookmarkEnd w:id="7907"/>
      <w:tr w:rsidR="00D40C70" w:rsidRPr="00BC508A" w14:paraId="036B3A39" w14:textId="77777777" w:rsidTr="00B5043A">
        <w:trPr>
          <w:gridAfter w:val="1"/>
          <w:wAfter w:w="115" w:type="dxa"/>
          <w:cantSplit/>
          <w:jc w:val="center"/>
        </w:trPr>
        <w:tc>
          <w:tcPr>
            <w:tcW w:w="7222" w:type="dxa"/>
            <w:gridSpan w:val="10"/>
          </w:tcPr>
          <w:p w14:paraId="0EFC62E9" w14:textId="77777777" w:rsidR="00D40C70" w:rsidRPr="00BC508A" w:rsidRDefault="00D40C70" w:rsidP="00E6030B">
            <w:pPr>
              <w:pStyle w:val="TAL"/>
            </w:pPr>
            <w:r w:rsidRPr="00BC508A">
              <w:t>EPS encryption algorithm EEA0 supported (octet 3, bit 8)</w:t>
            </w:r>
          </w:p>
        </w:tc>
      </w:tr>
      <w:tr w:rsidR="00D40C70" w:rsidRPr="00BC508A" w14:paraId="7144B798" w14:textId="77777777" w:rsidTr="00B5043A">
        <w:trPr>
          <w:gridAfter w:val="1"/>
          <w:wAfter w:w="115" w:type="dxa"/>
          <w:cantSplit/>
          <w:jc w:val="center"/>
        </w:trPr>
        <w:tc>
          <w:tcPr>
            <w:tcW w:w="296" w:type="dxa"/>
            <w:gridSpan w:val="2"/>
          </w:tcPr>
          <w:p w14:paraId="43A54B50" w14:textId="77777777" w:rsidR="00D40C70" w:rsidRPr="00BC508A" w:rsidRDefault="00D40C70" w:rsidP="00E6030B">
            <w:pPr>
              <w:pStyle w:val="TAC"/>
            </w:pPr>
            <w:r w:rsidRPr="00BC508A">
              <w:t>0</w:t>
            </w:r>
          </w:p>
        </w:tc>
        <w:tc>
          <w:tcPr>
            <w:tcW w:w="284" w:type="dxa"/>
            <w:gridSpan w:val="2"/>
          </w:tcPr>
          <w:p w14:paraId="37471527" w14:textId="77777777" w:rsidR="00D40C70" w:rsidRPr="00BC508A" w:rsidRDefault="00D40C70" w:rsidP="00E6030B">
            <w:pPr>
              <w:pStyle w:val="TAC"/>
            </w:pPr>
          </w:p>
        </w:tc>
        <w:tc>
          <w:tcPr>
            <w:tcW w:w="283" w:type="dxa"/>
            <w:gridSpan w:val="2"/>
          </w:tcPr>
          <w:p w14:paraId="3D0351E2" w14:textId="77777777" w:rsidR="00D40C70" w:rsidRPr="00BC508A" w:rsidRDefault="00D40C70" w:rsidP="00E6030B">
            <w:pPr>
              <w:pStyle w:val="TAC"/>
            </w:pPr>
          </w:p>
        </w:tc>
        <w:tc>
          <w:tcPr>
            <w:tcW w:w="236" w:type="dxa"/>
            <w:gridSpan w:val="2"/>
          </w:tcPr>
          <w:p w14:paraId="43692757" w14:textId="77777777" w:rsidR="00D40C70" w:rsidRPr="00BC508A" w:rsidRDefault="00D40C70" w:rsidP="00E6030B">
            <w:pPr>
              <w:pStyle w:val="TAC"/>
            </w:pPr>
          </w:p>
        </w:tc>
        <w:tc>
          <w:tcPr>
            <w:tcW w:w="6123" w:type="dxa"/>
            <w:gridSpan w:val="2"/>
            <w:shd w:val="clear" w:color="auto" w:fill="auto"/>
          </w:tcPr>
          <w:p w14:paraId="3416FF16" w14:textId="77777777" w:rsidR="00D40C70" w:rsidRPr="00BC508A" w:rsidRDefault="00D40C70" w:rsidP="00E6030B">
            <w:pPr>
              <w:pStyle w:val="TAL"/>
            </w:pPr>
            <w:r w:rsidRPr="00BC508A">
              <w:t>EPS encryption algorithm EEA0 not supported</w:t>
            </w:r>
          </w:p>
        </w:tc>
      </w:tr>
      <w:tr w:rsidR="00D40C70" w:rsidRPr="00BC508A" w14:paraId="0E4ECB9E" w14:textId="77777777" w:rsidTr="00B5043A">
        <w:trPr>
          <w:gridAfter w:val="1"/>
          <w:wAfter w:w="115" w:type="dxa"/>
          <w:cantSplit/>
          <w:jc w:val="center"/>
        </w:trPr>
        <w:tc>
          <w:tcPr>
            <w:tcW w:w="296" w:type="dxa"/>
            <w:gridSpan w:val="2"/>
          </w:tcPr>
          <w:p w14:paraId="744442CB" w14:textId="77777777" w:rsidR="00D40C70" w:rsidRPr="00BC508A" w:rsidRDefault="00D40C70" w:rsidP="00E6030B">
            <w:pPr>
              <w:pStyle w:val="TAC"/>
            </w:pPr>
            <w:r w:rsidRPr="00BC508A">
              <w:t>1</w:t>
            </w:r>
          </w:p>
        </w:tc>
        <w:tc>
          <w:tcPr>
            <w:tcW w:w="284" w:type="dxa"/>
            <w:gridSpan w:val="2"/>
          </w:tcPr>
          <w:p w14:paraId="79C35A42" w14:textId="77777777" w:rsidR="00D40C70" w:rsidRPr="00BC508A" w:rsidRDefault="00D40C70" w:rsidP="00E6030B">
            <w:pPr>
              <w:pStyle w:val="TAC"/>
            </w:pPr>
          </w:p>
        </w:tc>
        <w:tc>
          <w:tcPr>
            <w:tcW w:w="283" w:type="dxa"/>
            <w:gridSpan w:val="2"/>
          </w:tcPr>
          <w:p w14:paraId="566A8133" w14:textId="77777777" w:rsidR="00D40C70" w:rsidRPr="00BC508A" w:rsidRDefault="00D40C70" w:rsidP="00E6030B">
            <w:pPr>
              <w:pStyle w:val="TAC"/>
            </w:pPr>
          </w:p>
        </w:tc>
        <w:tc>
          <w:tcPr>
            <w:tcW w:w="236" w:type="dxa"/>
            <w:gridSpan w:val="2"/>
          </w:tcPr>
          <w:p w14:paraId="4EEB58AB" w14:textId="77777777" w:rsidR="00D40C70" w:rsidRPr="00BC508A" w:rsidRDefault="00D40C70" w:rsidP="00E6030B">
            <w:pPr>
              <w:pStyle w:val="TAC"/>
            </w:pPr>
          </w:p>
        </w:tc>
        <w:tc>
          <w:tcPr>
            <w:tcW w:w="6123" w:type="dxa"/>
            <w:gridSpan w:val="2"/>
            <w:shd w:val="clear" w:color="auto" w:fill="auto"/>
          </w:tcPr>
          <w:p w14:paraId="35B57B7A" w14:textId="77777777" w:rsidR="00D40C70" w:rsidRPr="00BC508A" w:rsidRDefault="00D40C70" w:rsidP="00E6030B">
            <w:pPr>
              <w:pStyle w:val="TAL"/>
            </w:pPr>
            <w:r w:rsidRPr="00BC508A">
              <w:t>EPS encryption algorithm EEA0 supported</w:t>
            </w:r>
          </w:p>
        </w:tc>
      </w:tr>
      <w:tr w:rsidR="00D40C70" w:rsidRPr="00BC508A" w14:paraId="3C5E6F28" w14:textId="77777777" w:rsidTr="00B5043A">
        <w:trPr>
          <w:gridAfter w:val="1"/>
          <w:wAfter w:w="115" w:type="dxa"/>
          <w:cantSplit/>
          <w:jc w:val="center"/>
        </w:trPr>
        <w:tc>
          <w:tcPr>
            <w:tcW w:w="7222" w:type="dxa"/>
            <w:gridSpan w:val="10"/>
          </w:tcPr>
          <w:p w14:paraId="7FE62D22" w14:textId="77777777" w:rsidR="00D40C70" w:rsidRPr="00BC508A" w:rsidRDefault="00D40C70" w:rsidP="00E6030B">
            <w:pPr>
              <w:pStyle w:val="TAL"/>
            </w:pPr>
            <w:bookmarkStart w:id="7908" w:name="MCCQCTEMPBM_00000239"/>
          </w:p>
        </w:tc>
      </w:tr>
      <w:bookmarkEnd w:id="7908"/>
      <w:tr w:rsidR="00D40C70" w:rsidRPr="00BC508A" w14:paraId="2BF92EBD" w14:textId="77777777" w:rsidTr="00B5043A">
        <w:trPr>
          <w:gridAfter w:val="1"/>
          <w:wAfter w:w="115" w:type="dxa"/>
          <w:cantSplit/>
          <w:jc w:val="center"/>
        </w:trPr>
        <w:tc>
          <w:tcPr>
            <w:tcW w:w="7222" w:type="dxa"/>
            <w:gridSpan w:val="10"/>
          </w:tcPr>
          <w:p w14:paraId="0DDB2A79" w14:textId="77777777" w:rsidR="00D40C70" w:rsidRPr="00BC508A" w:rsidRDefault="00D40C70" w:rsidP="00E6030B">
            <w:pPr>
              <w:pStyle w:val="TAL"/>
            </w:pPr>
            <w:r w:rsidRPr="00BC508A">
              <w:t>EPS encryption algorithm 128-EEA1 supported (octet 3, bit 7)</w:t>
            </w:r>
          </w:p>
        </w:tc>
      </w:tr>
      <w:tr w:rsidR="00D40C70" w:rsidRPr="00BC508A" w14:paraId="0110F220" w14:textId="77777777" w:rsidTr="00B5043A">
        <w:trPr>
          <w:gridAfter w:val="1"/>
          <w:wAfter w:w="115" w:type="dxa"/>
          <w:cantSplit/>
          <w:jc w:val="center"/>
        </w:trPr>
        <w:tc>
          <w:tcPr>
            <w:tcW w:w="296" w:type="dxa"/>
            <w:gridSpan w:val="2"/>
          </w:tcPr>
          <w:p w14:paraId="1182C6C7" w14:textId="77777777" w:rsidR="00D40C70" w:rsidRPr="00BC508A" w:rsidRDefault="00D40C70" w:rsidP="00E6030B">
            <w:pPr>
              <w:pStyle w:val="TAC"/>
            </w:pPr>
            <w:r w:rsidRPr="00BC508A">
              <w:t>0</w:t>
            </w:r>
          </w:p>
        </w:tc>
        <w:tc>
          <w:tcPr>
            <w:tcW w:w="284" w:type="dxa"/>
            <w:gridSpan w:val="2"/>
          </w:tcPr>
          <w:p w14:paraId="61108A05" w14:textId="77777777" w:rsidR="00D40C70" w:rsidRPr="00BC508A" w:rsidRDefault="00D40C70" w:rsidP="00E6030B">
            <w:pPr>
              <w:pStyle w:val="TAC"/>
            </w:pPr>
          </w:p>
        </w:tc>
        <w:tc>
          <w:tcPr>
            <w:tcW w:w="283" w:type="dxa"/>
            <w:gridSpan w:val="2"/>
          </w:tcPr>
          <w:p w14:paraId="528BD7D4" w14:textId="77777777" w:rsidR="00D40C70" w:rsidRPr="00BC508A" w:rsidRDefault="00D40C70" w:rsidP="00E6030B">
            <w:pPr>
              <w:pStyle w:val="TAC"/>
            </w:pPr>
          </w:p>
        </w:tc>
        <w:tc>
          <w:tcPr>
            <w:tcW w:w="236" w:type="dxa"/>
            <w:gridSpan w:val="2"/>
          </w:tcPr>
          <w:p w14:paraId="59E3BD13" w14:textId="77777777" w:rsidR="00D40C70" w:rsidRPr="00BC508A" w:rsidRDefault="00D40C70" w:rsidP="00E6030B">
            <w:pPr>
              <w:pStyle w:val="TAC"/>
            </w:pPr>
          </w:p>
        </w:tc>
        <w:tc>
          <w:tcPr>
            <w:tcW w:w="6123" w:type="dxa"/>
            <w:gridSpan w:val="2"/>
            <w:shd w:val="clear" w:color="auto" w:fill="auto"/>
          </w:tcPr>
          <w:p w14:paraId="10D972AC" w14:textId="77777777" w:rsidR="00D40C70" w:rsidRPr="00BC508A" w:rsidRDefault="00D40C70" w:rsidP="00E6030B">
            <w:pPr>
              <w:pStyle w:val="TAL"/>
            </w:pPr>
            <w:r w:rsidRPr="00BC508A">
              <w:t>EPS encryption algorithm 128-EEA1 not supported</w:t>
            </w:r>
          </w:p>
        </w:tc>
      </w:tr>
      <w:tr w:rsidR="00D40C70" w:rsidRPr="00BC508A" w14:paraId="07C5581A" w14:textId="77777777" w:rsidTr="00B5043A">
        <w:trPr>
          <w:gridAfter w:val="1"/>
          <w:wAfter w:w="115" w:type="dxa"/>
          <w:cantSplit/>
          <w:jc w:val="center"/>
        </w:trPr>
        <w:tc>
          <w:tcPr>
            <w:tcW w:w="296" w:type="dxa"/>
            <w:gridSpan w:val="2"/>
          </w:tcPr>
          <w:p w14:paraId="02256D9A" w14:textId="77777777" w:rsidR="00D40C70" w:rsidRPr="00BC508A" w:rsidRDefault="00D40C70" w:rsidP="00E6030B">
            <w:pPr>
              <w:pStyle w:val="TAC"/>
            </w:pPr>
            <w:r w:rsidRPr="00BC508A">
              <w:t>1</w:t>
            </w:r>
          </w:p>
        </w:tc>
        <w:tc>
          <w:tcPr>
            <w:tcW w:w="284" w:type="dxa"/>
            <w:gridSpan w:val="2"/>
          </w:tcPr>
          <w:p w14:paraId="70EA545B" w14:textId="77777777" w:rsidR="00D40C70" w:rsidRPr="00BC508A" w:rsidRDefault="00D40C70" w:rsidP="00E6030B">
            <w:pPr>
              <w:pStyle w:val="TAC"/>
            </w:pPr>
          </w:p>
        </w:tc>
        <w:tc>
          <w:tcPr>
            <w:tcW w:w="283" w:type="dxa"/>
            <w:gridSpan w:val="2"/>
          </w:tcPr>
          <w:p w14:paraId="68B3213A" w14:textId="77777777" w:rsidR="00D40C70" w:rsidRPr="00BC508A" w:rsidRDefault="00D40C70" w:rsidP="00E6030B">
            <w:pPr>
              <w:pStyle w:val="TAC"/>
            </w:pPr>
          </w:p>
        </w:tc>
        <w:tc>
          <w:tcPr>
            <w:tcW w:w="236" w:type="dxa"/>
            <w:gridSpan w:val="2"/>
          </w:tcPr>
          <w:p w14:paraId="3B0E8A75" w14:textId="77777777" w:rsidR="00D40C70" w:rsidRPr="00BC508A" w:rsidRDefault="00D40C70" w:rsidP="00E6030B">
            <w:pPr>
              <w:pStyle w:val="TAC"/>
            </w:pPr>
          </w:p>
        </w:tc>
        <w:tc>
          <w:tcPr>
            <w:tcW w:w="6123" w:type="dxa"/>
            <w:gridSpan w:val="2"/>
            <w:shd w:val="clear" w:color="auto" w:fill="auto"/>
          </w:tcPr>
          <w:p w14:paraId="37E282EC" w14:textId="77777777" w:rsidR="00D40C70" w:rsidRPr="00BC508A" w:rsidRDefault="00D40C70" w:rsidP="00E6030B">
            <w:pPr>
              <w:pStyle w:val="TAL"/>
            </w:pPr>
            <w:r w:rsidRPr="00BC508A">
              <w:t>EPS encryption algorithm 128-EEA1 supported</w:t>
            </w:r>
          </w:p>
        </w:tc>
      </w:tr>
      <w:tr w:rsidR="00D40C70" w:rsidRPr="00BC508A" w14:paraId="5ADC9D77" w14:textId="77777777" w:rsidTr="00B5043A">
        <w:trPr>
          <w:gridAfter w:val="1"/>
          <w:wAfter w:w="115" w:type="dxa"/>
          <w:cantSplit/>
          <w:jc w:val="center"/>
        </w:trPr>
        <w:tc>
          <w:tcPr>
            <w:tcW w:w="7222" w:type="dxa"/>
            <w:gridSpan w:val="10"/>
          </w:tcPr>
          <w:p w14:paraId="38D1920C" w14:textId="77777777" w:rsidR="00D40C70" w:rsidRPr="00BC508A" w:rsidRDefault="00D40C70" w:rsidP="00E6030B">
            <w:pPr>
              <w:pStyle w:val="TAL"/>
            </w:pPr>
            <w:bookmarkStart w:id="7909" w:name="MCCQCTEMPBM_00000240"/>
          </w:p>
        </w:tc>
      </w:tr>
      <w:bookmarkEnd w:id="7909"/>
      <w:tr w:rsidR="00D40C70" w:rsidRPr="00BC508A" w14:paraId="5F7A2340" w14:textId="77777777" w:rsidTr="00B5043A">
        <w:trPr>
          <w:gridAfter w:val="1"/>
          <w:wAfter w:w="115" w:type="dxa"/>
          <w:cantSplit/>
          <w:jc w:val="center"/>
        </w:trPr>
        <w:tc>
          <w:tcPr>
            <w:tcW w:w="7222" w:type="dxa"/>
            <w:gridSpan w:val="10"/>
          </w:tcPr>
          <w:p w14:paraId="5C91C687" w14:textId="77777777" w:rsidR="00D40C70" w:rsidRPr="00BC508A" w:rsidRDefault="00D40C70" w:rsidP="00E6030B">
            <w:pPr>
              <w:pStyle w:val="TAL"/>
            </w:pPr>
            <w:r w:rsidRPr="00BC508A">
              <w:t>EPS encryption algorithm 128-EEA2 supported (octet 3, bit 6)</w:t>
            </w:r>
          </w:p>
        </w:tc>
      </w:tr>
      <w:tr w:rsidR="00D40C70" w:rsidRPr="00BC508A" w14:paraId="6ECF833E" w14:textId="77777777" w:rsidTr="00B5043A">
        <w:trPr>
          <w:gridAfter w:val="1"/>
          <w:wAfter w:w="115" w:type="dxa"/>
          <w:cantSplit/>
          <w:jc w:val="center"/>
        </w:trPr>
        <w:tc>
          <w:tcPr>
            <w:tcW w:w="296" w:type="dxa"/>
            <w:gridSpan w:val="2"/>
          </w:tcPr>
          <w:p w14:paraId="6BA731E7" w14:textId="77777777" w:rsidR="00D40C70" w:rsidRPr="00BC508A" w:rsidRDefault="00D40C70" w:rsidP="00E6030B">
            <w:pPr>
              <w:pStyle w:val="TAC"/>
            </w:pPr>
            <w:r w:rsidRPr="00BC508A">
              <w:t>0</w:t>
            </w:r>
          </w:p>
        </w:tc>
        <w:tc>
          <w:tcPr>
            <w:tcW w:w="284" w:type="dxa"/>
            <w:gridSpan w:val="2"/>
          </w:tcPr>
          <w:p w14:paraId="08325B17" w14:textId="77777777" w:rsidR="00D40C70" w:rsidRPr="00BC508A" w:rsidRDefault="00D40C70" w:rsidP="00E6030B">
            <w:pPr>
              <w:pStyle w:val="TAC"/>
            </w:pPr>
          </w:p>
        </w:tc>
        <w:tc>
          <w:tcPr>
            <w:tcW w:w="283" w:type="dxa"/>
            <w:gridSpan w:val="2"/>
          </w:tcPr>
          <w:p w14:paraId="0EDD31B0" w14:textId="77777777" w:rsidR="00D40C70" w:rsidRPr="00BC508A" w:rsidRDefault="00D40C70" w:rsidP="00E6030B">
            <w:pPr>
              <w:pStyle w:val="TAC"/>
            </w:pPr>
          </w:p>
        </w:tc>
        <w:tc>
          <w:tcPr>
            <w:tcW w:w="236" w:type="dxa"/>
            <w:gridSpan w:val="2"/>
          </w:tcPr>
          <w:p w14:paraId="56C7E67B" w14:textId="77777777" w:rsidR="00D40C70" w:rsidRPr="00BC508A" w:rsidRDefault="00D40C70" w:rsidP="00E6030B">
            <w:pPr>
              <w:pStyle w:val="TAC"/>
            </w:pPr>
          </w:p>
        </w:tc>
        <w:tc>
          <w:tcPr>
            <w:tcW w:w="6123" w:type="dxa"/>
            <w:gridSpan w:val="2"/>
            <w:shd w:val="clear" w:color="auto" w:fill="auto"/>
          </w:tcPr>
          <w:p w14:paraId="4DE1E9B4" w14:textId="77777777" w:rsidR="00D40C70" w:rsidRPr="00BC508A" w:rsidRDefault="00D40C70" w:rsidP="00E6030B">
            <w:pPr>
              <w:pStyle w:val="TAL"/>
            </w:pPr>
            <w:r w:rsidRPr="00BC508A">
              <w:t>EPS encryption algorithm 128-EEA2 not supported</w:t>
            </w:r>
          </w:p>
        </w:tc>
      </w:tr>
      <w:tr w:rsidR="00D40C70" w:rsidRPr="00BC508A" w14:paraId="3DF7E43B" w14:textId="77777777" w:rsidTr="00B5043A">
        <w:trPr>
          <w:gridAfter w:val="1"/>
          <w:wAfter w:w="115" w:type="dxa"/>
          <w:cantSplit/>
          <w:jc w:val="center"/>
        </w:trPr>
        <w:tc>
          <w:tcPr>
            <w:tcW w:w="296" w:type="dxa"/>
            <w:gridSpan w:val="2"/>
          </w:tcPr>
          <w:p w14:paraId="29EACE19" w14:textId="77777777" w:rsidR="00D40C70" w:rsidRPr="00BC508A" w:rsidRDefault="00D40C70" w:rsidP="00E6030B">
            <w:pPr>
              <w:pStyle w:val="TAC"/>
            </w:pPr>
            <w:r w:rsidRPr="00BC508A">
              <w:t>1</w:t>
            </w:r>
          </w:p>
        </w:tc>
        <w:tc>
          <w:tcPr>
            <w:tcW w:w="284" w:type="dxa"/>
            <w:gridSpan w:val="2"/>
          </w:tcPr>
          <w:p w14:paraId="2FF15034" w14:textId="77777777" w:rsidR="00D40C70" w:rsidRPr="00BC508A" w:rsidRDefault="00D40C70" w:rsidP="00E6030B">
            <w:pPr>
              <w:pStyle w:val="TAC"/>
            </w:pPr>
          </w:p>
        </w:tc>
        <w:tc>
          <w:tcPr>
            <w:tcW w:w="283" w:type="dxa"/>
            <w:gridSpan w:val="2"/>
          </w:tcPr>
          <w:p w14:paraId="579E9A6E" w14:textId="77777777" w:rsidR="00D40C70" w:rsidRPr="00BC508A" w:rsidRDefault="00D40C70" w:rsidP="00E6030B">
            <w:pPr>
              <w:pStyle w:val="TAC"/>
            </w:pPr>
          </w:p>
        </w:tc>
        <w:tc>
          <w:tcPr>
            <w:tcW w:w="236" w:type="dxa"/>
            <w:gridSpan w:val="2"/>
          </w:tcPr>
          <w:p w14:paraId="7A9748FF" w14:textId="77777777" w:rsidR="00D40C70" w:rsidRPr="00BC508A" w:rsidRDefault="00D40C70" w:rsidP="00E6030B">
            <w:pPr>
              <w:pStyle w:val="TAC"/>
            </w:pPr>
          </w:p>
        </w:tc>
        <w:tc>
          <w:tcPr>
            <w:tcW w:w="6123" w:type="dxa"/>
            <w:gridSpan w:val="2"/>
            <w:shd w:val="clear" w:color="auto" w:fill="auto"/>
          </w:tcPr>
          <w:p w14:paraId="18D85314" w14:textId="77777777" w:rsidR="00D40C70" w:rsidRPr="00BC508A" w:rsidRDefault="00D40C70" w:rsidP="00E6030B">
            <w:pPr>
              <w:pStyle w:val="TAL"/>
            </w:pPr>
            <w:r w:rsidRPr="00BC508A">
              <w:t>EPS encryption algorithm 128-EEA2 supported</w:t>
            </w:r>
          </w:p>
        </w:tc>
      </w:tr>
      <w:tr w:rsidR="00D40C70" w:rsidRPr="00BC508A" w14:paraId="7273B1BE" w14:textId="77777777" w:rsidTr="00B5043A">
        <w:trPr>
          <w:gridAfter w:val="1"/>
          <w:wAfter w:w="115" w:type="dxa"/>
          <w:cantSplit/>
          <w:jc w:val="center"/>
        </w:trPr>
        <w:tc>
          <w:tcPr>
            <w:tcW w:w="7222" w:type="dxa"/>
            <w:gridSpan w:val="10"/>
          </w:tcPr>
          <w:p w14:paraId="69FB8D96" w14:textId="77777777" w:rsidR="00D40C70" w:rsidRPr="00BC508A" w:rsidRDefault="00D40C70" w:rsidP="00E6030B">
            <w:pPr>
              <w:pStyle w:val="TAL"/>
            </w:pPr>
            <w:bookmarkStart w:id="7910" w:name="MCCQCTEMPBM_00000241"/>
          </w:p>
        </w:tc>
      </w:tr>
      <w:bookmarkEnd w:id="7910"/>
      <w:tr w:rsidR="00D40C70" w:rsidRPr="00BC508A" w14:paraId="76FE4C79" w14:textId="77777777" w:rsidTr="00B5043A">
        <w:trPr>
          <w:gridAfter w:val="1"/>
          <w:wAfter w:w="115" w:type="dxa"/>
          <w:cantSplit/>
          <w:jc w:val="center"/>
        </w:trPr>
        <w:tc>
          <w:tcPr>
            <w:tcW w:w="7222" w:type="dxa"/>
            <w:gridSpan w:val="10"/>
          </w:tcPr>
          <w:p w14:paraId="5B76C8B2" w14:textId="77777777" w:rsidR="00D40C70" w:rsidRPr="00BC508A" w:rsidRDefault="00D40C70" w:rsidP="00E6030B">
            <w:pPr>
              <w:pStyle w:val="TAL"/>
            </w:pPr>
            <w:r w:rsidRPr="00BC508A">
              <w:t>EPS encryption algorithm 128-EEA3 supported (octet 3, bit 5)</w:t>
            </w:r>
          </w:p>
        </w:tc>
      </w:tr>
      <w:tr w:rsidR="00D40C70" w:rsidRPr="00BC508A" w14:paraId="7FAE234B" w14:textId="77777777" w:rsidTr="00B5043A">
        <w:trPr>
          <w:gridAfter w:val="1"/>
          <w:wAfter w:w="115" w:type="dxa"/>
          <w:cantSplit/>
          <w:jc w:val="center"/>
        </w:trPr>
        <w:tc>
          <w:tcPr>
            <w:tcW w:w="296" w:type="dxa"/>
            <w:gridSpan w:val="2"/>
          </w:tcPr>
          <w:p w14:paraId="14C8A8CF" w14:textId="77777777" w:rsidR="00D40C70" w:rsidRPr="00BC508A" w:rsidRDefault="00D40C70" w:rsidP="00E6030B">
            <w:pPr>
              <w:pStyle w:val="TAC"/>
            </w:pPr>
            <w:r w:rsidRPr="00BC508A">
              <w:t>0</w:t>
            </w:r>
          </w:p>
        </w:tc>
        <w:tc>
          <w:tcPr>
            <w:tcW w:w="284" w:type="dxa"/>
            <w:gridSpan w:val="2"/>
          </w:tcPr>
          <w:p w14:paraId="7100C192" w14:textId="77777777" w:rsidR="00D40C70" w:rsidRPr="00BC508A" w:rsidRDefault="00D40C70" w:rsidP="00E6030B">
            <w:pPr>
              <w:pStyle w:val="TAC"/>
            </w:pPr>
          </w:p>
        </w:tc>
        <w:tc>
          <w:tcPr>
            <w:tcW w:w="283" w:type="dxa"/>
            <w:gridSpan w:val="2"/>
          </w:tcPr>
          <w:p w14:paraId="450EFCF8" w14:textId="77777777" w:rsidR="00D40C70" w:rsidRPr="00BC508A" w:rsidRDefault="00D40C70" w:rsidP="00E6030B">
            <w:pPr>
              <w:pStyle w:val="TAC"/>
            </w:pPr>
          </w:p>
        </w:tc>
        <w:tc>
          <w:tcPr>
            <w:tcW w:w="236" w:type="dxa"/>
            <w:gridSpan w:val="2"/>
          </w:tcPr>
          <w:p w14:paraId="6B0B848B" w14:textId="77777777" w:rsidR="00D40C70" w:rsidRPr="00BC508A" w:rsidRDefault="00D40C70" w:rsidP="00E6030B">
            <w:pPr>
              <w:pStyle w:val="TAC"/>
            </w:pPr>
          </w:p>
        </w:tc>
        <w:tc>
          <w:tcPr>
            <w:tcW w:w="6123" w:type="dxa"/>
            <w:gridSpan w:val="2"/>
            <w:shd w:val="clear" w:color="auto" w:fill="auto"/>
          </w:tcPr>
          <w:p w14:paraId="33E8A928" w14:textId="77777777" w:rsidR="00D40C70" w:rsidRPr="00BC508A" w:rsidRDefault="00D40C70" w:rsidP="00E6030B">
            <w:pPr>
              <w:pStyle w:val="TAL"/>
            </w:pPr>
            <w:r w:rsidRPr="00BC508A">
              <w:t>EPS encryption algorithm 128-EEA3 not supported</w:t>
            </w:r>
          </w:p>
        </w:tc>
      </w:tr>
      <w:tr w:rsidR="00D40C70" w:rsidRPr="00BC508A" w14:paraId="65A89A4B" w14:textId="77777777" w:rsidTr="00B5043A">
        <w:trPr>
          <w:gridAfter w:val="1"/>
          <w:wAfter w:w="115" w:type="dxa"/>
          <w:cantSplit/>
          <w:jc w:val="center"/>
        </w:trPr>
        <w:tc>
          <w:tcPr>
            <w:tcW w:w="296" w:type="dxa"/>
            <w:gridSpan w:val="2"/>
          </w:tcPr>
          <w:p w14:paraId="568CE430" w14:textId="77777777" w:rsidR="00D40C70" w:rsidRPr="00BC508A" w:rsidRDefault="00D40C70" w:rsidP="00E6030B">
            <w:pPr>
              <w:pStyle w:val="TAC"/>
            </w:pPr>
            <w:r w:rsidRPr="00BC508A">
              <w:t>1</w:t>
            </w:r>
          </w:p>
        </w:tc>
        <w:tc>
          <w:tcPr>
            <w:tcW w:w="284" w:type="dxa"/>
            <w:gridSpan w:val="2"/>
          </w:tcPr>
          <w:p w14:paraId="761AEDA9" w14:textId="77777777" w:rsidR="00D40C70" w:rsidRPr="00BC508A" w:rsidRDefault="00D40C70" w:rsidP="00E6030B">
            <w:pPr>
              <w:pStyle w:val="TAC"/>
            </w:pPr>
          </w:p>
        </w:tc>
        <w:tc>
          <w:tcPr>
            <w:tcW w:w="283" w:type="dxa"/>
            <w:gridSpan w:val="2"/>
          </w:tcPr>
          <w:p w14:paraId="021C5FA3" w14:textId="77777777" w:rsidR="00D40C70" w:rsidRPr="00BC508A" w:rsidRDefault="00D40C70" w:rsidP="00E6030B">
            <w:pPr>
              <w:pStyle w:val="TAC"/>
            </w:pPr>
          </w:p>
        </w:tc>
        <w:tc>
          <w:tcPr>
            <w:tcW w:w="236" w:type="dxa"/>
            <w:gridSpan w:val="2"/>
          </w:tcPr>
          <w:p w14:paraId="158DB1C8" w14:textId="77777777" w:rsidR="00D40C70" w:rsidRPr="00BC508A" w:rsidRDefault="00D40C70" w:rsidP="00E6030B">
            <w:pPr>
              <w:pStyle w:val="TAC"/>
            </w:pPr>
          </w:p>
        </w:tc>
        <w:tc>
          <w:tcPr>
            <w:tcW w:w="6123" w:type="dxa"/>
            <w:gridSpan w:val="2"/>
            <w:shd w:val="clear" w:color="auto" w:fill="auto"/>
          </w:tcPr>
          <w:p w14:paraId="77E9F6A9" w14:textId="77777777" w:rsidR="00D40C70" w:rsidRPr="00BC508A" w:rsidRDefault="00D40C70" w:rsidP="00E6030B">
            <w:pPr>
              <w:pStyle w:val="TAL"/>
            </w:pPr>
            <w:r w:rsidRPr="00BC508A">
              <w:t>EPS encryption algorithm 128-EEA3 supported</w:t>
            </w:r>
          </w:p>
        </w:tc>
      </w:tr>
      <w:tr w:rsidR="00D40C70" w:rsidRPr="00BC508A" w14:paraId="39024F02" w14:textId="77777777" w:rsidTr="00B5043A">
        <w:trPr>
          <w:gridAfter w:val="1"/>
          <w:wAfter w:w="115" w:type="dxa"/>
          <w:cantSplit/>
          <w:jc w:val="center"/>
        </w:trPr>
        <w:tc>
          <w:tcPr>
            <w:tcW w:w="7222" w:type="dxa"/>
            <w:gridSpan w:val="10"/>
          </w:tcPr>
          <w:p w14:paraId="1034147A" w14:textId="77777777" w:rsidR="00D40C70" w:rsidRPr="00BC508A" w:rsidRDefault="00D40C70" w:rsidP="00E6030B">
            <w:pPr>
              <w:pStyle w:val="TAL"/>
            </w:pPr>
            <w:bookmarkStart w:id="7911" w:name="MCCQCTEMPBM_00000242"/>
          </w:p>
        </w:tc>
      </w:tr>
      <w:bookmarkEnd w:id="7911"/>
      <w:tr w:rsidR="00D40C70" w:rsidRPr="00BC508A" w14:paraId="48BC37DA" w14:textId="77777777" w:rsidTr="00B5043A">
        <w:trPr>
          <w:gridAfter w:val="1"/>
          <w:wAfter w:w="115" w:type="dxa"/>
          <w:cantSplit/>
          <w:jc w:val="center"/>
        </w:trPr>
        <w:tc>
          <w:tcPr>
            <w:tcW w:w="7222" w:type="dxa"/>
            <w:gridSpan w:val="10"/>
          </w:tcPr>
          <w:p w14:paraId="289DCC88" w14:textId="77777777" w:rsidR="00D40C70" w:rsidRPr="00BC508A" w:rsidRDefault="00D40C70" w:rsidP="00E6030B">
            <w:pPr>
              <w:pStyle w:val="TAL"/>
            </w:pPr>
            <w:r w:rsidRPr="00BC508A">
              <w:t>EPS encryption algorithm EEA4 supported (octet 3, bit 4)</w:t>
            </w:r>
          </w:p>
        </w:tc>
      </w:tr>
      <w:tr w:rsidR="00D40C70" w:rsidRPr="00BC508A" w14:paraId="6877DD15" w14:textId="77777777" w:rsidTr="00B5043A">
        <w:trPr>
          <w:gridAfter w:val="1"/>
          <w:wAfter w:w="115" w:type="dxa"/>
          <w:cantSplit/>
          <w:jc w:val="center"/>
        </w:trPr>
        <w:tc>
          <w:tcPr>
            <w:tcW w:w="296" w:type="dxa"/>
            <w:gridSpan w:val="2"/>
          </w:tcPr>
          <w:p w14:paraId="77B773BE" w14:textId="77777777" w:rsidR="00D40C70" w:rsidRPr="00BC508A" w:rsidRDefault="00D40C70" w:rsidP="00E6030B">
            <w:pPr>
              <w:pStyle w:val="TAC"/>
            </w:pPr>
            <w:r w:rsidRPr="00BC508A">
              <w:t>0</w:t>
            </w:r>
          </w:p>
        </w:tc>
        <w:tc>
          <w:tcPr>
            <w:tcW w:w="284" w:type="dxa"/>
            <w:gridSpan w:val="2"/>
          </w:tcPr>
          <w:p w14:paraId="53E04026" w14:textId="77777777" w:rsidR="00D40C70" w:rsidRPr="00BC508A" w:rsidRDefault="00D40C70" w:rsidP="00E6030B">
            <w:pPr>
              <w:pStyle w:val="TAC"/>
            </w:pPr>
          </w:p>
        </w:tc>
        <w:tc>
          <w:tcPr>
            <w:tcW w:w="283" w:type="dxa"/>
            <w:gridSpan w:val="2"/>
          </w:tcPr>
          <w:p w14:paraId="5D09E305" w14:textId="77777777" w:rsidR="00D40C70" w:rsidRPr="00BC508A" w:rsidRDefault="00D40C70" w:rsidP="00E6030B">
            <w:pPr>
              <w:pStyle w:val="TAC"/>
            </w:pPr>
          </w:p>
        </w:tc>
        <w:tc>
          <w:tcPr>
            <w:tcW w:w="236" w:type="dxa"/>
            <w:gridSpan w:val="2"/>
          </w:tcPr>
          <w:p w14:paraId="5F572243" w14:textId="77777777" w:rsidR="00D40C70" w:rsidRPr="00BC508A" w:rsidRDefault="00D40C70" w:rsidP="00E6030B">
            <w:pPr>
              <w:pStyle w:val="TAC"/>
            </w:pPr>
          </w:p>
        </w:tc>
        <w:tc>
          <w:tcPr>
            <w:tcW w:w="6123" w:type="dxa"/>
            <w:gridSpan w:val="2"/>
            <w:shd w:val="clear" w:color="auto" w:fill="auto"/>
          </w:tcPr>
          <w:p w14:paraId="2CCA5050" w14:textId="77777777" w:rsidR="00D40C70" w:rsidRPr="00BC508A" w:rsidRDefault="00D40C70" w:rsidP="00E6030B">
            <w:pPr>
              <w:pStyle w:val="TAL"/>
            </w:pPr>
            <w:r w:rsidRPr="00BC508A">
              <w:t>EPS encryption algorithm EEA4 not supported</w:t>
            </w:r>
          </w:p>
        </w:tc>
      </w:tr>
      <w:tr w:rsidR="00D40C70" w:rsidRPr="00BC508A" w14:paraId="5988FC08" w14:textId="77777777" w:rsidTr="00B5043A">
        <w:trPr>
          <w:gridAfter w:val="1"/>
          <w:wAfter w:w="115" w:type="dxa"/>
          <w:cantSplit/>
          <w:jc w:val="center"/>
        </w:trPr>
        <w:tc>
          <w:tcPr>
            <w:tcW w:w="296" w:type="dxa"/>
            <w:gridSpan w:val="2"/>
          </w:tcPr>
          <w:p w14:paraId="59696E88" w14:textId="77777777" w:rsidR="00D40C70" w:rsidRPr="00BC508A" w:rsidRDefault="00D40C70" w:rsidP="00E6030B">
            <w:pPr>
              <w:pStyle w:val="TAC"/>
            </w:pPr>
            <w:r w:rsidRPr="00BC508A">
              <w:t>1</w:t>
            </w:r>
          </w:p>
        </w:tc>
        <w:tc>
          <w:tcPr>
            <w:tcW w:w="284" w:type="dxa"/>
            <w:gridSpan w:val="2"/>
          </w:tcPr>
          <w:p w14:paraId="3CC23392" w14:textId="77777777" w:rsidR="00D40C70" w:rsidRPr="00BC508A" w:rsidRDefault="00D40C70" w:rsidP="00E6030B">
            <w:pPr>
              <w:pStyle w:val="TAC"/>
            </w:pPr>
          </w:p>
        </w:tc>
        <w:tc>
          <w:tcPr>
            <w:tcW w:w="283" w:type="dxa"/>
            <w:gridSpan w:val="2"/>
          </w:tcPr>
          <w:p w14:paraId="01412B8E" w14:textId="77777777" w:rsidR="00D40C70" w:rsidRPr="00BC508A" w:rsidRDefault="00D40C70" w:rsidP="00E6030B">
            <w:pPr>
              <w:pStyle w:val="TAC"/>
            </w:pPr>
          </w:p>
        </w:tc>
        <w:tc>
          <w:tcPr>
            <w:tcW w:w="236" w:type="dxa"/>
            <w:gridSpan w:val="2"/>
          </w:tcPr>
          <w:p w14:paraId="3C308CF3" w14:textId="77777777" w:rsidR="00D40C70" w:rsidRPr="00BC508A" w:rsidRDefault="00D40C70" w:rsidP="00E6030B">
            <w:pPr>
              <w:pStyle w:val="TAC"/>
            </w:pPr>
          </w:p>
        </w:tc>
        <w:tc>
          <w:tcPr>
            <w:tcW w:w="6123" w:type="dxa"/>
            <w:gridSpan w:val="2"/>
            <w:shd w:val="clear" w:color="auto" w:fill="auto"/>
          </w:tcPr>
          <w:p w14:paraId="2D9C201E" w14:textId="77777777" w:rsidR="00D40C70" w:rsidRPr="00BC508A" w:rsidRDefault="00D40C70" w:rsidP="00E6030B">
            <w:pPr>
              <w:pStyle w:val="TAL"/>
            </w:pPr>
            <w:r w:rsidRPr="00BC508A">
              <w:t>EPS encryption algorithm EEA4 supported</w:t>
            </w:r>
          </w:p>
        </w:tc>
      </w:tr>
      <w:tr w:rsidR="00D40C70" w:rsidRPr="00BC508A" w14:paraId="7C209574" w14:textId="77777777" w:rsidTr="00B5043A">
        <w:trPr>
          <w:gridAfter w:val="1"/>
          <w:wAfter w:w="115" w:type="dxa"/>
          <w:cantSplit/>
          <w:jc w:val="center"/>
        </w:trPr>
        <w:tc>
          <w:tcPr>
            <w:tcW w:w="7222" w:type="dxa"/>
            <w:gridSpan w:val="10"/>
          </w:tcPr>
          <w:p w14:paraId="7739B6A3" w14:textId="77777777" w:rsidR="00D40C70" w:rsidRPr="00BC508A" w:rsidRDefault="00D40C70" w:rsidP="00E6030B">
            <w:pPr>
              <w:pStyle w:val="TAL"/>
            </w:pPr>
            <w:bookmarkStart w:id="7912" w:name="MCCQCTEMPBM_00000243"/>
          </w:p>
        </w:tc>
      </w:tr>
      <w:bookmarkEnd w:id="7912"/>
      <w:tr w:rsidR="00D40C70" w:rsidRPr="00BC508A" w14:paraId="2703502F" w14:textId="77777777" w:rsidTr="00B5043A">
        <w:trPr>
          <w:gridAfter w:val="1"/>
          <w:wAfter w:w="115" w:type="dxa"/>
          <w:cantSplit/>
          <w:jc w:val="center"/>
        </w:trPr>
        <w:tc>
          <w:tcPr>
            <w:tcW w:w="7222" w:type="dxa"/>
            <w:gridSpan w:val="10"/>
          </w:tcPr>
          <w:p w14:paraId="0912884B" w14:textId="77777777" w:rsidR="00D40C70" w:rsidRPr="00BC508A" w:rsidRDefault="00D40C70" w:rsidP="00E6030B">
            <w:pPr>
              <w:pStyle w:val="TAL"/>
            </w:pPr>
            <w:r w:rsidRPr="00BC508A">
              <w:t>EPS encryption algorithm EEA5 supported (octet 3, bit 3)</w:t>
            </w:r>
          </w:p>
        </w:tc>
      </w:tr>
      <w:tr w:rsidR="00D40C70" w:rsidRPr="00BC508A" w14:paraId="681C70B4" w14:textId="77777777" w:rsidTr="00B5043A">
        <w:trPr>
          <w:gridAfter w:val="1"/>
          <w:wAfter w:w="115" w:type="dxa"/>
          <w:cantSplit/>
          <w:jc w:val="center"/>
        </w:trPr>
        <w:tc>
          <w:tcPr>
            <w:tcW w:w="296" w:type="dxa"/>
            <w:gridSpan w:val="2"/>
          </w:tcPr>
          <w:p w14:paraId="4527D19F" w14:textId="77777777" w:rsidR="00D40C70" w:rsidRPr="00BC508A" w:rsidRDefault="00D40C70" w:rsidP="00E6030B">
            <w:pPr>
              <w:pStyle w:val="TAC"/>
            </w:pPr>
            <w:r w:rsidRPr="00BC508A">
              <w:t>0</w:t>
            </w:r>
          </w:p>
        </w:tc>
        <w:tc>
          <w:tcPr>
            <w:tcW w:w="284" w:type="dxa"/>
            <w:gridSpan w:val="2"/>
          </w:tcPr>
          <w:p w14:paraId="23A1A398" w14:textId="77777777" w:rsidR="00D40C70" w:rsidRPr="00BC508A" w:rsidRDefault="00D40C70" w:rsidP="00E6030B">
            <w:pPr>
              <w:pStyle w:val="TAC"/>
            </w:pPr>
          </w:p>
        </w:tc>
        <w:tc>
          <w:tcPr>
            <w:tcW w:w="283" w:type="dxa"/>
            <w:gridSpan w:val="2"/>
          </w:tcPr>
          <w:p w14:paraId="0B0DC81A" w14:textId="77777777" w:rsidR="00D40C70" w:rsidRPr="00BC508A" w:rsidRDefault="00D40C70" w:rsidP="00E6030B">
            <w:pPr>
              <w:pStyle w:val="TAC"/>
            </w:pPr>
          </w:p>
        </w:tc>
        <w:tc>
          <w:tcPr>
            <w:tcW w:w="236" w:type="dxa"/>
            <w:gridSpan w:val="2"/>
          </w:tcPr>
          <w:p w14:paraId="2AC244AB" w14:textId="77777777" w:rsidR="00D40C70" w:rsidRPr="00BC508A" w:rsidRDefault="00D40C70" w:rsidP="00E6030B">
            <w:pPr>
              <w:pStyle w:val="TAC"/>
            </w:pPr>
          </w:p>
        </w:tc>
        <w:tc>
          <w:tcPr>
            <w:tcW w:w="6123" w:type="dxa"/>
            <w:gridSpan w:val="2"/>
            <w:shd w:val="clear" w:color="auto" w:fill="auto"/>
          </w:tcPr>
          <w:p w14:paraId="79D128F0" w14:textId="77777777" w:rsidR="00D40C70" w:rsidRPr="00BC508A" w:rsidRDefault="00D40C70" w:rsidP="00E6030B">
            <w:pPr>
              <w:pStyle w:val="TAL"/>
            </w:pPr>
            <w:r w:rsidRPr="00BC508A">
              <w:t>EPS encryption algorithm EEA5 not supported</w:t>
            </w:r>
          </w:p>
        </w:tc>
      </w:tr>
      <w:tr w:rsidR="00D40C70" w:rsidRPr="00BC508A" w14:paraId="6993DDA4" w14:textId="77777777" w:rsidTr="00B5043A">
        <w:trPr>
          <w:gridAfter w:val="1"/>
          <w:wAfter w:w="115" w:type="dxa"/>
          <w:cantSplit/>
          <w:jc w:val="center"/>
        </w:trPr>
        <w:tc>
          <w:tcPr>
            <w:tcW w:w="296" w:type="dxa"/>
            <w:gridSpan w:val="2"/>
          </w:tcPr>
          <w:p w14:paraId="261C8A6D" w14:textId="77777777" w:rsidR="00D40C70" w:rsidRPr="00BC508A" w:rsidRDefault="00D40C70" w:rsidP="00E6030B">
            <w:pPr>
              <w:pStyle w:val="TAC"/>
            </w:pPr>
            <w:r w:rsidRPr="00BC508A">
              <w:t>1</w:t>
            </w:r>
          </w:p>
        </w:tc>
        <w:tc>
          <w:tcPr>
            <w:tcW w:w="284" w:type="dxa"/>
            <w:gridSpan w:val="2"/>
          </w:tcPr>
          <w:p w14:paraId="2FF733B1" w14:textId="77777777" w:rsidR="00D40C70" w:rsidRPr="00BC508A" w:rsidRDefault="00D40C70" w:rsidP="00E6030B">
            <w:pPr>
              <w:pStyle w:val="TAC"/>
            </w:pPr>
          </w:p>
        </w:tc>
        <w:tc>
          <w:tcPr>
            <w:tcW w:w="283" w:type="dxa"/>
            <w:gridSpan w:val="2"/>
          </w:tcPr>
          <w:p w14:paraId="3986DAB4" w14:textId="77777777" w:rsidR="00D40C70" w:rsidRPr="00BC508A" w:rsidRDefault="00D40C70" w:rsidP="00E6030B">
            <w:pPr>
              <w:pStyle w:val="TAC"/>
            </w:pPr>
          </w:p>
        </w:tc>
        <w:tc>
          <w:tcPr>
            <w:tcW w:w="236" w:type="dxa"/>
            <w:gridSpan w:val="2"/>
          </w:tcPr>
          <w:p w14:paraId="0580F739" w14:textId="77777777" w:rsidR="00D40C70" w:rsidRPr="00BC508A" w:rsidRDefault="00D40C70" w:rsidP="00E6030B">
            <w:pPr>
              <w:pStyle w:val="TAC"/>
            </w:pPr>
          </w:p>
        </w:tc>
        <w:tc>
          <w:tcPr>
            <w:tcW w:w="6123" w:type="dxa"/>
            <w:gridSpan w:val="2"/>
            <w:shd w:val="clear" w:color="auto" w:fill="auto"/>
          </w:tcPr>
          <w:p w14:paraId="3F98F24A" w14:textId="77777777" w:rsidR="00D40C70" w:rsidRPr="00BC508A" w:rsidRDefault="00D40C70" w:rsidP="00E6030B">
            <w:pPr>
              <w:pStyle w:val="TAL"/>
            </w:pPr>
            <w:r w:rsidRPr="00BC508A">
              <w:t>EPS encryption algorithm EEA5 supported</w:t>
            </w:r>
          </w:p>
        </w:tc>
      </w:tr>
      <w:tr w:rsidR="00D40C70" w:rsidRPr="00BC508A" w14:paraId="7D26FEDC" w14:textId="77777777" w:rsidTr="00B5043A">
        <w:trPr>
          <w:gridAfter w:val="1"/>
          <w:wAfter w:w="115" w:type="dxa"/>
          <w:cantSplit/>
          <w:jc w:val="center"/>
        </w:trPr>
        <w:tc>
          <w:tcPr>
            <w:tcW w:w="7222" w:type="dxa"/>
            <w:gridSpan w:val="10"/>
          </w:tcPr>
          <w:p w14:paraId="68AAD7D5" w14:textId="77777777" w:rsidR="00D40C70" w:rsidRPr="00BC508A" w:rsidRDefault="00D40C70" w:rsidP="00E6030B">
            <w:pPr>
              <w:pStyle w:val="TAL"/>
            </w:pPr>
            <w:bookmarkStart w:id="7913" w:name="MCCQCTEMPBM_00000244"/>
          </w:p>
        </w:tc>
      </w:tr>
      <w:bookmarkEnd w:id="7913"/>
      <w:tr w:rsidR="00D40C70" w:rsidRPr="00BC508A" w14:paraId="5D2B1E33" w14:textId="77777777" w:rsidTr="00B5043A">
        <w:trPr>
          <w:gridAfter w:val="1"/>
          <w:wAfter w:w="115" w:type="dxa"/>
          <w:cantSplit/>
          <w:jc w:val="center"/>
        </w:trPr>
        <w:tc>
          <w:tcPr>
            <w:tcW w:w="7222" w:type="dxa"/>
            <w:gridSpan w:val="10"/>
          </w:tcPr>
          <w:p w14:paraId="5C0C411F" w14:textId="77777777" w:rsidR="00D40C70" w:rsidRPr="00BC508A" w:rsidRDefault="00D40C70" w:rsidP="00E6030B">
            <w:pPr>
              <w:pStyle w:val="TAL"/>
            </w:pPr>
            <w:r w:rsidRPr="00BC508A">
              <w:t>EPS encryption algorithm EEA6 supported (octet 3, bit 2)</w:t>
            </w:r>
          </w:p>
        </w:tc>
      </w:tr>
      <w:tr w:rsidR="00D40C70" w:rsidRPr="00BC508A" w14:paraId="13A4EB1D" w14:textId="77777777" w:rsidTr="00B5043A">
        <w:trPr>
          <w:gridAfter w:val="1"/>
          <w:wAfter w:w="115" w:type="dxa"/>
          <w:cantSplit/>
          <w:jc w:val="center"/>
        </w:trPr>
        <w:tc>
          <w:tcPr>
            <w:tcW w:w="296" w:type="dxa"/>
            <w:gridSpan w:val="2"/>
          </w:tcPr>
          <w:p w14:paraId="5A325F7F" w14:textId="77777777" w:rsidR="00D40C70" w:rsidRPr="00BC508A" w:rsidRDefault="00D40C70" w:rsidP="00E6030B">
            <w:pPr>
              <w:pStyle w:val="TAC"/>
            </w:pPr>
            <w:r w:rsidRPr="00BC508A">
              <w:t>0</w:t>
            </w:r>
          </w:p>
        </w:tc>
        <w:tc>
          <w:tcPr>
            <w:tcW w:w="284" w:type="dxa"/>
            <w:gridSpan w:val="2"/>
          </w:tcPr>
          <w:p w14:paraId="5986643A" w14:textId="77777777" w:rsidR="00D40C70" w:rsidRPr="00BC508A" w:rsidRDefault="00D40C70" w:rsidP="00E6030B">
            <w:pPr>
              <w:pStyle w:val="TAC"/>
            </w:pPr>
          </w:p>
        </w:tc>
        <w:tc>
          <w:tcPr>
            <w:tcW w:w="283" w:type="dxa"/>
            <w:gridSpan w:val="2"/>
          </w:tcPr>
          <w:p w14:paraId="13BFDDCA" w14:textId="77777777" w:rsidR="00D40C70" w:rsidRPr="00BC508A" w:rsidRDefault="00D40C70" w:rsidP="00E6030B">
            <w:pPr>
              <w:pStyle w:val="TAC"/>
            </w:pPr>
          </w:p>
        </w:tc>
        <w:tc>
          <w:tcPr>
            <w:tcW w:w="236" w:type="dxa"/>
            <w:gridSpan w:val="2"/>
          </w:tcPr>
          <w:p w14:paraId="42AC4442" w14:textId="77777777" w:rsidR="00D40C70" w:rsidRPr="00BC508A" w:rsidRDefault="00D40C70" w:rsidP="00E6030B">
            <w:pPr>
              <w:pStyle w:val="TAC"/>
            </w:pPr>
          </w:p>
        </w:tc>
        <w:tc>
          <w:tcPr>
            <w:tcW w:w="6123" w:type="dxa"/>
            <w:gridSpan w:val="2"/>
            <w:shd w:val="clear" w:color="auto" w:fill="auto"/>
          </w:tcPr>
          <w:p w14:paraId="65C36274" w14:textId="77777777" w:rsidR="00D40C70" w:rsidRPr="00BC508A" w:rsidRDefault="00D40C70" w:rsidP="00E6030B">
            <w:pPr>
              <w:pStyle w:val="TAL"/>
            </w:pPr>
            <w:r w:rsidRPr="00BC508A">
              <w:t>EPS encryption algorithm EEA6 not supported</w:t>
            </w:r>
          </w:p>
        </w:tc>
      </w:tr>
      <w:tr w:rsidR="00D40C70" w:rsidRPr="00BC508A" w14:paraId="25975D19" w14:textId="77777777" w:rsidTr="00B5043A">
        <w:trPr>
          <w:gridAfter w:val="1"/>
          <w:wAfter w:w="115" w:type="dxa"/>
          <w:cantSplit/>
          <w:jc w:val="center"/>
        </w:trPr>
        <w:tc>
          <w:tcPr>
            <w:tcW w:w="296" w:type="dxa"/>
            <w:gridSpan w:val="2"/>
          </w:tcPr>
          <w:p w14:paraId="38DC6B63" w14:textId="77777777" w:rsidR="00D40C70" w:rsidRPr="00BC508A" w:rsidRDefault="00D40C70" w:rsidP="00E6030B">
            <w:pPr>
              <w:pStyle w:val="TAC"/>
            </w:pPr>
            <w:r w:rsidRPr="00BC508A">
              <w:t>1</w:t>
            </w:r>
          </w:p>
        </w:tc>
        <w:tc>
          <w:tcPr>
            <w:tcW w:w="284" w:type="dxa"/>
            <w:gridSpan w:val="2"/>
          </w:tcPr>
          <w:p w14:paraId="7B10831D" w14:textId="77777777" w:rsidR="00D40C70" w:rsidRPr="00BC508A" w:rsidRDefault="00D40C70" w:rsidP="00E6030B">
            <w:pPr>
              <w:pStyle w:val="TAC"/>
            </w:pPr>
          </w:p>
        </w:tc>
        <w:tc>
          <w:tcPr>
            <w:tcW w:w="283" w:type="dxa"/>
            <w:gridSpan w:val="2"/>
          </w:tcPr>
          <w:p w14:paraId="4382DAAF" w14:textId="77777777" w:rsidR="00D40C70" w:rsidRPr="00BC508A" w:rsidRDefault="00D40C70" w:rsidP="00E6030B">
            <w:pPr>
              <w:pStyle w:val="TAC"/>
            </w:pPr>
          </w:p>
        </w:tc>
        <w:tc>
          <w:tcPr>
            <w:tcW w:w="236" w:type="dxa"/>
            <w:gridSpan w:val="2"/>
          </w:tcPr>
          <w:p w14:paraId="0E0C3BD3" w14:textId="77777777" w:rsidR="00D40C70" w:rsidRPr="00BC508A" w:rsidRDefault="00D40C70" w:rsidP="00E6030B">
            <w:pPr>
              <w:pStyle w:val="TAC"/>
            </w:pPr>
          </w:p>
        </w:tc>
        <w:tc>
          <w:tcPr>
            <w:tcW w:w="6123" w:type="dxa"/>
            <w:gridSpan w:val="2"/>
            <w:shd w:val="clear" w:color="auto" w:fill="auto"/>
          </w:tcPr>
          <w:p w14:paraId="065FD5BD" w14:textId="77777777" w:rsidR="00D40C70" w:rsidRPr="00BC508A" w:rsidRDefault="00D40C70" w:rsidP="00E6030B">
            <w:pPr>
              <w:pStyle w:val="TAL"/>
            </w:pPr>
            <w:r w:rsidRPr="00BC508A">
              <w:t>EPS encryption algorithm EEA6 supported</w:t>
            </w:r>
          </w:p>
        </w:tc>
      </w:tr>
      <w:tr w:rsidR="00D40C70" w:rsidRPr="00BC508A" w14:paraId="0A1AF102" w14:textId="77777777" w:rsidTr="00B5043A">
        <w:trPr>
          <w:gridAfter w:val="1"/>
          <w:wAfter w:w="115" w:type="dxa"/>
          <w:cantSplit/>
          <w:jc w:val="center"/>
        </w:trPr>
        <w:tc>
          <w:tcPr>
            <w:tcW w:w="7222" w:type="dxa"/>
            <w:gridSpan w:val="10"/>
          </w:tcPr>
          <w:p w14:paraId="3ADB4CB8" w14:textId="77777777" w:rsidR="00D40C70" w:rsidRPr="00BC508A" w:rsidRDefault="00D40C70" w:rsidP="00E6030B">
            <w:pPr>
              <w:pStyle w:val="TAL"/>
            </w:pPr>
            <w:bookmarkStart w:id="7914" w:name="MCCQCTEMPBM_00000245"/>
          </w:p>
        </w:tc>
      </w:tr>
      <w:bookmarkEnd w:id="7914"/>
      <w:tr w:rsidR="00D40C70" w:rsidRPr="00BC508A" w14:paraId="011DDBD5" w14:textId="77777777" w:rsidTr="00B5043A">
        <w:trPr>
          <w:gridAfter w:val="1"/>
          <w:wAfter w:w="115" w:type="dxa"/>
          <w:cantSplit/>
          <w:jc w:val="center"/>
        </w:trPr>
        <w:tc>
          <w:tcPr>
            <w:tcW w:w="7222" w:type="dxa"/>
            <w:gridSpan w:val="10"/>
          </w:tcPr>
          <w:p w14:paraId="469C9C1D" w14:textId="77777777" w:rsidR="00D40C70" w:rsidRPr="00BC508A" w:rsidRDefault="00D40C70" w:rsidP="00E6030B">
            <w:pPr>
              <w:pStyle w:val="TAL"/>
            </w:pPr>
            <w:r w:rsidRPr="00BC508A">
              <w:t>EPS encryption algorithm EEA7 supported (octet 3, bit 1)</w:t>
            </w:r>
          </w:p>
        </w:tc>
      </w:tr>
      <w:tr w:rsidR="00D40C70" w:rsidRPr="00BC508A" w14:paraId="3ABEC9CC" w14:textId="77777777" w:rsidTr="00B5043A">
        <w:trPr>
          <w:gridAfter w:val="1"/>
          <w:wAfter w:w="115" w:type="dxa"/>
          <w:cantSplit/>
          <w:jc w:val="center"/>
        </w:trPr>
        <w:tc>
          <w:tcPr>
            <w:tcW w:w="296" w:type="dxa"/>
            <w:gridSpan w:val="2"/>
          </w:tcPr>
          <w:p w14:paraId="71871EF1" w14:textId="77777777" w:rsidR="00D40C70" w:rsidRPr="00BC508A" w:rsidRDefault="00D40C70" w:rsidP="00E6030B">
            <w:pPr>
              <w:pStyle w:val="TAC"/>
            </w:pPr>
            <w:r w:rsidRPr="00BC508A">
              <w:t>0</w:t>
            </w:r>
          </w:p>
        </w:tc>
        <w:tc>
          <w:tcPr>
            <w:tcW w:w="284" w:type="dxa"/>
            <w:gridSpan w:val="2"/>
          </w:tcPr>
          <w:p w14:paraId="67BAF5F7" w14:textId="77777777" w:rsidR="00D40C70" w:rsidRPr="00BC508A" w:rsidRDefault="00D40C70" w:rsidP="00E6030B">
            <w:pPr>
              <w:pStyle w:val="TAC"/>
            </w:pPr>
          </w:p>
        </w:tc>
        <w:tc>
          <w:tcPr>
            <w:tcW w:w="283" w:type="dxa"/>
            <w:gridSpan w:val="2"/>
          </w:tcPr>
          <w:p w14:paraId="0A7AF833" w14:textId="77777777" w:rsidR="00D40C70" w:rsidRPr="00BC508A" w:rsidRDefault="00D40C70" w:rsidP="00E6030B">
            <w:pPr>
              <w:pStyle w:val="TAC"/>
            </w:pPr>
          </w:p>
        </w:tc>
        <w:tc>
          <w:tcPr>
            <w:tcW w:w="236" w:type="dxa"/>
            <w:gridSpan w:val="2"/>
          </w:tcPr>
          <w:p w14:paraId="2A906C7C" w14:textId="77777777" w:rsidR="00D40C70" w:rsidRPr="00BC508A" w:rsidRDefault="00D40C70" w:rsidP="00E6030B">
            <w:pPr>
              <w:pStyle w:val="TAC"/>
            </w:pPr>
          </w:p>
        </w:tc>
        <w:tc>
          <w:tcPr>
            <w:tcW w:w="6123" w:type="dxa"/>
            <w:gridSpan w:val="2"/>
            <w:shd w:val="clear" w:color="auto" w:fill="auto"/>
          </w:tcPr>
          <w:p w14:paraId="019E8E1E" w14:textId="77777777" w:rsidR="00D40C70" w:rsidRPr="00BC508A" w:rsidRDefault="00D40C70" w:rsidP="00E6030B">
            <w:pPr>
              <w:pStyle w:val="TAL"/>
            </w:pPr>
            <w:r w:rsidRPr="00BC508A">
              <w:t>EPS encryption algorithm EEA7 not supported</w:t>
            </w:r>
          </w:p>
        </w:tc>
      </w:tr>
      <w:tr w:rsidR="00D40C70" w:rsidRPr="00BC508A" w14:paraId="1DD073F6" w14:textId="77777777" w:rsidTr="00B5043A">
        <w:trPr>
          <w:gridAfter w:val="1"/>
          <w:wAfter w:w="115" w:type="dxa"/>
          <w:cantSplit/>
          <w:jc w:val="center"/>
        </w:trPr>
        <w:tc>
          <w:tcPr>
            <w:tcW w:w="296" w:type="dxa"/>
            <w:gridSpan w:val="2"/>
          </w:tcPr>
          <w:p w14:paraId="44507A17" w14:textId="77777777" w:rsidR="00D40C70" w:rsidRPr="00BC508A" w:rsidRDefault="00D40C70" w:rsidP="00E6030B">
            <w:pPr>
              <w:pStyle w:val="TAC"/>
            </w:pPr>
            <w:r w:rsidRPr="00BC508A">
              <w:t>1</w:t>
            </w:r>
          </w:p>
        </w:tc>
        <w:tc>
          <w:tcPr>
            <w:tcW w:w="284" w:type="dxa"/>
            <w:gridSpan w:val="2"/>
          </w:tcPr>
          <w:p w14:paraId="5E68A7A2" w14:textId="77777777" w:rsidR="00D40C70" w:rsidRPr="00BC508A" w:rsidRDefault="00D40C70" w:rsidP="00E6030B">
            <w:pPr>
              <w:pStyle w:val="TAC"/>
            </w:pPr>
          </w:p>
        </w:tc>
        <w:tc>
          <w:tcPr>
            <w:tcW w:w="283" w:type="dxa"/>
            <w:gridSpan w:val="2"/>
          </w:tcPr>
          <w:p w14:paraId="6FF3E58A" w14:textId="77777777" w:rsidR="00D40C70" w:rsidRPr="00BC508A" w:rsidRDefault="00D40C70" w:rsidP="00E6030B">
            <w:pPr>
              <w:pStyle w:val="TAC"/>
            </w:pPr>
          </w:p>
        </w:tc>
        <w:tc>
          <w:tcPr>
            <w:tcW w:w="236" w:type="dxa"/>
            <w:gridSpan w:val="2"/>
          </w:tcPr>
          <w:p w14:paraId="7AB9CA5A" w14:textId="77777777" w:rsidR="00D40C70" w:rsidRPr="00BC508A" w:rsidRDefault="00D40C70" w:rsidP="00E6030B">
            <w:pPr>
              <w:pStyle w:val="TAC"/>
            </w:pPr>
          </w:p>
        </w:tc>
        <w:tc>
          <w:tcPr>
            <w:tcW w:w="6123" w:type="dxa"/>
            <w:gridSpan w:val="2"/>
            <w:shd w:val="clear" w:color="auto" w:fill="auto"/>
          </w:tcPr>
          <w:p w14:paraId="4494DC33" w14:textId="77777777" w:rsidR="00D40C70" w:rsidRPr="00BC508A" w:rsidRDefault="00D40C70" w:rsidP="00E6030B">
            <w:pPr>
              <w:pStyle w:val="TAL"/>
            </w:pPr>
            <w:r w:rsidRPr="00BC508A">
              <w:t>EPS encryption algorithm EEA7 supported</w:t>
            </w:r>
          </w:p>
        </w:tc>
      </w:tr>
      <w:tr w:rsidR="00D40C70" w:rsidRPr="00BC508A" w14:paraId="725668AE" w14:textId="77777777" w:rsidTr="00B5043A">
        <w:trPr>
          <w:gridAfter w:val="1"/>
          <w:wAfter w:w="115" w:type="dxa"/>
          <w:cantSplit/>
          <w:jc w:val="center"/>
        </w:trPr>
        <w:tc>
          <w:tcPr>
            <w:tcW w:w="7222" w:type="dxa"/>
            <w:gridSpan w:val="10"/>
          </w:tcPr>
          <w:p w14:paraId="60FD5944" w14:textId="77777777" w:rsidR="00D40C70" w:rsidRPr="00BC508A" w:rsidRDefault="00D40C70" w:rsidP="00E6030B">
            <w:pPr>
              <w:pStyle w:val="TAL"/>
            </w:pPr>
            <w:bookmarkStart w:id="7915" w:name="MCCQCTEMPBM_00000246"/>
          </w:p>
        </w:tc>
      </w:tr>
      <w:bookmarkEnd w:id="7915"/>
      <w:tr w:rsidR="00D40C70" w:rsidRPr="00BC508A" w14:paraId="6D72A6AB" w14:textId="77777777" w:rsidTr="00B5043A">
        <w:trPr>
          <w:gridAfter w:val="1"/>
          <w:wAfter w:w="115" w:type="dxa"/>
          <w:cantSplit/>
          <w:jc w:val="center"/>
        </w:trPr>
        <w:tc>
          <w:tcPr>
            <w:tcW w:w="7222" w:type="dxa"/>
            <w:gridSpan w:val="10"/>
          </w:tcPr>
          <w:p w14:paraId="77FAD963" w14:textId="77777777" w:rsidR="00D40C70" w:rsidRPr="00BC508A" w:rsidRDefault="00D40C70" w:rsidP="00E6030B">
            <w:pPr>
              <w:pStyle w:val="TAL"/>
            </w:pPr>
            <w:r w:rsidRPr="00BC508A">
              <w:t>EPS integrity algorithms supported (octet 4)</w:t>
            </w:r>
          </w:p>
        </w:tc>
      </w:tr>
      <w:tr w:rsidR="00D40C70" w:rsidRPr="00BC508A" w14:paraId="20D2BF25" w14:textId="77777777" w:rsidTr="00B5043A">
        <w:trPr>
          <w:gridAfter w:val="1"/>
          <w:wAfter w:w="115" w:type="dxa"/>
          <w:cantSplit/>
          <w:jc w:val="center"/>
        </w:trPr>
        <w:tc>
          <w:tcPr>
            <w:tcW w:w="7222" w:type="dxa"/>
            <w:gridSpan w:val="10"/>
          </w:tcPr>
          <w:p w14:paraId="6270EA20" w14:textId="77777777" w:rsidR="00D40C70" w:rsidRPr="00BC508A" w:rsidRDefault="00D40C70" w:rsidP="00E6030B">
            <w:pPr>
              <w:pStyle w:val="TAL"/>
            </w:pPr>
            <w:bookmarkStart w:id="7916" w:name="MCCQCTEMPBM_00000247"/>
          </w:p>
        </w:tc>
      </w:tr>
      <w:bookmarkEnd w:id="7916"/>
      <w:tr w:rsidR="00D40C70" w:rsidRPr="00BC508A" w14:paraId="049099C3" w14:textId="77777777" w:rsidTr="00B5043A">
        <w:trPr>
          <w:gridAfter w:val="1"/>
          <w:wAfter w:w="115" w:type="dxa"/>
          <w:cantSplit/>
          <w:jc w:val="center"/>
        </w:trPr>
        <w:tc>
          <w:tcPr>
            <w:tcW w:w="7222" w:type="dxa"/>
            <w:gridSpan w:val="10"/>
          </w:tcPr>
          <w:p w14:paraId="4FFBA909" w14:textId="77777777" w:rsidR="00D40C70" w:rsidRPr="00BC508A" w:rsidRDefault="00D40C70" w:rsidP="00E6030B">
            <w:pPr>
              <w:pStyle w:val="TAL"/>
              <w:rPr>
                <w:lang w:eastAsia="ko-KR"/>
              </w:rPr>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03DD2662" w14:textId="77777777" w:rsidTr="00B5043A">
        <w:trPr>
          <w:gridAfter w:val="1"/>
          <w:wAfter w:w="115" w:type="dxa"/>
          <w:cantSplit/>
          <w:jc w:val="center"/>
        </w:trPr>
        <w:tc>
          <w:tcPr>
            <w:tcW w:w="296" w:type="dxa"/>
            <w:gridSpan w:val="2"/>
          </w:tcPr>
          <w:p w14:paraId="3A677900" w14:textId="77777777" w:rsidR="00D40C70" w:rsidRPr="00BC508A" w:rsidRDefault="00D40C70" w:rsidP="00E6030B">
            <w:pPr>
              <w:pStyle w:val="TAC"/>
            </w:pPr>
            <w:r w:rsidRPr="00BC508A">
              <w:t>0</w:t>
            </w:r>
          </w:p>
        </w:tc>
        <w:tc>
          <w:tcPr>
            <w:tcW w:w="284" w:type="dxa"/>
            <w:gridSpan w:val="2"/>
          </w:tcPr>
          <w:p w14:paraId="2E99C074" w14:textId="77777777" w:rsidR="00D40C70" w:rsidRPr="00BC508A" w:rsidRDefault="00D40C70" w:rsidP="00E6030B">
            <w:pPr>
              <w:pStyle w:val="TAC"/>
            </w:pPr>
          </w:p>
        </w:tc>
        <w:tc>
          <w:tcPr>
            <w:tcW w:w="283" w:type="dxa"/>
            <w:gridSpan w:val="2"/>
          </w:tcPr>
          <w:p w14:paraId="5B78F89B" w14:textId="77777777" w:rsidR="00D40C70" w:rsidRPr="00BC508A" w:rsidRDefault="00D40C70" w:rsidP="00E6030B">
            <w:pPr>
              <w:pStyle w:val="TAC"/>
            </w:pPr>
          </w:p>
        </w:tc>
        <w:tc>
          <w:tcPr>
            <w:tcW w:w="236" w:type="dxa"/>
            <w:gridSpan w:val="2"/>
          </w:tcPr>
          <w:p w14:paraId="4AE643AD" w14:textId="77777777" w:rsidR="00D40C70" w:rsidRPr="00BC508A" w:rsidRDefault="00D40C70" w:rsidP="00E6030B">
            <w:pPr>
              <w:pStyle w:val="TAC"/>
            </w:pPr>
          </w:p>
        </w:tc>
        <w:tc>
          <w:tcPr>
            <w:tcW w:w="6123" w:type="dxa"/>
            <w:gridSpan w:val="2"/>
            <w:shd w:val="clear" w:color="auto" w:fill="auto"/>
          </w:tcPr>
          <w:p w14:paraId="7EBF16DD"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B9AB7BF" w14:textId="77777777" w:rsidTr="00B5043A">
        <w:trPr>
          <w:gridAfter w:val="1"/>
          <w:wAfter w:w="115" w:type="dxa"/>
          <w:cantSplit/>
          <w:jc w:val="center"/>
        </w:trPr>
        <w:tc>
          <w:tcPr>
            <w:tcW w:w="296" w:type="dxa"/>
            <w:gridSpan w:val="2"/>
          </w:tcPr>
          <w:p w14:paraId="56162816" w14:textId="77777777" w:rsidR="00D40C70" w:rsidRPr="00BC508A" w:rsidRDefault="00D40C70" w:rsidP="00E6030B">
            <w:pPr>
              <w:pStyle w:val="TAC"/>
            </w:pPr>
            <w:r w:rsidRPr="00BC508A">
              <w:t>1</w:t>
            </w:r>
          </w:p>
        </w:tc>
        <w:tc>
          <w:tcPr>
            <w:tcW w:w="284" w:type="dxa"/>
            <w:gridSpan w:val="2"/>
          </w:tcPr>
          <w:p w14:paraId="2B0CAD75" w14:textId="77777777" w:rsidR="00D40C70" w:rsidRPr="00BC508A" w:rsidRDefault="00D40C70" w:rsidP="00E6030B">
            <w:pPr>
              <w:pStyle w:val="TAC"/>
            </w:pPr>
          </w:p>
        </w:tc>
        <w:tc>
          <w:tcPr>
            <w:tcW w:w="283" w:type="dxa"/>
            <w:gridSpan w:val="2"/>
          </w:tcPr>
          <w:p w14:paraId="206736B3" w14:textId="77777777" w:rsidR="00D40C70" w:rsidRPr="00BC508A" w:rsidRDefault="00D40C70" w:rsidP="00E6030B">
            <w:pPr>
              <w:pStyle w:val="TAC"/>
            </w:pPr>
          </w:p>
        </w:tc>
        <w:tc>
          <w:tcPr>
            <w:tcW w:w="236" w:type="dxa"/>
            <w:gridSpan w:val="2"/>
          </w:tcPr>
          <w:p w14:paraId="32AA38A9" w14:textId="77777777" w:rsidR="00D40C70" w:rsidRPr="00BC508A" w:rsidRDefault="00D40C70" w:rsidP="00E6030B">
            <w:pPr>
              <w:pStyle w:val="TAC"/>
            </w:pPr>
          </w:p>
        </w:tc>
        <w:tc>
          <w:tcPr>
            <w:tcW w:w="6123" w:type="dxa"/>
            <w:gridSpan w:val="2"/>
            <w:shd w:val="clear" w:color="auto" w:fill="auto"/>
          </w:tcPr>
          <w:p w14:paraId="474C77BF"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518E5146" w14:textId="77777777" w:rsidTr="00B5043A">
        <w:trPr>
          <w:gridAfter w:val="1"/>
          <w:wAfter w:w="115" w:type="dxa"/>
          <w:cantSplit/>
          <w:jc w:val="center"/>
        </w:trPr>
        <w:tc>
          <w:tcPr>
            <w:tcW w:w="7222" w:type="dxa"/>
            <w:gridSpan w:val="10"/>
          </w:tcPr>
          <w:p w14:paraId="598800AA" w14:textId="77777777" w:rsidR="00D40C70" w:rsidRPr="00BC508A" w:rsidRDefault="00D40C70" w:rsidP="00E6030B">
            <w:pPr>
              <w:pStyle w:val="TAL"/>
            </w:pPr>
            <w:bookmarkStart w:id="7917" w:name="MCCQCTEMPBM_00000248"/>
          </w:p>
        </w:tc>
      </w:tr>
      <w:bookmarkEnd w:id="7917"/>
      <w:tr w:rsidR="00D40C70" w:rsidRPr="00BC508A" w14:paraId="73EC5264" w14:textId="77777777" w:rsidTr="00B5043A">
        <w:trPr>
          <w:gridAfter w:val="1"/>
          <w:wAfter w:w="115" w:type="dxa"/>
          <w:cantSplit/>
          <w:jc w:val="center"/>
        </w:trPr>
        <w:tc>
          <w:tcPr>
            <w:tcW w:w="7222" w:type="dxa"/>
            <w:gridSpan w:val="10"/>
          </w:tcPr>
          <w:p w14:paraId="5BD0CA43" w14:textId="77777777" w:rsidR="00D40C70" w:rsidRPr="00BC508A" w:rsidRDefault="00D40C70" w:rsidP="00E6030B">
            <w:pPr>
              <w:pStyle w:val="TAL"/>
            </w:pPr>
            <w:r w:rsidRPr="00BC508A">
              <w:t>EPS integrity algorithm 128-EIA1 supported (octet 4, bit 7)</w:t>
            </w:r>
          </w:p>
        </w:tc>
      </w:tr>
      <w:tr w:rsidR="00D40C70" w:rsidRPr="00BC508A" w14:paraId="79A87348" w14:textId="77777777" w:rsidTr="00B5043A">
        <w:trPr>
          <w:gridAfter w:val="1"/>
          <w:wAfter w:w="115" w:type="dxa"/>
          <w:cantSplit/>
          <w:jc w:val="center"/>
        </w:trPr>
        <w:tc>
          <w:tcPr>
            <w:tcW w:w="296" w:type="dxa"/>
            <w:gridSpan w:val="2"/>
          </w:tcPr>
          <w:p w14:paraId="4C21AF4D" w14:textId="77777777" w:rsidR="00D40C70" w:rsidRPr="00BC508A" w:rsidRDefault="00D40C70" w:rsidP="00E6030B">
            <w:pPr>
              <w:pStyle w:val="TAC"/>
            </w:pPr>
            <w:r w:rsidRPr="00BC508A">
              <w:t>0</w:t>
            </w:r>
          </w:p>
        </w:tc>
        <w:tc>
          <w:tcPr>
            <w:tcW w:w="284" w:type="dxa"/>
            <w:gridSpan w:val="2"/>
          </w:tcPr>
          <w:p w14:paraId="434F093F" w14:textId="77777777" w:rsidR="00D40C70" w:rsidRPr="00BC508A" w:rsidRDefault="00D40C70" w:rsidP="00E6030B">
            <w:pPr>
              <w:pStyle w:val="TAC"/>
            </w:pPr>
          </w:p>
        </w:tc>
        <w:tc>
          <w:tcPr>
            <w:tcW w:w="283" w:type="dxa"/>
            <w:gridSpan w:val="2"/>
          </w:tcPr>
          <w:p w14:paraId="4A227B6B" w14:textId="77777777" w:rsidR="00D40C70" w:rsidRPr="00BC508A" w:rsidRDefault="00D40C70" w:rsidP="00E6030B">
            <w:pPr>
              <w:pStyle w:val="TAC"/>
            </w:pPr>
          </w:p>
        </w:tc>
        <w:tc>
          <w:tcPr>
            <w:tcW w:w="236" w:type="dxa"/>
            <w:gridSpan w:val="2"/>
          </w:tcPr>
          <w:p w14:paraId="27E5A74B" w14:textId="77777777" w:rsidR="00D40C70" w:rsidRPr="00BC508A" w:rsidRDefault="00D40C70" w:rsidP="00E6030B">
            <w:pPr>
              <w:pStyle w:val="TAC"/>
            </w:pPr>
          </w:p>
        </w:tc>
        <w:tc>
          <w:tcPr>
            <w:tcW w:w="6123" w:type="dxa"/>
            <w:gridSpan w:val="2"/>
            <w:shd w:val="clear" w:color="auto" w:fill="auto"/>
          </w:tcPr>
          <w:p w14:paraId="304F9F8B" w14:textId="77777777" w:rsidR="00D40C70" w:rsidRPr="00BC508A" w:rsidRDefault="00D40C70" w:rsidP="00E6030B">
            <w:pPr>
              <w:pStyle w:val="TAL"/>
            </w:pPr>
            <w:r w:rsidRPr="00BC508A">
              <w:t>EPS integrity algorithm 128-EIA1 not supported</w:t>
            </w:r>
          </w:p>
        </w:tc>
      </w:tr>
      <w:tr w:rsidR="00D40C70" w:rsidRPr="00BC508A" w14:paraId="53257DA9" w14:textId="77777777" w:rsidTr="00B5043A">
        <w:trPr>
          <w:gridAfter w:val="1"/>
          <w:wAfter w:w="115" w:type="dxa"/>
          <w:cantSplit/>
          <w:jc w:val="center"/>
        </w:trPr>
        <w:tc>
          <w:tcPr>
            <w:tcW w:w="296" w:type="dxa"/>
            <w:gridSpan w:val="2"/>
          </w:tcPr>
          <w:p w14:paraId="4E5B7E8D" w14:textId="77777777" w:rsidR="00D40C70" w:rsidRPr="00BC508A" w:rsidRDefault="00D40C70" w:rsidP="00E6030B">
            <w:pPr>
              <w:pStyle w:val="TAC"/>
            </w:pPr>
            <w:r w:rsidRPr="00BC508A">
              <w:t>1</w:t>
            </w:r>
          </w:p>
        </w:tc>
        <w:tc>
          <w:tcPr>
            <w:tcW w:w="284" w:type="dxa"/>
            <w:gridSpan w:val="2"/>
          </w:tcPr>
          <w:p w14:paraId="2712C88E" w14:textId="77777777" w:rsidR="00D40C70" w:rsidRPr="00BC508A" w:rsidRDefault="00D40C70" w:rsidP="00E6030B">
            <w:pPr>
              <w:pStyle w:val="TAC"/>
            </w:pPr>
          </w:p>
        </w:tc>
        <w:tc>
          <w:tcPr>
            <w:tcW w:w="283" w:type="dxa"/>
            <w:gridSpan w:val="2"/>
          </w:tcPr>
          <w:p w14:paraId="16A4C78E" w14:textId="77777777" w:rsidR="00D40C70" w:rsidRPr="00BC508A" w:rsidRDefault="00D40C70" w:rsidP="00E6030B">
            <w:pPr>
              <w:pStyle w:val="TAC"/>
            </w:pPr>
          </w:p>
        </w:tc>
        <w:tc>
          <w:tcPr>
            <w:tcW w:w="236" w:type="dxa"/>
            <w:gridSpan w:val="2"/>
          </w:tcPr>
          <w:p w14:paraId="4A884F81" w14:textId="77777777" w:rsidR="00D40C70" w:rsidRPr="00BC508A" w:rsidRDefault="00D40C70" w:rsidP="00E6030B">
            <w:pPr>
              <w:pStyle w:val="TAC"/>
            </w:pPr>
          </w:p>
        </w:tc>
        <w:tc>
          <w:tcPr>
            <w:tcW w:w="6123" w:type="dxa"/>
            <w:gridSpan w:val="2"/>
            <w:shd w:val="clear" w:color="auto" w:fill="auto"/>
          </w:tcPr>
          <w:p w14:paraId="6A5ED530" w14:textId="77777777" w:rsidR="00D40C70" w:rsidRPr="00BC508A" w:rsidRDefault="00D40C70" w:rsidP="00E6030B">
            <w:pPr>
              <w:pStyle w:val="TAL"/>
            </w:pPr>
            <w:r w:rsidRPr="00BC508A">
              <w:t>EPS integrity algorithm 128-EIA1 supported</w:t>
            </w:r>
          </w:p>
        </w:tc>
      </w:tr>
      <w:tr w:rsidR="00D40C70" w:rsidRPr="00BC508A" w14:paraId="5AEFF241" w14:textId="77777777" w:rsidTr="00B5043A">
        <w:trPr>
          <w:gridAfter w:val="1"/>
          <w:wAfter w:w="115" w:type="dxa"/>
          <w:cantSplit/>
          <w:jc w:val="center"/>
        </w:trPr>
        <w:tc>
          <w:tcPr>
            <w:tcW w:w="7222" w:type="dxa"/>
            <w:gridSpan w:val="10"/>
          </w:tcPr>
          <w:p w14:paraId="60529376" w14:textId="77777777" w:rsidR="00D40C70" w:rsidRPr="00BC508A" w:rsidRDefault="00D40C70" w:rsidP="00E6030B">
            <w:pPr>
              <w:pStyle w:val="TAL"/>
            </w:pPr>
            <w:bookmarkStart w:id="7918" w:name="MCCQCTEMPBM_00000249"/>
          </w:p>
        </w:tc>
      </w:tr>
      <w:bookmarkEnd w:id="7918"/>
      <w:tr w:rsidR="00D40C70" w:rsidRPr="00BC508A" w14:paraId="66957345" w14:textId="77777777" w:rsidTr="00B5043A">
        <w:trPr>
          <w:gridAfter w:val="1"/>
          <w:wAfter w:w="115" w:type="dxa"/>
          <w:cantSplit/>
          <w:jc w:val="center"/>
        </w:trPr>
        <w:tc>
          <w:tcPr>
            <w:tcW w:w="7222" w:type="dxa"/>
            <w:gridSpan w:val="10"/>
          </w:tcPr>
          <w:p w14:paraId="422D8007" w14:textId="77777777" w:rsidR="00D40C70" w:rsidRPr="00BC508A" w:rsidRDefault="00D40C70" w:rsidP="00E6030B">
            <w:pPr>
              <w:pStyle w:val="TAL"/>
            </w:pPr>
            <w:r w:rsidRPr="00BC508A">
              <w:t>EPS integrity algorithm 128-EIA2 supported (octet 4, bit 6)</w:t>
            </w:r>
          </w:p>
        </w:tc>
      </w:tr>
      <w:tr w:rsidR="00D40C70" w:rsidRPr="00BC508A" w14:paraId="0E74C263" w14:textId="77777777" w:rsidTr="00B5043A">
        <w:trPr>
          <w:gridAfter w:val="1"/>
          <w:wAfter w:w="115" w:type="dxa"/>
          <w:cantSplit/>
          <w:jc w:val="center"/>
        </w:trPr>
        <w:tc>
          <w:tcPr>
            <w:tcW w:w="296" w:type="dxa"/>
            <w:gridSpan w:val="2"/>
          </w:tcPr>
          <w:p w14:paraId="0E73F908" w14:textId="77777777" w:rsidR="00D40C70" w:rsidRPr="00BC508A" w:rsidRDefault="00D40C70" w:rsidP="00E6030B">
            <w:pPr>
              <w:pStyle w:val="TAC"/>
            </w:pPr>
            <w:r w:rsidRPr="00BC508A">
              <w:t>0</w:t>
            </w:r>
          </w:p>
        </w:tc>
        <w:tc>
          <w:tcPr>
            <w:tcW w:w="284" w:type="dxa"/>
            <w:gridSpan w:val="2"/>
          </w:tcPr>
          <w:p w14:paraId="12256F04" w14:textId="77777777" w:rsidR="00D40C70" w:rsidRPr="00BC508A" w:rsidRDefault="00D40C70" w:rsidP="00E6030B">
            <w:pPr>
              <w:pStyle w:val="TAC"/>
            </w:pPr>
          </w:p>
        </w:tc>
        <w:tc>
          <w:tcPr>
            <w:tcW w:w="283" w:type="dxa"/>
            <w:gridSpan w:val="2"/>
          </w:tcPr>
          <w:p w14:paraId="4120AE64" w14:textId="77777777" w:rsidR="00D40C70" w:rsidRPr="00BC508A" w:rsidRDefault="00D40C70" w:rsidP="00E6030B">
            <w:pPr>
              <w:pStyle w:val="TAC"/>
            </w:pPr>
          </w:p>
        </w:tc>
        <w:tc>
          <w:tcPr>
            <w:tcW w:w="236" w:type="dxa"/>
            <w:gridSpan w:val="2"/>
          </w:tcPr>
          <w:p w14:paraId="1DCF062D" w14:textId="77777777" w:rsidR="00D40C70" w:rsidRPr="00BC508A" w:rsidRDefault="00D40C70" w:rsidP="00E6030B">
            <w:pPr>
              <w:pStyle w:val="TAC"/>
            </w:pPr>
          </w:p>
        </w:tc>
        <w:tc>
          <w:tcPr>
            <w:tcW w:w="6123" w:type="dxa"/>
            <w:gridSpan w:val="2"/>
            <w:shd w:val="clear" w:color="auto" w:fill="auto"/>
          </w:tcPr>
          <w:p w14:paraId="2A2CA9A4" w14:textId="77777777" w:rsidR="00D40C70" w:rsidRPr="00BC508A" w:rsidRDefault="00D40C70" w:rsidP="00E6030B">
            <w:pPr>
              <w:pStyle w:val="TAL"/>
            </w:pPr>
            <w:r w:rsidRPr="00BC508A">
              <w:t>EPS integrity algorithm 128-EIA2 not supported</w:t>
            </w:r>
          </w:p>
        </w:tc>
      </w:tr>
      <w:tr w:rsidR="00D40C70" w:rsidRPr="00BC508A" w14:paraId="3270E3A4" w14:textId="77777777" w:rsidTr="00B5043A">
        <w:trPr>
          <w:gridAfter w:val="1"/>
          <w:wAfter w:w="115" w:type="dxa"/>
          <w:cantSplit/>
          <w:jc w:val="center"/>
        </w:trPr>
        <w:tc>
          <w:tcPr>
            <w:tcW w:w="296" w:type="dxa"/>
            <w:gridSpan w:val="2"/>
          </w:tcPr>
          <w:p w14:paraId="30520038" w14:textId="77777777" w:rsidR="00D40C70" w:rsidRPr="00BC508A" w:rsidRDefault="00D40C70" w:rsidP="00E6030B">
            <w:pPr>
              <w:pStyle w:val="TAC"/>
            </w:pPr>
            <w:r w:rsidRPr="00BC508A">
              <w:t>1</w:t>
            </w:r>
          </w:p>
        </w:tc>
        <w:tc>
          <w:tcPr>
            <w:tcW w:w="284" w:type="dxa"/>
            <w:gridSpan w:val="2"/>
          </w:tcPr>
          <w:p w14:paraId="54DF3D48" w14:textId="77777777" w:rsidR="00D40C70" w:rsidRPr="00BC508A" w:rsidRDefault="00D40C70" w:rsidP="00E6030B">
            <w:pPr>
              <w:pStyle w:val="TAC"/>
            </w:pPr>
          </w:p>
        </w:tc>
        <w:tc>
          <w:tcPr>
            <w:tcW w:w="283" w:type="dxa"/>
            <w:gridSpan w:val="2"/>
          </w:tcPr>
          <w:p w14:paraId="133EE44D" w14:textId="77777777" w:rsidR="00D40C70" w:rsidRPr="00BC508A" w:rsidRDefault="00D40C70" w:rsidP="00E6030B">
            <w:pPr>
              <w:pStyle w:val="TAC"/>
            </w:pPr>
          </w:p>
        </w:tc>
        <w:tc>
          <w:tcPr>
            <w:tcW w:w="236" w:type="dxa"/>
            <w:gridSpan w:val="2"/>
          </w:tcPr>
          <w:p w14:paraId="6EC91C16" w14:textId="77777777" w:rsidR="00D40C70" w:rsidRPr="00BC508A" w:rsidRDefault="00D40C70" w:rsidP="00E6030B">
            <w:pPr>
              <w:pStyle w:val="TAC"/>
            </w:pPr>
          </w:p>
        </w:tc>
        <w:tc>
          <w:tcPr>
            <w:tcW w:w="6123" w:type="dxa"/>
            <w:gridSpan w:val="2"/>
            <w:shd w:val="clear" w:color="auto" w:fill="auto"/>
          </w:tcPr>
          <w:p w14:paraId="34476816" w14:textId="77777777" w:rsidR="00D40C70" w:rsidRPr="00BC508A" w:rsidRDefault="00D40C70" w:rsidP="00E6030B">
            <w:pPr>
              <w:pStyle w:val="TAL"/>
            </w:pPr>
            <w:r w:rsidRPr="00BC508A">
              <w:t>EPS integrity algorithm 128-EIA2 supported</w:t>
            </w:r>
          </w:p>
        </w:tc>
      </w:tr>
      <w:tr w:rsidR="00D40C70" w:rsidRPr="00BC508A" w14:paraId="559848FB" w14:textId="77777777" w:rsidTr="00B5043A">
        <w:trPr>
          <w:gridAfter w:val="1"/>
          <w:wAfter w:w="115" w:type="dxa"/>
          <w:cantSplit/>
          <w:jc w:val="center"/>
        </w:trPr>
        <w:tc>
          <w:tcPr>
            <w:tcW w:w="7222" w:type="dxa"/>
            <w:gridSpan w:val="10"/>
          </w:tcPr>
          <w:p w14:paraId="2FD9E7A4" w14:textId="77777777" w:rsidR="00D40C70" w:rsidRPr="00BC508A" w:rsidRDefault="00D40C70" w:rsidP="00E6030B">
            <w:pPr>
              <w:pStyle w:val="TAL"/>
            </w:pPr>
            <w:bookmarkStart w:id="7919" w:name="MCCQCTEMPBM_00000250"/>
          </w:p>
        </w:tc>
      </w:tr>
      <w:bookmarkEnd w:id="7919"/>
      <w:tr w:rsidR="00D40C70" w:rsidRPr="00BC508A" w14:paraId="55E4C268" w14:textId="77777777" w:rsidTr="00B5043A">
        <w:trPr>
          <w:gridAfter w:val="1"/>
          <w:wAfter w:w="115" w:type="dxa"/>
          <w:cantSplit/>
          <w:jc w:val="center"/>
        </w:trPr>
        <w:tc>
          <w:tcPr>
            <w:tcW w:w="7222" w:type="dxa"/>
            <w:gridSpan w:val="10"/>
          </w:tcPr>
          <w:p w14:paraId="4E34AD2F" w14:textId="77777777" w:rsidR="00D40C70" w:rsidRPr="00BC508A" w:rsidRDefault="00D40C70" w:rsidP="00E6030B">
            <w:pPr>
              <w:pStyle w:val="TAL"/>
            </w:pPr>
            <w:r w:rsidRPr="00BC508A">
              <w:t>EPS integrity algorithm 128-EIA3 supported (octet 4, bit 5)</w:t>
            </w:r>
          </w:p>
        </w:tc>
      </w:tr>
      <w:tr w:rsidR="00D40C70" w:rsidRPr="00BC508A" w14:paraId="64E99D4F" w14:textId="77777777" w:rsidTr="00B5043A">
        <w:trPr>
          <w:gridAfter w:val="1"/>
          <w:wAfter w:w="115" w:type="dxa"/>
          <w:cantSplit/>
          <w:jc w:val="center"/>
        </w:trPr>
        <w:tc>
          <w:tcPr>
            <w:tcW w:w="296" w:type="dxa"/>
            <w:gridSpan w:val="2"/>
          </w:tcPr>
          <w:p w14:paraId="440303EC" w14:textId="77777777" w:rsidR="00D40C70" w:rsidRPr="00BC508A" w:rsidRDefault="00D40C70" w:rsidP="00E6030B">
            <w:pPr>
              <w:pStyle w:val="TAC"/>
            </w:pPr>
            <w:r w:rsidRPr="00BC508A">
              <w:t>0</w:t>
            </w:r>
          </w:p>
        </w:tc>
        <w:tc>
          <w:tcPr>
            <w:tcW w:w="284" w:type="dxa"/>
            <w:gridSpan w:val="2"/>
          </w:tcPr>
          <w:p w14:paraId="42BA3D0A" w14:textId="77777777" w:rsidR="00D40C70" w:rsidRPr="00BC508A" w:rsidRDefault="00D40C70" w:rsidP="00E6030B">
            <w:pPr>
              <w:pStyle w:val="TAC"/>
            </w:pPr>
          </w:p>
        </w:tc>
        <w:tc>
          <w:tcPr>
            <w:tcW w:w="283" w:type="dxa"/>
            <w:gridSpan w:val="2"/>
          </w:tcPr>
          <w:p w14:paraId="7DC48D55" w14:textId="77777777" w:rsidR="00D40C70" w:rsidRPr="00BC508A" w:rsidRDefault="00D40C70" w:rsidP="00E6030B">
            <w:pPr>
              <w:pStyle w:val="TAC"/>
            </w:pPr>
          </w:p>
        </w:tc>
        <w:tc>
          <w:tcPr>
            <w:tcW w:w="236" w:type="dxa"/>
            <w:gridSpan w:val="2"/>
          </w:tcPr>
          <w:p w14:paraId="786EFAE0" w14:textId="77777777" w:rsidR="00D40C70" w:rsidRPr="00BC508A" w:rsidRDefault="00D40C70" w:rsidP="00E6030B">
            <w:pPr>
              <w:pStyle w:val="TAC"/>
            </w:pPr>
          </w:p>
        </w:tc>
        <w:tc>
          <w:tcPr>
            <w:tcW w:w="6123" w:type="dxa"/>
            <w:gridSpan w:val="2"/>
            <w:shd w:val="clear" w:color="auto" w:fill="auto"/>
          </w:tcPr>
          <w:p w14:paraId="549B4D19" w14:textId="77777777" w:rsidR="00D40C70" w:rsidRPr="00BC508A" w:rsidRDefault="00D40C70" w:rsidP="00E6030B">
            <w:pPr>
              <w:pStyle w:val="TAL"/>
            </w:pPr>
            <w:r w:rsidRPr="00BC508A">
              <w:t>EPS integrity algorithm 128-EIA3 not supported</w:t>
            </w:r>
          </w:p>
        </w:tc>
      </w:tr>
      <w:tr w:rsidR="00D40C70" w:rsidRPr="00BC508A" w14:paraId="32B2D9DD" w14:textId="77777777" w:rsidTr="00B5043A">
        <w:trPr>
          <w:gridAfter w:val="1"/>
          <w:wAfter w:w="115" w:type="dxa"/>
          <w:cantSplit/>
          <w:jc w:val="center"/>
        </w:trPr>
        <w:tc>
          <w:tcPr>
            <w:tcW w:w="296" w:type="dxa"/>
            <w:gridSpan w:val="2"/>
          </w:tcPr>
          <w:p w14:paraId="7144C8BF" w14:textId="77777777" w:rsidR="00D40C70" w:rsidRPr="00BC508A" w:rsidRDefault="00D40C70" w:rsidP="00E6030B">
            <w:pPr>
              <w:pStyle w:val="TAC"/>
            </w:pPr>
            <w:r w:rsidRPr="00BC508A">
              <w:t>1</w:t>
            </w:r>
          </w:p>
        </w:tc>
        <w:tc>
          <w:tcPr>
            <w:tcW w:w="284" w:type="dxa"/>
            <w:gridSpan w:val="2"/>
          </w:tcPr>
          <w:p w14:paraId="76D63A8C" w14:textId="77777777" w:rsidR="00D40C70" w:rsidRPr="00BC508A" w:rsidRDefault="00D40C70" w:rsidP="00E6030B">
            <w:pPr>
              <w:pStyle w:val="TAC"/>
            </w:pPr>
          </w:p>
        </w:tc>
        <w:tc>
          <w:tcPr>
            <w:tcW w:w="283" w:type="dxa"/>
            <w:gridSpan w:val="2"/>
          </w:tcPr>
          <w:p w14:paraId="1391141C" w14:textId="77777777" w:rsidR="00D40C70" w:rsidRPr="00BC508A" w:rsidRDefault="00D40C70" w:rsidP="00E6030B">
            <w:pPr>
              <w:pStyle w:val="TAC"/>
            </w:pPr>
          </w:p>
        </w:tc>
        <w:tc>
          <w:tcPr>
            <w:tcW w:w="236" w:type="dxa"/>
            <w:gridSpan w:val="2"/>
          </w:tcPr>
          <w:p w14:paraId="3FBD2467" w14:textId="77777777" w:rsidR="00D40C70" w:rsidRPr="00BC508A" w:rsidRDefault="00D40C70" w:rsidP="00E6030B">
            <w:pPr>
              <w:pStyle w:val="TAC"/>
            </w:pPr>
          </w:p>
        </w:tc>
        <w:tc>
          <w:tcPr>
            <w:tcW w:w="6123" w:type="dxa"/>
            <w:gridSpan w:val="2"/>
            <w:shd w:val="clear" w:color="auto" w:fill="auto"/>
          </w:tcPr>
          <w:p w14:paraId="562A6007" w14:textId="77777777" w:rsidR="00D40C70" w:rsidRPr="00BC508A" w:rsidRDefault="00D40C70" w:rsidP="00E6030B">
            <w:pPr>
              <w:pStyle w:val="TAL"/>
            </w:pPr>
            <w:r w:rsidRPr="00BC508A">
              <w:t>EPS integrity algorithm 128-EIA3 supported</w:t>
            </w:r>
          </w:p>
        </w:tc>
      </w:tr>
      <w:tr w:rsidR="00D40C70" w:rsidRPr="00BC508A" w14:paraId="0D4A3565" w14:textId="77777777" w:rsidTr="00B5043A">
        <w:trPr>
          <w:gridAfter w:val="1"/>
          <w:wAfter w:w="115" w:type="dxa"/>
          <w:cantSplit/>
          <w:jc w:val="center"/>
        </w:trPr>
        <w:tc>
          <w:tcPr>
            <w:tcW w:w="7222" w:type="dxa"/>
            <w:gridSpan w:val="10"/>
          </w:tcPr>
          <w:p w14:paraId="125CCDA7" w14:textId="77777777" w:rsidR="00D40C70" w:rsidRPr="00BC508A" w:rsidRDefault="00D40C70" w:rsidP="00E6030B">
            <w:pPr>
              <w:pStyle w:val="TAL"/>
            </w:pPr>
            <w:bookmarkStart w:id="7920" w:name="MCCQCTEMPBM_00000251"/>
          </w:p>
        </w:tc>
      </w:tr>
      <w:bookmarkEnd w:id="7920"/>
      <w:tr w:rsidR="00D40C70" w:rsidRPr="00BC508A" w14:paraId="5AB46EA5" w14:textId="77777777" w:rsidTr="00B5043A">
        <w:trPr>
          <w:gridAfter w:val="1"/>
          <w:wAfter w:w="115" w:type="dxa"/>
          <w:cantSplit/>
          <w:jc w:val="center"/>
        </w:trPr>
        <w:tc>
          <w:tcPr>
            <w:tcW w:w="7222" w:type="dxa"/>
            <w:gridSpan w:val="10"/>
          </w:tcPr>
          <w:p w14:paraId="72EF203B" w14:textId="77777777" w:rsidR="00D40C70" w:rsidRPr="00BC508A" w:rsidRDefault="00D40C70" w:rsidP="00E6030B">
            <w:pPr>
              <w:pStyle w:val="TAL"/>
            </w:pPr>
            <w:r w:rsidRPr="00BC508A">
              <w:t>EPS integrity algorithm EIA4 supported (octet 4, bit 4)</w:t>
            </w:r>
          </w:p>
        </w:tc>
      </w:tr>
      <w:tr w:rsidR="00D40C70" w:rsidRPr="00BC508A" w14:paraId="4B025789" w14:textId="77777777" w:rsidTr="00B5043A">
        <w:trPr>
          <w:gridAfter w:val="1"/>
          <w:wAfter w:w="115" w:type="dxa"/>
          <w:cantSplit/>
          <w:jc w:val="center"/>
        </w:trPr>
        <w:tc>
          <w:tcPr>
            <w:tcW w:w="296" w:type="dxa"/>
            <w:gridSpan w:val="2"/>
          </w:tcPr>
          <w:p w14:paraId="5705897B" w14:textId="77777777" w:rsidR="00D40C70" w:rsidRPr="00BC508A" w:rsidRDefault="00D40C70" w:rsidP="00E6030B">
            <w:pPr>
              <w:pStyle w:val="TAC"/>
            </w:pPr>
            <w:r w:rsidRPr="00BC508A">
              <w:t>0</w:t>
            </w:r>
          </w:p>
        </w:tc>
        <w:tc>
          <w:tcPr>
            <w:tcW w:w="284" w:type="dxa"/>
            <w:gridSpan w:val="2"/>
          </w:tcPr>
          <w:p w14:paraId="0A780FD9" w14:textId="77777777" w:rsidR="00D40C70" w:rsidRPr="00BC508A" w:rsidRDefault="00D40C70" w:rsidP="00E6030B">
            <w:pPr>
              <w:pStyle w:val="TAC"/>
            </w:pPr>
          </w:p>
        </w:tc>
        <w:tc>
          <w:tcPr>
            <w:tcW w:w="283" w:type="dxa"/>
            <w:gridSpan w:val="2"/>
          </w:tcPr>
          <w:p w14:paraId="3B04BB58" w14:textId="77777777" w:rsidR="00D40C70" w:rsidRPr="00BC508A" w:rsidRDefault="00D40C70" w:rsidP="00E6030B">
            <w:pPr>
              <w:pStyle w:val="TAC"/>
            </w:pPr>
          </w:p>
        </w:tc>
        <w:tc>
          <w:tcPr>
            <w:tcW w:w="236" w:type="dxa"/>
            <w:gridSpan w:val="2"/>
          </w:tcPr>
          <w:p w14:paraId="3F93EBB2" w14:textId="77777777" w:rsidR="00D40C70" w:rsidRPr="00BC508A" w:rsidRDefault="00D40C70" w:rsidP="00E6030B">
            <w:pPr>
              <w:pStyle w:val="TAC"/>
            </w:pPr>
          </w:p>
        </w:tc>
        <w:tc>
          <w:tcPr>
            <w:tcW w:w="6123" w:type="dxa"/>
            <w:gridSpan w:val="2"/>
            <w:shd w:val="clear" w:color="auto" w:fill="auto"/>
          </w:tcPr>
          <w:p w14:paraId="28C5E581" w14:textId="77777777" w:rsidR="00D40C70" w:rsidRPr="00BC508A" w:rsidRDefault="00D40C70" w:rsidP="00E6030B">
            <w:pPr>
              <w:pStyle w:val="TAL"/>
            </w:pPr>
            <w:r w:rsidRPr="00BC508A">
              <w:t>EPS integrity algorithm EIA4 not supported</w:t>
            </w:r>
          </w:p>
        </w:tc>
      </w:tr>
      <w:tr w:rsidR="00D40C70" w:rsidRPr="00BC508A" w14:paraId="1BC539E2" w14:textId="77777777" w:rsidTr="00B5043A">
        <w:trPr>
          <w:gridAfter w:val="1"/>
          <w:wAfter w:w="115" w:type="dxa"/>
          <w:cantSplit/>
          <w:jc w:val="center"/>
        </w:trPr>
        <w:tc>
          <w:tcPr>
            <w:tcW w:w="296" w:type="dxa"/>
            <w:gridSpan w:val="2"/>
          </w:tcPr>
          <w:p w14:paraId="33E4FC29" w14:textId="77777777" w:rsidR="00D40C70" w:rsidRPr="00BC508A" w:rsidRDefault="00D40C70" w:rsidP="00E6030B">
            <w:pPr>
              <w:pStyle w:val="TAC"/>
            </w:pPr>
            <w:r w:rsidRPr="00BC508A">
              <w:t>1</w:t>
            </w:r>
          </w:p>
        </w:tc>
        <w:tc>
          <w:tcPr>
            <w:tcW w:w="284" w:type="dxa"/>
            <w:gridSpan w:val="2"/>
          </w:tcPr>
          <w:p w14:paraId="72AA7F1E" w14:textId="77777777" w:rsidR="00D40C70" w:rsidRPr="00BC508A" w:rsidRDefault="00D40C70" w:rsidP="00E6030B">
            <w:pPr>
              <w:pStyle w:val="TAC"/>
            </w:pPr>
          </w:p>
        </w:tc>
        <w:tc>
          <w:tcPr>
            <w:tcW w:w="283" w:type="dxa"/>
            <w:gridSpan w:val="2"/>
          </w:tcPr>
          <w:p w14:paraId="11DB9404" w14:textId="77777777" w:rsidR="00D40C70" w:rsidRPr="00BC508A" w:rsidRDefault="00D40C70" w:rsidP="00E6030B">
            <w:pPr>
              <w:pStyle w:val="TAC"/>
            </w:pPr>
          </w:p>
        </w:tc>
        <w:tc>
          <w:tcPr>
            <w:tcW w:w="236" w:type="dxa"/>
            <w:gridSpan w:val="2"/>
          </w:tcPr>
          <w:p w14:paraId="2FCA2982" w14:textId="77777777" w:rsidR="00D40C70" w:rsidRPr="00BC508A" w:rsidRDefault="00D40C70" w:rsidP="00E6030B">
            <w:pPr>
              <w:pStyle w:val="TAC"/>
            </w:pPr>
          </w:p>
        </w:tc>
        <w:tc>
          <w:tcPr>
            <w:tcW w:w="6123" w:type="dxa"/>
            <w:gridSpan w:val="2"/>
            <w:shd w:val="clear" w:color="auto" w:fill="auto"/>
          </w:tcPr>
          <w:p w14:paraId="79A721B6" w14:textId="77777777" w:rsidR="00D40C70" w:rsidRPr="00BC508A" w:rsidRDefault="00D40C70" w:rsidP="00E6030B">
            <w:pPr>
              <w:pStyle w:val="TAL"/>
            </w:pPr>
            <w:r w:rsidRPr="00BC508A">
              <w:t>EPS integrity algorithm EIA4 supported</w:t>
            </w:r>
          </w:p>
        </w:tc>
      </w:tr>
      <w:tr w:rsidR="00D40C70" w:rsidRPr="00BC508A" w14:paraId="53F2B3E7" w14:textId="77777777" w:rsidTr="00B5043A">
        <w:trPr>
          <w:gridAfter w:val="1"/>
          <w:wAfter w:w="115" w:type="dxa"/>
          <w:cantSplit/>
          <w:jc w:val="center"/>
        </w:trPr>
        <w:tc>
          <w:tcPr>
            <w:tcW w:w="7222" w:type="dxa"/>
            <w:gridSpan w:val="10"/>
          </w:tcPr>
          <w:p w14:paraId="784A42D4" w14:textId="77777777" w:rsidR="00D40C70" w:rsidRPr="00BC508A" w:rsidRDefault="00D40C70" w:rsidP="00E6030B">
            <w:pPr>
              <w:pStyle w:val="TAL"/>
            </w:pPr>
            <w:bookmarkStart w:id="7921" w:name="MCCQCTEMPBM_00000252"/>
          </w:p>
        </w:tc>
      </w:tr>
      <w:bookmarkEnd w:id="7921"/>
      <w:tr w:rsidR="00D40C70" w:rsidRPr="00BC508A" w14:paraId="2DD8925B" w14:textId="77777777" w:rsidTr="00B5043A">
        <w:trPr>
          <w:gridAfter w:val="1"/>
          <w:wAfter w:w="115" w:type="dxa"/>
          <w:cantSplit/>
          <w:jc w:val="center"/>
        </w:trPr>
        <w:tc>
          <w:tcPr>
            <w:tcW w:w="7222" w:type="dxa"/>
            <w:gridSpan w:val="10"/>
          </w:tcPr>
          <w:p w14:paraId="20EC8C8C" w14:textId="77777777" w:rsidR="00D40C70" w:rsidRPr="00BC508A" w:rsidRDefault="00D40C70" w:rsidP="00E6030B">
            <w:pPr>
              <w:pStyle w:val="TAL"/>
            </w:pPr>
            <w:r w:rsidRPr="00BC508A">
              <w:t>EPS integrity algorithm EIA5 supported (octet 4, bit 3)</w:t>
            </w:r>
          </w:p>
        </w:tc>
      </w:tr>
      <w:tr w:rsidR="00D40C70" w:rsidRPr="00BC508A" w14:paraId="6EB8BB3E" w14:textId="77777777" w:rsidTr="00B5043A">
        <w:trPr>
          <w:gridAfter w:val="1"/>
          <w:wAfter w:w="115" w:type="dxa"/>
          <w:cantSplit/>
          <w:jc w:val="center"/>
        </w:trPr>
        <w:tc>
          <w:tcPr>
            <w:tcW w:w="296" w:type="dxa"/>
            <w:gridSpan w:val="2"/>
          </w:tcPr>
          <w:p w14:paraId="68736913" w14:textId="77777777" w:rsidR="00D40C70" w:rsidRPr="00BC508A" w:rsidRDefault="00D40C70" w:rsidP="00E6030B">
            <w:pPr>
              <w:pStyle w:val="TAC"/>
            </w:pPr>
            <w:r w:rsidRPr="00BC508A">
              <w:t>0</w:t>
            </w:r>
          </w:p>
        </w:tc>
        <w:tc>
          <w:tcPr>
            <w:tcW w:w="284" w:type="dxa"/>
            <w:gridSpan w:val="2"/>
          </w:tcPr>
          <w:p w14:paraId="2E92EAB3" w14:textId="77777777" w:rsidR="00D40C70" w:rsidRPr="00BC508A" w:rsidRDefault="00D40C70" w:rsidP="00E6030B">
            <w:pPr>
              <w:pStyle w:val="TAC"/>
            </w:pPr>
          </w:p>
        </w:tc>
        <w:tc>
          <w:tcPr>
            <w:tcW w:w="283" w:type="dxa"/>
            <w:gridSpan w:val="2"/>
          </w:tcPr>
          <w:p w14:paraId="5542A4FA" w14:textId="77777777" w:rsidR="00D40C70" w:rsidRPr="00BC508A" w:rsidRDefault="00D40C70" w:rsidP="00E6030B">
            <w:pPr>
              <w:pStyle w:val="TAC"/>
            </w:pPr>
          </w:p>
        </w:tc>
        <w:tc>
          <w:tcPr>
            <w:tcW w:w="236" w:type="dxa"/>
            <w:gridSpan w:val="2"/>
          </w:tcPr>
          <w:p w14:paraId="78BFDD63" w14:textId="77777777" w:rsidR="00D40C70" w:rsidRPr="00BC508A" w:rsidRDefault="00D40C70" w:rsidP="00E6030B">
            <w:pPr>
              <w:pStyle w:val="TAC"/>
            </w:pPr>
          </w:p>
        </w:tc>
        <w:tc>
          <w:tcPr>
            <w:tcW w:w="6123" w:type="dxa"/>
            <w:gridSpan w:val="2"/>
            <w:shd w:val="clear" w:color="auto" w:fill="auto"/>
          </w:tcPr>
          <w:p w14:paraId="739D259C" w14:textId="77777777" w:rsidR="00D40C70" w:rsidRPr="00BC508A" w:rsidRDefault="00D40C70" w:rsidP="00E6030B">
            <w:pPr>
              <w:pStyle w:val="TAL"/>
            </w:pPr>
            <w:r w:rsidRPr="00BC508A">
              <w:t>EPS integrity algorithm EIA5 not supported</w:t>
            </w:r>
          </w:p>
        </w:tc>
      </w:tr>
      <w:tr w:rsidR="00D40C70" w:rsidRPr="00BC508A" w14:paraId="4C51F2C0" w14:textId="77777777" w:rsidTr="00B5043A">
        <w:trPr>
          <w:gridAfter w:val="1"/>
          <w:wAfter w:w="115" w:type="dxa"/>
          <w:cantSplit/>
          <w:jc w:val="center"/>
        </w:trPr>
        <w:tc>
          <w:tcPr>
            <w:tcW w:w="296" w:type="dxa"/>
            <w:gridSpan w:val="2"/>
          </w:tcPr>
          <w:p w14:paraId="3FF4372E" w14:textId="77777777" w:rsidR="00D40C70" w:rsidRPr="00BC508A" w:rsidRDefault="00D40C70" w:rsidP="00E6030B">
            <w:pPr>
              <w:pStyle w:val="TAC"/>
            </w:pPr>
            <w:r w:rsidRPr="00BC508A">
              <w:t>1</w:t>
            </w:r>
          </w:p>
        </w:tc>
        <w:tc>
          <w:tcPr>
            <w:tcW w:w="284" w:type="dxa"/>
            <w:gridSpan w:val="2"/>
          </w:tcPr>
          <w:p w14:paraId="16F5AAB8" w14:textId="77777777" w:rsidR="00D40C70" w:rsidRPr="00BC508A" w:rsidRDefault="00D40C70" w:rsidP="00E6030B">
            <w:pPr>
              <w:pStyle w:val="TAC"/>
            </w:pPr>
          </w:p>
        </w:tc>
        <w:tc>
          <w:tcPr>
            <w:tcW w:w="283" w:type="dxa"/>
            <w:gridSpan w:val="2"/>
          </w:tcPr>
          <w:p w14:paraId="69A30180" w14:textId="77777777" w:rsidR="00D40C70" w:rsidRPr="00BC508A" w:rsidRDefault="00D40C70" w:rsidP="00E6030B">
            <w:pPr>
              <w:pStyle w:val="TAC"/>
            </w:pPr>
          </w:p>
        </w:tc>
        <w:tc>
          <w:tcPr>
            <w:tcW w:w="236" w:type="dxa"/>
            <w:gridSpan w:val="2"/>
          </w:tcPr>
          <w:p w14:paraId="2D7D6F3B" w14:textId="77777777" w:rsidR="00D40C70" w:rsidRPr="00BC508A" w:rsidRDefault="00D40C70" w:rsidP="00E6030B">
            <w:pPr>
              <w:pStyle w:val="TAC"/>
            </w:pPr>
          </w:p>
        </w:tc>
        <w:tc>
          <w:tcPr>
            <w:tcW w:w="6123" w:type="dxa"/>
            <w:gridSpan w:val="2"/>
            <w:shd w:val="clear" w:color="auto" w:fill="auto"/>
          </w:tcPr>
          <w:p w14:paraId="4020FB35" w14:textId="77777777" w:rsidR="00D40C70" w:rsidRPr="00BC508A" w:rsidRDefault="00D40C70" w:rsidP="00E6030B">
            <w:pPr>
              <w:pStyle w:val="TAL"/>
            </w:pPr>
            <w:r w:rsidRPr="00BC508A">
              <w:t>EPS integrity algorithm EIA5 supported</w:t>
            </w:r>
          </w:p>
        </w:tc>
      </w:tr>
      <w:tr w:rsidR="00D40C70" w:rsidRPr="00BC508A" w14:paraId="20C9186F" w14:textId="77777777" w:rsidTr="00B5043A">
        <w:trPr>
          <w:gridAfter w:val="1"/>
          <w:wAfter w:w="115" w:type="dxa"/>
          <w:cantSplit/>
          <w:jc w:val="center"/>
        </w:trPr>
        <w:tc>
          <w:tcPr>
            <w:tcW w:w="7222" w:type="dxa"/>
            <w:gridSpan w:val="10"/>
          </w:tcPr>
          <w:p w14:paraId="7EDA8910" w14:textId="77777777" w:rsidR="00D40C70" w:rsidRPr="00BC508A" w:rsidRDefault="00D40C70" w:rsidP="00E6030B">
            <w:pPr>
              <w:pStyle w:val="TAL"/>
            </w:pPr>
            <w:bookmarkStart w:id="7922" w:name="MCCQCTEMPBM_00000253"/>
          </w:p>
        </w:tc>
      </w:tr>
      <w:bookmarkEnd w:id="7922"/>
      <w:tr w:rsidR="00D40C70" w:rsidRPr="00BC508A" w14:paraId="705191FF" w14:textId="77777777" w:rsidTr="00B5043A">
        <w:trPr>
          <w:gridAfter w:val="1"/>
          <w:wAfter w:w="115" w:type="dxa"/>
          <w:cantSplit/>
          <w:jc w:val="center"/>
        </w:trPr>
        <w:tc>
          <w:tcPr>
            <w:tcW w:w="7222" w:type="dxa"/>
            <w:gridSpan w:val="10"/>
          </w:tcPr>
          <w:p w14:paraId="5DBB2A45" w14:textId="77777777" w:rsidR="00D40C70" w:rsidRPr="00BC508A" w:rsidRDefault="00D40C70" w:rsidP="00E6030B">
            <w:pPr>
              <w:pStyle w:val="TAL"/>
            </w:pPr>
            <w:r w:rsidRPr="00BC508A">
              <w:t>EPS integrity algorithm EIA6 supported (octet 4, bit 2)</w:t>
            </w:r>
          </w:p>
        </w:tc>
      </w:tr>
      <w:tr w:rsidR="00D40C70" w:rsidRPr="00BC508A" w14:paraId="70F0185E" w14:textId="77777777" w:rsidTr="00B5043A">
        <w:trPr>
          <w:gridAfter w:val="1"/>
          <w:wAfter w:w="115" w:type="dxa"/>
          <w:cantSplit/>
          <w:jc w:val="center"/>
        </w:trPr>
        <w:tc>
          <w:tcPr>
            <w:tcW w:w="296" w:type="dxa"/>
            <w:gridSpan w:val="2"/>
          </w:tcPr>
          <w:p w14:paraId="045AEA49" w14:textId="77777777" w:rsidR="00D40C70" w:rsidRPr="00BC508A" w:rsidRDefault="00D40C70" w:rsidP="00E6030B">
            <w:pPr>
              <w:pStyle w:val="TAC"/>
            </w:pPr>
            <w:r w:rsidRPr="00BC508A">
              <w:t>0</w:t>
            </w:r>
          </w:p>
        </w:tc>
        <w:tc>
          <w:tcPr>
            <w:tcW w:w="284" w:type="dxa"/>
            <w:gridSpan w:val="2"/>
          </w:tcPr>
          <w:p w14:paraId="2EDAB5BB" w14:textId="77777777" w:rsidR="00D40C70" w:rsidRPr="00BC508A" w:rsidRDefault="00D40C70" w:rsidP="00E6030B">
            <w:pPr>
              <w:pStyle w:val="TAC"/>
            </w:pPr>
          </w:p>
        </w:tc>
        <w:tc>
          <w:tcPr>
            <w:tcW w:w="283" w:type="dxa"/>
            <w:gridSpan w:val="2"/>
          </w:tcPr>
          <w:p w14:paraId="177A9E27" w14:textId="77777777" w:rsidR="00D40C70" w:rsidRPr="00BC508A" w:rsidRDefault="00D40C70" w:rsidP="00E6030B">
            <w:pPr>
              <w:pStyle w:val="TAC"/>
            </w:pPr>
          </w:p>
        </w:tc>
        <w:tc>
          <w:tcPr>
            <w:tcW w:w="236" w:type="dxa"/>
            <w:gridSpan w:val="2"/>
          </w:tcPr>
          <w:p w14:paraId="56120220" w14:textId="77777777" w:rsidR="00D40C70" w:rsidRPr="00BC508A" w:rsidRDefault="00D40C70" w:rsidP="00E6030B">
            <w:pPr>
              <w:pStyle w:val="TAC"/>
            </w:pPr>
          </w:p>
        </w:tc>
        <w:tc>
          <w:tcPr>
            <w:tcW w:w="6123" w:type="dxa"/>
            <w:gridSpan w:val="2"/>
            <w:shd w:val="clear" w:color="auto" w:fill="auto"/>
          </w:tcPr>
          <w:p w14:paraId="0BE87C2A" w14:textId="77777777" w:rsidR="00D40C70" w:rsidRPr="00BC508A" w:rsidRDefault="00D40C70" w:rsidP="00E6030B">
            <w:pPr>
              <w:pStyle w:val="TAL"/>
            </w:pPr>
            <w:r w:rsidRPr="00BC508A">
              <w:t>EPS integrity algorithm EIA6 not supported</w:t>
            </w:r>
          </w:p>
        </w:tc>
      </w:tr>
      <w:tr w:rsidR="00D40C70" w:rsidRPr="00BC508A" w14:paraId="206970B8" w14:textId="77777777" w:rsidTr="00B5043A">
        <w:trPr>
          <w:gridAfter w:val="1"/>
          <w:wAfter w:w="115" w:type="dxa"/>
          <w:cantSplit/>
          <w:jc w:val="center"/>
        </w:trPr>
        <w:tc>
          <w:tcPr>
            <w:tcW w:w="296" w:type="dxa"/>
            <w:gridSpan w:val="2"/>
          </w:tcPr>
          <w:p w14:paraId="45E3C86E" w14:textId="77777777" w:rsidR="00D40C70" w:rsidRPr="00BC508A" w:rsidRDefault="00D40C70" w:rsidP="00E6030B">
            <w:pPr>
              <w:pStyle w:val="TAC"/>
            </w:pPr>
            <w:r w:rsidRPr="00BC508A">
              <w:t>1</w:t>
            </w:r>
          </w:p>
        </w:tc>
        <w:tc>
          <w:tcPr>
            <w:tcW w:w="284" w:type="dxa"/>
            <w:gridSpan w:val="2"/>
          </w:tcPr>
          <w:p w14:paraId="4E8D0E95" w14:textId="77777777" w:rsidR="00D40C70" w:rsidRPr="00BC508A" w:rsidRDefault="00D40C70" w:rsidP="00E6030B">
            <w:pPr>
              <w:pStyle w:val="TAC"/>
            </w:pPr>
          </w:p>
        </w:tc>
        <w:tc>
          <w:tcPr>
            <w:tcW w:w="283" w:type="dxa"/>
            <w:gridSpan w:val="2"/>
          </w:tcPr>
          <w:p w14:paraId="1475562E" w14:textId="77777777" w:rsidR="00D40C70" w:rsidRPr="00BC508A" w:rsidRDefault="00D40C70" w:rsidP="00E6030B">
            <w:pPr>
              <w:pStyle w:val="TAC"/>
            </w:pPr>
          </w:p>
        </w:tc>
        <w:tc>
          <w:tcPr>
            <w:tcW w:w="236" w:type="dxa"/>
            <w:gridSpan w:val="2"/>
          </w:tcPr>
          <w:p w14:paraId="7477D356" w14:textId="77777777" w:rsidR="00D40C70" w:rsidRPr="00BC508A" w:rsidRDefault="00D40C70" w:rsidP="00E6030B">
            <w:pPr>
              <w:pStyle w:val="TAC"/>
            </w:pPr>
          </w:p>
        </w:tc>
        <w:tc>
          <w:tcPr>
            <w:tcW w:w="6123" w:type="dxa"/>
            <w:gridSpan w:val="2"/>
            <w:shd w:val="clear" w:color="auto" w:fill="auto"/>
          </w:tcPr>
          <w:p w14:paraId="33F38606" w14:textId="77777777" w:rsidR="00D40C70" w:rsidRPr="00BC508A" w:rsidRDefault="00D40C70" w:rsidP="00E6030B">
            <w:pPr>
              <w:pStyle w:val="TAL"/>
            </w:pPr>
            <w:r w:rsidRPr="00BC508A">
              <w:t>EPS integrity algorithm EIA6 supported</w:t>
            </w:r>
          </w:p>
        </w:tc>
      </w:tr>
      <w:tr w:rsidR="00D40C70" w:rsidRPr="00BC508A" w14:paraId="4F7783DD" w14:textId="77777777" w:rsidTr="00B5043A">
        <w:trPr>
          <w:gridAfter w:val="1"/>
          <w:wAfter w:w="115" w:type="dxa"/>
          <w:cantSplit/>
          <w:jc w:val="center"/>
        </w:trPr>
        <w:tc>
          <w:tcPr>
            <w:tcW w:w="7222" w:type="dxa"/>
            <w:gridSpan w:val="10"/>
          </w:tcPr>
          <w:p w14:paraId="081602D6" w14:textId="77777777" w:rsidR="00D40C70" w:rsidRPr="00BC508A" w:rsidRDefault="00D40C70" w:rsidP="00E6030B">
            <w:pPr>
              <w:pStyle w:val="TAL"/>
            </w:pPr>
            <w:bookmarkStart w:id="7923" w:name="MCCQCTEMPBM_00000254"/>
          </w:p>
        </w:tc>
      </w:tr>
      <w:bookmarkEnd w:id="7923"/>
      <w:tr w:rsidR="00D40C70" w:rsidRPr="00BC508A" w14:paraId="2B696D11" w14:textId="77777777" w:rsidTr="00B5043A">
        <w:trPr>
          <w:gridAfter w:val="1"/>
          <w:wAfter w:w="115" w:type="dxa"/>
          <w:cantSplit/>
          <w:jc w:val="center"/>
        </w:trPr>
        <w:tc>
          <w:tcPr>
            <w:tcW w:w="7222" w:type="dxa"/>
            <w:gridSpan w:val="10"/>
          </w:tcPr>
          <w:p w14:paraId="370A9100" w14:textId="33648A50" w:rsidR="00D40C70" w:rsidRPr="00BC508A" w:rsidRDefault="00D40C70" w:rsidP="00E6030B">
            <w:pPr>
              <w:pStyle w:val="TAL"/>
            </w:pPr>
            <w:r w:rsidRPr="00BC508A">
              <w:t>EPS</w:t>
            </w:r>
            <w:r w:rsidR="00A92C56" w:rsidRPr="00BC508A">
              <w:t>-UPIP</w:t>
            </w:r>
            <w:r w:rsidRPr="00BC508A">
              <w:t xml:space="preserve"> supported (octet 4, bit 1)</w:t>
            </w:r>
          </w:p>
        </w:tc>
      </w:tr>
      <w:tr w:rsidR="00D40C70" w:rsidRPr="00BC508A" w14:paraId="2480AE1C" w14:textId="77777777" w:rsidTr="00B5043A">
        <w:trPr>
          <w:gridAfter w:val="1"/>
          <w:wAfter w:w="115" w:type="dxa"/>
          <w:cantSplit/>
          <w:jc w:val="center"/>
        </w:trPr>
        <w:tc>
          <w:tcPr>
            <w:tcW w:w="296" w:type="dxa"/>
            <w:gridSpan w:val="2"/>
          </w:tcPr>
          <w:p w14:paraId="0689E445" w14:textId="77777777" w:rsidR="00D40C70" w:rsidRPr="00BC508A" w:rsidRDefault="00D40C70" w:rsidP="00E6030B">
            <w:pPr>
              <w:pStyle w:val="TAC"/>
            </w:pPr>
            <w:r w:rsidRPr="00BC508A">
              <w:t>0</w:t>
            </w:r>
          </w:p>
        </w:tc>
        <w:tc>
          <w:tcPr>
            <w:tcW w:w="284" w:type="dxa"/>
            <w:gridSpan w:val="2"/>
          </w:tcPr>
          <w:p w14:paraId="7306DC4B" w14:textId="77777777" w:rsidR="00D40C70" w:rsidRPr="00BC508A" w:rsidRDefault="00D40C70" w:rsidP="00E6030B">
            <w:pPr>
              <w:pStyle w:val="TAC"/>
            </w:pPr>
          </w:p>
        </w:tc>
        <w:tc>
          <w:tcPr>
            <w:tcW w:w="283" w:type="dxa"/>
            <w:gridSpan w:val="2"/>
          </w:tcPr>
          <w:p w14:paraId="693E100C" w14:textId="77777777" w:rsidR="00D40C70" w:rsidRPr="00BC508A" w:rsidRDefault="00D40C70" w:rsidP="00E6030B">
            <w:pPr>
              <w:pStyle w:val="TAC"/>
            </w:pPr>
          </w:p>
        </w:tc>
        <w:tc>
          <w:tcPr>
            <w:tcW w:w="236" w:type="dxa"/>
            <w:gridSpan w:val="2"/>
          </w:tcPr>
          <w:p w14:paraId="0CFA7E4B" w14:textId="77777777" w:rsidR="00D40C70" w:rsidRPr="00BC508A" w:rsidRDefault="00D40C70" w:rsidP="00E6030B">
            <w:pPr>
              <w:pStyle w:val="TAC"/>
            </w:pPr>
          </w:p>
        </w:tc>
        <w:tc>
          <w:tcPr>
            <w:tcW w:w="6123" w:type="dxa"/>
            <w:gridSpan w:val="2"/>
            <w:shd w:val="clear" w:color="auto" w:fill="auto"/>
          </w:tcPr>
          <w:p w14:paraId="00CBC63C" w14:textId="2CB488A0" w:rsidR="00D40C70" w:rsidRPr="00BC508A" w:rsidRDefault="00A92C56" w:rsidP="00E6030B">
            <w:pPr>
              <w:pStyle w:val="TAL"/>
            </w:pPr>
            <w:r w:rsidRPr="00BC508A">
              <w:t>EPS-UPIP</w:t>
            </w:r>
            <w:r w:rsidRPr="00BC508A" w:rsidDel="00A92C56">
              <w:t xml:space="preserve"> </w:t>
            </w:r>
            <w:r w:rsidR="00D40C70" w:rsidRPr="00BC508A">
              <w:t>not supported</w:t>
            </w:r>
          </w:p>
        </w:tc>
      </w:tr>
      <w:tr w:rsidR="00D40C70" w:rsidRPr="00BC508A" w14:paraId="23E01A00" w14:textId="77777777" w:rsidTr="00B5043A">
        <w:trPr>
          <w:gridAfter w:val="1"/>
          <w:wAfter w:w="115" w:type="dxa"/>
          <w:cantSplit/>
          <w:jc w:val="center"/>
        </w:trPr>
        <w:tc>
          <w:tcPr>
            <w:tcW w:w="296" w:type="dxa"/>
            <w:gridSpan w:val="2"/>
          </w:tcPr>
          <w:p w14:paraId="77A4387E" w14:textId="77777777" w:rsidR="00D40C70" w:rsidRPr="00BC508A" w:rsidRDefault="00D40C70" w:rsidP="00E6030B">
            <w:pPr>
              <w:pStyle w:val="TAC"/>
            </w:pPr>
            <w:r w:rsidRPr="00BC508A">
              <w:t>1</w:t>
            </w:r>
          </w:p>
        </w:tc>
        <w:tc>
          <w:tcPr>
            <w:tcW w:w="284" w:type="dxa"/>
            <w:gridSpan w:val="2"/>
          </w:tcPr>
          <w:p w14:paraId="72183AAF" w14:textId="77777777" w:rsidR="00D40C70" w:rsidRPr="00BC508A" w:rsidRDefault="00D40C70" w:rsidP="00E6030B">
            <w:pPr>
              <w:pStyle w:val="TAC"/>
            </w:pPr>
          </w:p>
        </w:tc>
        <w:tc>
          <w:tcPr>
            <w:tcW w:w="283" w:type="dxa"/>
            <w:gridSpan w:val="2"/>
          </w:tcPr>
          <w:p w14:paraId="26904C61" w14:textId="77777777" w:rsidR="00D40C70" w:rsidRPr="00BC508A" w:rsidRDefault="00D40C70" w:rsidP="00E6030B">
            <w:pPr>
              <w:pStyle w:val="TAC"/>
            </w:pPr>
          </w:p>
        </w:tc>
        <w:tc>
          <w:tcPr>
            <w:tcW w:w="236" w:type="dxa"/>
            <w:gridSpan w:val="2"/>
          </w:tcPr>
          <w:p w14:paraId="08CEE202" w14:textId="77777777" w:rsidR="00D40C70" w:rsidRPr="00BC508A" w:rsidRDefault="00D40C70" w:rsidP="00E6030B">
            <w:pPr>
              <w:pStyle w:val="TAC"/>
            </w:pPr>
          </w:p>
        </w:tc>
        <w:tc>
          <w:tcPr>
            <w:tcW w:w="6123" w:type="dxa"/>
            <w:gridSpan w:val="2"/>
            <w:shd w:val="clear" w:color="auto" w:fill="auto"/>
          </w:tcPr>
          <w:p w14:paraId="03C1261F" w14:textId="482B0E7D" w:rsidR="00D40C70" w:rsidRPr="00BC508A" w:rsidRDefault="00A92C56" w:rsidP="00E6030B">
            <w:pPr>
              <w:pStyle w:val="TAL"/>
            </w:pPr>
            <w:r w:rsidRPr="00BC508A">
              <w:t>EPS-UPIP</w:t>
            </w:r>
            <w:r w:rsidR="00D40C70" w:rsidRPr="00BC508A">
              <w:t xml:space="preserve"> supported</w:t>
            </w:r>
          </w:p>
        </w:tc>
      </w:tr>
      <w:tr w:rsidR="00D40C70" w:rsidRPr="00BC508A" w14:paraId="5AAD2EDB" w14:textId="77777777" w:rsidTr="00B5043A">
        <w:trPr>
          <w:gridAfter w:val="1"/>
          <w:wAfter w:w="115" w:type="dxa"/>
          <w:cantSplit/>
          <w:jc w:val="center"/>
        </w:trPr>
        <w:tc>
          <w:tcPr>
            <w:tcW w:w="7222" w:type="dxa"/>
            <w:gridSpan w:val="10"/>
          </w:tcPr>
          <w:p w14:paraId="67524851" w14:textId="77777777" w:rsidR="00D40C70" w:rsidRPr="00BC508A" w:rsidRDefault="00D40C70" w:rsidP="00E6030B">
            <w:pPr>
              <w:pStyle w:val="TAL"/>
            </w:pPr>
            <w:bookmarkStart w:id="7924" w:name="MCCQCTEMPBM_00000255"/>
          </w:p>
        </w:tc>
      </w:tr>
      <w:bookmarkEnd w:id="7924"/>
      <w:tr w:rsidR="00D40C70" w:rsidRPr="00BC508A" w14:paraId="213AF546" w14:textId="77777777" w:rsidTr="00B5043A">
        <w:trPr>
          <w:gridAfter w:val="1"/>
          <w:wAfter w:w="115" w:type="dxa"/>
          <w:cantSplit/>
          <w:jc w:val="center"/>
        </w:trPr>
        <w:tc>
          <w:tcPr>
            <w:tcW w:w="7222" w:type="dxa"/>
            <w:gridSpan w:val="10"/>
          </w:tcPr>
          <w:p w14:paraId="40EB62D2" w14:textId="77777777" w:rsidR="00D40C70" w:rsidRPr="00BC508A" w:rsidRDefault="00D40C70" w:rsidP="00E6030B">
            <w:pPr>
              <w:pStyle w:val="TAL"/>
            </w:pPr>
            <w:r w:rsidRPr="00BC508A">
              <w:lastRenderedPageBreak/>
              <w:t>UMTS encryption algorithms supported (octet 5)</w:t>
            </w:r>
          </w:p>
        </w:tc>
      </w:tr>
      <w:tr w:rsidR="00D40C70" w:rsidRPr="00BC508A" w14:paraId="4C99C672" w14:textId="77777777" w:rsidTr="00B5043A">
        <w:trPr>
          <w:gridAfter w:val="1"/>
          <w:wAfter w:w="115" w:type="dxa"/>
          <w:cantSplit/>
          <w:jc w:val="center"/>
        </w:trPr>
        <w:tc>
          <w:tcPr>
            <w:tcW w:w="7222" w:type="dxa"/>
            <w:gridSpan w:val="10"/>
          </w:tcPr>
          <w:p w14:paraId="6DE02FE1" w14:textId="77777777" w:rsidR="00D40C70" w:rsidRPr="00BC508A" w:rsidRDefault="00D40C70" w:rsidP="00E6030B">
            <w:pPr>
              <w:pStyle w:val="TAL"/>
            </w:pPr>
            <w:bookmarkStart w:id="7925" w:name="MCCQCTEMPBM_00000256"/>
          </w:p>
        </w:tc>
      </w:tr>
      <w:bookmarkEnd w:id="7925"/>
      <w:tr w:rsidR="00D40C70" w:rsidRPr="00BC508A" w14:paraId="4BB9DF87" w14:textId="77777777" w:rsidTr="00B5043A">
        <w:trPr>
          <w:gridAfter w:val="1"/>
          <w:wAfter w:w="115" w:type="dxa"/>
          <w:cantSplit/>
          <w:jc w:val="center"/>
        </w:trPr>
        <w:tc>
          <w:tcPr>
            <w:tcW w:w="7222" w:type="dxa"/>
            <w:gridSpan w:val="10"/>
          </w:tcPr>
          <w:p w14:paraId="425ED90F" w14:textId="77777777" w:rsidR="00D40C70" w:rsidRPr="00BC508A" w:rsidRDefault="00D40C70" w:rsidP="00E6030B">
            <w:pPr>
              <w:pStyle w:val="TAL"/>
            </w:pPr>
            <w:r w:rsidRPr="00BC508A">
              <w:t>UMTS encryption algorithm UEA0 supported (octet 5, bit 8)</w:t>
            </w:r>
          </w:p>
        </w:tc>
      </w:tr>
      <w:tr w:rsidR="00D40C70" w:rsidRPr="00BC508A" w14:paraId="1E57F8F0" w14:textId="77777777" w:rsidTr="00B5043A">
        <w:trPr>
          <w:gridAfter w:val="1"/>
          <w:wAfter w:w="115" w:type="dxa"/>
          <w:cantSplit/>
          <w:jc w:val="center"/>
        </w:trPr>
        <w:tc>
          <w:tcPr>
            <w:tcW w:w="296" w:type="dxa"/>
            <w:gridSpan w:val="2"/>
          </w:tcPr>
          <w:p w14:paraId="34C11808" w14:textId="77777777" w:rsidR="00D40C70" w:rsidRPr="00BC508A" w:rsidRDefault="00D40C70" w:rsidP="00E6030B">
            <w:pPr>
              <w:pStyle w:val="TAC"/>
            </w:pPr>
            <w:r w:rsidRPr="00BC508A">
              <w:t>0</w:t>
            </w:r>
          </w:p>
        </w:tc>
        <w:tc>
          <w:tcPr>
            <w:tcW w:w="284" w:type="dxa"/>
            <w:gridSpan w:val="2"/>
          </w:tcPr>
          <w:p w14:paraId="6EC3CA83" w14:textId="77777777" w:rsidR="00D40C70" w:rsidRPr="00BC508A" w:rsidRDefault="00D40C70" w:rsidP="00E6030B">
            <w:pPr>
              <w:pStyle w:val="TAC"/>
            </w:pPr>
          </w:p>
        </w:tc>
        <w:tc>
          <w:tcPr>
            <w:tcW w:w="283" w:type="dxa"/>
            <w:gridSpan w:val="2"/>
          </w:tcPr>
          <w:p w14:paraId="683CFB19" w14:textId="77777777" w:rsidR="00D40C70" w:rsidRPr="00BC508A" w:rsidRDefault="00D40C70" w:rsidP="00E6030B">
            <w:pPr>
              <w:pStyle w:val="TAC"/>
            </w:pPr>
          </w:p>
        </w:tc>
        <w:tc>
          <w:tcPr>
            <w:tcW w:w="236" w:type="dxa"/>
            <w:gridSpan w:val="2"/>
          </w:tcPr>
          <w:p w14:paraId="0679E380" w14:textId="77777777" w:rsidR="00D40C70" w:rsidRPr="00BC508A" w:rsidRDefault="00D40C70" w:rsidP="00E6030B">
            <w:pPr>
              <w:pStyle w:val="TAC"/>
            </w:pPr>
          </w:p>
        </w:tc>
        <w:tc>
          <w:tcPr>
            <w:tcW w:w="6123" w:type="dxa"/>
            <w:gridSpan w:val="2"/>
            <w:shd w:val="clear" w:color="auto" w:fill="auto"/>
          </w:tcPr>
          <w:p w14:paraId="0D194AD1" w14:textId="77777777" w:rsidR="00D40C70" w:rsidRPr="00BC508A" w:rsidRDefault="00D40C70" w:rsidP="00E6030B">
            <w:pPr>
              <w:pStyle w:val="TAL"/>
            </w:pPr>
            <w:r w:rsidRPr="00BC508A">
              <w:t>UMTS encryption algorithm UEA0 not supported</w:t>
            </w:r>
          </w:p>
        </w:tc>
      </w:tr>
      <w:tr w:rsidR="00D40C70" w:rsidRPr="00BC508A" w14:paraId="5BE6F572" w14:textId="77777777" w:rsidTr="00B5043A">
        <w:trPr>
          <w:gridAfter w:val="1"/>
          <w:wAfter w:w="115" w:type="dxa"/>
          <w:cantSplit/>
          <w:jc w:val="center"/>
        </w:trPr>
        <w:tc>
          <w:tcPr>
            <w:tcW w:w="296" w:type="dxa"/>
            <w:gridSpan w:val="2"/>
          </w:tcPr>
          <w:p w14:paraId="2FF5CDD4" w14:textId="77777777" w:rsidR="00D40C70" w:rsidRPr="00BC508A" w:rsidRDefault="00D40C70" w:rsidP="00E6030B">
            <w:pPr>
              <w:pStyle w:val="TAC"/>
            </w:pPr>
            <w:r w:rsidRPr="00BC508A">
              <w:t>1</w:t>
            </w:r>
          </w:p>
        </w:tc>
        <w:tc>
          <w:tcPr>
            <w:tcW w:w="284" w:type="dxa"/>
            <w:gridSpan w:val="2"/>
          </w:tcPr>
          <w:p w14:paraId="03E6122A" w14:textId="77777777" w:rsidR="00D40C70" w:rsidRPr="00BC508A" w:rsidRDefault="00D40C70" w:rsidP="00E6030B">
            <w:pPr>
              <w:pStyle w:val="TAC"/>
            </w:pPr>
          </w:p>
        </w:tc>
        <w:tc>
          <w:tcPr>
            <w:tcW w:w="283" w:type="dxa"/>
            <w:gridSpan w:val="2"/>
          </w:tcPr>
          <w:p w14:paraId="2C538810" w14:textId="77777777" w:rsidR="00D40C70" w:rsidRPr="00BC508A" w:rsidRDefault="00D40C70" w:rsidP="00E6030B">
            <w:pPr>
              <w:pStyle w:val="TAC"/>
            </w:pPr>
          </w:p>
        </w:tc>
        <w:tc>
          <w:tcPr>
            <w:tcW w:w="236" w:type="dxa"/>
            <w:gridSpan w:val="2"/>
          </w:tcPr>
          <w:p w14:paraId="1B978723" w14:textId="77777777" w:rsidR="00D40C70" w:rsidRPr="00BC508A" w:rsidRDefault="00D40C70" w:rsidP="00E6030B">
            <w:pPr>
              <w:pStyle w:val="TAC"/>
            </w:pPr>
          </w:p>
        </w:tc>
        <w:tc>
          <w:tcPr>
            <w:tcW w:w="6123" w:type="dxa"/>
            <w:gridSpan w:val="2"/>
            <w:shd w:val="clear" w:color="auto" w:fill="auto"/>
          </w:tcPr>
          <w:p w14:paraId="1F27FB78" w14:textId="77777777" w:rsidR="00D40C70" w:rsidRPr="00BC508A" w:rsidRDefault="00D40C70" w:rsidP="00E6030B">
            <w:pPr>
              <w:pStyle w:val="TAL"/>
            </w:pPr>
            <w:r w:rsidRPr="00BC508A">
              <w:t>UMTS encryption algorithm UEA0 supported</w:t>
            </w:r>
          </w:p>
        </w:tc>
      </w:tr>
      <w:tr w:rsidR="00D40C70" w:rsidRPr="00BC508A" w14:paraId="5F4B40E4" w14:textId="77777777" w:rsidTr="00B5043A">
        <w:trPr>
          <w:gridAfter w:val="1"/>
          <w:wAfter w:w="115" w:type="dxa"/>
          <w:cantSplit/>
          <w:jc w:val="center"/>
        </w:trPr>
        <w:tc>
          <w:tcPr>
            <w:tcW w:w="7222" w:type="dxa"/>
            <w:gridSpan w:val="10"/>
          </w:tcPr>
          <w:p w14:paraId="466301DC" w14:textId="77777777" w:rsidR="00D40C70" w:rsidRPr="00BC508A" w:rsidRDefault="00D40C70" w:rsidP="00E6030B">
            <w:pPr>
              <w:pStyle w:val="TAL"/>
            </w:pPr>
            <w:bookmarkStart w:id="7926" w:name="MCCQCTEMPBM_00000257"/>
          </w:p>
        </w:tc>
      </w:tr>
      <w:bookmarkEnd w:id="7926"/>
      <w:tr w:rsidR="00D40C70" w:rsidRPr="00BC508A" w14:paraId="1A6F5486" w14:textId="77777777" w:rsidTr="00B5043A">
        <w:trPr>
          <w:gridAfter w:val="1"/>
          <w:wAfter w:w="115" w:type="dxa"/>
          <w:cantSplit/>
          <w:jc w:val="center"/>
        </w:trPr>
        <w:tc>
          <w:tcPr>
            <w:tcW w:w="7222" w:type="dxa"/>
            <w:gridSpan w:val="10"/>
          </w:tcPr>
          <w:p w14:paraId="65056136" w14:textId="77777777" w:rsidR="00D40C70" w:rsidRPr="00BC508A" w:rsidRDefault="00D40C70" w:rsidP="00E6030B">
            <w:pPr>
              <w:pStyle w:val="TAL"/>
            </w:pPr>
            <w:r w:rsidRPr="00BC508A">
              <w:t>UMTS encryption algorithm UEA1 supported (octet 5, bit 7)</w:t>
            </w:r>
          </w:p>
        </w:tc>
      </w:tr>
      <w:tr w:rsidR="00D40C70" w:rsidRPr="00BC508A" w14:paraId="3263F023" w14:textId="77777777" w:rsidTr="00B5043A">
        <w:trPr>
          <w:gridAfter w:val="1"/>
          <w:wAfter w:w="115" w:type="dxa"/>
          <w:cantSplit/>
          <w:jc w:val="center"/>
        </w:trPr>
        <w:tc>
          <w:tcPr>
            <w:tcW w:w="296" w:type="dxa"/>
            <w:gridSpan w:val="2"/>
          </w:tcPr>
          <w:p w14:paraId="3C0A4E7B" w14:textId="77777777" w:rsidR="00D40C70" w:rsidRPr="00BC508A" w:rsidRDefault="00D40C70" w:rsidP="00E6030B">
            <w:pPr>
              <w:pStyle w:val="TAC"/>
            </w:pPr>
            <w:r w:rsidRPr="00BC508A">
              <w:t>0</w:t>
            </w:r>
          </w:p>
        </w:tc>
        <w:tc>
          <w:tcPr>
            <w:tcW w:w="284" w:type="dxa"/>
            <w:gridSpan w:val="2"/>
          </w:tcPr>
          <w:p w14:paraId="72718831" w14:textId="77777777" w:rsidR="00D40C70" w:rsidRPr="00BC508A" w:rsidRDefault="00D40C70" w:rsidP="00E6030B">
            <w:pPr>
              <w:pStyle w:val="TAC"/>
            </w:pPr>
          </w:p>
        </w:tc>
        <w:tc>
          <w:tcPr>
            <w:tcW w:w="283" w:type="dxa"/>
            <w:gridSpan w:val="2"/>
          </w:tcPr>
          <w:p w14:paraId="0882B2E5" w14:textId="77777777" w:rsidR="00D40C70" w:rsidRPr="00BC508A" w:rsidRDefault="00D40C70" w:rsidP="00E6030B">
            <w:pPr>
              <w:pStyle w:val="TAC"/>
            </w:pPr>
          </w:p>
        </w:tc>
        <w:tc>
          <w:tcPr>
            <w:tcW w:w="236" w:type="dxa"/>
            <w:gridSpan w:val="2"/>
          </w:tcPr>
          <w:p w14:paraId="1915AEAB" w14:textId="77777777" w:rsidR="00D40C70" w:rsidRPr="00BC508A" w:rsidRDefault="00D40C70" w:rsidP="00E6030B">
            <w:pPr>
              <w:pStyle w:val="TAC"/>
            </w:pPr>
          </w:p>
        </w:tc>
        <w:tc>
          <w:tcPr>
            <w:tcW w:w="6123" w:type="dxa"/>
            <w:gridSpan w:val="2"/>
            <w:shd w:val="clear" w:color="auto" w:fill="auto"/>
          </w:tcPr>
          <w:p w14:paraId="6FDAA7CA" w14:textId="77777777" w:rsidR="00D40C70" w:rsidRPr="00BC508A" w:rsidRDefault="00D40C70" w:rsidP="00E6030B">
            <w:pPr>
              <w:pStyle w:val="TAL"/>
            </w:pPr>
            <w:r w:rsidRPr="00BC508A">
              <w:t>UMTS encryption algorithm UEA1 not supported</w:t>
            </w:r>
          </w:p>
        </w:tc>
      </w:tr>
      <w:tr w:rsidR="00D40C70" w:rsidRPr="00BC508A" w14:paraId="36E728E0" w14:textId="77777777" w:rsidTr="00B5043A">
        <w:trPr>
          <w:gridAfter w:val="1"/>
          <w:wAfter w:w="115" w:type="dxa"/>
          <w:cantSplit/>
          <w:jc w:val="center"/>
        </w:trPr>
        <w:tc>
          <w:tcPr>
            <w:tcW w:w="296" w:type="dxa"/>
            <w:gridSpan w:val="2"/>
          </w:tcPr>
          <w:p w14:paraId="3F003D04" w14:textId="77777777" w:rsidR="00D40C70" w:rsidRPr="00BC508A" w:rsidRDefault="00D40C70" w:rsidP="00E6030B">
            <w:pPr>
              <w:pStyle w:val="TAC"/>
            </w:pPr>
            <w:r w:rsidRPr="00BC508A">
              <w:t>1</w:t>
            </w:r>
          </w:p>
        </w:tc>
        <w:tc>
          <w:tcPr>
            <w:tcW w:w="284" w:type="dxa"/>
            <w:gridSpan w:val="2"/>
          </w:tcPr>
          <w:p w14:paraId="0731952E" w14:textId="77777777" w:rsidR="00D40C70" w:rsidRPr="00BC508A" w:rsidRDefault="00D40C70" w:rsidP="00E6030B">
            <w:pPr>
              <w:pStyle w:val="TAC"/>
            </w:pPr>
          </w:p>
        </w:tc>
        <w:tc>
          <w:tcPr>
            <w:tcW w:w="283" w:type="dxa"/>
            <w:gridSpan w:val="2"/>
          </w:tcPr>
          <w:p w14:paraId="1434A735" w14:textId="77777777" w:rsidR="00D40C70" w:rsidRPr="00BC508A" w:rsidRDefault="00D40C70" w:rsidP="00E6030B">
            <w:pPr>
              <w:pStyle w:val="TAC"/>
            </w:pPr>
          </w:p>
        </w:tc>
        <w:tc>
          <w:tcPr>
            <w:tcW w:w="236" w:type="dxa"/>
            <w:gridSpan w:val="2"/>
          </w:tcPr>
          <w:p w14:paraId="42FF5726" w14:textId="77777777" w:rsidR="00D40C70" w:rsidRPr="00BC508A" w:rsidRDefault="00D40C70" w:rsidP="00E6030B">
            <w:pPr>
              <w:pStyle w:val="TAC"/>
            </w:pPr>
          </w:p>
        </w:tc>
        <w:tc>
          <w:tcPr>
            <w:tcW w:w="6123" w:type="dxa"/>
            <w:gridSpan w:val="2"/>
            <w:shd w:val="clear" w:color="auto" w:fill="auto"/>
          </w:tcPr>
          <w:p w14:paraId="58BF1DCD" w14:textId="77777777" w:rsidR="00D40C70" w:rsidRPr="00BC508A" w:rsidRDefault="00D40C70" w:rsidP="00E6030B">
            <w:pPr>
              <w:pStyle w:val="TAL"/>
            </w:pPr>
            <w:r w:rsidRPr="00BC508A">
              <w:t>UMTS encryption algorithm UEA1 supported</w:t>
            </w:r>
          </w:p>
        </w:tc>
      </w:tr>
      <w:tr w:rsidR="00D40C70" w:rsidRPr="00BC508A" w14:paraId="78EBECE5" w14:textId="77777777" w:rsidTr="00B5043A">
        <w:trPr>
          <w:gridAfter w:val="1"/>
          <w:wAfter w:w="115" w:type="dxa"/>
          <w:cantSplit/>
          <w:jc w:val="center"/>
        </w:trPr>
        <w:tc>
          <w:tcPr>
            <w:tcW w:w="7222" w:type="dxa"/>
            <w:gridSpan w:val="10"/>
          </w:tcPr>
          <w:p w14:paraId="5D17E653" w14:textId="77777777" w:rsidR="00D40C70" w:rsidRPr="00BC508A" w:rsidRDefault="00D40C70" w:rsidP="00E6030B">
            <w:pPr>
              <w:pStyle w:val="TAL"/>
            </w:pPr>
            <w:bookmarkStart w:id="7927" w:name="MCCQCTEMPBM_00000258"/>
          </w:p>
        </w:tc>
      </w:tr>
      <w:bookmarkEnd w:id="7927"/>
      <w:tr w:rsidR="00D40C70" w:rsidRPr="00BC508A" w14:paraId="30B710E0" w14:textId="77777777" w:rsidTr="00B5043A">
        <w:trPr>
          <w:gridAfter w:val="1"/>
          <w:wAfter w:w="115" w:type="dxa"/>
          <w:cantSplit/>
          <w:jc w:val="center"/>
        </w:trPr>
        <w:tc>
          <w:tcPr>
            <w:tcW w:w="7222" w:type="dxa"/>
            <w:gridSpan w:val="10"/>
          </w:tcPr>
          <w:p w14:paraId="0DEBF8DE" w14:textId="77777777" w:rsidR="00D40C70" w:rsidRPr="00BC508A" w:rsidRDefault="00D40C70" w:rsidP="00E6030B">
            <w:pPr>
              <w:pStyle w:val="TAL"/>
            </w:pPr>
            <w:r w:rsidRPr="00BC508A">
              <w:t>UMTS encryption algorithm UEA2 supported (octet 5, bit 6)</w:t>
            </w:r>
          </w:p>
        </w:tc>
      </w:tr>
      <w:tr w:rsidR="00D40C70" w:rsidRPr="00BC508A" w14:paraId="5D896D1E" w14:textId="77777777" w:rsidTr="00B5043A">
        <w:trPr>
          <w:gridAfter w:val="1"/>
          <w:wAfter w:w="115" w:type="dxa"/>
          <w:cantSplit/>
          <w:jc w:val="center"/>
        </w:trPr>
        <w:tc>
          <w:tcPr>
            <w:tcW w:w="296" w:type="dxa"/>
            <w:gridSpan w:val="2"/>
          </w:tcPr>
          <w:p w14:paraId="7A0F2C00" w14:textId="77777777" w:rsidR="00D40C70" w:rsidRPr="00BC508A" w:rsidRDefault="00D40C70" w:rsidP="00E6030B">
            <w:pPr>
              <w:pStyle w:val="TAC"/>
            </w:pPr>
            <w:r w:rsidRPr="00BC508A">
              <w:t>0</w:t>
            </w:r>
          </w:p>
        </w:tc>
        <w:tc>
          <w:tcPr>
            <w:tcW w:w="284" w:type="dxa"/>
            <w:gridSpan w:val="2"/>
          </w:tcPr>
          <w:p w14:paraId="3317F8E8" w14:textId="77777777" w:rsidR="00D40C70" w:rsidRPr="00BC508A" w:rsidRDefault="00D40C70" w:rsidP="00E6030B">
            <w:pPr>
              <w:pStyle w:val="TAC"/>
            </w:pPr>
          </w:p>
        </w:tc>
        <w:tc>
          <w:tcPr>
            <w:tcW w:w="283" w:type="dxa"/>
            <w:gridSpan w:val="2"/>
          </w:tcPr>
          <w:p w14:paraId="39B4AE54" w14:textId="77777777" w:rsidR="00D40C70" w:rsidRPr="00BC508A" w:rsidRDefault="00D40C70" w:rsidP="00E6030B">
            <w:pPr>
              <w:pStyle w:val="TAC"/>
            </w:pPr>
          </w:p>
        </w:tc>
        <w:tc>
          <w:tcPr>
            <w:tcW w:w="236" w:type="dxa"/>
            <w:gridSpan w:val="2"/>
          </w:tcPr>
          <w:p w14:paraId="6390A262" w14:textId="77777777" w:rsidR="00D40C70" w:rsidRPr="00BC508A" w:rsidRDefault="00D40C70" w:rsidP="00E6030B">
            <w:pPr>
              <w:pStyle w:val="TAC"/>
            </w:pPr>
          </w:p>
        </w:tc>
        <w:tc>
          <w:tcPr>
            <w:tcW w:w="6123" w:type="dxa"/>
            <w:gridSpan w:val="2"/>
            <w:shd w:val="clear" w:color="auto" w:fill="auto"/>
          </w:tcPr>
          <w:p w14:paraId="3EB26996" w14:textId="77777777" w:rsidR="00D40C70" w:rsidRPr="00BC508A" w:rsidRDefault="00D40C70" w:rsidP="00E6030B">
            <w:pPr>
              <w:pStyle w:val="TAL"/>
            </w:pPr>
            <w:r w:rsidRPr="00BC508A">
              <w:t>UMTS encryption algorithm UEA2 not supported</w:t>
            </w:r>
          </w:p>
        </w:tc>
      </w:tr>
      <w:tr w:rsidR="00D40C70" w:rsidRPr="00BC508A" w14:paraId="6E65F884" w14:textId="77777777" w:rsidTr="00B5043A">
        <w:trPr>
          <w:gridAfter w:val="1"/>
          <w:wAfter w:w="115" w:type="dxa"/>
          <w:cantSplit/>
          <w:jc w:val="center"/>
        </w:trPr>
        <w:tc>
          <w:tcPr>
            <w:tcW w:w="296" w:type="dxa"/>
            <w:gridSpan w:val="2"/>
          </w:tcPr>
          <w:p w14:paraId="7C2BF8A1" w14:textId="77777777" w:rsidR="00D40C70" w:rsidRPr="00BC508A" w:rsidRDefault="00D40C70" w:rsidP="00E6030B">
            <w:pPr>
              <w:pStyle w:val="TAC"/>
            </w:pPr>
            <w:r w:rsidRPr="00BC508A">
              <w:t>1</w:t>
            </w:r>
          </w:p>
        </w:tc>
        <w:tc>
          <w:tcPr>
            <w:tcW w:w="284" w:type="dxa"/>
            <w:gridSpan w:val="2"/>
          </w:tcPr>
          <w:p w14:paraId="3DEE256F" w14:textId="77777777" w:rsidR="00D40C70" w:rsidRPr="00BC508A" w:rsidRDefault="00D40C70" w:rsidP="00E6030B">
            <w:pPr>
              <w:pStyle w:val="TAC"/>
            </w:pPr>
          </w:p>
        </w:tc>
        <w:tc>
          <w:tcPr>
            <w:tcW w:w="283" w:type="dxa"/>
            <w:gridSpan w:val="2"/>
          </w:tcPr>
          <w:p w14:paraId="741EF15B" w14:textId="77777777" w:rsidR="00D40C70" w:rsidRPr="00BC508A" w:rsidRDefault="00D40C70" w:rsidP="00E6030B">
            <w:pPr>
              <w:pStyle w:val="TAC"/>
            </w:pPr>
          </w:p>
        </w:tc>
        <w:tc>
          <w:tcPr>
            <w:tcW w:w="236" w:type="dxa"/>
            <w:gridSpan w:val="2"/>
          </w:tcPr>
          <w:p w14:paraId="621E2EB0" w14:textId="77777777" w:rsidR="00D40C70" w:rsidRPr="00BC508A" w:rsidRDefault="00D40C70" w:rsidP="00E6030B">
            <w:pPr>
              <w:pStyle w:val="TAC"/>
            </w:pPr>
          </w:p>
        </w:tc>
        <w:tc>
          <w:tcPr>
            <w:tcW w:w="6123" w:type="dxa"/>
            <w:gridSpan w:val="2"/>
            <w:shd w:val="clear" w:color="auto" w:fill="auto"/>
          </w:tcPr>
          <w:p w14:paraId="3AF1EEE1" w14:textId="77777777" w:rsidR="00D40C70" w:rsidRPr="00BC508A" w:rsidRDefault="00D40C70" w:rsidP="00E6030B">
            <w:pPr>
              <w:pStyle w:val="TAL"/>
            </w:pPr>
            <w:r w:rsidRPr="00BC508A">
              <w:t>UMTS encryption algorithm UEA2 supported</w:t>
            </w:r>
          </w:p>
        </w:tc>
      </w:tr>
      <w:tr w:rsidR="00D40C70" w:rsidRPr="00BC508A" w14:paraId="4DABA021" w14:textId="77777777" w:rsidTr="00B5043A">
        <w:trPr>
          <w:gridAfter w:val="1"/>
          <w:wAfter w:w="115" w:type="dxa"/>
          <w:cantSplit/>
          <w:jc w:val="center"/>
        </w:trPr>
        <w:tc>
          <w:tcPr>
            <w:tcW w:w="7222" w:type="dxa"/>
            <w:gridSpan w:val="10"/>
          </w:tcPr>
          <w:p w14:paraId="58FBC46E" w14:textId="77777777" w:rsidR="00D40C70" w:rsidRPr="00BC508A" w:rsidRDefault="00D40C70" w:rsidP="00E6030B">
            <w:pPr>
              <w:pStyle w:val="TAL"/>
            </w:pPr>
            <w:bookmarkStart w:id="7928" w:name="MCCQCTEMPBM_00000259"/>
          </w:p>
        </w:tc>
      </w:tr>
      <w:bookmarkEnd w:id="7928"/>
      <w:tr w:rsidR="00D40C70" w:rsidRPr="00BC508A" w14:paraId="252A5B40" w14:textId="77777777" w:rsidTr="00B5043A">
        <w:trPr>
          <w:gridAfter w:val="1"/>
          <w:wAfter w:w="115" w:type="dxa"/>
          <w:cantSplit/>
          <w:jc w:val="center"/>
        </w:trPr>
        <w:tc>
          <w:tcPr>
            <w:tcW w:w="7222" w:type="dxa"/>
            <w:gridSpan w:val="10"/>
          </w:tcPr>
          <w:p w14:paraId="4C2AE89B" w14:textId="77777777" w:rsidR="00D40C70" w:rsidRPr="00BC508A" w:rsidRDefault="00D40C70" w:rsidP="00E6030B">
            <w:pPr>
              <w:pStyle w:val="TAL"/>
            </w:pPr>
            <w:r w:rsidRPr="00BC508A">
              <w:t>UMTS encryption algorithm UEA3 supported (octet 5, bit 5)</w:t>
            </w:r>
          </w:p>
        </w:tc>
      </w:tr>
      <w:tr w:rsidR="00D40C70" w:rsidRPr="00BC508A" w14:paraId="1A99E61B" w14:textId="77777777" w:rsidTr="00B5043A">
        <w:trPr>
          <w:gridAfter w:val="1"/>
          <w:wAfter w:w="115" w:type="dxa"/>
          <w:cantSplit/>
          <w:jc w:val="center"/>
        </w:trPr>
        <w:tc>
          <w:tcPr>
            <w:tcW w:w="296" w:type="dxa"/>
            <w:gridSpan w:val="2"/>
          </w:tcPr>
          <w:p w14:paraId="64FB7107" w14:textId="77777777" w:rsidR="00D40C70" w:rsidRPr="00BC508A" w:rsidRDefault="00D40C70" w:rsidP="00E6030B">
            <w:pPr>
              <w:pStyle w:val="TAC"/>
            </w:pPr>
            <w:r w:rsidRPr="00BC508A">
              <w:t>0</w:t>
            </w:r>
          </w:p>
        </w:tc>
        <w:tc>
          <w:tcPr>
            <w:tcW w:w="284" w:type="dxa"/>
            <w:gridSpan w:val="2"/>
          </w:tcPr>
          <w:p w14:paraId="1D2BFE06" w14:textId="77777777" w:rsidR="00D40C70" w:rsidRPr="00BC508A" w:rsidRDefault="00D40C70" w:rsidP="00E6030B">
            <w:pPr>
              <w:pStyle w:val="TAC"/>
            </w:pPr>
          </w:p>
        </w:tc>
        <w:tc>
          <w:tcPr>
            <w:tcW w:w="283" w:type="dxa"/>
            <w:gridSpan w:val="2"/>
          </w:tcPr>
          <w:p w14:paraId="3BBCF5E9" w14:textId="77777777" w:rsidR="00D40C70" w:rsidRPr="00BC508A" w:rsidRDefault="00D40C70" w:rsidP="00E6030B">
            <w:pPr>
              <w:pStyle w:val="TAC"/>
            </w:pPr>
          </w:p>
        </w:tc>
        <w:tc>
          <w:tcPr>
            <w:tcW w:w="236" w:type="dxa"/>
            <w:gridSpan w:val="2"/>
          </w:tcPr>
          <w:p w14:paraId="5B32BB4B" w14:textId="77777777" w:rsidR="00D40C70" w:rsidRPr="00BC508A" w:rsidRDefault="00D40C70" w:rsidP="00E6030B">
            <w:pPr>
              <w:pStyle w:val="TAC"/>
            </w:pPr>
          </w:p>
        </w:tc>
        <w:tc>
          <w:tcPr>
            <w:tcW w:w="6123" w:type="dxa"/>
            <w:gridSpan w:val="2"/>
            <w:shd w:val="clear" w:color="auto" w:fill="auto"/>
          </w:tcPr>
          <w:p w14:paraId="4448094F" w14:textId="77777777" w:rsidR="00D40C70" w:rsidRPr="00BC508A" w:rsidRDefault="00D40C70" w:rsidP="00E6030B">
            <w:pPr>
              <w:pStyle w:val="TAL"/>
            </w:pPr>
            <w:r w:rsidRPr="00BC508A">
              <w:t>UMTS encryption algorithm UEA3 not supported</w:t>
            </w:r>
          </w:p>
        </w:tc>
      </w:tr>
      <w:tr w:rsidR="00D40C70" w:rsidRPr="00BC508A" w14:paraId="5A5B82E7" w14:textId="77777777" w:rsidTr="00B5043A">
        <w:trPr>
          <w:gridAfter w:val="1"/>
          <w:wAfter w:w="115" w:type="dxa"/>
          <w:cantSplit/>
          <w:jc w:val="center"/>
        </w:trPr>
        <w:tc>
          <w:tcPr>
            <w:tcW w:w="296" w:type="dxa"/>
            <w:gridSpan w:val="2"/>
          </w:tcPr>
          <w:p w14:paraId="1D1D5B73" w14:textId="77777777" w:rsidR="00D40C70" w:rsidRPr="00BC508A" w:rsidRDefault="00D40C70" w:rsidP="00E6030B">
            <w:pPr>
              <w:pStyle w:val="TAC"/>
            </w:pPr>
            <w:r w:rsidRPr="00BC508A">
              <w:t>1</w:t>
            </w:r>
          </w:p>
        </w:tc>
        <w:tc>
          <w:tcPr>
            <w:tcW w:w="284" w:type="dxa"/>
            <w:gridSpan w:val="2"/>
          </w:tcPr>
          <w:p w14:paraId="0A4A02C1" w14:textId="77777777" w:rsidR="00D40C70" w:rsidRPr="00BC508A" w:rsidRDefault="00D40C70" w:rsidP="00E6030B">
            <w:pPr>
              <w:pStyle w:val="TAC"/>
            </w:pPr>
          </w:p>
        </w:tc>
        <w:tc>
          <w:tcPr>
            <w:tcW w:w="283" w:type="dxa"/>
            <w:gridSpan w:val="2"/>
          </w:tcPr>
          <w:p w14:paraId="54584D86" w14:textId="77777777" w:rsidR="00D40C70" w:rsidRPr="00BC508A" w:rsidRDefault="00D40C70" w:rsidP="00E6030B">
            <w:pPr>
              <w:pStyle w:val="TAC"/>
            </w:pPr>
          </w:p>
        </w:tc>
        <w:tc>
          <w:tcPr>
            <w:tcW w:w="236" w:type="dxa"/>
            <w:gridSpan w:val="2"/>
          </w:tcPr>
          <w:p w14:paraId="5AA2FC59" w14:textId="77777777" w:rsidR="00D40C70" w:rsidRPr="00BC508A" w:rsidRDefault="00D40C70" w:rsidP="00E6030B">
            <w:pPr>
              <w:pStyle w:val="TAC"/>
            </w:pPr>
          </w:p>
        </w:tc>
        <w:tc>
          <w:tcPr>
            <w:tcW w:w="6123" w:type="dxa"/>
            <w:gridSpan w:val="2"/>
            <w:shd w:val="clear" w:color="auto" w:fill="auto"/>
          </w:tcPr>
          <w:p w14:paraId="39B7C709" w14:textId="77777777" w:rsidR="00D40C70" w:rsidRPr="00BC508A" w:rsidRDefault="00D40C70" w:rsidP="00E6030B">
            <w:pPr>
              <w:pStyle w:val="TAL"/>
            </w:pPr>
            <w:r w:rsidRPr="00BC508A">
              <w:t>UMTS encryption algorithm UEA3 supported</w:t>
            </w:r>
          </w:p>
        </w:tc>
      </w:tr>
      <w:tr w:rsidR="00D40C70" w:rsidRPr="00BC508A" w14:paraId="0843B5DD" w14:textId="77777777" w:rsidTr="00B5043A">
        <w:trPr>
          <w:gridAfter w:val="1"/>
          <w:wAfter w:w="115" w:type="dxa"/>
          <w:cantSplit/>
          <w:jc w:val="center"/>
        </w:trPr>
        <w:tc>
          <w:tcPr>
            <w:tcW w:w="7222" w:type="dxa"/>
            <w:gridSpan w:val="10"/>
          </w:tcPr>
          <w:p w14:paraId="03B9C192" w14:textId="77777777" w:rsidR="00D40C70" w:rsidRPr="00BC508A" w:rsidRDefault="00D40C70" w:rsidP="00E6030B">
            <w:pPr>
              <w:pStyle w:val="TAL"/>
            </w:pPr>
            <w:bookmarkStart w:id="7929" w:name="MCCQCTEMPBM_00000260"/>
          </w:p>
        </w:tc>
      </w:tr>
      <w:bookmarkEnd w:id="7929"/>
      <w:tr w:rsidR="00D40C70" w:rsidRPr="00BC508A" w14:paraId="4E795F2C" w14:textId="77777777" w:rsidTr="00B5043A">
        <w:trPr>
          <w:gridAfter w:val="1"/>
          <w:wAfter w:w="115" w:type="dxa"/>
          <w:cantSplit/>
          <w:jc w:val="center"/>
        </w:trPr>
        <w:tc>
          <w:tcPr>
            <w:tcW w:w="7222" w:type="dxa"/>
            <w:gridSpan w:val="10"/>
          </w:tcPr>
          <w:p w14:paraId="28A49F20" w14:textId="77777777" w:rsidR="00D40C70" w:rsidRPr="00BC508A" w:rsidRDefault="00D40C70" w:rsidP="00E6030B">
            <w:pPr>
              <w:pStyle w:val="TAL"/>
            </w:pPr>
            <w:r w:rsidRPr="00BC508A">
              <w:t>UMTS encryption algorithm UEA4 supported (octet 5, bit 4)</w:t>
            </w:r>
          </w:p>
        </w:tc>
      </w:tr>
      <w:tr w:rsidR="00D40C70" w:rsidRPr="00BC508A" w14:paraId="7654D8B6" w14:textId="77777777" w:rsidTr="00B5043A">
        <w:trPr>
          <w:gridAfter w:val="1"/>
          <w:wAfter w:w="115" w:type="dxa"/>
          <w:cantSplit/>
          <w:jc w:val="center"/>
        </w:trPr>
        <w:tc>
          <w:tcPr>
            <w:tcW w:w="296" w:type="dxa"/>
            <w:gridSpan w:val="2"/>
          </w:tcPr>
          <w:p w14:paraId="2144FEF1" w14:textId="77777777" w:rsidR="00D40C70" w:rsidRPr="00BC508A" w:rsidRDefault="00D40C70" w:rsidP="00E6030B">
            <w:pPr>
              <w:pStyle w:val="TAC"/>
            </w:pPr>
            <w:r w:rsidRPr="00BC508A">
              <w:t>0</w:t>
            </w:r>
          </w:p>
        </w:tc>
        <w:tc>
          <w:tcPr>
            <w:tcW w:w="284" w:type="dxa"/>
            <w:gridSpan w:val="2"/>
          </w:tcPr>
          <w:p w14:paraId="6EF522DD" w14:textId="77777777" w:rsidR="00D40C70" w:rsidRPr="00BC508A" w:rsidRDefault="00D40C70" w:rsidP="00E6030B">
            <w:pPr>
              <w:pStyle w:val="TAC"/>
            </w:pPr>
          </w:p>
        </w:tc>
        <w:tc>
          <w:tcPr>
            <w:tcW w:w="283" w:type="dxa"/>
            <w:gridSpan w:val="2"/>
          </w:tcPr>
          <w:p w14:paraId="4D4764C8" w14:textId="77777777" w:rsidR="00D40C70" w:rsidRPr="00BC508A" w:rsidRDefault="00D40C70" w:rsidP="00E6030B">
            <w:pPr>
              <w:pStyle w:val="TAC"/>
            </w:pPr>
          </w:p>
        </w:tc>
        <w:tc>
          <w:tcPr>
            <w:tcW w:w="236" w:type="dxa"/>
            <w:gridSpan w:val="2"/>
          </w:tcPr>
          <w:p w14:paraId="46F22718" w14:textId="77777777" w:rsidR="00D40C70" w:rsidRPr="00BC508A" w:rsidRDefault="00D40C70" w:rsidP="00E6030B">
            <w:pPr>
              <w:pStyle w:val="TAC"/>
            </w:pPr>
          </w:p>
        </w:tc>
        <w:tc>
          <w:tcPr>
            <w:tcW w:w="6123" w:type="dxa"/>
            <w:gridSpan w:val="2"/>
            <w:shd w:val="clear" w:color="auto" w:fill="auto"/>
          </w:tcPr>
          <w:p w14:paraId="52D2A6C6" w14:textId="77777777" w:rsidR="00D40C70" w:rsidRPr="00BC508A" w:rsidRDefault="00D40C70" w:rsidP="00E6030B">
            <w:pPr>
              <w:pStyle w:val="TAL"/>
            </w:pPr>
            <w:r w:rsidRPr="00BC508A">
              <w:t>UMTS encryption algorithm UEA4 not supported</w:t>
            </w:r>
          </w:p>
        </w:tc>
      </w:tr>
      <w:tr w:rsidR="00D40C70" w:rsidRPr="00BC508A" w14:paraId="62DE50AD" w14:textId="77777777" w:rsidTr="00B5043A">
        <w:trPr>
          <w:gridAfter w:val="1"/>
          <w:wAfter w:w="115" w:type="dxa"/>
          <w:cantSplit/>
          <w:jc w:val="center"/>
        </w:trPr>
        <w:tc>
          <w:tcPr>
            <w:tcW w:w="296" w:type="dxa"/>
            <w:gridSpan w:val="2"/>
          </w:tcPr>
          <w:p w14:paraId="300AB5B4" w14:textId="77777777" w:rsidR="00D40C70" w:rsidRPr="00BC508A" w:rsidRDefault="00D40C70" w:rsidP="00E6030B">
            <w:pPr>
              <w:pStyle w:val="TAC"/>
            </w:pPr>
            <w:r w:rsidRPr="00BC508A">
              <w:t>1</w:t>
            </w:r>
          </w:p>
        </w:tc>
        <w:tc>
          <w:tcPr>
            <w:tcW w:w="284" w:type="dxa"/>
            <w:gridSpan w:val="2"/>
          </w:tcPr>
          <w:p w14:paraId="25E99056" w14:textId="77777777" w:rsidR="00D40C70" w:rsidRPr="00BC508A" w:rsidRDefault="00D40C70" w:rsidP="00E6030B">
            <w:pPr>
              <w:pStyle w:val="TAC"/>
            </w:pPr>
          </w:p>
        </w:tc>
        <w:tc>
          <w:tcPr>
            <w:tcW w:w="283" w:type="dxa"/>
            <w:gridSpan w:val="2"/>
          </w:tcPr>
          <w:p w14:paraId="0C52F3D5" w14:textId="77777777" w:rsidR="00D40C70" w:rsidRPr="00BC508A" w:rsidRDefault="00D40C70" w:rsidP="00E6030B">
            <w:pPr>
              <w:pStyle w:val="TAC"/>
            </w:pPr>
          </w:p>
        </w:tc>
        <w:tc>
          <w:tcPr>
            <w:tcW w:w="236" w:type="dxa"/>
            <w:gridSpan w:val="2"/>
          </w:tcPr>
          <w:p w14:paraId="6560FBE2" w14:textId="77777777" w:rsidR="00D40C70" w:rsidRPr="00BC508A" w:rsidRDefault="00D40C70" w:rsidP="00E6030B">
            <w:pPr>
              <w:pStyle w:val="TAC"/>
            </w:pPr>
          </w:p>
        </w:tc>
        <w:tc>
          <w:tcPr>
            <w:tcW w:w="6123" w:type="dxa"/>
            <w:gridSpan w:val="2"/>
            <w:shd w:val="clear" w:color="auto" w:fill="auto"/>
          </w:tcPr>
          <w:p w14:paraId="54ABEE35" w14:textId="77777777" w:rsidR="00D40C70" w:rsidRPr="00BC508A" w:rsidRDefault="00D40C70" w:rsidP="00E6030B">
            <w:pPr>
              <w:pStyle w:val="TAL"/>
            </w:pPr>
            <w:r w:rsidRPr="00BC508A">
              <w:t>UMTS encryption algorithm UEA4 supported</w:t>
            </w:r>
          </w:p>
        </w:tc>
      </w:tr>
      <w:tr w:rsidR="00D40C70" w:rsidRPr="00BC508A" w14:paraId="2E8269FA" w14:textId="77777777" w:rsidTr="00B5043A">
        <w:trPr>
          <w:gridAfter w:val="1"/>
          <w:wAfter w:w="115" w:type="dxa"/>
          <w:cantSplit/>
          <w:jc w:val="center"/>
        </w:trPr>
        <w:tc>
          <w:tcPr>
            <w:tcW w:w="7222" w:type="dxa"/>
            <w:gridSpan w:val="10"/>
          </w:tcPr>
          <w:p w14:paraId="05C9EC7F" w14:textId="77777777" w:rsidR="00D40C70" w:rsidRPr="00BC508A" w:rsidRDefault="00D40C70" w:rsidP="00E6030B">
            <w:pPr>
              <w:pStyle w:val="TAL"/>
            </w:pPr>
            <w:bookmarkStart w:id="7930" w:name="MCCQCTEMPBM_00000261"/>
          </w:p>
        </w:tc>
      </w:tr>
      <w:bookmarkEnd w:id="7930"/>
      <w:tr w:rsidR="00D40C70" w:rsidRPr="00BC508A" w14:paraId="15A7180C" w14:textId="77777777" w:rsidTr="00B5043A">
        <w:trPr>
          <w:gridAfter w:val="1"/>
          <w:wAfter w:w="115" w:type="dxa"/>
          <w:cantSplit/>
          <w:jc w:val="center"/>
        </w:trPr>
        <w:tc>
          <w:tcPr>
            <w:tcW w:w="7222" w:type="dxa"/>
            <w:gridSpan w:val="10"/>
          </w:tcPr>
          <w:p w14:paraId="5C286B3E" w14:textId="77777777" w:rsidR="00D40C70" w:rsidRPr="00BC508A" w:rsidRDefault="00D40C70" w:rsidP="00E6030B">
            <w:pPr>
              <w:pStyle w:val="TAL"/>
            </w:pPr>
            <w:r w:rsidRPr="00BC508A">
              <w:t>UMTS encryption algorithm UEA5 supported (octet 5, bit 3)</w:t>
            </w:r>
          </w:p>
        </w:tc>
      </w:tr>
      <w:tr w:rsidR="00D40C70" w:rsidRPr="00BC508A" w14:paraId="0990F6E8" w14:textId="77777777" w:rsidTr="00B5043A">
        <w:trPr>
          <w:gridAfter w:val="1"/>
          <w:wAfter w:w="115" w:type="dxa"/>
          <w:cantSplit/>
          <w:jc w:val="center"/>
        </w:trPr>
        <w:tc>
          <w:tcPr>
            <w:tcW w:w="296" w:type="dxa"/>
            <w:gridSpan w:val="2"/>
          </w:tcPr>
          <w:p w14:paraId="465234C3" w14:textId="77777777" w:rsidR="00D40C70" w:rsidRPr="00BC508A" w:rsidRDefault="00D40C70" w:rsidP="00E6030B">
            <w:pPr>
              <w:pStyle w:val="TAC"/>
            </w:pPr>
            <w:r w:rsidRPr="00BC508A">
              <w:t>0</w:t>
            </w:r>
          </w:p>
        </w:tc>
        <w:tc>
          <w:tcPr>
            <w:tcW w:w="284" w:type="dxa"/>
            <w:gridSpan w:val="2"/>
          </w:tcPr>
          <w:p w14:paraId="5ABF03B7" w14:textId="77777777" w:rsidR="00D40C70" w:rsidRPr="00BC508A" w:rsidRDefault="00D40C70" w:rsidP="00E6030B">
            <w:pPr>
              <w:pStyle w:val="TAC"/>
            </w:pPr>
          </w:p>
        </w:tc>
        <w:tc>
          <w:tcPr>
            <w:tcW w:w="283" w:type="dxa"/>
            <w:gridSpan w:val="2"/>
          </w:tcPr>
          <w:p w14:paraId="6CFE6C61" w14:textId="77777777" w:rsidR="00D40C70" w:rsidRPr="00BC508A" w:rsidRDefault="00D40C70" w:rsidP="00E6030B">
            <w:pPr>
              <w:pStyle w:val="TAC"/>
            </w:pPr>
          </w:p>
        </w:tc>
        <w:tc>
          <w:tcPr>
            <w:tcW w:w="236" w:type="dxa"/>
            <w:gridSpan w:val="2"/>
          </w:tcPr>
          <w:p w14:paraId="7790AA77" w14:textId="77777777" w:rsidR="00D40C70" w:rsidRPr="00BC508A" w:rsidRDefault="00D40C70" w:rsidP="00E6030B">
            <w:pPr>
              <w:pStyle w:val="TAC"/>
            </w:pPr>
          </w:p>
        </w:tc>
        <w:tc>
          <w:tcPr>
            <w:tcW w:w="6123" w:type="dxa"/>
            <w:gridSpan w:val="2"/>
            <w:shd w:val="clear" w:color="auto" w:fill="auto"/>
          </w:tcPr>
          <w:p w14:paraId="03E8805C" w14:textId="77777777" w:rsidR="00D40C70" w:rsidRPr="00BC508A" w:rsidRDefault="00D40C70" w:rsidP="00E6030B">
            <w:pPr>
              <w:pStyle w:val="TAL"/>
            </w:pPr>
            <w:r w:rsidRPr="00BC508A">
              <w:t>UMTS encryption algorithm UEA5 not supported</w:t>
            </w:r>
          </w:p>
        </w:tc>
      </w:tr>
      <w:tr w:rsidR="00D40C70" w:rsidRPr="00BC508A" w14:paraId="1D7B6E39" w14:textId="77777777" w:rsidTr="00B5043A">
        <w:trPr>
          <w:gridAfter w:val="1"/>
          <w:wAfter w:w="115" w:type="dxa"/>
          <w:cantSplit/>
          <w:jc w:val="center"/>
        </w:trPr>
        <w:tc>
          <w:tcPr>
            <w:tcW w:w="296" w:type="dxa"/>
            <w:gridSpan w:val="2"/>
          </w:tcPr>
          <w:p w14:paraId="195CDF93" w14:textId="77777777" w:rsidR="00D40C70" w:rsidRPr="00BC508A" w:rsidRDefault="00D40C70" w:rsidP="00E6030B">
            <w:pPr>
              <w:pStyle w:val="TAC"/>
            </w:pPr>
            <w:r w:rsidRPr="00BC508A">
              <w:t>1</w:t>
            </w:r>
          </w:p>
        </w:tc>
        <w:tc>
          <w:tcPr>
            <w:tcW w:w="284" w:type="dxa"/>
            <w:gridSpan w:val="2"/>
          </w:tcPr>
          <w:p w14:paraId="1AF9D436" w14:textId="77777777" w:rsidR="00D40C70" w:rsidRPr="00BC508A" w:rsidRDefault="00D40C70" w:rsidP="00E6030B">
            <w:pPr>
              <w:pStyle w:val="TAC"/>
            </w:pPr>
          </w:p>
        </w:tc>
        <w:tc>
          <w:tcPr>
            <w:tcW w:w="283" w:type="dxa"/>
            <w:gridSpan w:val="2"/>
          </w:tcPr>
          <w:p w14:paraId="7D4ECBDE" w14:textId="77777777" w:rsidR="00D40C70" w:rsidRPr="00BC508A" w:rsidRDefault="00D40C70" w:rsidP="00E6030B">
            <w:pPr>
              <w:pStyle w:val="TAC"/>
            </w:pPr>
          </w:p>
        </w:tc>
        <w:tc>
          <w:tcPr>
            <w:tcW w:w="236" w:type="dxa"/>
            <w:gridSpan w:val="2"/>
          </w:tcPr>
          <w:p w14:paraId="52F002F3" w14:textId="77777777" w:rsidR="00D40C70" w:rsidRPr="00BC508A" w:rsidRDefault="00D40C70" w:rsidP="00E6030B">
            <w:pPr>
              <w:pStyle w:val="TAC"/>
            </w:pPr>
          </w:p>
        </w:tc>
        <w:tc>
          <w:tcPr>
            <w:tcW w:w="6123" w:type="dxa"/>
            <w:gridSpan w:val="2"/>
            <w:shd w:val="clear" w:color="auto" w:fill="auto"/>
          </w:tcPr>
          <w:p w14:paraId="5CAE157E" w14:textId="77777777" w:rsidR="00D40C70" w:rsidRPr="00BC508A" w:rsidRDefault="00D40C70" w:rsidP="00E6030B">
            <w:pPr>
              <w:pStyle w:val="TAL"/>
            </w:pPr>
            <w:r w:rsidRPr="00BC508A">
              <w:t>UMTS encryption algorithm UEA5 supported</w:t>
            </w:r>
          </w:p>
        </w:tc>
      </w:tr>
      <w:tr w:rsidR="00D40C70" w:rsidRPr="00BC508A" w14:paraId="73D66172" w14:textId="77777777" w:rsidTr="00B5043A">
        <w:trPr>
          <w:gridAfter w:val="1"/>
          <w:wAfter w:w="115" w:type="dxa"/>
          <w:cantSplit/>
          <w:jc w:val="center"/>
        </w:trPr>
        <w:tc>
          <w:tcPr>
            <w:tcW w:w="7222" w:type="dxa"/>
            <w:gridSpan w:val="10"/>
          </w:tcPr>
          <w:p w14:paraId="23404651" w14:textId="77777777" w:rsidR="00D40C70" w:rsidRPr="00BC508A" w:rsidRDefault="00D40C70" w:rsidP="00E6030B">
            <w:pPr>
              <w:pStyle w:val="TAL"/>
            </w:pPr>
            <w:bookmarkStart w:id="7931" w:name="MCCQCTEMPBM_00000262"/>
          </w:p>
        </w:tc>
      </w:tr>
      <w:bookmarkEnd w:id="7931"/>
      <w:tr w:rsidR="00D40C70" w:rsidRPr="00BC508A" w14:paraId="0413C9AB" w14:textId="77777777" w:rsidTr="00B5043A">
        <w:trPr>
          <w:gridAfter w:val="1"/>
          <w:wAfter w:w="115" w:type="dxa"/>
          <w:cantSplit/>
          <w:jc w:val="center"/>
        </w:trPr>
        <w:tc>
          <w:tcPr>
            <w:tcW w:w="7222" w:type="dxa"/>
            <w:gridSpan w:val="10"/>
          </w:tcPr>
          <w:p w14:paraId="02655252" w14:textId="77777777" w:rsidR="00D40C70" w:rsidRPr="00BC508A" w:rsidRDefault="00D40C70" w:rsidP="00E6030B">
            <w:pPr>
              <w:pStyle w:val="TAL"/>
            </w:pPr>
            <w:r w:rsidRPr="00BC508A">
              <w:t>UMTS encryption algorithm UEA6 supported (octet 5, bit 2)</w:t>
            </w:r>
          </w:p>
        </w:tc>
      </w:tr>
      <w:tr w:rsidR="00D40C70" w:rsidRPr="00BC508A" w14:paraId="5C6BBB6D" w14:textId="77777777" w:rsidTr="00B5043A">
        <w:trPr>
          <w:gridAfter w:val="1"/>
          <w:wAfter w:w="115" w:type="dxa"/>
          <w:cantSplit/>
          <w:jc w:val="center"/>
        </w:trPr>
        <w:tc>
          <w:tcPr>
            <w:tcW w:w="296" w:type="dxa"/>
            <w:gridSpan w:val="2"/>
          </w:tcPr>
          <w:p w14:paraId="062C493E" w14:textId="77777777" w:rsidR="00D40C70" w:rsidRPr="00BC508A" w:rsidRDefault="00D40C70" w:rsidP="00E6030B">
            <w:pPr>
              <w:pStyle w:val="TAC"/>
            </w:pPr>
            <w:r w:rsidRPr="00BC508A">
              <w:t>0</w:t>
            </w:r>
          </w:p>
        </w:tc>
        <w:tc>
          <w:tcPr>
            <w:tcW w:w="284" w:type="dxa"/>
            <w:gridSpan w:val="2"/>
          </w:tcPr>
          <w:p w14:paraId="6C0288C2" w14:textId="77777777" w:rsidR="00D40C70" w:rsidRPr="00BC508A" w:rsidRDefault="00D40C70" w:rsidP="00E6030B">
            <w:pPr>
              <w:pStyle w:val="TAC"/>
            </w:pPr>
          </w:p>
        </w:tc>
        <w:tc>
          <w:tcPr>
            <w:tcW w:w="283" w:type="dxa"/>
            <w:gridSpan w:val="2"/>
          </w:tcPr>
          <w:p w14:paraId="384562BB" w14:textId="77777777" w:rsidR="00D40C70" w:rsidRPr="00BC508A" w:rsidRDefault="00D40C70" w:rsidP="00E6030B">
            <w:pPr>
              <w:pStyle w:val="TAC"/>
            </w:pPr>
          </w:p>
        </w:tc>
        <w:tc>
          <w:tcPr>
            <w:tcW w:w="236" w:type="dxa"/>
            <w:gridSpan w:val="2"/>
          </w:tcPr>
          <w:p w14:paraId="58E9743A" w14:textId="77777777" w:rsidR="00D40C70" w:rsidRPr="00BC508A" w:rsidRDefault="00D40C70" w:rsidP="00E6030B">
            <w:pPr>
              <w:pStyle w:val="TAC"/>
            </w:pPr>
          </w:p>
        </w:tc>
        <w:tc>
          <w:tcPr>
            <w:tcW w:w="6123" w:type="dxa"/>
            <w:gridSpan w:val="2"/>
            <w:shd w:val="clear" w:color="auto" w:fill="auto"/>
          </w:tcPr>
          <w:p w14:paraId="0F1CBC2D" w14:textId="77777777" w:rsidR="00D40C70" w:rsidRPr="00BC508A" w:rsidRDefault="00D40C70" w:rsidP="00E6030B">
            <w:pPr>
              <w:pStyle w:val="TAL"/>
            </w:pPr>
            <w:r w:rsidRPr="00BC508A">
              <w:t>UMTS encryption algorithm UEA6 not supported</w:t>
            </w:r>
          </w:p>
        </w:tc>
      </w:tr>
      <w:tr w:rsidR="00D40C70" w:rsidRPr="00BC508A" w14:paraId="1C9AFCE9" w14:textId="77777777" w:rsidTr="00B5043A">
        <w:trPr>
          <w:gridAfter w:val="1"/>
          <w:wAfter w:w="115" w:type="dxa"/>
          <w:cantSplit/>
          <w:jc w:val="center"/>
        </w:trPr>
        <w:tc>
          <w:tcPr>
            <w:tcW w:w="296" w:type="dxa"/>
            <w:gridSpan w:val="2"/>
          </w:tcPr>
          <w:p w14:paraId="2C021D77" w14:textId="77777777" w:rsidR="00D40C70" w:rsidRPr="00BC508A" w:rsidRDefault="00D40C70" w:rsidP="00E6030B">
            <w:pPr>
              <w:pStyle w:val="TAC"/>
            </w:pPr>
            <w:r w:rsidRPr="00BC508A">
              <w:t>1</w:t>
            </w:r>
          </w:p>
        </w:tc>
        <w:tc>
          <w:tcPr>
            <w:tcW w:w="284" w:type="dxa"/>
            <w:gridSpan w:val="2"/>
          </w:tcPr>
          <w:p w14:paraId="6831220A" w14:textId="77777777" w:rsidR="00D40C70" w:rsidRPr="00BC508A" w:rsidRDefault="00D40C70" w:rsidP="00E6030B">
            <w:pPr>
              <w:pStyle w:val="TAC"/>
            </w:pPr>
          </w:p>
        </w:tc>
        <w:tc>
          <w:tcPr>
            <w:tcW w:w="283" w:type="dxa"/>
            <w:gridSpan w:val="2"/>
          </w:tcPr>
          <w:p w14:paraId="3FF3C23C" w14:textId="77777777" w:rsidR="00D40C70" w:rsidRPr="00BC508A" w:rsidRDefault="00D40C70" w:rsidP="00E6030B">
            <w:pPr>
              <w:pStyle w:val="TAC"/>
            </w:pPr>
          </w:p>
        </w:tc>
        <w:tc>
          <w:tcPr>
            <w:tcW w:w="236" w:type="dxa"/>
            <w:gridSpan w:val="2"/>
          </w:tcPr>
          <w:p w14:paraId="056F4128" w14:textId="77777777" w:rsidR="00D40C70" w:rsidRPr="00BC508A" w:rsidRDefault="00D40C70" w:rsidP="00E6030B">
            <w:pPr>
              <w:pStyle w:val="TAC"/>
            </w:pPr>
          </w:p>
        </w:tc>
        <w:tc>
          <w:tcPr>
            <w:tcW w:w="6123" w:type="dxa"/>
            <w:gridSpan w:val="2"/>
            <w:shd w:val="clear" w:color="auto" w:fill="auto"/>
          </w:tcPr>
          <w:p w14:paraId="18234857" w14:textId="77777777" w:rsidR="00D40C70" w:rsidRPr="00BC508A" w:rsidRDefault="00D40C70" w:rsidP="00E6030B">
            <w:pPr>
              <w:pStyle w:val="TAL"/>
            </w:pPr>
            <w:r w:rsidRPr="00BC508A">
              <w:t>UMTS encryption algorithm UEA6 supported</w:t>
            </w:r>
          </w:p>
        </w:tc>
      </w:tr>
      <w:tr w:rsidR="00D40C70" w:rsidRPr="00BC508A" w14:paraId="75B57497" w14:textId="77777777" w:rsidTr="00B5043A">
        <w:trPr>
          <w:gridAfter w:val="1"/>
          <w:wAfter w:w="115" w:type="dxa"/>
          <w:cantSplit/>
          <w:jc w:val="center"/>
        </w:trPr>
        <w:tc>
          <w:tcPr>
            <w:tcW w:w="7222" w:type="dxa"/>
            <w:gridSpan w:val="10"/>
          </w:tcPr>
          <w:p w14:paraId="00E53F2E" w14:textId="77777777" w:rsidR="00D40C70" w:rsidRPr="00BC508A" w:rsidRDefault="00D40C70" w:rsidP="00E6030B">
            <w:pPr>
              <w:pStyle w:val="TAL"/>
            </w:pPr>
            <w:bookmarkStart w:id="7932" w:name="MCCQCTEMPBM_00000263"/>
          </w:p>
        </w:tc>
      </w:tr>
      <w:bookmarkEnd w:id="7932"/>
      <w:tr w:rsidR="00D40C70" w:rsidRPr="00BC508A" w14:paraId="2DE05AB9" w14:textId="77777777" w:rsidTr="00B5043A">
        <w:trPr>
          <w:gridAfter w:val="1"/>
          <w:wAfter w:w="115" w:type="dxa"/>
          <w:cantSplit/>
          <w:jc w:val="center"/>
        </w:trPr>
        <w:tc>
          <w:tcPr>
            <w:tcW w:w="7222" w:type="dxa"/>
            <w:gridSpan w:val="10"/>
          </w:tcPr>
          <w:p w14:paraId="4D46BD7E" w14:textId="77777777" w:rsidR="00D40C70" w:rsidRPr="00BC508A" w:rsidRDefault="00D40C70" w:rsidP="00E6030B">
            <w:pPr>
              <w:pStyle w:val="TAL"/>
            </w:pPr>
            <w:r w:rsidRPr="00BC508A">
              <w:t>UMTS encryption algorithm UEA7 supported (octet 5, bit 1)</w:t>
            </w:r>
          </w:p>
        </w:tc>
      </w:tr>
      <w:tr w:rsidR="00D40C70" w:rsidRPr="00BC508A" w14:paraId="635A5730" w14:textId="77777777" w:rsidTr="00B5043A">
        <w:trPr>
          <w:gridAfter w:val="1"/>
          <w:wAfter w:w="115" w:type="dxa"/>
          <w:cantSplit/>
          <w:jc w:val="center"/>
        </w:trPr>
        <w:tc>
          <w:tcPr>
            <w:tcW w:w="296" w:type="dxa"/>
            <w:gridSpan w:val="2"/>
          </w:tcPr>
          <w:p w14:paraId="13053DC8" w14:textId="77777777" w:rsidR="00D40C70" w:rsidRPr="00BC508A" w:rsidRDefault="00D40C70" w:rsidP="00E6030B">
            <w:pPr>
              <w:pStyle w:val="TAC"/>
            </w:pPr>
            <w:r w:rsidRPr="00BC508A">
              <w:t>0</w:t>
            </w:r>
          </w:p>
        </w:tc>
        <w:tc>
          <w:tcPr>
            <w:tcW w:w="284" w:type="dxa"/>
            <w:gridSpan w:val="2"/>
          </w:tcPr>
          <w:p w14:paraId="4B1FDB93" w14:textId="77777777" w:rsidR="00D40C70" w:rsidRPr="00BC508A" w:rsidRDefault="00D40C70" w:rsidP="00E6030B">
            <w:pPr>
              <w:pStyle w:val="TAC"/>
            </w:pPr>
          </w:p>
        </w:tc>
        <w:tc>
          <w:tcPr>
            <w:tcW w:w="283" w:type="dxa"/>
            <w:gridSpan w:val="2"/>
          </w:tcPr>
          <w:p w14:paraId="20377FE7" w14:textId="77777777" w:rsidR="00D40C70" w:rsidRPr="00BC508A" w:rsidRDefault="00D40C70" w:rsidP="00E6030B">
            <w:pPr>
              <w:pStyle w:val="TAC"/>
            </w:pPr>
          </w:p>
        </w:tc>
        <w:tc>
          <w:tcPr>
            <w:tcW w:w="236" w:type="dxa"/>
            <w:gridSpan w:val="2"/>
          </w:tcPr>
          <w:p w14:paraId="0C32912B" w14:textId="77777777" w:rsidR="00D40C70" w:rsidRPr="00BC508A" w:rsidRDefault="00D40C70" w:rsidP="00E6030B">
            <w:pPr>
              <w:pStyle w:val="TAC"/>
            </w:pPr>
          </w:p>
        </w:tc>
        <w:tc>
          <w:tcPr>
            <w:tcW w:w="6123" w:type="dxa"/>
            <w:gridSpan w:val="2"/>
            <w:shd w:val="clear" w:color="auto" w:fill="auto"/>
          </w:tcPr>
          <w:p w14:paraId="0AF7E6B5" w14:textId="77777777" w:rsidR="00D40C70" w:rsidRPr="00BC508A" w:rsidRDefault="00D40C70" w:rsidP="00E6030B">
            <w:pPr>
              <w:pStyle w:val="TAL"/>
            </w:pPr>
            <w:r w:rsidRPr="00BC508A">
              <w:t>UMTS encryption algorithm UEA7 not supported</w:t>
            </w:r>
          </w:p>
        </w:tc>
      </w:tr>
      <w:tr w:rsidR="00D40C70" w:rsidRPr="00BC508A" w14:paraId="6970E24F" w14:textId="77777777" w:rsidTr="00B5043A">
        <w:trPr>
          <w:gridAfter w:val="1"/>
          <w:wAfter w:w="115" w:type="dxa"/>
          <w:cantSplit/>
          <w:jc w:val="center"/>
        </w:trPr>
        <w:tc>
          <w:tcPr>
            <w:tcW w:w="296" w:type="dxa"/>
            <w:gridSpan w:val="2"/>
          </w:tcPr>
          <w:p w14:paraId="1BCFB770" w14:textId="77777777" w:rsidR="00D40C70" w:rsidRPr="00BC508A" w:rsidRDefault="00D40C70" w:rsidP="00E6030B">
            <w:pPr>
              <w:pStyle w:val="TAC"/>
            </w:pPr>
            <w:r w:rsidRPr="00BC508A">
              <w:t>1</w:t>
            </w:r>
          </w:p>
        </w:tc>
        <w:tc>
          <w:tcPr>
            <w:tcW w:w="284" w:type="dxa"/>
            <w:gridSpan w:val="2"/>
          </w:tcPr>
          <w:p w14:paraId="0ABD05DA" w14:textId="77777777" w:rsidR="00D40C70" w:rsidRPr="00BC508A" w:rsidRDefault="00D40C70" w:rsidP="00E6030B">
            <w:pPr>
              <w:pStyle w:val="TAC"/>
            </w:pPr>
          </w:p>
        </w:tc>
        <w:tc>
          <w:tcPr>
            <w:tcW w:w="283" w:type="dxa"/>
            <w:gridSpan w:val="2"/>
          </w:tcPr>
          <w:p w14:paraId="10963E96" w14:textId="77777777" w:rsidR="00D40C70" w:rsidRPr="00BC508A" w:rsidRDefault="00D40C70" w:rsidP="00E6030B">
            <w:pPr>
              <w:pStyle w:val="TAC"/>
            </w:pPr>
          </w:p>
        </w:tc>
        <w:tc>
          <w:tcPr>
            <w:tcW w:w="236" w:type="dxa"/>
            <w:gridSpan w:val="2"/>
          </w:tcPr>
          <w:p w14:paraId="6EEBB16B" w14:textId="77777777" w:rsidR="00D40C70" w:rsidRPr="00BC508A" w:rsidRDefault="00D40C70" w:rsidP="00E6030B">
            <w:pPr>
              <w:pStyle w:val="TAC"/>
            </w:pPr>
          </w:p>
        </w:tc>
        <w:tc>
          <w:tcPr>
            <w:tcW w:w="6123" w:type="dxa"/>
            <w:gridSpan w:val="2"/>
            <w:shd w:val="clear" w:color="auto" w:fill="auto"/>
          </w:tcPr>
          <w:p w14:paraId="63024729" w14:textId="77777777" w:rsidR="00D40C70" w:rsidRPr="00BC508A" w:rsidRDefault="00D40C70" w:rsidP="00E6030B">
            <w:pPr>
              <w:pStyle w:val="TAL"/>
            </w:pPr>
            <w:r w:rsidRPr="00BC508A">
              <w:t>UMTS encryption algorithm UEA7 supported</w:t>
            </w:r>
          </w:p>
        </w:tc>
      </w:tr>
      <w:tr w:rsidR="00D40C70" w:rsidRPr="00BC508A" w14:paraId="5DCE699F" w14:textId="77777777" w:rsidTr="00B5043A">
        <w:trPr>
          <w:gridAfter w:val="1"/>
          <w:wAfter w:w="115" w:type="dxa"/>
          <w:cantSplit/>
          <w:jc w:val="center"/>
        </w:trPr>
        <w:tc>
          <w:tcPr>
            <w:tcW w:w="7222" w:type="dxa"/>
            <w:gridSpan w:val="10"/>
          </w:tcPr>
          <w:p w14:paraId="2AA6D88D" w14:textId="77777777" w:rsidR="00D40C70" w:rsidRPr="00BC508A" w:rsidRDefault="00D40C70" w:rsidP="00E6030B">
            <w:pPr>
              <w:pStyle w:val="TAL"/>
            </w:pPr>
            <w:bookmarkStart w:id="7933" w:name="MCCQCTEMPBM_00000264"/>
          </w:p>
        </w:tc>
      </w:tr>
      <w:bookmarkEnd w:id="7933"/>
      <w:tr w:rsidR="00D40C70" w:rsidRPr="00BC508A" w14:paraId="4A279636" w14:textId="77777777" w:rsidTr="00B5043A">
        <w:trPr>
          <w:gridAfter w:val="1"/>
          <w:wAfter w:w="115" w:type="dxa"/>
          <w:cantSplit/>
          <w:jc w:val="center"/>
        </w:trPr>
        <w:tc>
          <w:tcPr>
            <w:tcW w:w="7222" w:type="dxa"/>
            <w:gridSpan w:val="10"/>
          </w:tcPr>
          <w:p w14:paraId="52B6CEC7" w14:textId="77777777" w:rsidR="00D40C70" w:rsidRPr="00BC508A" w:rsidRDefault="00D40C70" w:rsidP="00E6030B">
            <w:pPr>
              <w:pStyle w:val="TAL"/>
            </w:pPr>
            <w:r w:rsidRPr="00BC508A">
              <w:t>UCS2 support (UCS2) (octet 6, bit 8)</w:t>
            </w:r>
          </w:p>
        </w:tc>
      </w:tr>
      <w:tr w:rsidR="00D40C70" w:rsidRPr="00BC508A" w14:paraId="6D01AE44" w14:textId="77777777" w:rsidTr="00B5043A">
        <w:trPr>
          <w:gridAfter w:val="1"/>
          <w:wAfter w:w="115" w:type="dxa"/>
          <w:cantSplit/>
          <w:jc w:val="center"/>
        </w:trPr>
        <w:tc>
          <w:tcPr>
            <w:tcW w:w="7222" w:type="dxa"/>
            <w:gridSpan w:val="10"/>
          </w:tcPr>
          <w:p w14:paraId="6BBA815D" w14:textId="77777777" w:rsidR="00D40C70" w:rsidRPr="00BC508A" w:rsidRDefault="00D40C70" w:rsidP="00E6030B">
            <w:pPr>
              <w:pStyle w:val="TAL"/>
            </w:pPr>
            <w:r w:rsidRPr="00BC508A">
              <w:t>This information field indicates the likely treatment of UCS2 encoded character strings by the UE.</w:t>
            </w:r>
          </w:p>
        </w:tc>
      </w:tr>
      <w:tr w:rsidR="00D40C70" w:rsidRPr="00BC508A" w14:paraId="0595914C" w14:textId="77777777" w:rsidTr="00B5043A">
        <w:trPr>
          <w:gridAfter w:val="1"/>
          <w:wAfter w:w="115" w:type="dxa"/>
          <w:cantSplit/>
          <w:jc w:val="center"/>
        </w:trPr>
        <w:tc>
          <w:tcPr>
            <w:tcW w:w="7222" w:type="dxa"/>
            <w:gridSpan w:val="10"/>
          </w:tcPr>
          <w:p w14:paraId="74874CAD" w14:textId="77777777" w:rsidR="00D40C70" w:rsidRPr="00BC508A" w:rsidRDefault="00D40C70" w:rsidP="00E6030B">
            <w:pPr>
              <w:pStyle w:val="TAL"/>
            </w:pPr>
            <w:bookmarkStart w:id="7934" w:name="MCCQCTEMPBM_00000265"/>
          </w:p>
        </w:tc>
      </w:tr>
      <w:bookmarkEnd w:id="7934"/>
      <w:tr w:rsidR="00D40C70" w:rsidRPr="00BC508A" w14:paraId="754C46B5" w14:textId="77777777" w:rsidTr="00B5043A">
        <w:trPr>
          <w:gridAfter w:val="1"/>
          <w:wAfter w:w="115" w:type="dxa"/>
          <w:cantSplit/>
          <w:jc w:val="center"/>
        </w:trPr>
        <w:tc>
          <w:tcPr>
            <w:tcW w:w="296" w:type="dxa"/>
            <w:gridSpan w:val="2"/>
          </w:tcPr>
          <w:p w14:paraId="55F3BB3E" w14:textId="77777777" w:rsidR="00D40C70" w:rsidRPr="00BC508A" w:rsidRDefault="00D40C70" w:rsidP="00E6030B">
            <w:pPr>
              <w:pStyle w:val="TAC"/>
            </w:pPr>
            <w:r w:rsidRPr="00BC508A">
              <w:t>0</w:t>
            </w:r>
          </w:p>
        </w:tc>
        <w:tc>
          <w:tcPr>
            <w:tcW w:w="284" w:type="dxa"/>
            <w:gridSpan w:val="2"/>
          </w:tcPr>
          <w:p w14:paraId="026320EE" w14:textId="77777777" w:rsidR="00D40C70" w:rsidRPr="00BC508A" w:rsidRDefault="00D40C70" w:rsidP="00E6030B">
            <w:pPr>
              <w:pStyle w:val="TAC"/>
            </w:pPr>
          </w:p>
        </w:tc>
        <w:tc>
          <w:tcPr>
            <w:tcW w:w="283" w:type="dxa"/>
            <w:gridSpan w:val="2"/>
          </w:tcPr>
          <w:p w14:paraId="2FF2F10D" w14:textId="77777777" w:rsidR="00D40C70" w:rsidRPr="00BC508A" w:rsidRDefault="00D40C70" w:rsidP="00E6030B">
            <w:pPr>
              <w:pStyle w:val="TAC"/>
            </w:pPr>
          </w:p>
        </w:tc>
        <w:tc>
          <w:tcPr>
            <w:tcW w:w="236" w:type="dxa"/>
            <w:gridSpan w:val="2"/>
          </w:tcPr>
          <w:p w14:paraId="1616481C" w14:textId="77777777" w:rsidR="00D40C70" w:rsidRPr="00BC508A" w:rsidRDefault="00D40C70" w:rsidP="00E6030B">
            <w:pPr>
              <w:pStyle w:val="TAC"/>
            </w:pPr>
          </w:p>
        </w:tc>
        <w:tc>
          <w:tcPr>
            <w:tcW w:w="6123" w:type="dxa"/>
            <w:gridSpan w:val="2"/>
            <w:shd w:val="clear" w:color="auto" w:fill="auto"/>
          </w:tcPr>
          <w:p w14:paraId="6FD9101E" w14:textId="77777777" w:rsidR="00D40C70" w:rsidRPr="00BC508A" w:rsidRDefault="00D40C70" w:rsidP="00E6030B">
            <w:pPr>
              <w:pStyle w:val="TAL"/>
            </w:pPr>
            <w:r w:rsidRPr="00BC508A">
              <w:t xml:space="preserve">The UE has a preference for the default alphabet (defined in </w:t>
            </w:r>
          </w:p>
        </w:tc>
      </w:tr>
      <w:tr w:rsidR="00D40C70" w:rsidRPr="00BC508A" w14:paraId="6700EAC3" w14:textId="77777777" w:rsidTr="00B5043A">
        <w:trPr>
          <w:gridAfter w:val="1"/>
          <w:wAfter w:w="115" w:type="dxa"/>
          <w:cantSplit/>
          <w:jc w:val="center"/>
        </w:trPr>
        <w:tc>
          <w:tcPr>
            <w:tcW w:w="296" w:type="dxa"/>
            <w:gridSpan w:val="2"/>
          </w:tcPr>
          <w:p w14:paraId="0A4178AE" w14:textId="77777777" w:rsidR="00D40C70" w:rsidRPr="00BC508A" w:rsidRDefault="00D40C70" w:rsidP="00E6030B">
            <w:pPr>
              <w:pStyle w:val="TAC"/>
            </w:pPr>
          </w:p>
        </w:tc>
        <w:tc>
          <w:tcPr>
            <w:tcW w:w="284" w:type="dxa"/>
            <w:gridSpan w:val="2"/>
          </w:tcPr>
          <w:p w14:paraId="0CBF667C" w14:textId="77777777" w:rsidR="00D40C70" w:rsidRPr="00BC508A" w:rsidRDefault="00D40C70" w:rsidP="00E6030B">
            <w:pPr>
              <w:pStyle w:val="TAC"/>
            </w:pPr>
          </w:p>
        </w:tc>
        <w:tc>
          <w:tcPr>
            <w:tcW w:w="283" w:type="dxa"/>
            <w:gridSpan w:val="2"/>
          </w:tcPr>
          <w:p w14:paraId="25CB4A29" w14:textId="77777777" w:rsidR="00D40C70" w:rsidRPr="00BC508A" w:rsidRDefault="00D40C70" w:rsidP="00E6030B">
            <w:pPr>
              <w:pStyle w:val="TAC"/>
            </w:pPr>
          </w:p>
        </w:tc>
        <w:tc>
          <w:tcPr>
            <w:tcW w:w="236" w:type="dxa"/>
            <w:gridSpan w:val="2"/>
          </w:tcPr>
          <w:p w14:paraId="02E8D9B2" w14:textId="77777777" w:rsidR="00D40C70" w:rsidRPr="00BC508A" w:rsidRDefault="00D40C70" w:rsidP="00E6030B">
            <w:pPr>
              <w:pStyle w:val="TAC"/>
            </w:pPr>
          </w:p>
        </w:tc>
        <w:tc>
          <w:tcPr>
            <w:tcW w:w="6123" w:type="dxa"/>
            <w:gridSpan w:val="2"/>
            <w:shd w:val="clear" w:color="auto" w:fill="auto"/>
          </w:tcPr>
          <w:p w14:paraId="39F42A20" w14:textId="77777777" w:rsidR="00D40C70" w:rsidRPr="00BC508A" w:rsidRDefault="00D40C70" w:rsidP="00E6030B">
            <w:pPr>
              <w:pStyle w:val="TAL"/>
            </w:pPr>
            <w:r w:rsidRPr="00BC508A">
              <w:t>3GPP TS 23.038 [3]) over UCS2 (see ISO/IEC 10646 [29]).</w:t>
            </w:r>
          </w:p>
        </w:tc>
      </w:tr>
      <w:tr w:rsidR="00D40C70" w:rsidRPr="00BC508A" w14:paraId="06009605" w14:textId="77777777" w:rsidTr="00B5043A">
        <w:trPr>
          <w:gridAfter w:val="1"/>
          <w:wAfter w:w="115" w:type="dxa"/>
          <w:cantSplit/>
          <w:jc w:val="center"/>
        </w:trPr>
        <w:tc>
          <w:tcPr>
            <w:tcW w:w="296" w:type="dxa"/>
            <w:gridSpan w:val="2"/>
          </w:tcPr>
          <w:p w14:paraId="293B2337" w14:textId="77777777" w:rsidR="00D40C70" w:rsidRPr="00BC508A" w:rsidRDefault="00D40C70" w:rsidP="00E6030B">
            <w:pPr>
              <w:pStyle w:val="TAC"/>
            </w:pPr>
            <w:r w:rsidRPr="00BC508A">
              <w:t>1</w:t>
            </w:r>
          </w:p>
        </w:tc>
        <w:tc>
          <w:tcPr>
            <w:tcW w:w="284" w:type="dxa"/>
            <w:gridSpan w:val="2"/>
          </w:tcPr>
          <w:p w14:paraId="5CC2CFCB" w14:textId="77777777" w:rsidR="00D40C70" w:rsidRPr="00BC508A" w:rsidRDefault="00D40C70" w:rsidP="00E6030B">
            <w:pPr>
              <w:pStyle w:val="TAC"/>
            </w:pPr>
          </w:p>
        </w:tc>
        <w:tc>
          <w:tcPr>
            <w:tcW w:w="283" w:type="dxa"/>
            <w:gridSpan w:val="2"/>
          </w:tcPr>
          <w:p w14:paraId="38AA7E48" w14:textId="77777777" w:rsidR="00D40C70" w:rsidRPr="00BC508A" w:rsidRDefault="00D40C70" w:rsidP="00E6030B">
            <w:pPr>
              <w:pStyle w:val="TAC"/>
            </w:pPr>
          </w:p>
        </w:tc>
        <w:tc>
          <w:tcPr>
            <w:tcW w:w="236" w:type="dxa"/>
            <w:gridSpan w:val="2"/>
          </w:tcPr>
          <w:p w14:paraId="7FBB5A55" w14:textId="77777777" w:rsidR="00D40C70" w:rsidRPr="00BC508A" w:rsidRDefault="00D40C70" w:rsidP="00E6030B">
            <w:pPr>
              <w:pStyle w:val="TAC"/>
            </w:pPr>
          </w:p>
        </w:tc>
        <w:tc>
          <w:tcPr>
            <w:tcW w:w="6123" w:type="dxa"/>
            <w:gridSpan w:val="2"/>
            <w:shd w:val="clear" w:color="auto" w:fill="auto"/>
          </w:tcPr>
          <w:p w14:paraId="51856856" w14:textId="77777777" w:rsidR="00D40C70" w:rsidRPr="00BC508A" w:rsidRDefault="00D40C70" w:rsidP="00E6030B">
            <w:pPr>
              <w:pStyle w:val="TAL"/>
            </w:pPr>
            <w:r w:rsidRPr="00BC508A">
              <w:t xml:space="preserve">The UE has no preference between the use of the default alphabet and </w:t>
            </w:r>
          </w:p>
        </w:tc>
      </w:tr>
      <w:tr w:rsidR="00D40C70" w:rsidRPr="00BC508A" w14:paraId="12CB6DDC" w14:textId="77777777" w:rsidTr="00B5043A">
        <w:trPr>
          <w:gridAfter w:val="1"/>
          <w:wAfter w:w="115" w:type="dxa"/>
          <w:cantSplit/>
          <w:jc w:val="center"/>
        </w:trPr>
        <w:tc>
          <w:tcPr>
            <w:tcW w:w="296" w:type="dxa"/>
            <w:gridSpan w:val="2"/>
          </w:tcPr>
          <w:p w14:paraId="5F87EB12" w14:textId="77777777" w:rsidR="00D40C70" w:rsidRPr="00BC508A" w:rsidRDefault="00D40C70" w:rsidP="00E6030B">
            <w:pPr>
              <w:pStyle w:val="TAC"/>
            </w:pPr>
          </w:p>
        </w:tc>
        <w:tc>
          <w:tcPr>
            <w:tcW w:w="284" w:type="dxa"/>
            <w:gridSpan w:val="2"/>
          </w:tcPr>
          <w:p w14:paraId="7C5206A6" w14:textId="77777777" w:rsidR="00D40C70" w:rsidRPr="00BC508A" w:rsidRDefault="00D40C70" w:rsidP="00E6030B">
            <w:pPr>
              <w:pStyle w:val="TAC"/>
            </w:pPr>
          </w:p>
        </w:tc>
        <w:tc>
          <w:tcPr>
            <w:tcW w:w="283" w:type="dxa"/>
            <w:gridSpan w:val="2"/>
          </w:tcPr>
          <w:p w14:paraId="71D60AD5" w14:textId="77777777" w:rsidR="00D40C70" w:rsidRPr="00BC508A" w:rsidRDefault="00D40C70" w:rsidP="00E6030B">
            <w:pPr>
              <w:pStyle w:val="TAC"/>
            </w:pPr>
          </w:p>
        </w:tc>
        <w:tc>
          <w:tcPr>
            <w:tcW w:w="236" w:type="dxa"/>
            <w:gridSpan w:val="2"/>
          </w:tcPr>
          <w:p w14:paraId="3B6A8963" w14:textId="77777777" w:rsidR="00D40C70" w:rsidRPr="00BC508A" w:rsidRDefault="00D40C70" w:rsidP="00E6030B">
            <w:pPr>
              <w:pStyle w:val="TAC"/>
            </w:pPr>
          </w:p>
        </w:tc>
        <w:tc>
          <w:tcPr>
            <w:tcW w:w="6123" w:type="dxa"/>
            <w:gridSpan w:val="2"/>
            <w:shd w:val="clear" w:color="auto" w:fill="auto"/>
          </w:tcPr>
          <w:p w14:paraId="0125661F" w14:textId="77777777" w:rsidR="00D40C70" w:rsidRPr="00BC508A" w:rsidRDefault="00D40C70" w:rsidP="00E6030B">
            <w:pPr>
              <w:pStyle w:val="TAL"/>
            </w:pPr>
            <w:r w:rsidRPr="00BC508A">
              <w:t>the use of UCS2.</w:t>
            </w:r>
          </w:p>
        </w:tc>
      </w:tr>
      <w:tr w:rsidR="00D40C70" w:rsidRPr="00BC508A" w14:paraId="06861763" w14:textId="77777777" w:rsidTr="00B5043A">
        <w:trPr>
          <w:gridAfter w:val="1"/>
          <w:wAfter w:w="115" w:type="dxa"/>
          <w:cantSplit/>
          <w:jc w:val="center"/>
        </w:trPr>
        <w:tc>
          <w:tcPr>
            <w:tcW w:w="7222" w:type="dxa"/>
            <w:gridSpan w:val="10"/>
          </w:tcPr>
          <w:p w14:paraId="2142460D" w14:textId="77777777" w:rsidR="00D40C70" w:rsidRPr="00BC508A" w:rsidRDefault="00D40C70" w:rsidP="00E6030B">
            <w:pPr>
              <w:pStyle w:val="TAL"/>
            </w:pPr>
            <w:bookmarkStart w:id="7935" w:name="MCCQCTEMPBM_00000266"/>
          </w:p>
        </w:tc>
      </w:tr>
      <w:bookmarkEnd w:id="7935"/>
      <w:tr w:rsidR="00D40C70" w:rsidRPr="00BC508A" w14:paraId="51C1A445" w14:textId="77777777" w:rsidTr="00B5043A">
        <w:trPr>
          <w:gridAfter w:val="1"/>
          <w:wAfter w:w="115" w:type="dxa"/>
          <w:cantSplit/>
          <w:jc w:val="center"/>
        </w:trPr>
        <w:tc>
          <w:tcPr>
            <w:tcW w:w="7222" w:type="dxa"/>
            <w:gridSpan w:val="10"/>
          </w:tcPr>
          <w:p w14:paraId="613BE4B3" w14:textId="77777777" w:rsidR="00D40C70" w:rsidRPr="00BC508A" w:rsidRDefault="00D40C70" w:rsidP="00E6030B">
            <w:pPr>
              <w:pStyle w:val="TAL"/>
            </w:pPr>
            <w:r w:rsidRPr="00BC508A">
              <w:t>UMTS integrity algorithms supported (octet 6)</w:t>
            </w:r>
          </w:p>
        </w:tc>
      </w:tr>
      <w:tr w:rsidR="00D40C70" w:rsidRPr="00BC508A" w14:paraId="677DA294" w14:textId="77777777" w:rsidTr="00B5043A">
        <w:trPr>
          <w:gridAfter w:val="1"/>
          <w:wAfter w:w="115" w:type="dxa"/>
          <w:cantSplit/>
          <w:jc w:val="center"/>
        </w:trPr>
        <w:tc>
          <w:tcPr>
            <w:tcW w:w="7222" w:type="dxa"/>
            <w:gridSpan w:val="10"/>
          </w:tcPr>
          <w:p w14:paraId="0CC7C92E" w14:textId="77777777" w:rsidR="00D40C70" w:rsidRPr="00BC508A" w:rsidRDefault="00D40C70" w:rsidP="00E6030B">
            <w:pPr>
              <w:pStyle w:val="TAL"/>
            </w:pPr>
            <w:bookmarkStart w:id="7936" w:name="MCCQCTEMPBM_00000267"/>
          </w:p>
        </w:tc>
      </w:tr>
      <w:bookmarkEnd w:id="7936"/>
      <w:tr w:rsidR="00D40C70" w:rsidRPr="00BC508A" w14:paraId="0F1F2FB1" w14:textId="77777777" w:rsidTr="00B5043A">
        <w:trPr>
          <w:gridAfter w:val="1"/>
          <w:wAfter w:w="115" w:type="dxa"/>
          <w:cantSplit/>
          <w:jc w:val="center"/>
        </w:trPr>
        <w:tc>
          <w:tcPr>
            <w:tcW w:w="7222" w:type="dxa"/>
            <w:gridSpan w:val="10"/>
          </w:tcPr>
          <w:p w14:paraId="59D302CC" w14:textId="77777777" w:rsidR="00D40C70" w:rsidRPr="00BC508A" w:rsidRDefault="00D40C70" w:rsidP="00E6030B">
            <w:pPr>
              <w:pStyle w:val="TAL"/>
            </w:pPr>
            <w:r w:rsidRPr="00BC508A">
              <w:t>UMTS integrity algorithm UIA1 supported (octet 6, bit 7)</w:t>
            </w:r>
          </w:p>
        </w:tc>
      </w:tr>
      <w:tr w:rsidR="00D40C70" w:rsidRPr="00BC508A" w14:paraId="507BC10E" w14:textId="77777777" w:rsidTr="00B5043A">
        <w:trPr>
          <w:gridAfter w:val="1"/>
          <w:wAfter w:w="115" w:type="dxa"/>
          <w:cantSplit/>
          <w:jc w:val="center"/>
        </w:trPr>
        <w:tc>
          <w:tcPr>
            <w:tcW w:w="296" w:type="dxa"/>
            <w:gridSpan w:val="2"/>
          </w:tcPr>
          <w:p w14:paraId="3A755C23" w14:textId="77777777" w:rsidR="00D40C70" w:rsidRPr="00BC508A" w:rsidRDefault="00D40C70" w:rsidP="00E6030B">
            <w:pPr>
              <w:pStyle w:val="TAC"/>
            </w:pPr>
            <w:r w:rsidRPr="00BC508A">
              <w:t>0</w:t>
            </w:r>
          </w:p>
        </w:tc>
        <w:tc>
          <w:tcPr>
            <w:tcW w:w="284" w:type="dxa"/>
            <w:gridSpan w:val="2"/>
          </w:tcPr>
          <w:p w14:paraId="435C8574" w14:textId="77777777" w:rsidR="00D40C70" w:rsidRPr="00BC508A" w:rsidRDefault="00D40C70" w:rsidP="00E6030B">
            <w:pPr>
              <w:pStyle w:val="TAC"/>
            </w:pPr>
          </w:p>
        </w:tc>
        <w:tc>
          <w:tcPr>
            <w:tcW w:w="283" w:type="dxa"/>
            <w:gridSpan w:val="2"/>
          </w:tcPr>
          <w:p w14:paraId="4F788BB5" w14:textId="77777777" w:rsidR="00D40C70" w:rsidRPr="00BC508A" w:rsidRDefault="00D40C70" w:rsidP="00E6030B">
            <w:pPr>
              <w:pStyle w:val="TAC"/>
            </w:pPr>
          </w:p>
        </w:tc>
        <w:tc>
          <w:tcPr>
            <w:tcW w:w="236" w:type="dxa"/>
            <w:gridSpan w:val="2"/>
          </w:tcPr>
          <w:p w14:paraId="5E946D0D" w14:textId="77777777" w:rsidR="00D40C70" w:rsidRPr="00BC508A" w:rsidRDefault="00D40C70" w:rsidP="00E6030B">
            <w:pPr>
              <w:pStyle w:val="TAC"/>
            </w:pPr>
          </w:p>
        </w:tc>
        <w:tc>
          <w:tcPr>
            <w:tcW w:w="6123" w:type="dxa"/>
            <w:gridSpan w:val="2"/>
            <w:shd w:val="clear" w:color="auto" w:fill="auto"/>
          </w:tcPr>
          <w:p w14:paraId="7F2884CE" w14:textId="77777777" w:rsidR="00D40C70" w:rsidRPr="00BC508A" w:rsidRDefault="00D40C70" w:rsidP="00E6030B">
            <w:pPr>
              <w:pStyle w:val="TAL"/>
            </w:pPr>
            <w:r w:rsidRPr="00BC508A">
              <w:t>UMTS integrity algorithm UIA1 not supported</w:t>
            </w:r>
          </w:p>
        </w:tc>
      </w:tr>
      <w:tr w:rsidR="00D40C70" w:rsidRPr="00BC508A" w14:paraId="2486E210" w14:textId="77777777" w:rsidTr="00B5043A">
        <w:trPr>
          <w:gridAfter w:val="1"/>
          <w:wAfter w:w="115" w:type="dxa"/>
          <w:cantSplit/>
          <w:jc w:val="center"/>
        </w:trPr>
        <w:tc>
          <w:tcPr>
            <w:tcW w:w="296" w:type="dxa"/>
            <w:gridSpan w:val="2"/>
          </w:tcPr>
          <w:p w14:paraId="36AA176B" w14:textId="77777777" w:rsidR="00D40C70" w:rsidRPr="00BC508A" w:rsidRDefault="00D40C70" w:rsidP="00E6030B">
            <w:pPr>
              <w:pStyle w:val="TAC"/>
            </w:pPr>
            <w:r w:rsidRPr="00BC508A">
              <w:t>1</w:t>
            </w:r>
          </w:p>
        </w:tc>
        <w:tc>
          <w:tcPr>
            <w:tcW w:w="284" w:type="dxa"/>
            <w:gridSpan w:val="2"/>
          </w:tcPr>
          <w:p w14:paraId="36513BD6" w14:textId="77777777" w:rsidR="00D40C70" w:rsidRPr="00BC508A" w:rsidRDefault="00D40C70" w:rsidP="00E6030B">
            <w:pPr>
              <w:pStyle w:val="TAC"/>
            </w:pPr>
          </w:p>
        </w:tc>
        <w:tc>
          <w:tcPr>
            <w:tcW w:w="283" w:type="dxa"/>
            <w:gridSpan w:val="2"/>
          </w:tcPr>
          <w:p w14:paraId="65716405" w14:textId="77777777" w:rsidR="00D40C70" w:rsidRPr="00BC508A" w:rsidRDefault="00D40C70" w:rsidP="00E6030B">
            <w:pPr>
              <w:pStyle w:val="TAC"/>
            </w:pPr>
          </w:p>
        </w:tc>
        <w:tc>
          <w:tcPr>
            <w:tcW w:w="236" w:type="dxa"/>
            <w:gridSpan w:val="2"/>
          </w:tcPr>
          <w:p w14:paraId="4A170781" w14:textId="77777777" w:rsidR="00D40C70" w:rsidRPr="00BC508A" w:rsidRDefault="00D40C70" w:rsidP="00E6030B">
            <w:pPr>
              <w:pStyle w:val="TAC"/>
            </w:pPr>
          </w:p>
        </w:tc>
        <w:tc>
          <w:tcPr>
            <w:tcW w:w="6123" w:type="dxa"/>
            <w:gridSpan w:val="2"/>
            <w:shd w:val="clear" w:color="auto" w:fill="auto"/>
          </w:tcPr>
          <w:p w14:paraId="7087CB15" w14:textId="77777777" w:rsidR="00D40C70" w:rsidRPr="00BC508A" w:rsidRDefault="00D40C70" w:rsidP="00E6030B">
            <w:pPr>
              <w:pStyle w:val="TAL"/>
            </w:pPr>
            <w:r w:rsidRPr="00BC508A">
              <w:t>UMTS integrity algorithm UIA1 supported</w:t>
            </w:r>
          </w:p>
        </w:tc>
      </w:tr>
      <w:tr w:rsidR="00D40C70" w:rsidRPr="00BC508A" w14:paraId="0E72EAE7" w14:textId="77777777" w:rsidTr="00B5043A">
        <w:trPr>
          <w:gridAfter w:val="1"/>
          <w:wAfter w:w="115" w:type="dxa"/>
          <w:cantSplit/>
          <w:jc w:val="center"/>
        </w:trPr>
        <w:tc>
          <w:tcPr>
            <w:tcW w:w="7222" w:type="dxa"/>
            <w:gridSpan w:val="10"/>
          </w:tcPr>
          <w:p w14:paraId="659B35FC" w14:textId="77777777" w:rsidR="00D40C70" w:rsidRPr="00BC508A" w:rsidRDefault="00D40C70" w:rsidP="00E6030B">
            <w:pPr>
              <w:pStyle w:val="TAL"/>
            </w:pPr>
            <w:bookmarkStart w:id="7937" w:name="MCCQCTEMPBM_00000268"/>
          </w:p>
        </w:tc>
      </w:tr>
      <w:bookmarkEnd w:id="7937"/>
      <w:tr w:rsidR="00D40C70" w:rsidRPr="00BC508A" w14:paraId="47005358" w14:textId="77777777" w:rsidTr="00B5043A">
        <w:trPr>
          <w:gridAfter w:val="1"/>
          <w:wAfter w:w="115" w:type="dxa"/>
          <w:cantSplit/>
          <w:jc w:val="center"/>
        </w:trPr>
        <w:tc>
          <w:tcPr>
            <w:tcW w:w="7222" w:type="dxa"/>
            <w:gridSpan w:val="10"/>
          </w:tcPr>
          <w:p w14:paraId="69AA5809" w14:textId="77777777" w:rsidR="00D40C70" w:rsidRPr="00BC508A" w:rsidRDefault="00D40C70" w:rsidP="00E6030B">
            <w:pPr>
              <w:pStyle w:val="TAL"/>
            </w:pPr>
            <w:r w:rsidRPr="00BC508A">
              <w:t>UMTS integrity algorithm UIA2 supported (octet 6, bit 6)</w:t>
            </w:r>
          </w:p>
        </w:tc>
      </w:tr>
      <w:tr w:rsidR="00D40C70" w:rsidRPr="00BC508A" w14:paraId="2889B155" w14:textId="77777777" w:rsidTr="00B5043A">
        <w:trPr>
          <w:gridAfter w:val="1"/>
          <w:wAfter w:w="115" w:type="dxa"/>
          <w:cantSplit/>
          <w:jc w:val="center"/>
        </w:trPr>
        <w:tc>
          <w:tcPr>
            <w:tcW w:w="296" w:type="dxa"/>
            <w:gridSpan w:val="2"/>
          </w:tcPr>
          <w:p w14:paraId="728A3D65" w14:textId="77777777" w:rsidR="00D40C70" w:rsidRPr="00BC508A" w:rsidRDefault="00D40C70" w:rsidP="00E6030B">
            <w:pPr>
              <w:pStyle w:val="TAC"/>
            </w:pPr>
            <w:r w:rsidRPr="00BC508A">
              <w:t>0</w:t>
            </w:r>
          </w:p>
        </w:tc>
        <w:tc>
          <w:tcPr>
            <w:tcW w:w="284" w:type="dxa"/>
            <w:gridSpan w:val="2"/>
          </w:tcPr>
          <w:p w14:paraId="3C623125" w14:textId="77777777" w:rsidR="00D40C70" w:rsidRPr="00BC508A" w:rsidRDefault="00D40C70" w:rsidP="00E6030B">
            <w:pPr>
              <w:pStyle w:val="TAC"/>
            </w:pPr>
          </w:p>
        </w:tc>
        <w:tc>
          <w:tcPr>
            <w:tcW w:w="283" w:type="dxa"/>
            <w:gridSpan w:val="2"/>
          </w:tcPr>
          <w:p w14:paraId="1E04302F" w14:textId="77777777" w:rsidR="00D40C70" w:rsidRPr="00BC508A" w:rsidRDefault="00D40C70" w:rsidP="00E6030B">
            <w:pPr>
              <w:pStyle w:val="TAC"/>
            </w:pPr>
          </w:p>
        </w:tc>
        <w:tc>
          <w:tcPr>
            <w:tcW w:w="236" w:type="dxa"/>
            <w:gridSpan w:val="2"/>
          </w:tcPr>
          <w:p w14:paraId="21B94974" w14:textId="77777777" w:rsidR="00D40C70" w:rsidRPr="00BC508A" w:rsidRDefault="00D40C70" w:rsidP="00E6030B">
            <w:pPr>
              <w:pStyle w:val="TAC"/>
            </w:pPr>
          </w:p>
        </w:tc>
        <w:tc>
          <w:tcPr>
            <w:tcW w:w="6123" w:type="dxa"/>
            <w:gridSpan w:val="2"/>
            <w:shd w:val="clear" w:color="auto" w:fill="auto"/>
          </w:tcPr>
          <w:p w14:paraId="5C439A77" w14:textId="77777777" w:rsidR="00D40C70" w:rsidRPr="00BC508A" w:rsidRDefault="00D40C70" w:rsidP="00E6030B">
            <w:pPr>
              <w:pStyle w:val="TAL"/>
            </w:pPr>
            <w:r w:rsidRPr="00BC508A">
              <w:t>UMTS integrity algorithm UIA2 not supported</w:t>
            </w:r>
          </w:p>
        </w:tc>
      </w:tr>
      <w:tr w:rsidR="00D40C70" w:rsidRPr="00BC508A" w14:paraId="4F134485" w14:textId="77777777" w:rsidTr="00B5043A">
        <w:trPr>
          <w:gridAfter w:val="1"/>
          <w:wAfter w:w="115" w:type="dxa"/>
          <w:cantSplit/>
          <w:jc w:val="center"/>
        </w:trPr>
        <w:tc>
          <w:tcPr>
            <w:tcW w:w="296" w:type="dxa"/>
            <w:gridSpan w:val="2"/>
          </w:tcPr>
          <w:p w14:paraId="4564C526" w14:textId="77777777" w:rsidR="00D40C70" w:rsidRPr="00BC508A" w:rsidRDefault="00D40C70" w:rsidP="00E6030B">
            <w:pPr>
              <w:pStyle w:val="TAC"/>
            </w:pPr>
            <w:r w:rsidRPr="00BC508A">
              <w:t>1</w:t>
            </w:r>
          </w:p>
        </w:tc>
        <w:tc>
          <w:tcPr>
            <w:tcW w:w="284" w:type="dxa"/>
            <w:gridSpan w:val="2"/>
          </w:tcPr>
          <w:p w14:paraId="45EC1048" w14:textId="77777777" w:rsidR="00D40C70" w:rsidRPr="00BC508A" w:rsidRDefault="00D40C70" w:rsidP="00E6030B">
            <w:pPr>
              <w:pStyle w:val="TAC"/>
            </w:pPr>
          </w:p>
        </w:tc>
        <w:tc>
          <w:tcPr>
            <w:tcW w:w="283" w:type="dxa"/>
            <w:gridSpan w:val="2"/>
          </w:tcPr>
          <w:p w14:paraId="0C396CF5" w14:textId="77777777" w:rsidR="00D40C70" w:rsidRPr="00BC508A" w:rsidRDefault="00D40C70" w:rsidP="00E6030B">
            <w:pPr>
              <w:pStyle w:val="TAC"/>
            </w:pPr>
          </w:p>
        </w:tc>
        <w:tc>
          <w:tcPr>
            <w:tcW w:w="236" w:type="dxa"/>
            <w:gridSpan w:val="2"/>
          </w:tcPr>
          <w:p w14:paraId="12159B78" w14:textId="77777777" w:rsidR="00D40C70" w:rsidRPr="00BC508A" w:rsidRDefault="00D40C70" w:rsidP="00E6030B">
            <w:pPr>
              <w:pStyle w:val="TAC"/>
            </w:pPr>
          </w:p>
        </w:tc>
        <w:tc>
          <w:tcPr>
            <w:tcW w:w="6123" w:type="dxa"/>
            <w:gridSpan w:val="2"/>
            <w:shd w:val="clear" w:color="auto" w:fill="auto"/>
          </w:tcPr>
          <w:p w14:paraId="61FA015D" w14:textId="77777777" w:rsidR="00D40C70" w:rsidRPr="00BC508A" w:rsidRDefault="00D40C70" w:rsidP="00E6030B">
            <w:pPr>
              <w:pStyle w:val="TAL"/>
            </w:pPr>
            <w:r w:rsidRPr="00BC508A">
              <w:t>UMTS integrity algorithm UIA2 supported</w:t>
            </w:r>
          </w:p>
        </w:tc>
      </w:tr>
      <w:tr w:rsidR="00D40C70" w:rsidRPr="00BC508A" w14:paraId="60810ADF" w14:textId="77777777" w:rsidTr="00B5043A">
        <w:trPr>
          <w:gridAfter w:val="1"/>
          <w:wAfter w:w="115" w:type="dxa"/>
          <w:cantSplit/>
          <w:jc w:val="center"/>
        </w:trPr>
        <w:tc>
          <w:tcPr>
            <w:tcW w:w="7222" w:type="dxa"/>
            <w:gridSpan w:val="10"/>
          </w:tcPr>
          <w:p w14:paraId="31388632" w14:textId="77777777" w:rsidR="00D40C70" w:rsidRPr="00BC508A" w:rsidRDefault="00D40C70" w:rsidP="00E6030B">
            <w:pPr>
              <w:pStyle w:val="TAL"/>
            </w:pPr>
            <w:bookmarkStart w:id="7938" w:name="MCCQCTEMPBM_00000269"/>
          </w:p>
        </w:tc>
      </w:tr>
      <w:bookmarkEnd w:id="7938"/>
      <w:tr w:rsidR="00D40C70" w:rsidRPr="00BC508A" w14:paraId="5C30E38D" w14:textId="77777777" w:rsidTr="00B5043A">
        <w:trPr>
          <w:gridAfter w:val="1"/>
          <w:wAfter w:w="115" w:type="dxa"/>
          <w:cantSplit/>
          <w:jc w:val="center"/>
        </w:trPr>
        <w:tc>
          <w:tcPr>
            <w:tcW w:w="7222" w:type="dxa"/>
            <w:gridSpan w:val="10"/>
          </w:tcPr>
          <w:p w14:paraId="518AFDA1" w14:textId="77777777" w:rsidR="00D40C70" w:rsidRPr="00BC508A" w:rsidRDefault="00D40C70" w:rsidP="00E6030B">
            <w:pPr>
              <w:pStyle w:val="TAL"/>
            </w:pPr>
            <w:r w:rsidRPr="00BC508A">
              <w:t>UMTS integrity algorithm UIA3 supported (octet 6, bit 5)</w:t>
            </w:r>
          </w:p>
        </w:tc>
      </w:tr>
      <w:tr w:rsidR="00D40C70" w:rsidRPr="00BC508A" w14:paraId="612FBBE9" w14:textId="77777777" w:rsidTr="00B5043A">
        <w:trPr>
          <w:gridAfter w:val="1"/>
          <w:wAfter w:w="115" w:type="dxa"/>
          <w:cantSplit/>
          <w:jc w:val="center"/>
        </w:trPr>
        <w:tc>
          <w:tcPr>
            <w:tcW w:w="296" w:type="dxa"/>
            <w:gridSpan w:val="2"/>
          </w:tcPr>
          <w:p w14:paraId="5A967ECC" w14:textId="77777777" w:rsidR="00D40C70" w:rsidRPr="00BC508A" w:rsidRDefault="00D40C70" w:rsidP="00E6030B">
            <w:pPr>
              <w:pStyle w:val="TAC"/>
            </w:pPr>
            <w:r w:rsidRPr="00BC508A">
              <w:t>0</w:t>
            </w:r>
          </w:p>
        </w:tc>
        <w:tc>
          <w:tcPr>
            <w:tcW w:w="284" w:type="dxa"/>
            <w:gridSpan w:val="2"/>
          </w:tcPr>
          <w:p w14:paraId="5A8B4B7F" w14:textId="77777777" w:rsidR="00D40C70" w:rsidRPr="00BC508A" w:rsidRDefault="00D40C70" w:rsidP="00E6030B">
            <w:pPr>
              <w:pStyle w:val="TAC"/>
            </w:pPr>
          </w:p>
        </w:tc>
        <w:tc>
          <w:tcPr>
            <w:tcW w:w="283" w:type="dxa"/>
            <w:gridSpan w:val="2"/>
          </w:tcPr>
          <w:p w14:paraId="2CDC3CDA" w14:textId="77777777" w:rsidR="00D40C70" w:rsidRPr="00BC508A" w:rsidRDefault="00D40C70" w:rsidP="00E6030B">
            <w:pPr>
              <w:pStyle w:val="TAC"/>
            </w:pPr>
          </w:p>
        </w:tc>
        <w:tc>
          <w:tcPr>
            <w:tcW w:w="236" w:type="dxa"/>
            <w:gridSpan w:val="2"/>
          </w:tcPr>
          <w:p w14:paraId="18173863" w14:textId="77777777" w:rsidR="00D40C70" w:rsidRPr="00BC508A" w:rsidRDefault="00D40C70" w:rsidP="00E6030B">
            <w:pPr>
              <w:pStyle w:val="TAC"/>
            </w:pPr>
          </w:p>
        </w:tc>
        <w:tc>
          <w:tcPr>
            <w:tcW w:w="6123" w:type="dxa"/>
            <w:gridSpan w:val="2"/>
            <w:shd w:val="clear" w:color="auto" w:fill="auto"/>
          </w:tcPr>
          <w:p w14:paraId="4DDAE27D" w14:textId="77777777" w:rsidR="00D40C70" w:rsidRPr="00BC508A" w:rsidRDefault="00D40C70" w:rsidP="00E6030B">
            <w:pPr>
              <w:pStyle w:val="TAL"/>
            </w:pPr>
            <w:r w:rsidRPr="00BC508A">
              <w:t>UMTS integrity algorithm UIA3 not supported</w:t>
            </w:r>
          </w:p>
        </w:tc>
      </w:tr>
      <w:tr w:rsidR="00D40C70" w:rsidRPr="00BC508A" w14:paraId="3B6AA001" w14:textId="77777777" w:rsidTr="00B5043A">
        <w:trPr>
          <w:gridAfter w:val="1"/>
          <w:wAfter w:w="115" w:type="dxa"/>
          <w:cantSplit/>
          <w:jc w:val="center"/>
        </w:trPr>
        <w:tc>
          <w:tcPr>
            <w:tcW w:w="296" w:type="dxa"/>
            <w:gridSpan w:val="2"/>
          </w:tcPr>
          <w:p w14:paraId="7F48C610" w14:textId="77777777" w:rsidR="00D40C70" w:rsidRPr="00BC508A" w:rsidRDefault="00D40C70" w:rsidP="00E6030B">
            <w:pPr>
              <w:pStyle w:val="TAC"/>
            </w:pPr>
            <w:r w:rsidRPr="00BC508A">
              <w:t>1</w:t>
            </w:r>
          </w:p>
        </w:tc>
        <w:tc>
          <w:tcPr>
            <w:tcW w:w="284" w:type="dxa"/>
            <w:gridSpan w:val="2"/>
          </w:tcPr>
          <w:p w14:paraId="25E34DA6" w14:textId="77777777" w:rsidR="00D40C70" w:rsidRPr="00BC508A" w:rsidRDefault="00D40C70" w:rsidP="00E6030B">
            <w:pPr>
              <w:pStyle w:val="TAC"/>
            </w:pPr>
          </w:p>
        </w:tc>
        <w:tc>
          <w:tcPr>
            <w:tcW w:w="283" w:type="dxa"/>
            <w:gridSpan w:val="2"/>
          </w:tcPr>
          <w:p w14:paraId="1C269A45" w14:textId="77777777" w:rsidR="00D40C70" w:rsidRPr="00BC508A" w:rsidRDefault="00D40C70" w:rsidP="00E6030B">
            <w:pPr>
              <w:pStyle w:val="TAC"/>
            </w:pPr>
          </w:p>
        </w:tc>
        <w:tc>
          <w:tcPr>
            <w:tcW w:w="236" w:type="dxa"/>
            <w:gridSpan w:val="2"/>
          </w:tcPr>
          <w:p w14:paraId="0FF90F0D" w14:textId="77777777" w:rsidR="00D40C70" w:rsidRPr="00BC508A" w:rsidRDefault="00D40C70" w:rsidP="00E6030B">
            <w:pPr>
              <w:pStyle w:val="TAC"/>
            </w:pPr>
          </w:p>
        </w:tc>
        <w:tc>
          <w:tcPr>
            <w:tcW w:w="6123" w:type="dxa"/>
            <w:gridSpan w:val="2"/>
            <w:shd w:val="clear" w:color="auto" w:fill="auto"/>
          </w:tcPr>
          <w:p w14:paraId="60C33239" w14:textId="77777777" w:rsidR="00D40C70" w:rsidRPr="00BC508A" w:rsidRDefault="00D40C70" w:rsidP="00E6030B">
            <w:pPr>
              <w:pStyle w:val="TAL"/>
            </w:pPr>
            <w:r w:rsidRPr="00BC508A">
              <w:t>UMTS integrity algorithm UIA3 supported</w:t>
            </w:r>
          </w:p>
        </w:tc>
      </w:tr>
      <w:tr w:rsidR="00D40C70" w:rsidRPr="00BC508A" w14:paraId="1C463553" w14:textId="77777777" w:rsidTr="00B5043A">
        <w:trPr>
          <w:gridAfter w:val="1"/>
          <w:wAfter w:w="115" w:type="dxa"/>
          <w:cantSplit/>
          <w:jc w:val="center"/>
        </w:trPr>
        <w:tc>
          <w:tcPr>
            <w:tcW w:w="7222" w:type="dxa"/>
            <w:gridSpan w:val="10"/>
          </w:tcPr>
          <w:p w14:paraId="04892467" w14:textId="77777777" w:rsidR="00D40C70" w:rsidRPr="00BC508A" w:rsidRDefault="00D40C70" w:rsidP="00E6030B">
            <w:pPr>
              <w:pStyle w:val="TAL"/>
            </w:pPr>
            <w:bookmarkStart w:id="7939" w:name="MCCQCTEMPBM_00000270"/>
          </w:p>
        </w:tc>
      </w:tr>
      <w:bookmarkEnd w:id="7939"/>
      <w:tr w:rsidR="00D40C70" w:rsidRPr="00BC508A" w14:paraId="419107F9" w14:textId="77777777" w:rsidTr="00B5043A">
        <w:trPr>
          <w:gridAfter w:val="1"/>
          <w:wAfter w:w="115" w:type="dxa"/>
          <w:cantSplit/>
          <w:jc w:val="center"/>
        </w:trPr>
        <w:tc>
          <w:tcPr>
            <w:tcW w:w="7222" w:type="dxa"/>
            <w:gridSpan w:val="10"/>
          </w:tcPr>
          <w:p w14:paraId="4C786394" w14:textId="77777777" w:rsidR="00D40C70" w:rsidRPr="00BC508A" w:rsidRDefault="00D40C70" w:rsidP="00E6030B">
            <w:pPr>
              <w:pStyle w:val="TAL"/>
            </w:pPr>
            <w:r w:rsidRPr="00BC508A">
              <w:t>UMTS integrity algorithm UIA4 supported (octet 6, bit 4)</w:t>
            </w:r>
          </w:p>
        </w:tc>
      </w:tr>
      <w:tr w:rsidR="00D40C70" w:rsidRPr="00BC508A" w14:paraId="4C1B4918" w14:textId="77777777" w:rsidTr="00B5043A">
        <w:trPr>
          <w:gridAfter w:val="1"/>
          <w:wAfter w:w="115" w:type="dxa"/>
          <w:cantSplit/>
          <w:jc w:val="center"/>
        </w:trPr>
        <w:tc>
          <w:tcPr>
            <w:tcW w:w="296" w:type="dxa"/>
            <w:gridSpan w:val="2"/>
          </w:tcPr>
          <w:p w14:paraId="73EBA1D0" w14:textId="77777777" w:rsidR="00D40C70" w:rsidRPr="00BC508A" w:rsidRDefault="00D40C70" w:rsidP="00E6030B">
            <w:pPr>
              <w:pStyle w:val="TAC"/>
            </w:pPr>
            <w:r w:rsidRPr="00BC508A">
              <w:t>0</w:t>
            </w:r>
          </w:p>
        </w:tc>
        <w:tc>
          <w:tcPr>
            <w:tcW w:w="284" w:type="dxa"/>
            <w:gridSpan w:val="2"/>
          </w:tcPr>
          <w:p w14:paraId="31AB97E8" w14:textId="77777777" w:rsidR="00D40C70" w:rsidRPr="00BC508A" w:rsidRDefault="00D40C70" w:rsidP="00E6030B">
            <w:pPr>
              <w:pStyle w:val="TAC"/>
            </w:pPr>
          </w:p>
        </w:tc>
        <w:tc>
          <w:tcPr>
            <w:tcW w:w="283" w:type="dxa"/>
            <w:gridSpan w:val="2"/>
          </w:tcPr>
          <w:p w14:paraId="1EEF7620" w14:textId="77777777" w:rsidR="00D40C70" w:rsidRPr="00BC508A" w:rsidRDefault="00D40C70" w:rsidP="00E6030B">
            <w:pPr>
              <w:pStyle w:val="TAC"/>
            </w:pPr>
          </w:p>
        </w:tc>
        <w:tc>
          <w:tcPr>
            <w:tcW w:w="236" w:type="dxa"/>
            <w:gridSpan w:val="2"/>
          </w:tcPr>
          <w:p w14:paraId="6393711B" w14:textId="77777777" w:rsidR="00D40C70" w:rsidRPr="00BC508A" w:rsidRDefault="00D40C70" w:rsidP="00E6030B">
            <w:pPr>
              <w:pStyle w:val="TAC"/>
            </w:pPr>
          </w:p>
        </w:tc>
        <w:tc>
          <w:tcPr>
            <w:tcW w:w="6123" w:type="dxa"/>
            <w:gridSpan w:val="2"/>
            <w:shd w:val="clear" w:color="auto" w:fill="auto"/>
          </w:tcPr>
          <w:p w14:paraId="2A66FD97" w14:textId="77777777" w:rsidR="00D40C70" w:rsidRPr="00BC508A" w:rsidRDefault="00D40C70" w:rsidP="00E6030B">
            <w:pPr>
              <w:pStyle w:val="TAL"/>
            </w:pPr>
            <w:r w:rsidRPr="00BC508A">
              <w:t>UMTS integrity algorithm UIA4 not supported</w:t>
            </w:r>
          </w:p>
        </w:tc>
      </w:tr>
      <w:tr w:rsidR="00D40C70" w:rsidRPr="00BC508A" w14:paraId="5133EDCC" w14:textId="77777777" w:rsidTr="00B5043A">
        <w:trPr>
          <w:gridAfter w:val="1"/>
          <w:wAfter w:w="115" w:type="dxa"/>
          <w:cantSplit/>
          <w:jc w:val="center"/>
        </w:trPr>
        <w:tc>
          <w:tcPr>
            <w:tcW w:w="296" w:type="dxa"/>
            <w:gridSpan w:val="2"/>
          </w:tcPr>
          <w:p w14:paraId="4DD0033F" w14:textId="77777777" w:rsidR="00D40C70" w:rsidRPr="00BC508A" w:rsidRDefault="00D40C70" w:rsidP="00E6030B">
            <w:pPr>
              <w:pStyle w:val="TAC"/>
            </w:pPr>
            <w:r w:rsidRPr="00BC508A">
              <w:t>1</w:t>
            </w:r>
          </w:p>
        </w:tc>
        <w:tc>
          <w:tcPr>
            <w:tcW w:w="284" w:type="dxa"/>
            <w:gridSpan w:val="2"/>
          </w:tcPr>
          <w:p w14:paraId="40196672" w14:textId="77777777" w:rsidR="00D40C70" w:rsidRPr="00BC508A" w:rsidRDefault="00D40C70" w:rsidP="00E6030B">
            <w:pPr>
              <w:pStyle w:val="TAC"/>
            </w:pPr>
          </w:p>
        </w:tc>
        <w:tc>
          <w:tcPr>
            <w:tcW w:w="283" w:type="dxa"/>
            <w:gridSpan w:val="2"/>
          </w:tcPr>
          <w:p w14:paraId="297C0619" w14:textId="77777777" w:rsidR="00D40C70" w:rsidRPr="00BC508A" w:rsidRDefault="00D40C70" w:rsidP="00E6030B">
            <w:pPr>
              <w:pStyle w:val="TAC"/>
            </w:pPr>
          </w:p>
        </w:tc>
        <w:tc>
          <w:tcPr>
            <w:tcW w:w="236" w:type="dxa"/>
            <w:gridSpan w:val="2"/>
          </w:tcPr>
          <w:p w14:paraId="1602A907" w14:textId="77777777" w:rsidR="00D40C70" w:rsidRPr="00BC508A" w:rsidRDefault="00D40C70" w:rsidP="00E6030B">
            <w:pPr>
              <w:pStyle w:val="TAC"/>
            </w:pPr>
          </w:p>
        </w:tc>
        <w:tc>
          <w:tcPr>
            <w:tcW w:w="6123" w:type="dxa"/>
            <w:gridSpan w:val="2"/>
            <w:shd w:val="clear" w:color="auto" w:fill="auto"/>
          </w:tcPr>
          <w:p w14:paraId="7F1B3101" w14:textId="77777777" w:rsidR="00D40C70" w:rsidRPr="00BC508A" w:rsidRDefault="00D40C70" w:rsidP="00E6030B">
            <w:pPr>
              <w:pStyle w:val="TAL"/>
            </w:pPr>
            <w:r w:rsidRPr="00BC508A">
              <w:t>UMTS integrity algorithm UIA4 supported</w:t>
            </w:r>
          </w:p>
        </w:tc>
      </w:tr>
      <w:tr w:rsidR="00D40C70" w:rsidRPr="00BC508A" w14:paraId="5577BCE1" w14:textId="77777777" w:rsidTr="00B5043A">
        <w:trPr>
          <w:gridAfter w:val="1"/>
          <w:wAfter w:w="115" w:type="dxa"/>
          <w:cantSplit/>
          <w:jc w:val="center"/>
        </w:trPr>
        <w:tc>
          <w:tcPr>
            <w:tcW w:w="7222" w:type="dxa"/>
            <w:gridSpan w:val="10"/>
          </w:tcPr>
          <w:p w14:paraId="50367D74" w14:textId="77777777" w:rsidR="00D40C70" w:rsidRPr="00BC508A" w:rsidRDefault="00D40C70" w:rsidP="00E6030B">
            <w:pPr>
              <w:pStyle w:val="TAL"/>
            </w:pPr>
            <w:bookmarkStart w:id="7940" w:name="MCCQCTEMPBM_00000271"/>
          </w:p>
        </w:tc>
      </w:tr>
      <w:bookmarkEnd w:id="7940"/>
      <w:tr w:rsidR="00D40C70" w:rsidRPr="00BC508A" w14:paraId="2D955812" w14:textId="77777777" w:rsidTr="00B5043A">
        <w:trPr>
          <w:gridAfter w:val="1"/>
          <w:wAfter w:w="115" w:type="dxa"/>
          <w:cantSplit/>
          <w:jc w:val="center"/>
        </w:trPr>
        <w:tc>
          <w:tcPr>
            <w:tcW w:w="7222" w:type="dxa"/>
            <w:gridSpan w:val="10"/>
          </w:tcPr>
          <w:p w14:paraId="6D95F999" w14:textId="77777777" w:rsidR="00D40C70" w:rsidRPr="00BC508A" w:rsidRDefault="00D40C70" w:rsidP="00E6030B">
            <w:pPr>
              <w:pStyle w:val="TAL"/>
            </w:pPr>
            <w:r w:rsidRPr="00BC508A">
              <w:t>UMTS integrity algorithm UIA5 supported (octet 6, bit 3)</w:t>
            </w:r>
          </w:p>
        </w:tc>
      </w:tr>
      <w:tr w:rsidR="00D40C70" w:rsidRPr="00BC508A" w14:paraId="2BCBF18D" w14:textId="77777777" w:rsidTr="00B5043A">
        <w:trPr>
          <w:gridAfter w:val="1"/>
          <w:wAfter w:w="115" w:type="dxa"/>
          <w:cantSplit/>
          <w:jc w:val="center"/>
        </w:trPr>
        <w:tc>
          <w:tcPr>
            <w:tcW w:w="296" w:type="dxa"/>
            <w:gridSpan w:val="2"/>
          </w:tcPr>
          <w:p w14:paraId="55607D2F" w14:textId="77777777" w:rsidR="00D40C70" w:rsidRPr="00BC508A" w:rsidRDefault="00D40C70" w:rsidP="00E6030B">
            <w:pPr>
              <w:pStyle w:val="TAC"/>
            </w:pPr>
            <w:r w:rsidRPr="00BC508A">
              <w:t>0</w:t>
            </w:r>
          </w:p>
        </w:tc>
        <w:tc>
          <w:tcPr>
            <w:tcW w:w="284" w:type="dxa"/>
            <w:gridSpan w:val="2"/>
          </w:tcPr>
          <w:p w14:paraId="71AF5B53" w14:textId="77777777" w:rsidR="00D40C70" w:rsidRPr="00BC508A" w:rsidRDefault="00D40C70" w:rsidP="00E6030B">
            <w:pPr>
              <w:pStyle w:val="TAC"/>
            </w:pPr>
          </w:p>
        </w:tc>
        <w:tc>
          <w:tcPr>
            <w:tcW w:w="283" w:type="dxa"/>
            <w:gridSpan w:val="2"/>
          </w:tcPr>
          <w:p w14:paraId="6F4F6487" w14:textId="77777777" w:rsidR="00D40C70" w:rsidRPr="00BC508A" w:rsidRDefault="00D40C70" w:rsidP="00E6030B">
            <w:pPr>
              <w:pStyle w:val="TAC"/>
            </w:pPr>
          </w:p>
        </w:tc>
        <w:tc>
          <w:tcPr>
            <w:tcW w:w="236" w:type="dxa"/>
            <w:gridSpan w:val="2"/>
          </w:tcPr>
          <w:p w14:paraId="53D0861A" w14:textId="77777777" w:rsidR="00D40C70" w:rsidRPr="00BC508A" w:rsidRDefault="00D40C70" w:rsidP="00E6030B">
            <w:pPr>
              <w:pStyle w:val="TAC"/>
            </w:pPr>
          </w:p>
        </w:tc>
        <w:tc>
          <w:tcPr>
            <w:tcW w:w="6123" w:type="dxa"/>
            <w:gridSpan w:val="2"/>
            <w:shd w:val="clear" w:color="auto" w:fill="auto"/>
          </w:tcPr>
          <w:p w14:paraId="01B5856A" w14:textId="77777777" w:rsidR="00D40C70" w:rsidRPr="00BC508A" w:rsidRDefault="00D40C70" w:rsidP="00E6030B">
            <w:pPr>
              <w:pStyle w:val="TAL"/>
            </w:pPr>
            <w:r w:rsidRPr="00BC508A">
              <w:t>UMTS integrity algorithm UIA5 not supported</w:t>
            </w:r>
          </w:p>
        </w:tc>
      </w:tr>
      <w:tr w:rsidR="00D40C70" w:rsidRPr="00BC508A" w14:paraId="2CA572EB" w14:textId="77777777" w:rsidTr="00B5043A">
        <w:trPr>
          <w:gridAfter w:val="1"/>
          <w:wAfter w:w="115" w:type="dxa"/>
          <w:cantSplit/>
          <w:jc w:val="center"/>
        </w:trPr>
        <w:tc>
          <w:tcPr>
            <w:tcW w:w="296" w:type="dxa"/>
            <w:gridSpan w:val="2"/>
          </w:tcPr>
          <w:p w14:paraId="49FE70FC" w14:textId="77777777" w:rsidR="00D40C70" w:rsidRPr="00BC508A" w:rsidRDefault="00D40C70" w:rsidP="00E6030B">
            <w:pPr>
              <w:pStyle w:val="TAC"/>
            </w:pPr>
            <w:r w:rsidRPr="00BC508A">
              <w:t>1</w:t>
            </w:r>
          </w:p>
        </w:tc>
        <w:tc>
          <w:tcPr>
            <w:tcW w:w="284" w:type="dxa"/>
            <w:gridSpan w:val="2"/>
          </w:tcPr>
          <w:p w14:paraId="41415E52" w14:textId="77777777" w:rsidR="00D40C70" w:rsidRPr="00BC508A" w:rsidRDefault="00D40C70" w:rsidP="00E6030B">
            <w:pPr>
              <w:pStyle w:val="TAC"/>
            </w:pPr>
          </w:p>
        </w:tc>
        <w:tc>
          <w:tcPr>
            <w:tcW w:w="283" w:type="dxa"/>
            <w:gridSpan w:val="2"/>
          </w:tcPr>
          <w:p w14:paraId="03CC436A" w14:textId="77777777" w:rsidR="00D40C70" w:rsidRPr="00BC508A" w:rsidRDefault="00D40C70" w:rsidP="00E6030B">
            <w:pPr>
              <w:pStyle w:val="TAC"/>
            </w:pPr>
          </w:p>
        </w:tc>
        <w:tc>
          <w:tcPr>
            <w:tcW w:w="236" w:type="dxa"/>
            <w:gridSpan w:val="2"/>
          </w:tcPr>
          <w:p w14:paraId="4E42E1E5" w14:textId="77777777" w:rsidR="00D40C70" w:rsidRPr="00BC508A" w:rsidRDefault="00D40C70" w:rsidP="00E6030B">
            <w:pPr>
              <w:pStyle w:val="TAC"/>
            </w:pPr>
          </w:p>
        </w:tc>
        <w:tc>
          <w:tcPr>
            <w:tcW w:w="6123" w:type="dxa"/>
            <w:gridSpan w:val="2"/>
            <w:shd w:val="clear" w:color="auto" w:fill="auto"/>
          </w:tcPr>
          <w:p w14:paraId="76E0E45B" w14:textId="77777777" w:rsidR="00D40C70" w:rsidRPr="00BC508A" w:rsidRDefault="00D40C70" w:rsidP="00E6030B">
            <w:pPr>
              <w:pStyle w:val="TAL"/>
            </w:pPr>
            <w:r w:rsidRPr="00BC508A">
              <w:t>UMTS integrity algorithm UIA5 supported</w:t>
            </w:r>
          </w:p>
        </w:tc>
      </w:tr>
      <w:tr w:rsidR="00D40C70" w:rsidRPr="00BC508A" w14:paraId="5AD789B1" w14:textId="77777777" w:rsidTr="00B5043A">
        <w:trPr>
          <w:gridAfter w:val="1"/>
          <w:wAfter w:w="115" w:type="dxa"/>
          <w:cantSplit/>
          <w:jc w:val="center"/>
        </w:trPr>
        <w:tc>
          <w:tcPr>
            <w:tcW w:w="7222" w:type="dxa"/>
            <w:gridSpan w:val="10"/>
          </w:tcPr>
          <w:p w14:paraId="62365E96" w14:textId="77777777" w:rsidR="00D40C70" w:rsidRPr="00BC508A" w:rsidRDefault="00D40C70" w:rsidP="00E6030B">
            <w:pPr>
              <w:pStyle w:val="TAL"/>
            </w:pPr>
            <w:bookmarkStart w:id="7941" w:name="MCCQCTEMPBM_00000272"/>
          </w:p>
        </w:tc>
      </w:tr>
      <w:bookmarkEnd w:id="7941"/>
      <w:tr w:rsidR="00D40C70" w:rsidRPr="00BC508A" w14:paraId="7B222632" w14:textId="77777777" w:rsidTr="00B5043A">
        <w:trPr>
          <w:gridAfter w:val="1"/>
          <w:wAfter w:w="115" w:type="dxa"/>
          <w:cantSplit/>
          <w:jc w:val="center"/>
        </w:trPr>
        <w:tc>
          <w:tcPr>
            <w:tcW w:w="7222" w:type="dxa"/>
            <w:gridSpan w:val="10"/>
          </w:tcPr>
          <w:p w14:paraId="19CA260B" w14:textId="77777777" w:rsidR="00D40C70" w:rsidRPr="00BC508A" w:rsidRDefault="00D40C70" w:rsidP="00E6030B">
            <w:pPr>
              <w:pStyle w:val="TAL"/>
            </w:pPr>
            <w:r w:rsidRPr="00BC508A">
              <w:t>UMTS integrity algorithm UIA6 supported (octet 6, bit 2)</w:t>
            </w:r>
          </w:p>
        </w:tc>
      </w:tr>
      <w:tr w:rsidR="00D40C70" w:rsidRPr="00BC508A" w14:paraId="3A5847CE" w14:textId="77777777" w:rsidTr="00B5043A">
        <w:trPr>
          <w:gridAfter w:val="1"/>
          <w:wAfter w:w="115" w:type="dxa"/>
          <w:cantSplit/>
          <w:jc w:val="center"/>
        </w:trPr>
        <w:tc>
          <w:tcPr>
            <w:tcW w:w="296" w:type="dxa"/>
            <w:gridSpan w:val="2"/>
          </w:tcPr>
          <w:p w14:paraId="682040D3" w14:textId="77777777" w:rsidR="00D40C70" w:rsidRPr="00BC508A" w:rsidRDefault="00D40C70" w:rsidP="00E6030B">
            <w:pPr>
              <w:pStyle w:val="TAC"/>
            </w:pPr>
            <w:r w:rsidRPr="00BC508A">
              <w:t>0</w:t>
            </w:r>
          </w:p>
        </w:tc>
        <w:tc>
          <w:tcPr>
            <w:tcW w:w="284" w:type="dxa"/>
            <w:gridSpan w:val="2"/>
          </w:tcPr>
          <w:p w14:paraId="3863D7D0" w14:textId="77777777" w:rsidR="00D40C70" w:rsidRPr="00BC508A" w:rsidRDefault="00D40C70" w:rsidP="00E6030B">
            <w:pPr>
              <w:pStyle w:val="TAC"/>
            </w:pPr>
          </w:p>
        </w:tc>
        <w:tc>
          <w:tcPr>
            <w:tcW w:w="283" w:type="dxa"/>
            <w:gridSpan w:val="2"/>
          </w:tcPr>
          <w:p w14:paraId="695B1563" w14:textId="77777777" w:rsidR="00D40C70" w:rsidRPr="00BC508A" w:rsidRDefault="00D40C70" w:rsidP="00E6030B">
            <w:pPr>
              <w:pStyle w:val="TAC"/>
            </w:pPr>
          </w:p>
        </w:tc>
        <w:tc>
          <w:tcPr>
            <w:tcW w:w="236" w:type="dxa"/>
            <w:gridSpan w:val="2"/>
          </w:tcPr>
          <w:p w14:paraId="66505419" w14:textId="77777777" w:rsidR="00D40C70" w:rsidRPr="00BC508A" w:rsidRDefault="00D40C70" w:rsidP="00E6030B">
            <w:pPr>
              <w:pStyle w:val="TAC"/>
            </w:pPr>
          </w:p>
        </w:tc>
        <w:tc>
          <w:tcPr>
            <w:tcW w:w="6123" w:type="dxa"/>
            <w:gridSpan w:val="2"/>
            <w:shd w:val="clear" w:color="auto" w:fill="auto"/>
          </w:tcPr>
          <w:p w14:paraId="32B73AD2" w14:textId="77777777" w:rsidR="00D40C70" w:rsidRPr="00BC508A" w:rsidRDefault="00D40C70" w:rsidP="00E6030B">
            <w:pPr>
              <w:pStyle w:val="TAL"/>
            </w:pPr>
            <w:r w:rsidRPr="00BC508A">
              <w:t>UMTS integrity algorithm UIA6 not supported</w:t>
            </w:r>
          </w:p>
        </w:tc>
      </w:tr>
      <w:tr w:rsidR="00D40C70" w:rsidRPr="00BC508A" w14:paraId="20DDB8DE" w14:textId="77777777" w:rsidTr="00B5043A">
        <w:trPr>
          <w:gridAfter w:val="1"/>
          <w:wAfter w:w="115" w:type="dxa"/>
          <w:cantSplit/>
          <w:jc w:val="center"/>
        </w:trPr>
        <w:tc>
          <w:tcPr>
            <w:tcW w:w="296" w:type="dxa"/>
            <w:gridSpan w:val="2"/>
          </w:tcPr>
          <w:p w14:paraId="67C7888B" w14:textId="77777777" w:rsidR="00D40C70" w:rsidRPr="00BC508A" w:rsidRDefault="00D40C70" w:rsidP="00E6030B">
            <w:pPr>
              <w:pStyle w:val="TAC"/>
            </w:pPr>
            <w:r w:rsidRPr="00BC508A">
              <w:t>1</w:t>
            </w:r>
          </w:p>
        </w:tc>
        <w:tc>
          <w:tcPr>
            <w:tcW w:w="284" w:type="dxa"/>
            <w:gridSpan w:val="2"/>
          </w:tcPr>
          <w:p w14:paraId="6CCE2D1C" w14:textId="77777777" w:rsidR="00D40C70" w:rsidRPr="00BC508A" w:rsidRDefault="00D40C70" w:rsidP="00E6030B">
            <w:pPr>
              <w:pStyle w:val="TAC"/>
            </w:pPr>
          </w:p>
        </w:tc>
        <w:tc>
          <w:tcPr>
            <w:tcW w:w="283" w:type="dxa"/>
            <w:gridSpan w:val="2"/>
          </w:tcPr>
          <w:p w14:paraId="3CA58B99" w14:textId="77777777" w:rsidR="00D40C70" w:rsidRPr="00BC508A" w:rsidRDefault="00D40C70" w:rsidP="00E6030B">
            <w:pPr>
              <w:pStyle w:val="TAC"/>
            </w:pPr>
          </w:p>
        </w:tc>
        <w:tc>
          <w:tcPr>
            <w:tcW w:w="236" w:type="dxa"/>
            <w:gridSpan w:val="2"/>
          </w:tcPr>
          <w:p w14:paraId="35E9534F" w14:textId="77777777" w:rsidR="00D40C70" w:rsidRPr="00BC508A" w:rsidRDefault="00D40C70" w:rsidP="00E6030B">
            <w:pPr>
              <w:pStyle w:val="TAC"/>
            </w:pPr>
          </w:p>
        </w:tc>
        <w:tc>
          <w:tcPr>
            <w:tcW w:w="6123" w:type="dxa"/>
            <w:gridSpan w:val="2"/>
            <w:shd w:val="clear" w:color="auto" w:fill="auto"/>
          </w:tcPr>
          <w:p w14:paraId="532DD8A9" w14:textId="77777777" w:rsidR="00D40C70" w:rsidRPr="00BC508A" w:rsidRDefault="00D40C70" w:rsidP="00E6030B">
            <w:pPr>
              <w:pStyle w:val="TAL"/>
            </w:pPr>
            <w:r w:rsidRPr="00BC508A">
              <w:t>UMTS integrity algorithm UIA6 supported</w:t>
            </w:r>
          </w:p>
        </w:tc>
      </w:tr>
      <w:tr w:rsidR="00D40C70" w:rsidRPr="00BC508A" w14:paraId="16ACF457" w14:textId="77777777" w:rsidTr="00B5043A">
        <w:trPr>
          <w:gridAfter w:val="1"/>
          <w:wAfter w:w="115" w:type="dxa"/>
          <w:cantSplit/>
          <w:jc w:val="center"/>
        </w:trPr>
        <w:tc>
          <w:tcPr>
            <w:tcW w:w="7222" w:type="dxa"/>
            <w:gridSpan w:val="10"/>
          </w:tcPr>
          <w:p w14:paraId="7509DE95" w14:textId="77777777" w:rsidR="00D40C70" w:rsidRPr="00BC508A" w:rsidRDefault="00D40C70" w:rsidP="00E6030B">
            <w:pPr>
              <w:pStyle w:val="TAL"/>
            </w:pPr>
            <w:bookmarkStart w:id="7942" w:name="MCCQCTEMPBM_00000273"/>
          </w:p>
        </w:tc>
      </w:tr>
      <w:bookmarkEnd w:id="7942"/>
      <w:tr w:rsidR="00D40C70" w:rsidRPr="00BC508A" w14:paraId="50E2A33B" w14:textId="77777777" w:rsidTr="00B5043A">
        <w:trPr>
          <w:gridAfter w:val="1"/>
          <w:wAfter w:w="115" w:type="dxa"/>
          <w:cantSplit/>
          <w:jc w:val="center"/>
        </w:trPr>
        <w:tc>
          <w:tcPr>
            <w:tcW w:w="7222" w:type="dxa"/>
            <w:gridSpan w:val="10"/>
          </w:tcPr>
          <w:p w14:paraId="04266AFA" w14:textId="77777777" w:rsidR="00D40C70" w:rsidRPr="00BC508A" w:rsidRDefault="00D40C70" w:rsidP="00E6030B">
            <w:pPr>
              <w:pStyle w:val="TAL"/>
            </w:pPr>
            <w:r w:rsidRPr="00BC508A">
              <w:t>UMTS integrity algorithm UIA7 supported (octet 6, bit 1)</w:t>
            </w:r>
          </w:p>
        </w:tc>
      </w:tr>
      <w:tr w:rsidR="00D40C70" w:rsidRPr="00BC508A" w14:paraId="24A0C8FB" w14:textId="77777777" w:rsidTr="00B5043A">
        <w:trPr>
          <w:gridAfter w:val="1"/>
          <w:wAfter w:w="115" w:type="dxa"/>
          <w:cantSplit/>
          <w:jc w:val="center"/>
        </w:trPr>
        <w:tc>
          <w:tcPr>
            <w:tcW w:w="296" w:type="dxa"/>
            <w:gridSpan w:val="2"/>
          </w:tcPr>
          <w:p w14:paraId="219CE0EF" w14:textId="77777777" w:rsidR="00D40C70" w:rsidRPr="00BC508A" w:rsidRDefault="00D40C70" w:rsidP="00E6030B">
            <w:pPr>
              <w:pStyle w:val="TAC"/>
            </w:pPr>
            <w:r w:rsidRPr="00BC508A">
              <w:t>0</w:t>
            </w:r>
          </w:p>
        </w:tc>
        <w:tc>
          <w:tcPr>
            <w:tcW w:w="284" w:type="dxa"/>
            <w:gridSpan w:val="2"/>
          </w:tcPr>
          <w:p w14:paraId="1A6DE3C7" w14:textId="77777777" w:rsidR="00D40C70" w:rsidRPr="00BC508A" w:rsidRDefault="00D40C70" w:rsidP="00E6030B">
            <w:pPr>
              <w:pStyle w:val="TAC"/>
            </w:pPr>
          </w:p>
        </w:tc>
        <w:tc>
          <w:tcPr>
            <w:tcW w:w="283" w:type="dxa"/>
            <w:gridSpan w:val="2"/>
          </w:tcPr>
          <w:p w14:paraId="04C8108E" w14:textId="77777777" w:rsidR="00D40C70" w:rsidRPr="00BC508A" w:rsidRDefault="00D40C70" w:rsidP="00E6030B">
            <w:pPr>
              <w:pStyle w:val="TAC"/>
            </w:pPr>
          </w:p>
        </w:tc>
        <w:tc>
          <w:tcPr>
            <w:tcW w:w="236" w:type="dxa"/>
            <w:gridSpan w:val="2"/>
          </w:tcPr>
          <w:p w14:paraId="0A2FC11A" w14:textId="77777777" w:rsidR="00D40C70" w:rsidRPr="00BC508A" w:rsidRDefault="00D40C70" w:rsidP="00E6030B">
            <w:pPr>
              <w:pStyle w:val="TAC"/>
            </w:pPr>
          </w:p>
        </w:tc>
        <w:tc>
          <w:tcPr>
            <w:tcW w:w="6123" w:type="dxa"/>
            <w:gridSpan w:val="2"/>
            <w:shd w:val="clear" w:color="auto" w:fill="auto"/>
          </w:tcPr>
          <w:p w14:paraId="650FA7AF" w14:textId="77777777" w:rsidR="00D40C70" w:rsidRPr="00BC508A" w:rsidRDefault="00D40C70" w:rsidP="00E6030B">
            <w:pPr>
              <w:pStyle w:val="TAL"/>
            </w:pPr>
            <w:r w:rsidRPr="00BC508A">
              <w:t>UMTS integrity algorithm UIA7 not supported</w:t>
            </w:r>
          </w:p>
        </w:tc>
      </w:tr>
      <w:tr w:rsidR="00D40C70" w:rsidRPr="00BC508A" w14:paraId="09BB9661" w14:textId="77777777" w:rsidTr="00B5043A">
        <w:trPr>
          <w:gridAfter w:val="1"/>
          <w:wAfter w:w="115" w:type="dxa"/>
          <w:cantSplit/>
          <w:jc w:val="center"/>
        </w:trPr>
        <w:tc>
          <w:tcPr>
            <w:tcW w:w="296" w:type="dxa"/>
            <w:gridSpan w:val="2"/>
          </w:tcPr>
          <w:p w14:paraId="474B07F2" w14:textId="77777777" w:rsidR="00D40C70" w:rsidRPr="00BC508A" w:rsidRDefault="00D40C70" w:rsidP="00E6030B">
            <w:pPr>
              <w:pStyle w:val="TAC"/>
            </w:pPr>
            <w:r w:rsidRPr="00BC508A">
              <w:t>1</w:t>
            </w:r>
          </w:p>
        </w:tc>
        <w:tc>
          <w:tcPr>
            <w:tcW w:w="284" w:type="dxa"/>
            <w:gridSpan w:val="2"/>
          </w:tcPr>
          <w:p w14:paraId="247CA2B0" w14:textId="77777777" w:rsidR="00D40C70" w:rsidRPr="00BC508A" w:rsidRDefault="00D40C70" w:rsidP="00E6030B">
            <w:pPr>
              <w:pStyle w:val="TAC"/>
            </w:pPr>
          </w:p>
        </w:tc>
        <w:tc>
          <w:tcPr>
            <w:tcW w:w="283" w:type="dxa"/>
            <w:gridSpan w:val="2"/>
          </w:tcPr>
          <w:p w14:paraId="5C79F042" w14:textId="77777777" w:rsidR="00D40C70" w:rsidRPr="00BC508A" w:rsidRDefault="00D40C70" w:rsidP="00E6030B">
            <w:pPr>
              <w:pStyle w:val="TAC"/>
            </w:pPr>
          </w:p>
        </w:tc>
        <w:tc>
          <w:tcPr>
            <w:tcW w:w="236" w:type="dxa"/>
            <w:gridSpan w:val="2"/>
          </w:tcPr>
          <w:p w14:paraId="4D030844" w14:textId="77777777" w:rsidR="00D40C70" w:rsidRPr="00BC508A" w:rsidRDefault="00D40C70" w:rsidP="00E6030B">
            <w:pPr>
              <w:pStyle w:val="TAC"/>
            </w:pPr>
          </w:p>
        </w:tc>
        <w:tc>
          <w:tcPr>
            <w:tcW w:w="6123" w:type="dxa"/>
            <w:gridSpan w:val="2"/>
            <w:shd w:val="clear" w:color="auto" w:fill="auto"/>
          </w:tcPr>
          <w:p w14:paraId="0860EEF3" w14:textId="77777777" w:rsidR="00D40C70" w:rsidRPr="00BC508A" w:rsidRDefault="00D40C70" w:rsidP="00E6030B">
            <w:pPr>
              <w:pStyle w:val="TAL"/>
            </w:pPr>
            <w:r w:rsidRPr="00BC508A">
              <w:t>UMTS integrity algorithm UIA7 supported</w:t>
            </w:r>
          </w:p>
        </w:tc>
      </w:tr>
      <w:tr w:rsidR="00D40C70" w:rsidRPr="00BC508A" w14:paraId="0BD08696" w14:textId="77777777" w:rsidTr="00B5043A">
        <w:trPr>
          <w:gridAfter w:val="1"/>
          <w:wAfter w:w="115" w:type="dxa"/>
          <w:cantSplit/>
          <w:jc w:val="center"/>
        </w:trPr>
        <w:tc>
          <w:tcPr>
            <w:tcW w:w="7222" w:type="dxa"/>
            <w:gridSpan w:val="10"/>
          </w:tcPr>
          <w:p w14:paraId="7C84C041" w14:textId="77777777" w:rsidR="00D40C70" w:rsidRPr="00BC508A" w:rsidRDefault="00D40C70" w:rsidP="00E6030B">
            <w:pPr>
              <w:pStyle w:val="TAL"/>
            </w:pPr>
            <w:bookmarkStart w:id="7943" w:name="MCCQCTEMPBM_00000274"/>
          </w:p>
        </w:tc>
      </w:tr>
      <w:bookmarkEnd w:id="7943"/>
      <w:tr w:rsidR="00D40C70" w:rsidRPr="00BC508A" w14:paraId="6388082D" w14:textId="77777777" w:rsidTr="00B5043A">
        <w:trPr>
          <w:gridAfter w:val="1"/>
          <w:wAfter w:w="115" w:type="dxa"/>
          <w:cantSplit/>
          <w:jc w:val="center"/>
        </w:trPr>
        <w:tc>
          <w:tcPr>
            <w:tcW w:w="7222" w:type="dxa"/>
            <w:gridSpan w:val="10"/>
          </w:tcPr>
          <w:p w14:paraId="59C7DD77" w14:textId="77777777" w:rsidR="00D40C70" w:rsidRPr="00BC508A" w:rsidRDefault="00D40C70" w:rsidP="00E6030B">
            <w:pPr>
              <w:pStyle w:val="TAL"/>
            </w:pPr>
            <w:r w:rsidRPr="00BC508A">
              <w:t>NF capability (octet 7, bit 1)</w:t>
            </w:r>
          </w:p>
        </w:tc>
      </w:tr>
      <w:tr w:rsidR="00D40C70" w:rsidRPr="00BC508A" w14:paraId="75704335" w14:textId="77777777" w:rsidTr="00B5043A">
        <w:trPr>
          <w:gridAfter w:val="1"/>
          <w:wAfter w:w="115" w:type="dxa"/>
          <w:cantSplit/>
          <w:jc w:val="center"/>
        </w:trPr>
        <w:tc>
          <w:tcPr>
            <w:tcW w:w="296" w:type="dxa"/>
            <w:gridSpan w:val="2"/>
          </w:tcPr>
          <w:p w14:paraId="74AEA067" w14:textId="77777777" w:rsidR="00D40C70" w:rsidRPr="00BC508A" w:rsidRDefault="00D40C70" w:rsidP="00E6030B">
            <w:pPr>
              <w:pStyle w:val="TAC"/>
            </w:pPr>
            <w:r w:rsidRPr="00BC508A">
              <w:t>0</w:t>
            </w:r>
          </w:p>
        </w:tc>
        <w:tc>
          <w:tcPr>
            <w:tcW w:w="284" w:type="dxa"/>
            <w:gridSpan w:val="2"/>
          </w:tcPr>
          <w:p w14:paraId="6A4C8B7F" w14:textId="77777777" w:rsidR="00D40C70" w:rsidRPr="00BC508A" w:rsidRDefault="00D40C70" w:rsidP="00E6030B">
            <w:pPr>
              <w:pStyle w:val="TAC"/>
            </w:pPr>
          </w:p>
        </w:tc>
        <w:tc>
          <w:tcPr>
            <w:tcW w:w="283" w:type="dxa"/>
            <w:gridSpan w:val="2"/>
          </w:tcPr>
          <w:p w14:paraId="15907F8D" w14:textId="77777777" w:rsidR="00D40C70" w:rsidRPr="00BC508A" w:rsidRDefault="00D40C70" w:rsidP="00E6030B">
            <w:pPr>
              <w:pStyle w:val="TAC"/>
            </w:pPr>
          </w:p>
        </w:tc>
        <w:tc>
          <w:tcPr>
            <w:tcW w:w="236" w:type="dxa"/>
            <w:gridSpan w:val="2"/>
          </w:tcPr>
          <w:p w14:paraId="6379F3BA" w14:textId="77777777" w:rsidR="00D40C70" w:rsidRPr="00BC508A" w:rsidRDefault="00D40C70" w:rsidP="00E6030B">
            <w:pPr>
              <w:pStyle w:val="TAC"/>
            </w:pPr>
          </w:p>
        </w:tc>
        <w:tc>
          <w:tcPr>
            <w:tcW w:w="6123" w:type="dxa"/>
            <w:gridSpan w:val="2"/>
            <w:shd w:val="clear" w:color="auto" w:fill="auto"/>
          </w:tcPr>
          <w:p w14:paraId="5888068D" w14:textId="77777777" w:rsidR="00D40C70" w:rsidRPr="00BC508A" w:rsidRDefault="00D40C70" w:rsidP="00E6030B">
            <w:pPr>
              <w:pStyle w:val="TAL"/>
            </w:pPr>
            <w:r w:rsidRPr="00BC508A">
              <w:rPr>
                <w:rFonts w:eastAsia="MS Mincho"/>
              </w:rPr>
              <w:t>notification procedure not supported</w:t>
            </w:r>
          </w:p>
        </w:tc>
      </w:tr>
      <w:tr w:rsidR="00D40C70" w:rsidRPr="00BC508A" w14:paraId="2FAB2849" w14:textId="77777777" w:rsidTr="00B5043A">
        <w:trPr>
          <w:gridAfter w:val="1"/>
          <w:wAfter w:w="115" w:type="dxa"/>
          <w:cantSplit/>
          <w:jc w:val="center"/>
        </w:trPr>
        <w:tc>
          <w:tcPr>
            <w:tcW w:w="296" w:type="dxa"/>
            <w:gridSpan w:val="2"/>
          </w:tcPr>
          <w:p w14:paraId="6ECF4F59" w14:textId="77777777" w:rsidR="00D40C70" w:rsidRPr="00BC508A" w:rsidRDefault="00D40C70" w:rsidP="00E6030B">
            <w:pPr>
              <w:pStyle w:val="TAC"/>
            </w:pPr>
            <w:r w:rsidRPr="00BC508A">
              <w:t>1</w:t>
            </w:r>
          </w:p>
        </w:tc>
        <w:tc>
          <w:tcPr>
            <w:tcW w:w="284" w:type="dxa"/>
            <w:gridSpan w:val="2"/>
          </w:tcPr>
          <w:p w14:paraId="2223F65B" w14:textId="77777777" w:rsidR="00D40C70" w:rsidRPr="00BC508A" w:rsidRDefault="00D40C70" w:rsidP="00E6030B">
            <w:pPr>
              <w:pStyle w:val="TAC"/>
            </w:pPr>
          </w:p>
        </w:tc>
        <w:tc>
          <w:tcPr>
            <w:tcW w:w="283" w:type="dxa"/>
            <w:gridSpan w:val="2"/>
          </w:tcPr>
          <w:p w14:paraId="58AEBF9F" w14:textId="77777777" w:rsidR="00D40C70" w:rsidRPr="00BC508A" w:rsidRDefault="00D40C70" w:rsidP="00E6030B">
            <w:pPr>
              <w:pStyle w:val="TAC"/>
            </w:pPr>
          </w:p>
        </w:tc>
        <w:tc>
          <w:tcPr>
            <w:tcW w:w="236" w:type="dxa"/>
            <w:gridSpan w:val="2"/>
          </w:tcPr>
          <w:p w14:paraId="42FA2A4D" w14:textId="77777777" w:rsidR="00D40C70" w:rsidRPr="00BC508A" w:rsidRDefault="00D40C70" w:rsidP="00E6030B">
            <w:pPr>
              <w:pStyle w:val="TAC"/>
            </w:pPr>
          </w:p>
        </w:tc>
        <w:tc>
          <w:tcPr>
            <w:tcW w:w="6123" w:type="dxa"/>
            <w:gridSpan w:val="2"/>
            <w:shd w:val="clear" w:color="auto" w:fill="auto"/>
          </w:tcPr>
          <w:p w14:paraId="1235A943" w14:textId="77777777" w:rsidR="00D40C70" w:rsidRPr="00BC508A" w:rsidRDefault="00D40C70" w:rsidP="00E6030B">
            <w:pPr>
              <w:pStyle w:val="TAL"/>
            </w:pPr>
            <w:r w:rsidRPr="00BC508A">
              <w:rPr>
                <w:rFonts w:eastAsia="MS Mincho"/>
              </w:rPr>
              <w:t>notification procedure supported</w:t>
            </w:r>
          </w:p>
        </w:tc>
      </w:tr>
      <w:tr w:rsidR="00D40C70" w:rsidRPr="00BC508A" w14:paraId="1CEA61FE" w14:textId="77777777" w:rsidTr="00B5043A">
        <w:trPr>
          <w:gridAfter w:val="1"/>
          <w:wAfter w:w="115" w:type="dxa"/>
          <w:cantSplit/>
          <w:jc w:val="center"/>
        </w:trPr>
        <w:tc>
          <w:tcPr>
            <w:tcW w:w="7222" w:type="dxa"/>
            <w:gridSpan w:val="10"/>
          </w:tcPr>
          <w:p w14:paraId="54355428" w14:textId="77777777" w:rsidR="00D40C70" w:rsidRPr="00BC508A" w:rsidRDefault="00D40C70" w:rsidP="00E6030B">
            <w:pPr>
              <w:pStyle w:val="TAL"/>
            </w:pPr>
            <w:bookmarkStart w:id="7944" w:name="MCCQCTEMPBM_00000275"/>
          </w:p>
        </w:tc>
      </w:tr>
      <w:bookmarkEnd w:id="7944"/>
      <w:tr w:rsidR="00D40C70" w:rsidRPr="00BC508A" w14:paraId="248B3C44" w14:textId="77777777" w:rsidTr="00B5043A">
        <w:trPr>
          <w:gridAfter w:val="1"/>
          <w:wAfter w:w="115" w:type="dxa"/>
          <w:cantSplit/>
          <w:jc w:val="center"/>
        </w:trPr>
        <w:tc>
          <w:tcPr>
            <w:tcW w:w="7222" w:type="dxa"/>
            <w:gridSpan w:val="10"/>
          </w:tcPr>
          <w:p w14:paraId="66BE107B" w14:textId="77777777" w:rsidR="00D40C70" w:rsidRPr="00BC508A" w:rsidRDefault="00D40C70" w:rsidP="00E6030B">
            <w:pPr>
              <w:pStyle w:val="TAL"/>
            </w:pPr>
            <w:r w:rsidRPr="00BC508A">
              <w:t>1xSRVCC capability (octet 7, bit 2)</w:t>
            </w:r>
          </w:p>
        </w:tc>
      </w:tr>
      <w:tr w:rsidR="00D40C70" w:rsidRPr="00BC508A" w14:paraId="1C9D5703" w14:textId="77777777" w:rsidTr="00B5043A">
        <w:trPr>
          <w:gridAfter w:val="1"/>
          <w:wAfter w:w="115" w:type="dxa"/>
          <w:cantSplit/>
          <w:jc w:val="center"/>
        </w:trPr>
        <w:tc>
          <w:tcPr>
            <w:tcW w:w="296" w:type="dxa"/>
            <w:gridSpan w:val="2"/>
          </w:tcPr>
          <w:p w14:paraId="0C93C0AB" w14:textId="77777777" w:rsidR="00D40C70" w:rsidRPr="00BC508A" w:rsidRDefault="00D40C70" w:rsidP="00E6030B">
            <w:pPr>
              <w:pStyle w:val="TAC"/>
            </w:pPr>
            <w:r w:rsidRPr="00BC508A">
              <w:t>0</w:t>
            </w:r>
          </w:p>
        </w:tc>
        <w:tc>
          <w:tcPr>
            <w:tcW w:w="284" w:type="dxa"/>
            <w:gridSpan w:val="2"/>
          </w:tcPr>
          <w:p w14:paraId="1B5309EF" w14:textId="77777777" w:rsidR="00D40C70" w:rsidRPr="00BC508A" w:rsidRDefault="00D40C70" w:rsidP="00E6030B">
            <w:pPr>
              <w:pStyle w:val="TAC"/>
            </w:pPr>
          </w:p>
        </w:tc>
        <w:tc>
          <w:tcPr>
            <w:tcW w:w="283" w:type="dxa"/>
            <w:gridSpan w:val="2"/>
          </w:tcPr>
          <w:p w14:paraId="5BB0D6EF" w14:textId="77777777" w:rsidR="00D40C70" w:rsidRPr="00BC508A" w:rsidRDefault="00D40C70" w:rsidP="00E6030B">
            <w:pPr>
              <w:pStyle w:val="TAC"/>
            </w:pPr>
          </w:p>
        </w:tc>
        <w:tc>
          <w:tcPr>
            <w:tcW w:w="236" w:type="dxa"/>
            <w:gridSpan w:val="2"/>
          </w:tcPr>
          <w:p w14:paraId="2A32891C" w14:textId="77777777" w:rsidR="00D40C70" w:rsidRPr="00BC508A" w:rsidRDefault="00D40C70" w:rsidP="00E6030B">
            <w:pPr>
              <w:pStyle w:val="TAC"/>
            </w:pPr>
          </w:p>
        </w:tc>
        <w:tc>
          <w:tcPr>
            <w:tcW w:w="6123" w:type="dxa"/>
            <w:gridSpan w:val="2"/>
            <w:shd w:val="clear" w:color="auto" w:fill="auto"/>
          </w:tcPr>
          <w:p w14:paraId="6FC2BB6E"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not supported</w:t>
            </w:r>
          </w:p>
        </w:tc>
      </w:tr>
      <w:tr w:rsidR="00D40C70" w:rsidRPr="00BC508A" w14:paraId="2D5BA581" w14:textId="77777777" w:rsidTr="00B5043A">
        <w:trPr>
          <w:gridAfter w:val="1"/>
          <w:wAfter w:w="115" w:type="dxa"/>
          <w:cantSplit/>
          <w:jc w:val="center"/>
        </w:trPr>
        <w:tc>
          <w:tcPr>
            <w:tcW w:w="296" w:type="dxa"/>
            <w:gridSpan w:val="2"/>
          </w:tcPr>
          <w:p w14:paraId="5B1FBEDE" w14:textId="77777777" w:rsidR="00D40C70" w:rsidRPr="00BC508A" w:rsidRDefault="00D40C70" w:rsidP="00E6030B">
            <w:pPr>
              <w:pStyle w:val="TAC"/>
            </w:pPr>
            <w:r w:rsidRPr="00BC508A">
              <w:t>1</w:t>
            </w:r>
          </w:p>
        </w:tc>
        <w:tc>
          <w:tcPr>
            <w:tcW w:w="284" w:type="dxa"/>
            <w:gridSpan w:val="2"/>
          </w:tcPr>
          <w:p w14:paraId="6BEA2E00" w14:textId="77777777" w:rsidR="00D40C70" w:rsidRPr="00BC508A" w:rsidRDefault="00D40C70" w:rsidP="00E6030B">
            <w:pPr>
              <w:pStyle w:val="TAC"/>
            </w:pPr>
          </w:p>
        </w:tc>
        <w:tc>
          <w:tcPr>
            <w:tcW w:w="283" w:type="dxa"/>
            <w:gridSpan w:val="2"/>
          </w:tcPr>
          <w:p w14:paraId="11F3B0A9" w14:textId="77777777" w:rsidR="00D40C70" w:rsidRPr="00BC508A" w:rsidRDefault="00D40C70" w:rsidP="00E6030B">
            <w:pPr>
              <w:pStyle w:val="TAC"/>
            </w:pPr>
          </w:p>
        </w:tc>
        <w:tc>
          <w:tcPr>
            <w:tcW w:w="236" w:type="dxa"/>
            <w:gridSpan w:val="2"/>
          </w:tcPr>
          <w:p w14:paraId="4CCD0435" w14:textId="77777777" w:rsidR="00D40C70" w:rsidRPr="00BC508A" w:rsidRDefault="00D40C70" w:rsidP="00E6030B">
            <w:pPr>
              <w:pStyle w:val="TAC"/>
            </w:pPr>
          </w:p>
        </w:tc>
        <w:tc>
          <w:tcPr>
            <w:tcW w:w="6123" w:type="dxa"/>
            <w:gridSpan w:val="2"/>
            <w:shd w:val="clear" w:color="auto" w:fill="auto"/>
          </w:tcPr>
          <w:p w14:paraId="702743A9" w14:textId="77777777" w:rsidR="00D40C70" w:rsidRPr="00BC508A" w:rsidRDefault="00D40C70" w:rsidP="00E6030B">
            <w:pPr>
              <w:pStyle w:val="TAL"/>
            </w:pPr>
            <w:r w:rsidRPr="00BC508A">
              <w:rPr>
                <w:rFonts w:eastAsia="MS Mincho"/>
              </w:rPr>
              <w:t xml:space="preserve">SRVCC from E-UTRAN to </w:t>
            </w:r>
            <w:r w:rsidRPr="00BC508A">
              <w:t>cdma2000</w:t>
            </w:r>
            <w:r w:rsidRPr="00BC508A">
              <w:rPr>
                <w:vertAlign w:val="superscript"/>
              </w:rPr>
              <w:t>®</w:t>
            </w:r>
            <w:r w:rsidRPr="00BC508A">
              <w:rPr>
                <w:rFonts w:eastAsia="MS Mincho"/>
              </w:rPr>
              <w:t xml:space="preserve"> 1x CS </w:t>
            </w:r>
            <w:r w:rsidRPr="00BC508A">
              <w:t>supported</w:t>
            </w:r>
          </w:p>
        </w:tc>
      </w:tr>
      <w:tr w:rsidR="00D40C70" w:rsidRPr="00BC508A" w14:paraId="38C33997" w14:textId="77777777" w:rsidTr="00B5043A">
        <w:trPr>
          <w:gridAfter w:val="1"/>
          <w:wAfter w:w="115" w:type="dxa"/>
          <w:cantSplit/>
          <w:jc w:val="center"/>
        </w:trPr>
        <w:tc>
          <w:tcPr>
            <w:tcW w:w="296" w:type="dxa"/>
            <w:gridSpan w:val="2"/>
          </w:tcPr>
          <w:p w14:paraId="2FE90A20" w14:textId="77777777" w:rsidR="00D40C70" w:rsidRPr="00BC508A" w:rsidRDefault="00D40C70" w:rsidP="00E6030B">
            <w:pPr>
              <w:pStyle w:val="TAC"/>
            </w:pPr>
          </w:p>
        </w:tc>
        <w:tc>
          <w:tcPr>
            <w:tcW w:w="284" w:type="dxa"/>
            <w:gridSpan w:val="2"/>
          </w:tcPr>
          <w:p w14:paraId="1A363350" w14:textId="77777777" w:rsidR="00D40C70" w:rsidRPr="00BC508A" w:rsidRDefault="00D40C70" w:rsidP="00E6030B">
            <w:pPr>
              <w:pStyle w:val="TAC"/>
            </w:pPr>
          </w:p>
        </w:tc>
        <w:tc>
          <w:tcPr>
            <w:tcW w:w="283" w:type="dxa"/>
            <w:gridSpan w:val="2"/>
          </w:tcPr>
          <w:p w14:paraId="2C5B34B1" w14:textId="77777777" w:rsidR="00D40C70" w:rsidRPr="00BC508A" w:rsidRDefault="00D40C70" w:rsidP="00E6030B">
            <w:pPr>
              <w:pStyle w:val="TAC"/>
            </w:pPr>
          </w:p>
        </w:tc>
        <w:tc>
          <w:tcPr>
            <w:tcW w:w="236" w:type="dxa"/>
            <w:gridSpan w:val="2"/>
          </w:tcPr>
          <w:p w14:paraId="42013FB8" w14:textId="77777777" w:rsidR="00D40C70" w:rsidRPr="00BC508A" w:rsidRDefault="00D40C70" w:rsidP="00E6030B">
            <w:pPr>
              <w:pStyle w:val="TAC"/>
            </w:pPr>
          </w:p>
        </w:tc>
        <w:tc>
          <w:tcPr>
            <w:tcW w:w="6123" w:type="dxa"/>
            <w:gridSpan w:val="2"/>
            <w:shd w:val="clear" w:color="auto" w:fill="auto"/>
          </w:tcPr>
          <w:p w14:paraId="44F65261" w14:textId="77777777" w:rsidR="00D40C70" w:rsidRPr="00BC508A" w:rsidRDefault="00D40C70" w:rsidP="00E6030B">
            <w:pPr>
              <w:pStyle w:val="TAL"/>
            </w:pPr>
            <w:r w:rsidRPr="00BC508A">
              <w:t>(see 3GPP TS 23.216 [8])</w:t>
            </w:r>
          </w:p>
        </w:tc>
      </w:tr>
      <w:tr w:rsidR="00D40C70" w:rsidRPr="00BC508A" w14:paraId="7535C951" w14:textId="77777777" w:rsidTr="00B5043A">
        <w:trPr>
          <w:gridAfter w:val="1"/>
          <w:wAfter w:w="115" w:type="dxa"/>
          <w:cantSplit/>
          <w:jc w:val="center"/>
        </w:trPr>
        <w:tc>
          <w:tcPr>
            <w:tcW w:w="7222" w:type="dxa"/>
            <w:gridSpan w:val="10"/>
          </w:tcPr>
          <w:p w14:paraId="34853457" w14:textId="77777777" w:rsidR="00D40C70" w:rsidRPr="00BC508A" w:rsidRDefault="00D40C70" w:rsidP="00E6030B">
            <w:pPr>
              <w:pStyle w:val="TAL"/>
            </w:pPr>
            <w:bookmarkStart w:id="7945" w:name="MCCQCTEMPBM_00000276"/>
          </w:p>
        </w:tc>
      </w:tr>
      <w:bookmarkEnd w:id="7945"/>
      <w:tr w:rsidR="00D40C70" w:rsidRPr="00BC508A" w14:paraId="5E3BA6B9" w14:textId="77777777" w:rsidTr="00B5043A">
        <w:trPr>
          <w:gridAfter w:val="1"/>
          <w:wAfter w:w="115" w:type="dxa"/>
          <w:cantSplit/>
          <w:jc w:val="center"/>
        </w:trPr>
        <w:tc>
          <w:tcPr>
            <w:tcW w:w="7222" w:type="dxa"/>
            <w:gridSpan w:val="10"/>
          </w:tcPr>
          <w:p w14:paraId="2B790EDB" w14:textId="77777777" w:rsidR="00D40C70" w:rsidRPr="00BC508A" w:rsidRDefault="00D40C70" w:rsidP="00E6030B">
            <w:pPr>
              <w:pStyle w:val="TAL"/>
            </w:pPr>
            <w:r w:rsidRPr="00BC508A">
              <w:t>Location services (LCS) notification mechanisms capability (octet 7, bit 3)</w:t>
            </w:r>
          </w:p>
        </w:tc>
      </w:tr>
      <w:tr w:rsidR="00D40C70" w:rsidRPr="00BC508A" w14:paraId="05F17418" w14:textId="77777777" w:rsidTr="00B5043A">
        <w:trPr>
          <w:gridAfter w:val="1"/>
          <w:wAfter w:w="115" w:type="dxa"/>
          <w:cantSplit/>
          <w:jc w:val="center"/>
        </w:trPr>
        <w:tc>
          <w:tcPr>
            <w:tcW w:w="296" w:type="dxa"/>
            <w:gridSpan w:val="2"/>
          </w:tcPr>
          <w:p w14:paraId="3177E5C5" w14:textId="77777777" w:rsidR="00D40C70" w:rsidRPr="00BC508A" w:rsidRDefault="00D40C70" w:rsidP="00E6030B">
            <w:pPr>
              <w:pStyle w:val="TAC"/>
            </w:pPr>
            <w:r w:rsidRPr="00BC508A">
              <w:t>0</w:t>
            </w:r>
          </w:p>
        </w:tc>
        <w:tc>
          <w:tcPr>
            <w:tcW w:w="284" w:type="dxa"/>
            <w:gridSpan w:val="2"/>
          </w:tcPr>
          <w:p w14:paraId="5FB672E2" w14:textId="77777777" w:rsidR="00D40C70" w:rsidRPr="00BC508A" w:rsidRDefault="00D40C70" w:rsidP="00E6030B">
            <w:pPr>
              <w:pStyle w:val="TAC"/>
            </w:pPr>
          </w:p>
        </w:tc>
        <w:tc>
          <w:tcPr>
            <w:tcW w:w="283" w:type="dxa"/>
            <w:gridSpan w:val="2"/>
          </w:tcPr>
          <w:p w14:paraId="75622A68" w14:textId="77777777" w:rsidR="00D40C70" w:rsidRPr="00BC508A" w:rsidRDefault="00D40C70" w:rsidP="00E6030B">
            <w:pPr>
              <w:pStyle w:val="TAC"/>
            </w:pPr>
          </w:p>
        </w:tc>
        <w:tc>
          <w:tcPr>
            <w:tcW w:w="236" w:type="dxa"/>
            <w:gridSpan w:val="2"/>
          </w:tcPr>
          <w:p w14:paraId="5201BD9C" w14:textId="77777777" w:rsidR="00D40C70" w:rsidRPr="00BC508A" w:rsidRDefault="00D40C70" w:rsidP="00E6030B">
            <w:pPr>
              <w:pStyle w:val="TAC"/>
            </w:pPr>
          </w:p>
        </w:tc>
        <w:tc>
          <w:tcPr>
            <w:tcW w:w="6123" w:type="dxa"/>
            <w:gridSpan w:val="2"/>
            <w:shd w:val="clear" w:color="auto" w:fill="auto"/>
          </w:tcPr>
          <w:p w14:paraId="27D3DDD1" w14:textId="77777777" w:rsidR="00D40C70" w:rsidRPr="00BC508A" w:rsidRDefault="00D40C70" w:rsidP="00E6030B">
            <w:pPr>
              <w:pStyle w:val="TAL"/>
            </w:pPr>
            <w:r w:rsidRPr="00BC508A">
              <w:rPr>
                <w:rFonts w:eastAsia="MS Mincho"/>
              </w:rPr>
              <w:t xml:space="preserve">LCS notification mechanisms </w:t>
            </w:r>
            <w:r w:rsidRPr="00BC508A">
              <w:t xml:space="preserve">not supported </w:t>
            </w:r>
          </w:p>
        </w:tc>
      </w:tr>
      <w:tr w:rsidR="00D40C70" w:rsidRPr="00BC508A" w14:paraId="755FEDFE" w14:textId="77777777" w:rsidTr="00B5043A">
        <w:trPr>
          <w:gridAfter w:val="1"/>
          <w:wAfter w:w="115" w:type="dxa"/>
          <w:cantSplit/>
          <w:jc w:val="center"/>
        </w:trPr>
        <w:tc>
          <w:tcPr>
            <w:tcW w:w="296" w:type="dxa"/>
            <w:gridSpan w:val="2"/>
          </w:tcPr>
          <w:p w14:paraId="1AFF760B" w14:textId="77777777" w:rsidR="00D40C70" w:rsidRPr="00BC508A" w:rsidRDefault="00D40C70" w:rsidP="00E6030B">
            <w:pPr>
              <w:pStyle w:val="TAC"/>
            </w:pPr>
            <w:r w:rsidRPr="00BC508A">
              <w:t>1</w:t>
            </w:r>
          </w:p>
        </w:tc>
        <w:tc>
          <w:tcPr>
            <w:tcW w:w="284" w:type="dxa"/>
            <w:gridSpan w:val="2"/>
          </w:tcPr>
          <w:p w14:paraId="556035BF" w14:textId="77777777" w:rsidR="00D40C70" w:rsidRPr="00BC508A" w:rsidRDefault="00D40C70" w:rsidP="00E6030B">
            <w:pPr>
              <w:pStyle w:val="TAC"/>
            </w:pPr>
          </w:p>
        </w:tc>
        <w:tc>
          <w:tcPr>
            <w:tcW w:w="283" w:type="dxa"/>
            <w:gridSpan w:val="2"/>
          </w:tcPr>
          <w:p w14:paraId="66FAD19A" w14:textId="77777777" w:rsidR="00D40C70" w:rsidRPr="00BC508A" w:rsidRDefault="00D40C70" w:rsidP="00E6030B">
            <w:pPr>
              <w:pStyle w:val="TAC"/>
            </w:pPr>
          </w:p>
        </w:tc>
        <w:tc>
          <w:tcPr>
            <w:tcW w:w="236" w:type="dxa"/>
            <w:gridSpan w:val="2"/>
          </w:tcPr>
          <w:p w14:paraId="3F47EC65" w14:textId="77777777" w:rsidR="00D40C70" w:rsidRPr="00BC508A" w:rsidRDefault="00D40C70" w:rsidP="00E6030B">
            <w:pPr>
              <w:pStyle w:val="TAC"/>
            </w:pPr>
          </w:p>
        </w:tc>
        <w:tc>
          <w:tcPr>
            <w:tcW w:w="6123" w:type="dxa"/>
            <w:gridSpan w:val="2"/>
            <w:shd w:val="clear" w:color="auto" w:fill="auto"/>
          </w:tcPr>
          <w:p w14:paraId="4544A44D" w14:textId="77777777" w:rsidR="00D40C70" w:rsidRPr="00BC508A" w:rsidRDefault="00D40C70" w:rsidP="00E6030B">
            <w:pPr>
              <w:pStyle w:val="TAL"/>
            </w:pPr>
            <w:r w:rsidRPr="00BC508A">
              <w:rPr>
                <w:rFonts w:eastAsia="MS Mincho"/>
              </w:rPr>
              <w:t xml:space="preserve">LCS notification mechanisms </w:t>
            </w:r>
            <w:r w:rsidRPr="00BC508A">
              <w:t>supported (see 3GPP TS 24.171 [13C])</w:t>
            </w:r>
          </w:p>
        </w:tc>
      </w:tr>
      <w:tr w:rsidR="00D40C70" w:rsidRPr="00BC508A" w14:paraId="5E4A7F95" w14:textId="77777777" w:rsidTr="00B5043A">
        <w:trPr>
          <w:gridAfter w:val="1"/>
          <w:wAfter w:w="115" w:type="dxa"/>
          <w:cantSplit/>
          <w:jc w:val="center"/>
        </w:trPr>
        <w:tc>
          <w:tcPr>
            <w:tcW w:w="7222" w:type="dxa"/>
            <w:gridSpan w:val="10"/>
          </w:tcPr>
          <w:p w14:paraId="7C3A292C" w14:textId="77777777" w:rsidR="00D40C70" w:rsidRPr="00BC508A" w:rsidRDefault="00D40C70" w:rsidP="00E6030B">
            <w:pPr>
              <w:pStyle w:val="TAL"/>
            </w:pPr>
            <w:bookmarkStart w:id="7946" w:name="MCCQCTEMPBM_00000277"/>
          </w:p>
        </w:tc>
      </w:tr>
      <w:bookmarkEnd w:id="7946"/>
      <w:tr w:rsidR="00D40C70" w:rsidRPr="00BC508A" w14:paraId="7C5D63EE" w14:textId="77777777" w:rsidTr="00B5043A">
        <w:trPr>
          <w:gridAfter w:val="1"/>
          <w:wAfter w:w="115" w:type="dxa"/>
          <w:cantSplit/>
          <w:jc w:val="center"/>
        </w:trPr>
        <w:tc>
          <w:tcPr>
            <w:tcW w:w="7222" w:type="dxa"/>
            <w:gridSpan w:val="10"/>
          </w:tcPr>
          <w:p w14:paraId="6B0D680B" w14:textId="77777777" w:rsidR="00D40C70" w:rsidRPr="00BC508A" w:rsidRDefault="00D40C70" w:rsidP="00E6030B">
            <w:pPr>
              <w:pStyle w:val="TAL"/>
            </w:pPr>
            <w:r w:rsidRPr="00BC508A">
              <w:t>LTE Positioning Protocol (LPP) capability (octet 7, bit 4)</w:t>
            </w:r>
          </w:p>
        </w:tc>
      </w:tr>
      <w:tr w:rsidR="00D40C70" w:rsidRPr="00BC508A" w14:paraId="584DC33F" w14:textId="77777777" w:rsidTr="00B5043A">
        <w:trPr>
          <w:gridAfter w:val="1"/>
          <w:wAfter w:w="115" w:type="dxa"/>
          <w:cantSplit/>
          <w:jc w:val="center"/>
        </w:trPr>
        <w:tc>
          <w:tcPr>
            <w:tcW w:w="296" w:type="dxa"/>
            <w:gridSpan w:val="2"/>
          </w:tcPr>
          <w:p w14:paraId="25CF9E12" w14:textId="77777777" w:rsidR="00D40C70" w:rsidRPr="00BC508A" w:rsidRDefault="00D40C70" w:rsidP="00E6030B">
            <w:pPr>
              <w:pStyle w:val="TAC"/>
            </w:pPr>
            <w:r w:rsidRPr="00BC508A">
              <w:t>0</w:t>
            </w:r>
          </w:p>
        </w:tc>
        <w:tc>
          <w:tcPr>
            <w:tcW w:w="284" w:type="dxa"/>
            <w:gridSpan w:val="2"/>
          </w:tcPr>
          <w:p w14:paraId="28EFCEB7" w14:textId="77777777" w:rsidR="00D40C70" w:rsidRPr="00BC508A" w:rsidRDefault="00D40C70" w:rsidP="00E6030B">
            <w:pPr>
              <w:pStyle w:val="TAC"/>
            </w:pPr>
          </w:p>
        </w:tc>
        <w:tc>
          <w:tcPr>
            <w:tcW w:w="283" w:type="dxa"/>
            <w:gridSpan w:val="2"/>
          </w:tcPr>
          <w:p w14:paraId="12DA0279" w14:textId="77777777" w:rsidR="00D40C70" w:rsidRPr="00BC508A" w:rsidRDefault="00D40C70" w:rsidP="00E6030B">
            <w:pPr>
              <w:pStyle w:val="TAC"/>
            </w:pPr>
          </w:p>
        </w:tc>
        <w:tc>
          <w:tcPr>
            <w:tcW w:w="236" w:type="dxa"/>
            <w:gridSpan w:val="2"/>
          </w:tcPr>
          <w:p w14:paraId="509D9414" w14:textId="77777777" w:rsidR="00D40C70" w:rsidRPr="00BC508A" w:rsidRDefault="00D40C70" w:rsidP="00E6030B">
            <w:pPr>
              <w:pStyle w:val="TAC"/>
            </w:pPr>
          </w:p>
        </w:tc>
        <w:tc>
          <w:tcPr>
            <w:tcW w:w="6123" w:type="dxa"/>
            <w:gridSpan w:val="2"/>
            <w:shd w:val="clear" w:color="auto" w:fill="auto"/>
          </w:tcPr>
          <w:p w14:paraId="48469EFA" w14:textId="77777777" w:rsidR="00D40C70" w:rsidRPr="00BC508A" w:rsidRDefault="00D40C70" w:rsidP="00E6030B">
            <w:pPr>
              <w:pStyle w:val="TAL"/>
            </w:pPr>
            <w:r w:rsidRPr="00BC508A">
              <w:rPr>
                <w:rFonts w:eastAsia="MS Mincho"/>
              </w:rPr>
              <w:t xml:space="preserve">LPP </w:t>
            </w:r>
            <w:r w:rsidRPr="00BC508A">
              <w:t>not supported</w:t>
            </w:r>
          </w:p>
        </w:tc>
      </w:tr>
      <w:tr w:rsidR="00D40C70" w:rsidRPr="00BC508A" w14:paraId="473E48B3" w14:textId="77777777" w:rsidTr="00B5043A">
        <w:trPr>
          <w:gridAfter w:val="1"/>
          <w:wAfter w:w="115" w:type="dxa"/>
          <w:cantSplit/>
          <w:jc w:val="center"/>
        </w:trPr>
        <w:tc>
          <w:tcPr>
            <w:tcW w:w="296" w:type="dxa"/>
            <w:gridSpan w:val="2"/>
          </w:tcPr>
          <w:p w14:paraId="3A482D57" w14:textId="77777777" w:rsidR="00D40C70" w:rsidRPr="00BC508A" w:rsidRDefault="00D40C70" w:rsidP="00E6030B">
            <w:pPr>
              <w:pStyle w:val="TAC"/>
            </w:pPr>
            <w:r w:rsidRPr="00BC508A">
              <w:t>1</w:t>
            </w:r>
          </w:p>
        </w:tc>
        <w:tc>
          <w:tcPr>
            <w:tcW w:w="284" w:type="dxa"/>
            <w:gridSpan w:val="2"/>
          </w:tcPr>
          <w:p w14:paraId="7E003A31" w14:textId="77777777" w:rsidR="00D40C70" w:rsidRPr="00BC508A" w:rsidRDefault="00D40C70" w:rsidP="00E6030B">
            <w:pPr>
              <w:pStyle w:val="TAC"/>
            </w:pPr>
          </w:p>
        </w:tc>
        <w:tc>
          <w:tcPr>
            <w:tcW w:w="283" w:type="dxa"/>
            <w:gridSpan w:val="2"/>
          </w:tcPr>
          <w:p w14:paraId="69C576F7" w14:textId="77777777" w:rsidR="00D40C70" w:rsidRPr="00BC508A" w:rsidRDefault="00D40C70" w:rsidP="00E6030B">
            <w:pPr>
              <w:pStyle w:val="TAC"/>
            </w:pPr>
          </w:p>
        </w:tc>
        <w:tc>
          <w:tcPr>
            <w:tcW w:w="236" w:type="dxa"/>
            <w:gridSpan w:val="2"/>
          </w:tcPr>
          <w:p w14:paraId="5771C3A9" w14:textId="77777777" w:rsidR="00D40C70" w:rsidRPr="00BC508A" w:rsidRDefault="00D40C70" w:rsidP="00E6030B">
            <w:pPr>
              <w:pStyle w:val="TAC"/>
            </w:pPr>
          </w:p>
        </w:tc>
        <w:tc>
          <w:tcPr>
            <w:tcW w:w="6123" w:type="dxa"/>
            <w:gridSpan w:val="2"/>
            <w:shd w:val="clear" w:color="auto" w:fill="auto"/>
          </w:tcPr>
          <w:p w14:paraId="426C13BE" w14:textId="77777777" w:rsidR="00D40C70" w:rsidRPr="00BC508A" w:rsidRDefault="00D40C70" w:rsidP="00E6030B">
            <w:pPr>
              <w:pStyle w:val="TAL"/>
            </w:pPr>
            <w:r w:rsidRPr="00BC508A">
              <w:rPr>
                <w:rFonts w:eastAsia="MS Mincho"/>
              </w:rPr>
              <w:t xml:space="preserve">LPP </w:t>
            </w:r>
            <w:r w:rsidRPr="00BC508A">
              <w:t>supported (see 3GPP TS 36.355 [22A])</w:t>
            </w:r>
          </w:p>
        </w:tc>
      </w:tr>
      <w:tr w:rsidR="00D40C70" w:rsidRPr="00BC508A" w14:paraId="71C60D10" w14:textId="77777777" w:rsidTr="00B5043A">
        <w:trPr>
          <w:gridAfter w:val="1"/>
          <w:wAfter w:w="115" w:type="dxa"/>
          <w:cantSplit/>
          <w:jc w:val="center"/>
        </w:trPr>
        <w:tc>
          <w:tcPr>
            <w:tcW w:w="7222" w:type="dxa"/>
            <w:gridSpan w:val="10"/>
          </w:tcPr>
          <w:p w14:paraId="3B77CB5A" w14:textId="77777777" w:rsidR="00D40C70" w:rsidRPr="00BC508A" w:rsidRDefault="00D40C70" w:rsidP="00E6030B">
            <w:pPr>
              <w:pStyle w:val="TAL"/>
              <w:rPr>
                <w:lang w:eastAsia="ja-JP"/>
              </w:rPr>
            </w:pPr>
          </w:p>
          <w:p w14:paraId="7DC10ABE" w14:textId="77777777" w:rsidR="00D40C70" w:rsidRPr="00BC508A" w:rsidRDefault="00D40C70" w:rsidP="00E6030B">
            <w:pPr>
              <w:pStyle w:val="TAL"/>
              <w:rPr>
                <w:lang w:eastAsia="ja-JP"/>
              </w:rPr>
            </w:pPr>
            <w:r w:rsidRPr="00BC508A">
              <w:rPr>
                <w:lang w:eastAsia="ja-JP"/>
              </w:rPr>
              <w:t>Access class control for CSFB (ACC-CSFB)</w:t>
            </w:r>
            <w:r w:rsidRPr="00BC508A">
              <w:t xml:space="preserve"> capability (octet 7, bit </w:t>
            </w:r>
            <w:r w:rsidRPr="00BC508A">
              <w:rPr>
                <w:lang w:eastAsia="ja-JP"/>
              </w:rPr>
              <w:t>5</w:t>
            </w:r>
            <w:r w:rsidRPr="00BC508A">
              <w:t>)</w:t>
            </w:r>
          </w:p>
        </w:tc>
      </w:tr>
      <w:tr w:rsidR="00D40C70" w:rsidRPr="00BC508A" w14:paraId="311524AF" w14:textId="77777777" w:rsidTr="00B5043A">
        <w:trPr>
          <w:gridAfter w:val="1"/>
          <w:wAfter w:w="115" w:type="dxa"/>
          <w:cantSplit/>
          <w:jc w:val="center"/>
        </w:trPr>
        <w:tc>
          <w:tcPr>
            <w:tcW w:w="296" w:type="dxa"/>
            <w:gridSpan w:val="2"/>
          </w:tcPr>
          <w:p w14:paraId="55F00A55" w14:textId="77777777" w:rsidR="00D40C70" w:rsidRPr="00BC508A" w:rsidRDefault="00D40C70" w:rsidP="00E6030B">
            <w:pPr>
              <w:pStyle w:val="TAC"/>
            </w:pPr>
            <w:r w:rsidRPr="00BC508A">
              <w:t>0</w:t>
            </w:r>
          </w:p>
        </w:tc>
        <w:tc>
          <w:tcPr>
            <w:tcW w:w="284" w:type="dxa"/>
            <w:gridSpan w:val="2"/>
          </w:tcPr>
          <w:p w14:paraId="74C951E4" w14:textId="77777777" w:rsidR="00D40C70" w:rsidRPr="00BC508A" w:rsidRDefault="00D40C70" w:rsidP="00E6030B">
            <w:pPr>
              <w:pStyle w:val="TAC"/>
            </w:pPr>
          </w:p>
        </w:tc>
        <w:tc>
          <w:tcPr>
            <w:tcW w:w="283" w:type="dxa"/>
            <w:gridSpan w:val="2"/>
          </w:tcPr>
          <w:p w14:paraId="6A57910F" w14:textId="77777777" w:rsidR="00D40C70" w:rsidRPr="00BC508A" w:rsidRDefault="00D40C70" w:rsidP="00E6030B">
            <w:pPr>
              <w:pStyle w:val="TAC"/>
            </w:pPr>
          </w:p>
        </w:tc>
        <w:tc>
          <w:tcPr>
            <w:tcW w:w="236" w:type="dxa"/>
            <w:gridSpan w:val="2"/>
          </w:tcPr>
          <w:p w14:paraId="3C64E8C1" w14:textId="77777777" w:rsidR="00D40C70" w:rsidRPr="00BC508A" w:rsidRDefault="00D40C70" w:rsidP="00E6030B">
            <w:pPr>
              <w:pStyle w:val="TAC"/>
            </w:pPr>
          </w:p>
        </w:tc>
        <w:tc>
          <w:tcPr>
            <w:tcW w:w="6123" w:type="dxa"/>
            <w:gridSpan w:val="2"/>
            <w:shd w:val="clear" w:color="auto" w:fill="auto"/>
          </w:tcPr>
          <w:p w14:paraId="06421B12" w14:textId="77777777" w:rsidR="00D40C70" w:rsidRPr="00BC508A" w:rsidRDefault="00D40C70" w:rsidP="00E6030B">
            <w:pPr>
              <w:pStyle w:val="TAL"/>
              <w:rPr>
                <w:lang w:eastAsia="ja-JP"/>
              </w:rPr>
            </w:pPr>
            <w:r w:rsidRPr="00BC508A">
              <w:rPr>
                <w:lang w:eastAsia="ja-JP"/>
              </w:rPr>
              <w:t>eNodeB-based access class control for CSFB not supported</w:t>
            </w:r>
          </w:p>
        </w:tc>
      </w:tr>
      <w:tr w:rsidR="00D40C70" w:rsidRPr="00BC508A" w14:paraId="14F6EB64" w14:textId="77777777" w:rsidTr="00B5043A">
        <w:trPr>
          <w:gridAfter w:val="1"/>
          <w:wAfter w:w="115" w:type="dxa"/>
          <w:cantSplit/>
          <w:jc w:val="center"/>
        </w:trPr>
        <w:tc>
          <w:tcPr>
            <w:tcW w:w="296" w:type="dxa"/>
            <w:gridSpan w:val="2"/>
          </w:tcPr>
          <w:p w14:paraId="132D0852" w14:textId="77777777" w:rsidR="00D40C70" w:rsidRPr="00BC508A" w:rsidRDefault="00D40C70" w:rsidP="00E6030B">
            <w:pPr>
              <w:pStyle w:val="TAC"/>
            </w:pPr>
            <w:r w:rsidRPr="00BC508A">
              <w:t>1</w:t>
            </w:r>
          </w:p>
        </w:tc>
        <w:tc>
          <w:tcPr>
            <w:tcW w:w="284" w:type="dxa"/>
            <w:gridSpan w:val="2"/>
          </w:tcPr>
          <w:p w14:paraId="41A4F4DA" w14:textId="77777777" w:rsidR="00D40C70" w:rsidRPr="00BC508A" w:rsidRDefault="00D40C70" w:rsidP="00E6030B">
            <w:pPr>
              <w:pStyle w:val="TAC"/>
            </w:pPr>
          </w:p>
        </w:tc>
        <w:tc>
          <w:tcPr>
            <w:tcW w:w="283" w:type="dxa"/>
            <w:gridSpan w:val="2"/>
          </w:tcPr>
          <w:p w14:paraId="70521879" w14:textId="77777777" w:rsidR="00D40C70" w:rsidRPr="00BC508A" w:rsidRDefault="00D40C70" w:rsidP="00E6030B">
            <w:pPr>
              <w:pStyle w:val="TAC"/>
            </w:pPr>
          </w:p>
        </w:tc>
        <w:tc>
          <w:tcPr>
            <w:tcW w:w="236" w:type="dxa"/>
            <w:gridSpan w:val="2"/>
          </w:tcPr>
          <w:p w14:paraId="1881CC86" w14:textId="77777777" w:rsidR="00D40C70" w:rsidRPr="00BC508A" w:rsidRDefault="00D40C70" w:rsidP="00E6030B">
            <w:pPr>
              <w:pStyle w:val="TAC"/>
            </w:pPr>
          </w:p>
        </w:tc>
        <w:tc>
          <w:tcPr>
            <w:tcW w:w="6123" w:type="dxa"/>
            <w:gridSpan w:val="2"/>
            <w:shd w:val="clear" w:color="auto" w:fill="auto"/>
          </w:tcPr>
          <w:p w14:paraId="4690002E" w14:textId="77777777" w:rsidR="00D40C70" w:rsidRPr="00BC508A" w:rsidRDefault="00D40C70" w:rsidP="00E6030B">
            <w:pPr>
              <w:pStyle w:val="TAL"/>
              <w:rPr>
                <w:lang w:eastAsia="ja-JP"/>
              </w:rPr>
            </w:pPr>
            <w:r w:rsidRPr="00BC508A">
              <w:rPr>
                <w:lang w:eastAsia="ja-JP"/>
              </w:rPr>
              <w:t>eNodeB-based access class control for CSFB supported</w:t>
            </w:r>
          </w:p>
          <w:p w14:paraId="1D63B3D6" w14:textId="77777777" w:rsidR="00D40C70" w:rsidRPr="00BC508A" w:rsidRDefault="00D40C70" w:rsidP="00E6030B">
            <w:pPr>
              <w:pStyle w:val="TAL"/>
              <w:rPr>
                <w:lang w:eastAsia="ja-JP"/>
              </w:rPr>
            </w:pPr>
            <w:r w:rsidRPr="00BC508A">
              <w:t>(see 3GPP TS 2</w:t>
            </w:r>
            <w:r w:rsidRPr="00BC508A">
              <w:rPr>
                <w:lang w:eastAsia="ja-JP"/>
              </w:rPr>
              <w:t>2</w:t>
            </w:r>
            <w:r w:rsidRPr="00BC508A">
              <w:t>.</w:t>
            </w:r>
            <w:r w:rsidRPr="00BC508A">
              <w:rPr>
                <w:lang w:eastAsia="ja-JP"/>
              </w:rPr>
              <w:t>011</w:t>
            </w:r>
            <w:r w:rsidRPr="00BC508A">
              <w:t> [1</w:t>
            </w:r>
            <w:r w:rsidRPr="00BC508A">
              <w:rPr>
                <w:lang w:eastAsia="ja-JP"/>
              </w:rPr>
              <w:t>A</w:t>
            </w:r>
            <w:r w:rsidRPr="00BC508A">
              <w:t>])</w:t>
            </w:r>
            <w:r w:rsidRPr="00BC508A">
              <w:rPr>
                <w:lang w:eastAsia="ja-JP"/>
              </w:rPr>
              <w:t xml:space="preserve"> </w:t>
            </w:r>
          </w:p>
        </w:tc>
      </w:tr>
      <w:tr w:rsidR="00D40C70" w:rsidRPr="00BC508A" w14:paraId="325989EC" w14:textId="77777777" w:rsidTr="00B5043A">
        <w:trPr>
          <w:gridAfter w:val="1"/>
          <w:wAfter w:w="115" w:type="dxa"/>
          <w:cantSplit/>
          <w:jc w:val="center"/>
        </w:trPr>
        <w:tc>
          <w:tcPr>
            <w:tcW w:w="7222" w:type="dxa"/>
            <w:gridSpan w:val="10"/>
          </w:tcPr>
          <w:p w14:paraId="5FB11C37" w14:textId="77777777" w:rsidR="00D40C70" w:rsidRPr="00BC508A" w:rsidRDefault="00D40C70" w:rsidP="00E6030B">
            <w:pPr>
              <w:pStyle w:val="TAL"/>
              <w:rPr>
                <w:lang w:eastAsia="ja-JP"/>
              </w:rPr>
            </w:pPr>
          </w:p>
          <w:p w14:paraId="28944F5C" w14:textId="77777777" w:rsidR="00D40C70" w:rsidRPr="00BC508A" w:rsidRDefault="00D40C70" w:rsidP="00E6030B">
            <w:pPr>
              <w:pStyle w:val="TAL"/>
            </w:pPr>
            <w:r w:rsidRPr="00BC508A">
              <w:t xml:space="preserve">H.245 After SRVCC Handover capability (H.245-ASH) (octet 7, bit </w:t>
            </w:r>
            <w:r w:rsidRPr="00BC508A">
              <w:rPr>
                <w:lang w:eastAsia="ja-JP"/>
              </w:rPr>
              <w:t>6</w:t>
            </w:r>
            <w:r w:rsidRPr="00BC508A">
              <w:t>)</w:t>
            </w:r>
          </w:p>
          <w:p w14:paraId="5CB54D0B" w14:textId="77777777" w:rsidR="00D40C70" w:rsidRPr="00BC508A" w:rsidRDefault="00D40C70" w:rsidP="00E6030B">
            <w:pPr>
              <w:pStyle w:val="TAL"/>
              <w:rPr>
                <w:lang w:eastAsia="ja-JP"/>
              </w:rPr>
            </w:pPr>
            <w:r w:rsidRPr="00BC508A">
              <w:t xml:space="preserve">This bit indicates the capability for </w:t>
            </w:r>
            <w:r w:rsidRPr="00BC508A">
              <w:rPr>
                <w:rFonts w:cs="Arial"/>
              </w:rPr>
              <w:t>H.245 with support and use of pre-defined codecs, and if needed, H.245 codec negotiation after SRVCC handover.</w:t>
            </w:r>
          </w:p>
        </w:tc>
      </w:tr>
      <w:tr w:rsidR="00D40C70" w:rsidRPr="00BC508A" w14:paraId="3666D85C" w14:textId="77777777" w:rsidTr="00B5043A">
        <w:trPr>
          <w:gridAfter w:val="1"/>
          <w:wAfter w:w="115" w:type="dxa"/>
          <w:cantSplit/>
          <w:jc w:val="center"/>
        </w:trPr>
        <w:tc>
          <w:tcPr>
            <w:tcW w:w="296" w:type="dxa"/>
            <w:gridSpan w:val="2"/>
          </w:tcPr>
          <w:p w14:paraId="300CDDEE" w14:textId="77777777" w:rsidR="00D40C70" w:rsidRPr="00BC508A" w:rsidRDefault="00D40C70" w:rsidP="00E6030B">
            <w:pPr>
              <w:pStyle w:val="TAC"/>
            </w:pPr>
            <w:r w:rsidRPr="00BC508A">
              <w:t>0</w:t>
            </w:r>
          </w:p>
        </w:tc>
        <w:tc>
          <w:tcPr>
            <w:tcW w:w="284" w:type="dxa"/>
            <w:gridSpan w:val="2"/>
          </w:tcPr>
          <w:p w14:paraId="78AAB9F7" w14:textId="77777777" w:rsidR="00D40C70" w:rsidRPr="00BC508A" w:rsidRDefault="00D40C70" w:rsidP="00E6030B">
            <w:pPr>
              <w:pStyle w:val="TAC"/>
            </w:pPr>
          </w:p>
        </w:tc>
        <w:tc>
          <w:tcPr>
            <w:tcW w:w="283" w:type="dxa"/>
            <w:gridSpan w:val="2"/>
          </w:tcPr>
          <w:p w14:paraId="48AD3603" w14:textId="77777777" w:rsidR="00D40C70" w:rsidRPr="00BC508A" w:rsidRDefault="00D40C70" w:rsidP="00E6030B">
            <w:pPr>
              <w:pStyle w:val="TAC"/>
            </w:pPr>
          </w:p>
        </w:tc>
        <w:tc>
          <w:tcPr>
            <w:tcW w:w="236" w:type="dxa"/>
            <w:gridSpan w:val="2"/>
          </w:tcPr>
          <w:p w14:paraId="37FDDF8A" w14:textId="77777777" w:rsidR="00D40C70" w:rsidRPr="00BC508A" w:rsidRDefault="00D40C70" w:rsidP="00E6030B">
            <w:pPr>
              <w:pStyle w:val="TAC"/>
            </w:pPr>
          </w:p>
        </w:tc>
        <w:tc>
          <w:tcPr>
            <w:tcW w:w="6123" w:type="dxa"/>
            <w:gridSpan w:val="2"/>
            <w:shd w:val="clear" w:color="auto" w:fill="auto"/>
          </w:tcPr>
          <w:p w14:paraId="217591CB" w14:textId="77777777" w:rsidR="00D40C70" w:rsidRPr="00BC508A" w:rsidRDefault="00D40C70" w:rsidP="00E6030B">
            <w:pPr>
              <w:pStyle w:val="TAL"/>
              <w:rPr>
                <w:lang w:eastAsia="ja-JP"/>
              </w:rPr>
            </w:pPr>
            <w:r w:rsidRPr="00BC508A">
              <w:t>H.245 after SRVCC handover capability not supported</w:t>
            </w:r>
          </w:p>
        </w:tc>
      </w:tr>
      <w:tr w:rsidR="00D40C70" w:rsidRPr="00BC508A" w14:paraId="46CFF2A0" w14:textId="77777777" w:rsidTr="00B5043A">
        <w:trPr>
          <w:gridAfter w:val="1"/>
          <w:wAfter w:w="115" w:type="dxa"/>
          <w:cantSplit/>
          <w:jc w:val="center"/>
        </w:trPr>
        <w:tc>
          <w:tcPr>
            <w:tcW w:w="296" w:type="dxa"/>
            <w:gridSpan w:val="2"/>
          </w:tcPr>
          <w:p w14:paraId="2287236E" w14:textId="77777777" w:rsidR="00D40C70" w:rsidRPr="00BC508A" w:rsidRDefault="00D40C70" w:rsidP="00E6030B">
            <w:pPr>
              <w:pStyle w:val="TAC"/>
            </w:pPr>
            <w:r w:rsidRPr="00BC508A">
              <w:t>1</w:t>
            </w:r>
          </w:p>
        </w:tc>
        <w:tc>
          <w:tcPr>
            <w:tcW w:w="284" w:type="dxa"/>
            <w:gridSpan w:val="2"/>
          </w:tcPr>
          <w:p w14:paraId="3566FCEB" w14:textId="77777777" w:rsidR="00D40C70" w:rsidRPr="00BC508A" w:rsidRDefault="00D40C70" w:rsidP="00E6030B">
            <w:pPr>
              <w:pStyle w:val="TAC"/>
            </w:pPr>
          </w:p>
        </w:tc>
        <w:tc>
          <w:tcPr>
            <w:tcW w:w="283" w:type="dxa"/>
            <w:gridSpan w:val="2"/>
          </w:tcPr>
          <w:p w14:paraId="4B018190" w14:textId="77777777" w:rsidR="00D40C70" w:rsidRPr="00BC508A" w:rsidRDefault="00D40C70" w:rsidP="00E6030B">
            <w:pPr>
              <w:pStyle w:val="TAC"/>
            </w:pPr>
          </w:p>
        </w:tc>
        <w:tc>
          <w:tcPr>
            <w:tcW w:w="236" w:type="dxa"/>
            <w:gridSpan w:val="2"/>
          </w:tcPr>
          <w:p w14:paraId="13D44203" w14:textId="77777777" w:rsidR="00D40C70" w:rsidRPr="00BC508A" w:rsidRDefault="00D40C70" w:rsidP="00E6030B">
            <w:pPr>
              <w:pStyle w:val="TAC"/>
            </w:pPr>
          </w:p>
        </w:tc>
        <w:tc>
          <w:tcPr>
            <w:tcW w:w="6123" w:type="dxa"/>
            <w:gridSpan w:val="2"/>
            <w:shd w:val="clear" w:color="auto" w:fill="auto"/>
          </w:tcPr>
          <w:p w14:paraId="50F5389E" w14:textId="77777777" w:rsidR="00D40C70" w:rsidRPr="00BC508A" w:rsidRDefault="00D40C70" w:rsidP="00E6030B">
            <w:pPr>
              <w:pStyle w:val="TAL"/>
              <w:rPr>
                <w:lang w:eastAsia="ja-JP"/>
              </w:rPr>
            </w:pPr>
            <w:r w:rsidRPr="00BC508A">
              <w:t>H.245 after SRVCC handover capability supported</w:t>
            </w:r>
          </w:p>
          <w:p w14:paraId="6A89E2D5" w14:textId="77777777" w:rsidR="00D40C70" w:rsidRPr="00BC508A" w:rsidRDefault="00D40C70" w:rsidP="00E6030B">
            <w:pPr>
              <w:pStyle w:val="TAL"/>
              <w:rPr>
                <w:lang w:eastAsia="ja-JP"/>
              </w:rPr>
            </w:pPr>
            <w:r w:rsidRPr="00BC508A">
              <w:t>(see 3GPP TS 23.216 [8])</w:t>
            </w:r>
          </w:p>
        </w:tc>
      </w:tr>
      <w:tr w:rsidR="00D40C70" w:rsidRPr="00BC508A" w14:paraId="0A92F7FD" w14:textId="77777777" w:rsidTr="00B5043A">
        <w:trPr>
          <w:gridAfter w:val="1"/>
          <w:wAfter w:w="115" w:type="dxa"/>
          <w:cantSplit/>
          <w:jc w:val="center"/>
        </w:trPr>
        <w:tc>
          <w:tcPr>
            <w:tcW w:w="7222" w:type="dxa"/>
            <w:gridSpan w:val="10"/>
          </w:tcPr>
          <w:p w14:paraId="329BB785" w14:textId="77777777" w:rsidR="00D40C70" w:rsidRPr="00BC508A" w:rsidRDefault="00D40C70" w:rsidP="00E6030B">
            <w:pPr>
              <w:pStyle w:val="TAL"/>
              <w:rPr>
                <w:lang w:eastAsia="ja-JP"/>
              </w:rPr>
            </w:pPr>
          </w:p>
          <w:p w14:paraId="1ADC4987" w14:textId="77777777" w:rsidR="00D40C70" w:rsidRPr="00BC508A" w:rsidRDefault="00D40C70" w:rsidP="00E6030B">
            <w:pPr>
              <w:pStyle w:val="TAL"/>
            </w:pPr>
            <w:r w:rsidRPr="00BC508A">
              <w:t>ProSe (octet 7, bit 7)</w:t>
            </w:r>
          </w:p>
          <w:p w14:paraId="0FFD7C37" w14:textId="77777777" w:rsidR="00D40C70" w:rsidRPr="00BC508A" w:rsidRDefault="00D40C70" w:rsidP="00E6030B">
            <w:pPr>
              <w:pStyle w:val="TAL"/>
              <w:rPr>
                <w:lang w:eastAsia="ja-JP"/>
              </w:rPr>
            </w:pPr>
            <w:r w:rsidRPr="00BC508A">
              <w:t>This bit indicates the capability for ProSe</w:t>
            </w:r>
            <w:r w:rsidRPr="00BC508A">
              <w:rPr>
                <w:rFonts w:cs="Arial"/>
              </w:rPr>
              <w:t>.</w:t>
            </w:r>
          </w:p>
        </w:tc>
      </w:tr>
      <w:tr w:rsidR="00D40C70" w:rsidRPr="00BC508A" w14:paraId="72FB0D65" w14:textId="77777777" w:rsidTr="00B5043A">
        <w:trPr>
          <w:gridAfter w:val="1"/>
          <w:wAfter w:w="115" w:type="dxa"/>
          <w:cantSplit/>
          <w:jc w:val="center"/>
        </w:trPr>
        <w:tc>
          <w:tcPr>
            <w:tcW w:w="296" w:type="dxa"/>
            <w:gridSpan w:val="2"/>
          </w:tcPr>
          <w:p w14:paraId="43406C9E" w14:textId="77777777" w:rsidR="00D40C70" w:rsidRPr="00BC508A" w:rsidRDefault="00D40C70" w:rsidP="00E6030B">
            <w:pPr>
              <w:pStyle w:val="TAC"/>
            </w:pPr>
            <w:r w:rsidRPr="00BC508A">
              <w:t>0</w:t>
            </w:r>
          </w:p>
        </w:tc>
        <w:tc>
          <w:tcPr>
            <w:tcW w:w="284" w:type="dxa"/>
            <w:gridSpan w:val="2"/>
          </w:tcPr>
          <w:p w14:paraId="1993BCB9" w14:textId="77777777" w:rsidR="00D40C70" w:rsidRPr="00BC508A" w:rsidRDefault="00D40C70" w:rsidP="00E6030B">
            <w:pPr>
              <w:pStyle w:val="TAC"/>
            </w:pPr>
          </w:p>
        </w:tc>
        <w:tc>
          <w:tcPr>
            <w:tcW w:w="283" w:type="dxa"/>
            <w:gridSpan w:val="2"/>
          </w:tcPr>
          <w:p w14:paraId="53BBB815" w14:textId="77777777" w:rsidR="00D40C70" w:rsidRPr="00BC508A" w:rsidRDefault="00D40C70" w:rsidP="00E6030B">
            <w:pPr>
              <w:pStyle w:val="TAC"/>
            </w:pPr>
          </w:p>
        </w:tc>
        <w:tc>
          <w:tcPr>
            <w:tcW w:w="236" w:type="dxa"/>
            <w:gridSpan w:val="2"/>
          </w:tcPr>
          <w:p w14:paraId="6391E447" w14:textId="77777777" w:rsidR="00D40C70" w:rsidRPr="00BC508A" w:rsidRDefault="00D40C70" w:rsidP="00E6030B">
            <w:pPr>
              <w:pStyle w:val="TAC"/>
            </w:pPr>
          </w:p>
        </w:tc>
        <w:tc>
          <w:tcPr>
            <w:tcW w:w="6123" w:type="dxa"/>
            <w:gridSpan w:val="2"/>
            <w:shd w:val="clear" w:color="auto" w:fill="auto"/>
          </w:tcPr>
          <w:p w14:paraId="6EEF7226" w14:textId="77777777" w:rsidR="00D40C70" w:rsidRPr="00BC508A" w:rsidRDefault="00D40C70" w:rsidP="00E6030B">
            <w:pPr>
              <w:pStyle w:val="TAL"/>
              <w:rPr>
                <w:lang w:eastAsia="ja-JP"/>
              </w:rPr>
            </w:pPr>
            <w:r w:rsidRPr="00BC508A">
              <w:t>ProSe not supported</w:t>
            </w:r>
          </w:p>
        </w:tc>
      </w:tr>
      <w:tr w:rsidR="00D40C70" w:rsidRPr="00BC508A" w14:paraId="34869158" w14:textId="77777777" w:rsidTr="00B5043A">
        <w:trPr>
          <w:gridAfter w:val="1"/>
          <w:wAfter w:w="115" w:type="dxa"/>
          <w:cantSplit/>
          <w:jc w:val="center"/>
        </w:trPr>
        <w:tc>
          <w:tcPr>
            <w:tcW w:w="296" w:type="dxa"/>
            <w:gridSpan w:val="2"/>
          </w:tcPr>
          <w:p w14:paraId="243DC39E" w14:textId="77777777" w:rsidR="00D40C70" w:rsidRPr="00BC508A" w:rsidRDefault="00D40C70" w:rsidP="00E6030B">
            <w:pPr>
              <w:pStyle w:val="TAC"/>
            </w:pPr>
            <w:r w:rsidRPr="00BC508A">
              <w:t>1</w:t>
            </w:r>
          </w:p>
        </w:tc>
        <w:tc>
          <w:tcPr>
            <w:tcW w:w="284" w:type="dxa"/>
            <w:gridSpan w:val="2"/>
          </w:tcPr>
          <w:p w14:paraId="70865BD6" w14:textId="77777777" w:rsidR="00D40C70" w:rsidRPr="00BC508A" w:rsidRDefault="00D40C70" w:rsidP="00E6030B">
            <w:pPr>
              <w:pStyle w:val="TAC"/>
            </w:pPr>
          </w:p>
        </w:tc>
        <w:tc>
          <w:tcPr>
            <w:tcW w:w="283" w:type="dxa"/>
            <w:gridSpan w:val="2"/>
          </w:tcPr>
          <w:p w14:paraId="6D7E1FF8" w14:textId="77777777" w:rsidR="00D40C70" w:rsidRPr="00BC508A" w:rsidRDefault="00D40C70" w:rsidP="00E6030B">
            <w:pPr>
              <w:pStyle w:val="TAC"/>
            </w:pPr>
          </w:p>
        </w:tc>
        <w:tc>
          <w:tcPr>
            <w:tcW w:w="236" w:type="dxa"/>
            <w:gridSpan w:val="2"/>
          </w:tcPr>
          <w:p w14:paraId="1A9D576B" w14:textId="77777777" w:rsidR="00D40C70" w:rsidRPr="00BC508A" w:rsidRDefault="00D40C70" w:rsidP="00E6030B">
            <w:pPr>
              <w:pStyle w:val="TAC"/>
            </w:pPr>
          </w:p>
        </w:tc>
        <w:tc>
          <w:tcPr>
            <w:tcW w:w="6123" w:type="dxa"/>
            <w:gridSpan w:val="2"/>
            <w:shd w:val="clear" w:color="auto" w:fill="auto"/>
          </w:tcPr>
          <w:p w14:paraId="212F741F" w14:textId="77777777" w:rsidR="00D40C70" w:rsidRPr="00BC508A" w:rsidRDefault="00D40C70" w:rsidP="00E6030B">
            <w:pPr>
              <w:pStyle w:val="TAL"/>
              <w:rPr>
                <w:lang w:eastAsia="ja-JP"/>
              </w:rPr>
            </w:pPr>
            <w:r w:rsidRPr="00BC508A">
              <w:t>ProSe supported</w:t>
            </w:r>
          </w:p>
        </w:tc>
      </w:tr>
      <w:tr w:rsidR="00D40C70" w:rsidRPr="00BC508A" w14:paraId="6B378A78" w14:textId="77777777" w:rsidTr="00B5043A">
        <w:trPr>
          <w:gridAfter w:val="1"/>
          <w:wAfter w:w="115" w:type="dxa"/>
          <w:cantSplit/>
          <w:jc w:val="center"/>
        </w:trPr>
        <w:tc>
          <w:tcPr>
            <w:tcW w:w="7222" w:type="dxa"/>
            <w:gridSpan w:val="10"/>
          </w:tcPr>
          <w:p w14:paraId="2982ACC5" w14:textId="77777777" w:rsidR="00D40C70" w:rsidRPr="00BC508A" w:rsidRDefault="00D40C70" w:rsidP="00E6030B">
            <w:pPr>
              <w:pStyle w:val="TAL"/>
              <w:rPr>
                <w:lang w:eastAsia="ja-JP"/>
              </w:rPr>
            </w:pPr>
          </w:p>
          <w:p w14:paraId="152AC634" w14:textId="77777777" w:rsidR="00D40C70" w:rsidRPr="00BC508A" w:rsidRDefault="00D40C70" w:rsidP="00E6030B">
            <w:pPr>
              <w:pStyle w:val="TAL"/>
            </w:pPr>
            <w:r w:rsidRPr="00BC508A">
              <w:t>ProSe direct discovery (ProSe-dd) (octet 7, bit 8)</w:t>
            </w:r>
          </w:p>
          <w:p w14:paraId="25027B0E" w14:textId="77777777" w:rsidR="00D40C70" w:rsidRPr="00BC508A" w:rsidRDefault="00D40C70" w:rsidP="00E6030B">
            <w:pPr>
              <w:pStyle w:val="TAL"/>
              <w:rPr>
                <w:lang w:eastAsia="ja-JP"/>
              </w:rPr>
            </w:pPr>
            <w:r w:rsidRPr="00BC508A">
              <w:t>This bit indicates the capability for ProSe direct discovery</w:t>
            </w:r>
            <w:r w:rsidRPr="00BC508A">
              <w:rPr>
                <w:rFonts w:cs="Arial"/>
              </w:rPr>
              <w:t>.</w:t>
            </w:r>
          </w:p>
        </w:tc>
      </w:tr>
      <w:tr w:rsidR="00D40C70" w:rsidRPr="00BC508A" w14:paraId="5E382F48" w14:textId="77777777" w:rsidTr="00B5043A">
        <w:trPr>
          <w:gridAfter w:val="1"/>
          <w:wAfter w:w="115" w:type="dxa"/>
          <w:cantSplit/>
          <w:jc w:val="center"/>
        </w:trPr>
        <w:tc>
          <w:tcPr>
            <w:tcW w:w="296" w:type="dxa"/>
            <w:gridSpan w:val="2"/>
          </w:tcPr>
          <w:p w14:paraId="4CC81B3F" w14:textId="77777777" w:rsidR="00D40C70" w:rsidRPr="00BC508A" w:rsidRDefault="00D40C70" w:rsidP="00E6030B">
            <w:pPr>
              <w:pStyle w:val="TAC"/>
            </w:pPr>
            <w:r w:rsidRPr="00BC508A">
              <w:t>0</w:t>
            </w:r>
          </w:p>
        </w:tc>
        <w:tc>
          <w:tcPr>
            <w:tcW w:w="284" w:type="dxa"/>
            <w:gridSpan w:val="2"/>
          </w:tcPr>
          <w:p w14:paraId="33CA3141" w14:textId="77777777" w:rsidR="00D40C70" w:rsidRPr="00BC508A" w:rsidRDefault="00D40C70" w:rsidP="00E6030B">
            <w:pPr>
              <w:pStyle w:val="TAC"/>
            </w:pPr>
          </w:p>
        </w:tc>
        <w:tc>
          <w:tcPr>
            <w:tcW w:w="283" w:type="dxa"/>
            <w:gridSpan w:val="2"/>
          </w:tcPr>
          <w:p w14:paraId="6ED05DA2" w14:textId="77777777" w:rsidR="00D40C70" w:rsidRPr="00BC508A" w:rsidRDefault="00D40C70" w:rsidP="00E6030B">
            <w:pPr>
              <w:pStyle w:val="TAC"/>
            </w:pPr>
          </w:p>
        </w:tc>
        <w:tc>
          <w:tcPr>
            <w:tcW w:w="236" w:type="dxa"/>
            <w:gridSpan w:val="2"/>
          </w:tcPr>
          <w:p w14:paraId="4AA4F395" w14:textId="77777777" w:rsidR="00D40C70" w:rsidRPr="00BC508A" w:rsidRDefault="00D40C70" w:rsidP="00E6030B">
            <w:pPr>
              <w:pStyle w:val="TAC"/>
            </w:pPr>
          </w:p>
        </w:tc>
        <w:tc>
          <w:tcPr>
            <w:tcW w:w="6123" w:type="dxa"/>
            <w:gridSpan w:val="2"/>
            <w:shd w:val="clear" w:color="auto" w:fill="auto"/>
          </w:tcPr>
          <w:p w14:paraId="35216BFA" w14:textId="77777777" w:rsidR="00D40C70" w:rsidRPr="00BC508A" w:rsidRDefault="00D40C70" w:rsidP="00E6030B">
            <w:pPr>
              <w:pStyle w:val="TAL"/>
              <w:rPr>
                <w:lang w:eastAsia="ja-JP"/>
              </w:rPr>
            </w:pPr>
            <w:r w:rsidRPr="00BC508A">
              <w:t>ProSe direct discovery not supported</w:t>
            </w:r>
          </w:p>
        </w:tc>
      </w:tr>
      <w:tr w:rsidR="00D40C70" w:rsidRPr="00BC508A" w14:paraId="7BB4A8DD" w14:textId="77777777" w:rsidTr="00B5043A">
        <w:trPr>
          <w:gridAfter w:val="1"/>
          <w:wAfter w:w="115" w:type="dxa"/>
          <w:cantSplit/>
          <w:jc w:val="center"/>
        </w:trPr>
        <w:tc>
          <w:tcPr>
            <w:tcW w:w="296" w:type="dxa"/>
            <w:gridSpan w:val="2"/>
          </w:tcPr>
          <w:p w14:paraId="2C7AD8B7" w14:textId="77777777" w:rsidR="00D40C70" w:rsidRPr="00BC508A" w:rsidRDefault="00D40C70" w:rsidP="00E6030B">
            <w:pPr>
              <w:pStyle w:val="TAC"/>
            </w:pPr>
            <w:r w:rsidRPr="00BC508A">
              <w:t>1</w:t>
            </w:r>
          </w:p>
        </w:tc>
        <w:tc>
          <w:tcPr>
            <w:tcW w:w="284" w:type="dxa"/>
            <w:gridSpan w:val="2"/>
          </w:tcPr>
          <w:p w14:paraId="7FD8AC1C" w14:textId="77777777" w:rsidR="00D40C70" w:rsidRPr="00BC508A" w:rsidRDefault="00D40C70" w:rsidP="00E6030B">
            <w:pPr>
              <w:pStyle w:val="TAC"/>
            </w:pPr>
          </w:p>
        </w:tc>
        <w:tc>
          <w:tcPr>
            <w:tcW w:w="283" w:type="dxa"/>
            <w:gridSpan w:val="2"/>
          </w:tcPr>
          <w:p w14:paraId="364FA0E3" w14:textId="77777777" w:rsidR="00D40C70" w:rsidRPr="00BC508A" w:rsidRDefault="00D40C70" w:rsidP="00E6030B">
            <w:pPr>
              <w:pStyle w:val="TAC"/>
            </w:pPr>
          </w:p>
        </w:tc>
        <w:tc>
          <w:tcPr>
            <w:tcW w:w="236" w:type="dxa"/>
            <w:gridSpan w:val="2"/>
          </w:tcPr>
          <w:p w14:paraId="27DC01E7" w14:textId="77777777" w:rsidR="00D40C70" w:rsidRPr="00BC508A" w:rsidRDefault="00D40C70" w:rsidP="00E6030B">
            <w:pPr>
              <w:pStyle w:val="TAC"/>
            </w:pPr>
          </w:p>
        </w:tc>
        <w:tc>
          <w:tcPr>
            <w:tcW w:w="6123" w:type="dxa"/>
            <w:gridSpan w:val="2"/>
            <w:shd w:val="clear" w:color="auto" w:fill="auto"/>
          </w:tcPr>
          <w:p w14:paraId="3E41C1CD" w14:textId="77777777" w:rsidR="00D40C70" w:rsidRPr="00BC508A" w:rsidRDefault="00D40C70" w:rsidP="00E6030B">
            <w:pPr>
              <w:pStyle w:val="TAL"/>
              <w:rPr>
                <w:lang w:eastAsia="ja-JP"/>
              </w:rPr>
            </w:pPr>
            <w:r w:rsidRPr="00BC508A">
              <w:t>ProSe direct discovery supported</w:t>
            </w:r>
          </w:p>
        </w:tc>
      </w:tr>
      <w:tr w:rsidR="00D40C70" w:rsidRPr="00BC508A" w14:paraId="29584547" w14:textId="77777777" w:rsidTr="00B5043A">
        <w:trPr>
          <w:gridAfter w:val="1"/>
          <w:wAfter w:w="115" w:type="dxa"/>
          <w:cantSplit/>
          <w:jc w:val="center"/>
        </w:trPr>
        <w:tc>
          <w:tcPr>
            <w:tcW w:w="7222" w:type="dxa"/>
            <w:gridSpan w:val="10"/>
          </w:tcPr>
          <w:p w14:paraId="5CBF2CDB" w14:textId="77777777" w:rsidR="00D40C70" w:rsidRPr="00BC508A" w:rsidRDefault="00D40C70" w:rsidP="00E6030B">
            <w:pPr>
              <w:pStyle w:val="TAL"/>
              <w:rPr>
                <w:lang w:eastAsia="ja-JP"/>
              </w:rPr>
            </w:pPr>
          </w:p>
          <w:p w14:paraId="2D28B017" w14:textId="77777777" w:rsidR="00D40C70" w:rsidRPr="00BC508A" w:rsidRDefault="00D40C70" w:rsidP="00E6030B">
            <w:pPr>
              <w:pStyle w:val="TAL"/>
            </w:pPr>
            <w:r w:rsidRPr="00BC508A">
              <w:t>ProSe direct communication (ProSe-dc) (octet 8, bit 1)</w:t>
            </w:r>
          </w:p>
          <w:p w14:paraId="0CF836BA" w14:textId="77777777" w:rsidR="00D40C70" w:rsidRPr="00BC508A" w:rsidRDefault="00D40C70" w:rsidP="00E6030B">
            <w:pPr>
              <w:pStyle w:val="TAL"/>
              <w:rPr>
                <w:lang w:eastAsia="ja-JP"/>
              </w:rPr>
            </w:pPr>
            <w:r w:rsidRPr="00BC508A">
              <w:t>This bit indicates the capability for ProSe direct communication</w:t>
            </w:r>
            <w:r w:rsidRPr="00BC508A">
              <w:rPr>
                <w:rFonts w:cs="Arial"/>
              </w:rPr>
              <w:t>.</w:t>
            </w:r>
          </w:p>
        </w:tc>
      </w:tr>
      <w:tr w:rsidR="00D40C70" w:rsidRPr="00BC508A" w14:paraId="38685320" w14:textId="77777777" w:rsidTr="00B5043A">
        <w:trPr>
          <w:gridAfter w:val="1"/>
          <w:wAfter w:w="115" w:type="dxa"/>
          <w:cantSplit/>
          <w:jc w:val="center"/>
        </w:trPr>
        <w:tc>
          <w:tcPr>
            <w:tcW w:w="296" w:type="dxa"/>
            <w:gridSpan w:val="2"/>
          </w:tcPr>
          <w:p w14:paraId="3A66881D" w14:textId="77777777" w:rsidR="00D40C70" w:rsidRPr="00BC508A" w:rsidRDefault="00D40C70" w:rsidP="00E6030B">
            <w:pPr>
              <w:pStyle w:val="TAC"/>
            </w:pPr>
            <w:r w:rsidRPr="00BC508A">
              <w:t>0</w:t>
            </w:r>
          </w:p>
        </w:tc>
        <w:tc>
          <w:tcPr>
            <w:tcW w:w="284" w:type="dxa"/>
            <w:gridSpan w:val="2"/>
          </w:tcPr>
          <w:p w14:paraId="0A8099C7" w14:textId="77777777" w:rsidR="00D40C70" w:rsidRPr="00BC508A" w:rsidRDefault="00D40C70" w:rsidP="00E6030B">
            <w:pPr>
              <w:pStyle w:val="TAC"/>
            </w:pPr>
          </w:p>
        </w:tc>
        <w:tc>
          <w:tcPr>
            <w:tcW w:w="283" w:type="dxa"/>
            <w:gridSpan w:val="2"/>
          </w:tcPr>
          <w:p w14:paraId="02982796" w14:textId="77777777" w:rsidR="00D40C70" w:rsidRPr="00BC508A" w:rsidRDefault="00D40C70" w:rsidP="00E6030B">
            <w:pPr>
              <w:pStyle w:val="TAC"/>
            </w:pPr>
          </w:p>
        </w:tc>
        <w:tc>
          <w:tcPr>
            <w:tcW w:w="236" w:type="dxa"/>
            <w:gridSpan w:val="2"/>
          </w:tcPr>
          <w:p w14:paraId="22335320" w14:textId="77777777" w:rsidR="00D40C70" w:rsidRPr="00BC508A" w:rsidRDefault="00D40C70" w:rsidP="00E6030B">
            <w:pPr>
              <w:pStyle w:val="TAC"/>
            </w:pPr>
          </w:p>
        </w:tc>
        <w:tc>
          <w:tcPr>
            <w:tcW w:w="6123" w:type="dxa"/>
            <w:gridSpan w:val="2"/>
            <w:shd w:val="clear" w:color="auto" w:fill="auto"/>
          </w:tcPr>
          <w:p w14:paraId="2608BDDB" w14:textId="77777777" w:rsidR="00D40C70" w:rsidRPr="00BC508A" w:rsidRDefault="00D40C70" w:rsidP="00E6030B">
            <w:pPr>
              <w:pStyle w:val="TAL"/>
              <w:rPr>
                <w:lang w:eastAsia="ja-JP"/>
              </w:rPr>
            </w:pPr>
            <w:r w:rsidRPr="00BC508A">
              <w:t>ProSe direct communication not supported</w:t>
            </w:r>
          </w:p>
        </w:tc>
      </w:tr>
      <w:tr w:rsidR="00D40C70" w:rsidRPr="00BC508A" w14:paraId="67336394" w14:textId="77777777" w:rsidTr="00B5043A">
        <w:trPr>
          <w:gridAfter w:val="1"/>
          <w:wAfter w:w="115" w:type="dxa"/>
          <w:cantSplit/>
          <w:jc w:val="center"/>
        </w:trPr>
        <w:tc>
          <w:tcPr>
            <w:tcW w:w="296" w:type="dxa"/>
            <w:gridSpan w:val="2"/>
          </w:tcPr>
          <w:p w14:paraId="1549C0EE" w14:textId="77777777" w:rsidR="00D40C70" w:rsidRPr="00BC508A" w:rsidRDefault="00D40C70" w:rsidP="00E6030B">
            <w:pPr>
              <w:pStyle w:val="TAC"/>
            </w:pPr>
            <w:r w:rsidRPr="00BC508A">
              <w:t>1</w:t>
            </w:r>
          </w:p>
        </w:tc>
        <w:tc>
          <w:tcPr>
            <w:tcW w:w="284" w:type="dxa"/>
            <w:gridSpan w:val="2"/>
          </w:tcPr>
          <w:p w14:paraId="497B16D1" w14:textId="77777777" w:rsidR="00D40C70" w:rsidRPr="00BC508A" w:rsidRDefault="00D40C70" w:rsidP="00E6030B">
            <w:pPr>
              <w:pStyle w:val="TAC"/>
            </w:pPr>
          </w:p>
        </w:tc>
        <w:tc>
          <w:tcPr>
            <w:tcW w:w="283" w:type="dxa"/>
            <w:gridSpan w:val="2"/>
          </w:tcPr>
          <w:p w14:paraId="12273E26" w14:textId="77777777" w:rsidR="00D40C70" w:rsidRPr="00BC508A" w:rsidRDefault="00D40C70" w:rsidP="00E6030B">
            <w:pPr>
              <w:pStyle w:val="TAC"/>
            </w:pPr>
          </w:p>
        </w:tc>
        <w:tc>
          <w:tcPr>
            <w:tcW w:w="236" w:type="dxa"/>
            <w:gridSpan w:val="2"/>
          </w:tcPr>
          <w:p w14:paraId="0687F2B4" w14:textId="77777777" w:rsidR="00D40C70" w:rsidRPr="00BC508A" w:rsidRDefault="00D40C70" w:rsidP="00E6030B">
            <w:pPr>
              <w:pStyle w:val="TAC"/>
            </w:pPr>
          </w:p>
        </w:tc>
        <w:tc>
          <w:tcPr>
            <w:tcW w:w="6123" w:type="dxa"/>
            <w:gridSpan w:val="2"/>
            <w:shd w:val="clear" w:color="auto" w:fill="auto"/>
          </w:tcPr>
          <w:p w14:paraId="28768E07" w14:textId="77777777" w:rsidR="00D40C70" w:rsidRPr="00BC508A" w:rsidRDefault="00D40C70" w:rsidP="00E6030B">
            <w:pPr>
              <w:pStyle w:val="TAL"/>
              <w:rPr>
                <w:lang w:eastAsia="ja-JP"/>
              </w:rPr>
            </w:pPr>
            <w:r w:rsidRPr="00BC508A">
              <w:t>ProSe direct communication supported</w:t>
            </w:r>
          </w:p>
        </w:tc>
      </w:tr>
      <w:tr w:rsidR="00D40C70" w:rsidRPr="00BC508A" w14:paraId="73B1D191" w14:textId="77777777" w:rsidTr="00B5043A">
        <w:trPr>
          <w:gridAfter w:val="1"/>
          <w:wAfter w:w="115" w:type="dxa"/>
          <w:cantSplit/>
          <w:jc w:val="center"/>
        </w:trPr>
        <w:tc>
          <w:tcPr>
            <w:tcW w:w="7222" w:type="dxa"/>
            <w:gridSpan w:val="10"/>
          </w:tcPr>
          <w:p w14:paraId="39801815" w14:textId="77777777" w:rsidR="00D40C70" w:rsidRPr="00BC508A" w:rsidRDefault="00D40C70" w:rsidP="00E6030B">
            <w:pPr>
              <w:pStyle w:val="TAL"/>
              <w:rPr>
                <w:lang w:eastAsia="ja-JP"/>
              </w:rPr>
            </w:pPr>
          </w:p>
          <w:p w14:paraId="0228A604" w14:textId="77777777" w:rsidR="00D40C70" w:rsidRPr="00BC508A" w:rsidRDefault="00D40C70" w:rsidP="00E6030B">
            <w:pPr>
              <w:pStyle w:val="TAL"/>
            </w:pPr>
            <w:r w:rsidRPr="00BC508A">
              <w:t xml:space="preserve">ProSe </w:t>
            </w:r>
            <w:r w:rsidRPr="00BC508A">
              <w:rPr>
                <w:lang w:eastAsia="ko-KR"/>
              </w:rPr>
              <w:t>UE-to-network-relay</w:t>
            </w:r>
            <w:r w:rsidRPr="00BC508A">
              <w:t xml:space="preserve"> (ProSe-</w:t>
            </w:r>
            <w:r w:rsidRPr="00BC508A">
              <w:rPr>
                <w:lang w:eastAsia="ko-KR"/>
              </w:rPr>
              <w:t>relay</w:t>
            </w:r>
            <w:r w:rsidRPr="00BC508A">
              <w:t xml:space="preserve">) (octet 8, bit </w:t>
            </w:r>
            <w:r w:rsidRPr="00BC508A">
              <w:rPr>
                <w:lang w:eastAsia="ko-KR"/>
              </w:rPr>
              <w:t>2</w:t>
            </w:r>
            <w:r w:rsidRPr="00BC508A">
              <w:t>)</w:t>
            </w:r>
          </w:p>
          <w:p w14:paraId="6C758665" w14:textId="77777777" w:rsidR="00D40C70" w:rsidRPr="00BC508A" w:rsidRDefault="00D40C70" w:rsidP="00E6030B">
            <w:pPr>
              <w:pStyle w:val="TAL"/>
              <w:rPr>
                <w:lang w:eastAsia="ko-KR"/>
              </w:rPr>
            </w:pPr>
            <w:r w:rsidRPr="00BC508A">
              <w:t xml:space="preserve">This bit indicates the capability to act as a ProSe </w:t>
            </w:r>
            <w:r w:rsidRPr="00BC508A">
              <w:rPr>
                <w:lang w:eastAsia="ko-KR"/>
              </w:rPr>
              <w:t>UE-to-network relay</w:t>
            </w:r>
          </w:p>
        </w:tc>
      </w:tr>
      <w:tr w:rsidR="00D40C70" w:rsidRPr="00BC508A" w14:paraId="6A47968D" w14:textId="77777777" w:rsidTr="00B5043A">
        <w:trPr>
          <w:gridAfter w:val="1"/>
          <w:wAfter w:w="115" w:type="dxa"/>
          <w:cantSplit/>
          <w:jc w:val="center"/>
        </w:trPr>
        <w:tc>
          <w:tcPr>
            <w:tcW w:w="296" w:type="dxa"/>
            <w:gridSpan w:val="2"/>
          </w:tcPr>
          <w:p w14:paraId="07C1A8C8" w14:textId="77777777" w:rsidR="00D40C70" w:rsidRPr="00BC508A" w:rsidRDefault="00D40C70" w:rsidP="00E6030B">
            <w:pPr>
              <w:pStyle w:val="TAC"/>
            </w:pPr>
            <w:r w:rsidRPr="00BC508A">
              <w:t>0</w:t>
            </w:r>
          </w:p>
        </w:tc>
        <w:tc>
          <w:tcPr>
            <w:tcW w:w="284" w:type="dxa"/>
            <w:gridSpan w:val="2"/>
          </w:tcPr>
          <w:p w14:paraId="2B74B2EF" w14:textId="77777777" w:rsidR="00D40C70" w:rsidRPr="00BC508A" w:rsidRDefault="00D40C70" w:rsidP="00E6030B">
            <w:pPr>
              <w:pStyle w:val="TAC"/>
            </w:pPr>
          </w:p>
        </w:tc>
        <w:tc>
          <w:tcPr>
            <w:tcW w:w="283" w:type="dxa"/>
            <w:gridSpan w:val="2"/>
          </w:tcPr>
          <w:p w14:paraId="37015018" w14:textId="77777777" w:rsidR="00D40C70" w:rsidRPr="00BC508A" w:rsidRDefault="00D40C70" w:rsidP="00E6030B">
            <w:pPr>
              <w:pStyle w:val="TAC"/>
            </w:pPr>
          </w:p>
        </w:tc>
        <w:tc>
          <w:tcPr>
            <w:tcW w:w="236" w:type="dxa"/>
            <w:gridSpan w:val="2"/>
          </w:tcPr>
          <w:p w14:paraId="486A7751" w14:textId="77777777" w:rsidR="00D40C70" w:rsidRPr="00BC508A" w:rsidRDefault="00D40C70" w:rsidP="00E6030B">
            <w:pPr>
              <w:pStyle w:val="TAC"/>
            </w:pPr>
          </w:p>
        </w:tc>
        <w:tc>
          <w:tcPr>
            <w:tcW w:w="6123" w:type="dxa"/>
            <w:gridSpan w:val="2"/>
            <w:shd w:val="clear" w:color="auto" w:fill="auto"/>
          </w:tcPr>
          <w:p w14:paraId="37704D05"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not supported</w:t>
            </w:r>
          </w:p>
        </w:tc>
      </w:tr>
      <w:tr w:rsidR="00D40C70" w:rsidRPr="00BC508A" w14:paraId="4577E2D5" w14:textId="77777777" w:rsidTr="00B5043A">
        <w:trPr>
          <w:gridAfter w:val="1"/>
          <w:wAfter w:w="115" w:type="dxa"/>
          <w:cantSplit/>
          <w:jc w:val="center"/>
        </w:trPr>
        <w:tc>
          <w:tcPr>
            <w:tcW w:w="296" w:type="dxa"/>
            <w:gridSpan w:val="2"/>
          </w:tcPr>
          <w:p w14:paraId="576781FA" w14:textId="77777777" w:rsidR="00D40C70" w:rsidRPr="00BC508A" w:rsidRDefault="00D40C70" w:rsidP="00E6030B">
            <w:pPr>
              <w:pStyle w:val="TAC"/>
            </w:pPr>
            <w:r w:rsidRPr="00BC508A">
              <w:t>1</w:t>
            </w:r>
          </w:p>
        </w:tc>
        <w:tc>
          <w:tcPr>
            <w:tcW w:w="284" w:type="dxa"/>
            <w:gridSpan w:val="2"/>
          </w:tcPr>
          <w:p w14:paraId="38F23D18" w14:textId="77777777" w:rsidR="00D40C70" w:rsidRPr="00BC508A" w:rsidRDefault="00D40C70" w:rsidP="00E6030B">
            <w:pPr>
              <w:pStyle w:val="TAC"/>
            </w:pPr>
          </w:p>
        </w:tc>
        <w:tc>
          <w:tcPr>
            <w:tcW w:w="283" w:type="dxa"/>
            <w:gridSpan w:val="2"/>
          </w:tcPr>
          <w:p w14:paraId="401EA36D" w14:textId="77777777" w:rsidR="00D40C70" w:rsidRPr="00BC508A" w:rsidRDefault="00D40C70" w:rsidP="00E6030B">
            <w:pPr>
              <w:pStyle w:val="TAC"/>
            </w:pPr>
          </w:p>
        </w:tc>
        <w:tc>
          <w:tcPr>
            <w:tcW w:w="236" w:type="dxa"/>
            <w:gridSpan w:val="2"/>
          </w:tcPr>
          <w:p w14:paraId="7270610A" w14:textId="77777777" w:rsidR="00D40C70" w:rsidRPr="00BC508A" w:rsidRDefault="00D40C70" w:rsidP="00E6030B">
            <w:pPr>
              <w:pStyle w:val="TAC"/>
            </w:pPr>
          </w:p>
        </w:tc>
        <w:tc>
          <w:tcPr>
            <w:tcW w:w="6123" w:type="dxa"/>
            <w:gridSpan w:val="2"/>
            <w:shd w:val="clear" w:color="auto" w:fill="auto"/>
          </w:tcPr>
          <w:p w14:paraId="5C47B1AB" w14:textId="77777777" w:rsidR="00D40C70" w:rsidRPr="00BC508A" w:rsidRDefault="00D40C70" w:rsidP="00E6030B">
            <w:pPr>
              <w:pStyle w:val="TAL"/>
              <w:rPr>
                <w:lang w:eastAsia="ja-JP"/>
              </w:rPr>
            </w:pPr>
            <w:r w:rsidRPr="00BC508A">
              <w:t xml:space="preserve">Acting as a ProSe </w:t>
            </w:r>
            <w:r w:rsidRPr="00BC508A">
              <w:rPr>
                <w:lang w:eastAsia="ko-KR"/>
              </w:rPr>
              <w:t>UE-to-network relay</w:t>
            </w:r>
            <w:r w:rsidRPr="00BC508A">
              <w:t xml:space="preserve"> supported</w:t>
            </w:r>
          </w:p>
        </w:tc>
      </w:tr>
      <w:tr w:rsidR="00D40C70" w:rsidRPr="00BC508A" w14:paraId="13A3ACCE" w14:textId="77777777" w:rsidTr="00B5043A">
        <w:trPr>
          <w:gridAfter w:val="1"/>
          <w:wAfter w:w="115" w:type="dxa"/>
          <w:cantSplit/>
          <w:jc w:val="center"/>
        </w:trPr>
        <w:tc>
          <w:tcPr>
            <w:tcW w:w="7222" w:type="dxa"/>
            <w:gridSpan w:val="10"/>
          </w:tcPr>
          <w:p w14:paraId="2345ECEF" w14:textId="77777777" w:rsidR="00D40C70" w:rsidRPr="00BC508A" w:rsidRDefault="00D40C70" w:rsidP="00E6030B">
            <w:pPr>
              <w:pStyle w:val="TAL"/>
              <w:rPr>
                <w:lang w:eastAsia="ja-JP"/>
              </w:rPr>
            </w:pPr>
          </w:p>
          <w:p w14:paraId="4C9F4159" w14:textId="77777777" w:rsidR="00D40C70" w:rsidRPr="00BC508A" w:rsidRDefault="00D40C70" w:rsidP="00E6030B">
            <w:pPr>
              <w:pStyle w:val="TAL"/>
            </w:pPr>
            <w:r w:rsidRPr="00BC508A">
              <w:t>Control plane CIoT EPS optimization (CP CIoT) (octet 8, bit 3)</w:t>
            </w:r>
          </w:p>
          <w:p w14:paraId="149AD9D6" w14:textId="77777777" w:rsidR="00D40C70" w:rsidRPr="00BC508A" w:rsidRDefault="00D40C70" w:rsidP="00E6030B">
            <w:pPr>
              <w:pStyle w:val="TAL"/>
            </w:pPr>
            <w:r w:rsidRPr="00BC508A">
              <w:t>This bit indicates the capability for control plane CIoT EPS optimization</w:t>
            </w:r>
            <w:r w:rsidRPr="00BC508A">
              <w:rPr>
                <w:rFonts w:cs="Arial"/>
              </w:rPr>
              <w:t>.</w:t>
            </w:r>
          </w:p>
        </w:tc>
      </w:tr>
      <w:tr w:rsidR="00D40C70" w:rsidRPr="00BC508A" w14:paraId="7F4F9DE3" w14:textId="77777777" w:rsidTr="00B5043A">
        <w:trPr>
          <w:gridAfter w:val="1"/>
          <w:wAfter w:w="115" w:type="dxa"/>
          <w:cantSplit/>
          <w:jc w:val="center"/>
        </w:trPr>
        <w:tc>
          <w:tcPr>
            <w:tcW w:w="296" w:type="dxa"/>
            <w:gridSpan w:val="2"/>
          </w:tcPr>
          <w:p w14:paraId="092907F2" w14:textId="77777777" w:rsidR="00D40C70" w:rsidRPr="00BC508A" w:rsidRDefault="00D40C70" w:rsidP="00E6030B">
            <w:pPr>
              <w:pStyle w:val="TAC"/>
            </w:pPr>
            <w:r w:rsidRPr="00BC508A">
              <w:t>0</w:t>
            </w:r>
          </w:p>
        </w:tc>
        <w:tc>
          <w:tcPr>
            <w:tcW w:w="284" w:type="dxa"/>
            <w:gridSpan w:val="2"/>
          </w:tcPr>
          <w:p w14:paraId="06228FBB" w14:textId="77777777" w:rsidR="00D40C70" w:rsidRPr="00BC508A" w:rsidRDefault="00D40C70" w:rsidP="00E6030B">
            <w:pPr>
              <w:pStyle w:val="TAC"/>
            </w:pPr>
          </w:p>
        </w:tc>
        <w:tc>
          <w:tcPr>
            <w:tcW w:w="283" w:type="dxa"/>
            <w:gridSpan w:val="2"/>
          </w:tcPr>
          <w:p w14:paraId="76F0B0FA" w14:textId="77777777" w:rsidR="00D40C70" w:rsidRPr="00BC508A" w:rsidRDefault="00D40C70" w:rsidP="00E6030B">
            <w:pPr>
              <w:pStyle w:val="TAC"/>
            </w:pPr>
          </w:p>
        </w:tc>
        <w:tc>
          <w:tcPr>
            <w:tcW w:w="236" w:type="dxa"/>
            <w:gridSpan w:val="2"/>
          </w:tcPr>
          <w:p w14:paraId="0AC261EE" w14:textId="77777777" w:rsidR="00D40C70" w:rsidRPr="00BC508A" w:rsidRDefault="00D40C70" w:rsidP="00E6030B">
            <w:pPr>
              <w:pStyle w:val="TAC"/>
            </w:pPr>
          </w:p>
        </w:tc>
        <w:tc>
          <w:tcPr>
            <w:tcW w:w="6123" w:type="dxa"/>
            <w:gridSpan w:val="2"/>
            <w:shd w:val="clear" w:color="auto" w:fill="auto"/>
          </w:tcPr>
          <w:p w14:paraId="5E33ABB8" w14:textId="77777777" w:rsidR="00D40C70" w:rsidRPr="00BC508A" w:rsidRDefault="00D40C70" w:rsidP="00E6030B">
            <w:pPr>
              <w:pStyle w:val="TAL"/>
              <w:rPr>
                <w:lang w:eastAsia="ja-JP"/>
              </w:rPr>
            </w:pPr>
            <w:r w:rsidRPr="00BC508A">
              <w:t>Control plane CIoT EPS optimization not supported</w:t>
            </w:r>
          </w:p>
        </w:tc>
      </w:tr>
      <w:tr w:rsidR="00D40C70" w:rsidRPr="00BC508A" w14:paraId="1D56F92F" w14:textId="77777777" w:rsidTr="00B5043A">
        <w:trPr>
          <w:gridAfter w:val="1"/>
          <w:wAfter w:w="115" w:type="dxa"/>
          <w:cantSplit/>
          <w:jc w:val="center"/>
        </w:trPr>
        <w:tc>
          <w:tcPr>
            <w:tcW w:w="296" w:type="dxa"/>
            <w:gridSpan w:val="2"/>
          </w:tcPr>
          <w:p w14:paraId="2C690AD2" w14:textId="77777777" w:rsidR="00D40C70" w:rsidRPr="00BC508A" w:rsidRDefault="00D40C70" w:rsidP="00E6030B">
            <w:pPr>
              <w:pStyle w:val="TAC"/>
            </w:pPr>
            <w:r w:rsidRPr="00BC508A">
              <w:t>1</w:t>
            </w:r>
          </w:p>
        </w:tc>
        <w:tc>
          <w:tcPr>
            <w:tcW w:w="284" w:type="dxa"/>
            <w:gridSpan w:val="2"/>
          </w:tcPr>
          <w:p w14:paraId="54D0EFC8" w14:textId="77777777" w:rsidR="00D40C70" w:rsidRPr="00BC508A" w:rsidRDefault="00D40C70" w:rsidP="00E6030B">
            <w:pPr>
              <w:pStyle w:val="TAC"/>
            </w:pPr>
          </w:p>
        </w:tc>
        <w:tc>
          <w:tcPr>
            <w:tcW w:w="283" w:type="dxa"/>
            <w:gridSpan w:val="2"/>
          </w:tcPr>
          <w:p w14:paraId="6E8BAF29" w14:textId="77777777" w:rsidR="00D40C70" w:rsidRPr="00BC508A" w:rsidRDefault="00D40C70" w:rsidP="00E6030B">
            <w:pPr>
              <w:pStyle w:val="TAC"/>
            </w:pPr>
          </w:p>
        </w:tc>
        <w:tc>
          <w:tcPr>
            <w:tcW w:w="236" w:type="dxa"/>
            <w:gridSpan w:val="2"/>
          </w:tcPr>
          <w:p w14:paraId="7FCB9A1F" w14:textId="77777777" w:rsidR="00D40C70" w:rsidRPr="00BC508A" w:rsidRDefault="00D40C70" w:rsidP="00E6030B">
            <w:pPr>
              <w:pStyle w:val="TAC"/>
            </w:pPr>
          </w:p>
        </w:tc>
        <w:tc>
          <w:tcPr>
            <w:tcW w:w="6123" w:type="dxa"/>
            <w:gridSpan w:val="2"/>
            <w:shd w:val="clear" w:color="auto" w:fill="auto"/>
          </w:tcPr>
          <w:p w14:paraId="40E49C8F" w14:textId="77777777" w:rsidR="00D40C70" w:rsidRPr="00BC508A" w:rsidRDefault="00D40C70" w:rsidP="00E6030B">
            <w:pPr>
              <w:pStyle w:val="TAL"/>
              <w:rPr>
                <w:lang w:eastAsia="ja-JP"/>
              </w:rPr>
            </w:pPr>
            <w:r w:rsidRPr="00BC508A">
              <w:t>Control plane CIoT EPS optimization supported</w:t>
            </w:r>
          </w:p>
        </w:tc>
      </w:tr>
      <w:tr w:rsidR="00D40C70" w:rsidRPr="00BC508A" w14:paraId="3BE42F2E" w14:textId="77777777" w:rsidTr="00B5043A">
        <w:trPr>
          <w:gridAfter w:val="1"/>
          <w:wAfter w:w="115" w:type="dxa"/>
          <w:cantSplit/>
          <w:jc w:val="center"/>
        </w:trPr>
        <w:tc>
          <w:tcPr>
            <w:tcW w:w="7222" w:type="dxa"/>
            <w:gridSpan w:val="10"/>
          </w:tcPr>
          <w:p w14:paraId="2CA254BF" w14:textId="77777777" w:rsidR="00D40C70" w:rsidRPr="00BC508A" w:rsidRDefault="00D40C70" w:rsidP="00E6030B">
            <w:pPr>
              <w:pStyle w:val="TAL"/>
              <w:rPr>
                <w:lang w:eastAsia="ja-JP"/>
              </w:rPr>
            </w:pPr>
          </w:p>
          <w:p w14:paraId="6A99E09A" w14:textId="77777777" w:rsidR="00D40C70" w:rsidRPr="00BC508A" w:rsidRDefault="00D40C70" w:rsidP="00E6030B">
            <w:pPr>
              <w:pStyle w:val="TAL"/>
            </w:pPr>
            <w:r w:rsidRPr="00BC508A">
              <w:t>User plane CIoT EPS optimization (UP CIoT) (octet 8, bit 4)</w:t>
            </w:r>
          </w:p>
          <w:p w14:paraId="2C4A5D25" w14:textId="77777777" w:rsidR="00D40C70" w:rsidRPr="00BC508A" w:rsidRDefault="00D40C70" w:rsidP="00E6030B">
            <w:pPr>
              <w:pStyle w:val="TAL"/>
            </w:pPr>
            <w:r w:rsidRPr="00BC508A">
              <w:t>This bit indicates the capability for user plane CIoT EPS optimization</w:t>
            </w:r>
            <w:r w:rsidRPr="00BC508A">
              <w:rPr>
                <w:rFonts w:cs="Arial"/>
              </w:rPr>
              <w:t>.</w:t>
            </w:r>
          </w:p>
        </w:tc>
      </w:tr>
      <w:tr w:rsidR="00D40C70" w:rsidRPr="00BC508A" w14:paraId="1B19EF01" w14:textId="77777777" w:rsidTr="00B5043A">
        <w:trPr>
          <w:gridAfter w:val="1"/>
          <w:wAfter w:w="115" w:type="dxa"/>
          <w:cantSplit/>
          <w:jc w:val="center"/>
        </w:trPr>
        <w:tc>
          <w:tcPr>
            <w:tcW w:w="296" w:type="dxa"/>
            <w:gridSpan w:val="2"/>
          </w:tcPr>
          <w:p w14:paraId="3BF2D047" w14:textId="77777777" w:rsidR="00D40C70" w:rsidRPr="00BC508A" w:rsidRDefault="00D40C70" w:rsidP="00E6030B">
            <w:pPr>
              <w:pStyle w:val="TAC"/>
            </w:pPr>
            <w:r w:rsidRPr="00BC508A">
              <w:t>0</w:t>
            </w:r>
          </w:p>
        </w:tc>
        <w:tc>
          <w:tcPr>
            <w:tcW w:w="284" w:type="dxa"/>
            <w:gridSpan w:val="2"/>
          </w:tcPr>
          <w:p w14:paraId="6D2D0217" w14:textId="77777777" w:rsidR="00D40C70" w:rsidRPr="00BC508A" w:rsidRDefault="00D40C70" w:rsidP="00E6030B">
            <w:pPr>
              <w:pStyle w:val="TAC"/>
            </w:pPr>
          </w:p>
        </w:tc>
        <w:tc>
          <w:tcPr>
            <w:tcW w:w="283" w:type="dxa"/>
            <w:gridSpan w:val="2"/>
          </w:tcPr>
          <w:p w14:paraId="72B62570" w14:textId="77777777" w:rsidR="00D40C70" w:rsidRPr="00BC508A" w:rsidRDefault="00D40C70" w:rsidP="00E6030B">
            <w:pPr>
              <w:pStyle w:val="TAC"/>
            </w:pPr>
          </w:p>
        </w:tc>
        <w:tc>
          <w:tcPr>
            <w:tcW w:w="236" w:type="dxa"/>
            <w:gridSpan w:val="2"/>
          </w:tcPr>
          <w:p w14:paraId="50C727E8" w14:textId="77777777" w:rsidR="00D40C70" w:rsidRPr="00BC508A" w:rsidRDefault="00D40C70" w:rsidP="00E6030B">
            <w:pPr>
              <w:pStyle w:val="TAC"/>
            </w:pPr>
          </w:p>
        </w:tc>
        <w:tc>
          <w:tcPr>
            <w:tcW w:w="6123" w:type="dxa"/>
            <w:gridSpan w:val="2"/>
            <w:shd w:val="clear" w:color="auto" w:fill="auto"/>
          </w:tcPr>
          <w:p w14:paraId="0352D09E" w14:textId="77777777" w:rsidR="00D40C70" w:rsidRPr="00BC508A" w:rsidRDefault="00D40C70" w:rsidP="00E6030B">
            <w:pPr>
              <w:pStyle w:val="TAL"/>
              <w:rPr>
                <w:lang w:eastAsia="ja-JP"/>
              </w:rPr>
            </w:pPr>
            <w:r w:rsidRPr="00BC508A">
              <w:t>User plane CIoT EPS optimization not supported</w:t>
            </w:r>
          </w:p>
        </w:tc>
      </w:tr>
      <w:tr w:rsidR="00D40C70" w:rsidRPr="00BC508A" w14:paraId="774D108A" w14:textId="77777777" w:rsidTr="00B5043A">
        <w:trPr>
          <w:gridAfter w:val="1"/>
          <w:wAfter w:w="115" w:type="dxa"/>
          <w:cantSplit/>
          <w:jc w:val="center"/>
        </w:trPr>
        <w:tc>
          <w:tcPr>
            <w:tcW w:w="296" w:type="dxa"/>
            <w:gridSpan w:val="2"/>
          </w:tcPr>
          <w:p w14:paraId="4CF2B648" w14:textId="77777777" w:rsidR="00D40C70" w:rsidRPr="00BC508A" w:rsidRDefault="00D40C70" w:rsidP="00E6030B">
            <w:pPr>
              <w:pStyle w:val="TAC"/>
            </w:pPr>
            <w:r w:rsidRPr="00BC508A">
              <w:t>1</w:t>
            </w:r>
          </w:p>
        </w:tc>
        <w:tc>
          <w:tcPr>
            <w:tcW w:w="284" w:type="dxa"/>
            <w:gridSpan w:val="2"/>
          </w:tcPr>
          <w:p w14:paraId="1647CC7D" w14:textId="77777777" w:rsidR="00D40C70" w:rsidRPr="00BC508A" w:rsidRDefault="00D40C70" w:rsidP="00E6030B">
            <w:pPr>
              <w:pStyle w:val="TAC"/>
            </w:pPr>
          </w:p>
        </w:tc>
        <w:tc>
          <w:tcPr>
            <w:tcW w:w="283" w:type="dxa"/>
            <w:gridSpan w:val="2"/>
          </w:tcPr>
          <w:p w14:paraId="5B7C9334" w14:textId="77777777" w:rsidR="00D40C70" w:rsidRPr="00BC508A" w:rsidRDefault="00D40C70" w:rsidP="00E6030B">
            <w:pPr>
              <w:pStyle w:val="TAC"/>
            </w:pPr>
          </w:p>
        </w:tc>
        <w:tc>
          <w:tcPr>
            <w:tcW w:w="236" w:type="dxa"/>
            <w:gridSpan w:val="2"/>
          </w:tcPr>
          <w:p w14:paraId="552809C8" w14:textId="77777777" w:rsidR="00D40C70" w:rsidRPr="00BC508A" w:rsidRDefault="00D40C70" w:rsidP="00E6030B">
            <w:pPr>
              <w:pStyle w:val="TAC"/>
            </w:pPr>
          </w:p>
        </w:tc>
        <w:tc>
          <w:tcPr>
            <w:tcW w:w="6123" w:type="dxa"/>
            <w:gridSpan w:val="2"/>
            <w:shd w:val="clear" w:color="auto" w:fill="auto"/>
          </w:tcPr>
          <w:p w14:paraId="7C0C19F7" w14:textId="77777777" w:rsidR="00D40C70" w:rsidRPr="00BC508A" w:rsidRDefault="00D40C70" w:rsidP="00E6030B">
            <w:pPr>
              <w:pStyle w:val="TAL"/>
              <w:rPr>
                <w:lang w:eastAsia="ja-JP"/>
              </w:rPr>
            </w:pPr>
            <w:r w:rsidRPr="00BC508A">
              <w:t>User plane CIoT EPS optimization supported</w:t>
            </w:r>
          </w:p>
        </w:tc>
      </w:tr>
      <w:tr w:rsidR="00D40C70" w:rsidRPr="00BC508A" w14:paraId="13E253BD" w14:textId="77777777" w:rsidTr="00B5043A">
        <w:trPr>
          <w:gridAfter w:val="1"/>
          <w:wAfter w:w="115" w:type="dxa"/>
          <w:cantSplit/>
          <w:jc w:val="center"/>
        </w:trPr>
        <w:tc>
          <w:tcPr>
            <w:tcW w:w="7222" w:type="dxa"/>
            <w:gridSpan w:val="10"/>
          </w:tcPr>
          <w:p w14:paraId="6280690E" w14:textId="77777777" w:rsidR="00D40C70" w:rsidRPr="00BC508A" w:rsidRDefault="00D40C70" w:rsidP="00E6030B">
            <w:pPr>
              <w:pStyle w:val="TAL"/>
              <w:rPr>
                <w:lang w:eastAsia="ja-JP"/>
              </w:rPr>
            </w:pPr>
          </w:p>
          <w:p w14:paraId="734B1FB7" w14:textId="63F3FF03" w:rsidR="00D40C70" w:rsidRPr="00BC508A" w:rsidRDefault="00D40C70" w:rsidP="00E6030B">
            <w:pPr>
              <w:pStyle w:val="TAL"/>
            </w:pPr>
            <w:r w:rsidRPr="00BC508A">
              <w:t>S1-</w:t>
            </w:r>
            <w:r w:rsidR="00546726">
              <w:t>U</w:t>
            </w:r>
            <w:r w:rsidRPr="00BC508A">
              <w:t xml:space="preserve"> data transfer (S1-U data) (octet 8, bit 5)</w:t>
            </w:r>
          </w:p>
          <w:p w14:paraId="240CA352" w14:textId="4700D0AF" w:rsidR="00D40C70" w:rsidRPr="00BC508A" w:rsidRDefault="00D40C70" w:rsidP="00E6030B">
            <w:pPr>
              <w:pStyle w:val="TAL"/>
            </w:pPr>
            <w:r w:rsidRPr="00BC508A">
              <w:t>This bit indicates the capability for S1-</w:t>
            </w:r>
            <w:r w:rsidR="00546726">
              <w:t>U</w:t>
            </w:r>
            <w:r w:rsidRPr="00BC508A">
              <w:t xml:space="preserve"> data transfer</w:t>
            </w:r>
            <w:r w:rsidRPr="00BC508A">
              <w:rPr>
                <w:rFonts w:cs="Arial"/>
              </w:rPr>
              <w:t xml:space="preserve">. </w:t>
            </w:r>
            <w:r w:rsidRPr="00BC508A">
              <w:t>This bit shall be considered only if the Control plane CIoT EPS optimization (CP CIoT) bit (octet 8, bit 3) is set to 1. If the Control plane CIoT EPS optimization (CP CIoT) bit (octet 8, bit 3) is set to 0, the MME shall assume S1-</w:t>
            </w:r>
            <w:r w:rsidR="00546726">
              <w:t>U</w:t>
            </w:r>
            <w:r w:rsidRPr="00BC508A">
              <w:t xml:space="preserve"> data transfer is supported by the UE.</w:t>
            </w:r>
          </w:p>
        </w:tc>
      </w:tr>
      <w:tr w:rsidR="00D40C70" w:rsidRPr="00BC508A" w14:paraId="300CF3F6" w14:textId="77777777" w:rsidTr="00B5043A">
        <w:trPr>
          <w:gridAfter w:val="1"/>
          <w:wAfter w:w="115" w:type="dxa"/>
          <w:cantSplit/>
          <w:jc w:val="center"/>
        </w:trPr>
        <w:tc>
          <w:tcPr>
            <w:tcW w:w="296" w:type="dxa"/>
            <w:gridSpan w:val="2"/>
          </w:tcPr>
          <w:p w14:paraId="6CB3300E" w14:textId="77777777" w:rsidR="00D40C70" w:rsidRPr="00BC508A" w:rsidRDefault="00D40C70" w:rsidP="00E6030B">
            <w:pPr>
              <w:pStyle w:val="TAC"/>
            </w:pPr>
            <w:r w:rsidRPr="00BC508A">
              <w:t>0</w:t>
            </w:r>
          </w:p>
        </w:tc>
        <w:tc>
          <w:tcPr>
            <w:tcW w:w="284" w:type="dxa"/>
            <w:gridSpan w:val="2"/>
          </w:tcPr>
          <w:p w14:paraId="31478458" w14:textId="77777777" w:rsidR="00D40C70" w:rsidRPr="00BC508A" w:rsidRDefault="00D40C70" w:rsidP="00E6030B">
            <w:pPr>
              <w:pStyle w:val="TAC"/>
            </w:pPr>
          </w:p>
        </w:tc>
        <w:tc>
          <w:tcPr>
            <w:tcW w:w="283" w:type="dxa"/>
            <w:gridSpan w:val="2"/>
          </w:tcPr>
          <w:p w14:paraId="1FACF62B" w14:textId="77777777" w:rsidR="00D40C70" w:rsidRPr="00BC508A" w:rsidRDefault="00D40C70" w:rsidP="00E6030B">
            <w:pPr>
              <w:pStyle w:val="TAC"/>
            </w:pPr>
          </w:p>
        </w:tc>
        <w:tc>
          <w:tcPr>
            <w:tcW w:w="236" w:type="dxa"/>
            <w:gridSpan w:val="2"/>
          </w:tcPr>
          <w:p w14:paraId="496C8D10" w14:textId="77777777" w:rsidR="00D40C70" w:rsidRPr="00BC508A" w:rsidRDefault="00D40C70" w:rsidP="00E6030B">
            <w:pPr>
              <w:pStyle w:val="TAC"/>
            </w:pPr>
          </w:p>
        </w:tc>
        <w:tc>
          <w:tcPr>
            <w:tcW w:w="6123" w:type="dxa"/>
            <w:gridSpan w:val="2"/>
            <w:shd w:val="clear" w:color="auto" w:fill="auto"/>
          </w:tcPr>
          <w:p w14:paraId="646C768D" w14:textId="77777777" w:rsidR="00D40C70" w:rsidRPr="00BC508A" w:rsidRDefault="00D40C70" w:rsidP="00E6030B">
            <w:pPr>
              <w:pStyle w:val="TAL"/>
              <w:rPr>
                <w:lang w:eastAsia="ja-JP"/>
              </w:rPr>
            </w:pPr>
            <w:r w:rsidRPr="00BC508A">
              <w:t>S1-U data transfer not supported</w:t>
            </w:r>
          </w:p>
        </w:tc>
      </w:tr>
      <w:tr w:rsidR="00D40C70" w:rsidRPr="00BC508A" w14:paraId="5B211C4C" w14:textId="77777777" w:rsidTr="00B5043A">
        <w:trPr>
          <w:gridAfter w:val="1"/>
          <w:wAfter w:w="115" w:type="dxa"/>
          <w:cantSplit/>
          <w:jc w:val="center"/>
        </w:trPr>
        <w:tc>
          <w:tcPr>
            <w:tcW w:w="296" w:type="dxa"/>
            <w:gridSpan w:val="2"/>
          </w:tcPr>
          <w:p w14:paraId="7BF7FE0E" w14:textId="77777777" w:rsidR="00D40C70" w:rsidRPr="00BC508A" w:rsidRDefault="00D40C70" w:rsidP="00E6030B">
            <w:pPr>
              <w:pStyle w:val="TAC"/>
            </w:pPr>
            <w:r w:rsidRPr="00BC508A">
              <w:t>1</w:t>
            </w:r>
          </w:p>
        </w:tc>
        <w:tc>
          <w:tcPr>
            <w:tcW w:w="284" w:type="dxa"/>
            <w:gridSpan w:val="2"/>
          </w:tcPr>
          <w:p w14:paraId="73DA492E" w14:textId="77777777" w:rsidR="00D40C70" w:rsidRPr="00BC508A" w:rsidRDefault="00D40C70" w:rsidP="00E6030B">
            <w:pPr>
              <w:pStyle w:val="TAC"/>
            </w:pPr>
          </w:p>
        </w:tc>
        <w:tc>
          <w:tcPr>
            <w:tcW w:w="283" w:type="dxa"/>
            <w:gridSpan w:val="2"/>
          </w:tcPr>
          <w:p w14:paraId="183671B5" w14:textId="77777777" w:rsidR="00D40C70" w:rsidRPr="00BC508A" w:rsidRDefault="00D40C70" w:rsidP="00E6030B">
            <w:pPr>
              <w:pStyle w:val="TAC"/>
            </w:pPr>
          </w:p>
        </w:tc>
        <w:tc>
          <w:tcPr>
            <w:tcW w:w="236" w:type="dxa"/>
            <w:gridSpan w:val="2"/>
          </w:tcPr>
          <w:p w14:paraId="7BB4FA4D" w14:textId="77777777" w:rsidR="00D40C70" w:rsidRPr="00BC508A" w:rsidRDefault="00D40C70" w:rsidP="00E6030B">
            <w:pPr>
              <w:pStyle w:val="TAC"/>
            </w:pPr>
          </w:p>
        </w:tc>
        <w:tc>
          <w:tcPr>
            <w:tcW w:w="6123" w:type="dxa"/>
            <w:gridSpan w:val="2"/>
            <w:shd w:val="clear" w:color="auto" w:fill="auto"/>
          </w:tcPr>
          <w:p w14:paraId="68F35C19" w14:textId="77777777" w:rsidR="00D40C70" w:rsidRPr="00BC508A" w:rsidRDefault="00D40C70" w:rsidP="00E6030B">
            <w:pPr>
              <w:pStyle w:val="TAL"/>
              <w:rPr>
                <w:lang w:eastAsia="ja-JP"/>
              </w:rPr>
            </w:pPr>
            <w:r w:rsidRPr="00BC508A">
              <w:t>S1-U data transfer supported</w:t>
            </w:r>
          </w:p>
        </w:tc>
      </w:tr>
      <w:tr w:rsidR="00D40C70" w:rsidRPr="00BC508A" w14:paraId="16CAC280" w14:textId="77777777" w:rsidTr="00B5043A">
        <w:trPr>
          <w:gridAfter w:val="1"/>
          <w:wAfter w:w="115" w:type="dxa"/>
          <w:cantSplit/>
          <w:jc w:val="center"/>
        </w:trPr>
        <w:tc>
          <w:tcPr>
            <w:tcW w:w="7222" w:type="dxa"/>
            <w:gridSpan w:val="10"/>
          </w:tcPr>
          <w:p w14:paraId="20477B0F" w14:textId="77777777" w:rsidR="00D40C70" w:rsidRPr="00BC508A" w:rsidRDefault="00D40C70" w:rsidP="00E6030B">
            <w:pPr>
              <w:pStyle w:val="TAL"/>
              <w:rPr>
                <w:lang w:eastAsia="ja-JP"/>
              </w:rPr>
            </w:pPr>
          </w:p>
          <w:p w14:paraId="7148B40E" w14:textId="77777777" w:rsidR="00D40C70" w:rsidRPr="00BC508A" w:rsidRDefault="00D40C70" w:rsidP="00E6030B">
            <w:pPr>
              <w:pStyle w:val="TAL"/>
            </w:pPr>
            <w:r w:rsidRPr="00BC508A">
              <w:t>EMM-REGISTERED without PDN connection (ERw/oPDN) (octet 8, bit 6)</w:t>
            </w:r>
          </w:p>
          <w:p w14:paraId="0D30737A" w14:textId="4FEC18D1" w:rsidR="00D40C70" w:rsidRPr="00BC508A" w:rsidRDefault="00D40C70" w:rsidP="00E6030B">
            <w:pPr>
              <w:pStyle w:val="TAL"/>
            </w:pPr>
            <w:r w:rsidRPr="00BC508A">
              <w:t>This bit indicates the capability for EMM</w:t>
            </w:r>
            <w:r w:rsidR="00546726">
              <w:t>-</w:t>
            </w:r>
            <w:r w:rsidRPr="00BC508A">
              <w:t>REGISTERED without PDN connecti</w:t>
            </w:r>
            <w:r w:rsidR="00546726">
              <w:t>on</w:t>
            </w:r>
            <w:r w:rsidRPr="00BC508A">
              <w:rPr>
                <w:rFonts w:cs="Arial"/>
              </w:rPr>
              <w:t>.</w:t>
            </w:r>
          </w:p>
        </w:tc>
      </w:tr>
      <w:tr w:rsidR="00D40C70" w:rsidRPr="00BC508A" w14:paraId="7EDB1DC0" w14:textId="77777777" w:rsidTr="00B5043A">
        <w:trPr>
          <w:gridAfter w:val="1"/>
          <w:wAfter w:w="115" w:type="dxa"/>
          <w:cantSplit/>
          <w:jc w:val="center"/>
        </w:trPr>
        <w:tc>
          <w:tcPr>
            <w:tcW w:w="296" w:type="dxa"/>
            <w:gridSpan w:val="2"/>
          </w:tcPr>
          <w:p w14:paraId="7B945E4C" w14:textId="77777777" w:rsidR="00D40C70" w:rsidRPr="00BC508A" w:rsidRDefault="00D40C70" w:rsidP="00E6030B">
            <w:pPr>
              <w:pStyle w:val="TAC"/>
            </w:pPr>
            <w:r w:rsidRPr="00BC508A">
              <w:t>0</w:t>
            </w:r>
          </w:p>
        </w:tc>
        <w:tc>
          <w:tcPr>
            <w:tcW w:w="284" w:type="dxa"/>
            <w:gridSpan w:val="2"/>
          </w:tcPr>
          <w:p w14:paraId="05F2737D" w14:textId="77777777" w:rsidR="00D40C70" w:rsidRPr="00BC508A" w:rsidRDefault="00D40C70" w:rsidP="00E6030B">
            <w:pPr>
              <w:pStyle w:val="TAC"/>
            </w:pPr>
          </w:p>
        </w:tc>
        <w:tc>
          <w:tcPr>
            <w:tcW w:w="283" w:type="dxa"/>
            <w:gridSpan w:val="2"/>
          </w:tcPr>
          <w:p w14:paraId="414528D9" w14:textId="77777777" w:rsidR="00D40C70" w:rsidRPr="00BC508A" w:rsidRDefault="00D40C70" w:rsidP="00E6030B">
            <w:pPr>
              <w:pStyle w:val="TAC"/>
            </w:pPr>
          </w:p>
        </w:tc>
        <w:tc>
          <w:tcPr>
            <w:tcW w:w="236" w:type="dxa"/>
            <w:gridSpan w:val="2"/>
          </w:tcPr>
          <w:p w14:paraId="153CEDA4" w14:textId="77777777" w:rsidR="00D40C70" w:rsidRPr="00BC508A" w:rsidRDefault="00D40C70" w:rsidP="00E6030B">
            <w:pPr>
              <w:pStyle w:val="TAC"/>
            </w:pPr>
          </w:p>
        </w:tc>
        <w:tc>
          <w:tcPr>
            <w:tcW w:w="6123" w:type="dxa"/>
            <w:gridSpan w:val="2"/>
            <w:shd w:val="clear" w:color="auto" w:fill="auto"/>
          </w:tcPr>
          <w:p w14:paraId="5D757A21" w14:textId="77777777" w:rsidR="00D40C70" w:rsidRPr="00BC508A" w:rsidRDefault="00D40C70" w:rsidP="00E6030B">
            <w:pPr>
              <w:pStyle w:val="TAL"/>
              <w:rPr>
                <w:lang w:eastAsia="ja-JP"/>
              </w:rPr>
            </w:pPr>
            <w:r w:rsidRPr="00BC508A">
              <w:t>EMM-REGISTERED without PDN connection not supported</w:t>
            </w:r>
          </w:p>
        </w:tc>
      </w:tr>
      <w:tr w:rsidR="00D40C70" w:rsidRPr="00BC508A" w14:paraId="1225602B" w14:textId="77777777" w:rsidTr="00B5043A">
        <w:trPr>
          <w:gridAfter w:val="1"/>
          <w:wAfter w:w="115" w:type="dxa"/>
          <w:cantSplit/>
          <w:jc w:val="center"/>
        </w:trPr>
        <w:tc>
          <w:tcPr>
            <w:tcW w:w="296" w:type="dxa"/>
            <w:gridSpan w:val="2"/>
          </w:tcPr>
          <w:p w14:paraId="37113FD1" w14:textId="77777777" w:rsidR="00D40C70" w:rsidRPr="00BC508A" w:rsidRDefault="00D40C70" w:rsidP="00E6030B">
            <w:pPr>
              <w:pStyle w:val="TAC"/>
            </w:pPr>
            <w:r w:rsidRPr="00BC508A">
              <w:t>1</w:t>
            </w:r>
          </w:p>
        </w:tc>
        <w:tc>
          <w:tcPr>
            <w:tcW w:w="284" w:type="dxa"/>
            <w:gridSpan w:val="2"/>
          </w:tcPr>
          <w:p w14:paraId="2BCA1283" w14:textId="77777777" w:rsidR="00D40C70" w:rsidRPr="00BC508A" w:rsidRDefault="00D40C70" w:rsidP="00E6030B">
            <w:pPr>
              <w:pStyle w:val="TAC"/>
            </w:pPr>
          </w:p>
        </w:tc>
        <w:tc>
          <w:tcPr>
            <w:tcW w:w="283" w:type="dxa"/>
            <w:gridSpan w:val="2"/>
          </w:tcPr>
          <w:p w14:paraId="0235006A" w14:textId="77777777" w:rsidR="00D40C70" w:rsidRPr="00BC508A" w:rsidRDefault="00D40C70" w:rsidP="00E6030B">
            <w:pPr>
              <w:pStyle w:val="TAC"/>
            </w:pPr>
          </w:p>
        </w:tc>
        <w:tc>
          <w:tcPr>
            <w:tcW w:w="236" w:type="dxa"/>
            <w:gridSpan w:val="2"/>
          </w:tcPr>
          <w:p w14:paraId="465D874C" w14:textId="77777777" w:rsidR="00D40C70" w:rsidRPr="00BC508A" w:rsidRDefault="00D40C70" w:rsidP="00E6030B">
            <w:pPr>
              <w:pStyle w:val="TAC"/>
            </w:pPr>
          </w:p>
        </w:tc>
        <w:tc>
          <w:tcPr>
            <w:tcW w:w="6123" w:type="dxa"/>
            <w:gridSpan w:val="2"/>
            <w:shd w:val="clear" w:color="auto" w:fill="auto"/>
          </w:tcPr>
          <w:p w14:paraId="0D1C4F93" w14:textId="77777777" w:rsidR="00D40C70" w:rsidRPr="00BC508A" w:rsidRDefault="00D40C70" w:rsidP="00E6030B">
            <w:pPr>
              <w:pStyle w:val="TAL"/>
              <w:rPr>
                <w:lang w:eastAsia="ja-JP"/>
              </w:rPr>
            </w:pPr>
            <w:r w:rsidRPr="00BC508A">
              <w:t>EMM-REGISTERED without PDN connection supported</w:t>
            </w:r>
          </w:p>
        </w:tc>
      </w:tr>
      <w:tr w:rsidR="00D40C70" w:rsidRPr="00BC508A" w14:paraId="07BE95DE" w14:textId="77777777" w:rsidTr="00B5043A">
        <w:trPr>
          <w:gridAfter w:val="1"/>
          <w:wAfter w:w="115" w:type="dxa"/>
          <w:cantSplit/>
          <w:jc w:val="center"/>
        </w:trPr>
        <w:tc>
          <w:tcPr>
            <w:tcW w:w="7222" w:type="dxa"/>
            <w:gridSpan w:val="10"/>
          </w:tcPr>
          <w:p w14:paraId="3EE71A14" w14:textId="77777777" w:rsidR="00D40C70" w:rsidRPr="00BC508A" w:rsidRDefault="00D40C70" w:rsidP="00E6030B">
            <w:pPr>
              <w:pStyle w:val="TAL"/>
              <w:rPr>
                <w:lang w:eastAsia="ja-JP"/>
              </w:rPr>
            </w:pPr>
          </w:p>
          <w:p w14:paraId="42E03D8B" w14:textId="77777777" w:rsidR="00D40C70" w:rsidRPr="00BC508A" w:rsidRDefault="00D40C70" w:rsidP="00E6030B">
            <w:pPr>
              <w:pStyle w:val="TAL"/>
            </w:pPr>
            <w:r w:rsidRPr="00BC508A">
              <w:t>Header compression for control plane CIoT EPS optimization (HC-CP CIoT) (octet 8, bit 7)</w:t>
            </w:r>
          </w:p>
          <w:p w14:paraId="2FA5D3E4" w14:textId="77777777" w:rsidR="00D40C70" w:rsidRPr="00BC508A" w:rsidRDefault="00D40C70" w:rsidP="00E6030B">
            <w:pPr>
              <w:pStyle w:val="TAL"/>
            </w:pPr>
            <w:r w:rsidRPr="00BC508A">
              <w:t>This bit indicates the capability for header compression for control plane CIoT EPS optimization</w:t>
            </w:r>
            <w:r w:rsidRPr="00BC508A">
              <w:rPr>
                <w:rFonts w:cs="Arial"/>
              </w:rPr>
              <w:t>.</w:t>
            </w:r>
          </w:p>
        </w:tc>
      </w:tr>
      <w:tr w:rsidR="00D40C70" w:rsidRPr="00BC508A" w14:paraId="642D4F12" w14:textId="77777777" w:rsidTr="00B5043A">
        <w:trPr>
          <w:gridAfter w:val="1"/>
          <w:wAfter w:w="115" w:type="dxa"/>
          <w:cantSplit/>
          <w:jc w:val="center"/>
        </w:trPr>
        <w:tc>
          <w:tcPr>
            <w:tcW w:w="296" w:type="dxa"/>
            <w:gridSpan w:val="2"/>
          </w:tcPr>
          <w:p w14:paraId="3588166D" w14:textId="77777777" w:rsidR="00D40C70" w:rsidRPr="00BC508A" w:rsidRDefault="00D40C70" w:rsidP="00E6030B">
            <w:pPr>
              <w:pStyle w:val="TAC"/>
            </w:pPr>
            <w:r w:rsidRPr="00BC508A">
              <w:t>0</w:t>
            </w:r>
          </w:p>
        </w:tc>
        <w:tc>
          <w:tcPr>
            <w:tcW w:w="284" w:type="dxa"/>
            <w:gridSpan w:val="2"/>
          </w:tcPr>
          <w:p w14:paraId="40D136F4" w14:textId="77777777" w:rsidR="00D40C70" w:rsidRPr="00BC508A" w:rsidRDefault="00D40C70" w:rsidP="00E6030B">
            <w:pPr>
              <w:pStyle w:val="TAC"/>
            </w:pPr>
          </w:p>
        </w:tc>
        <w:tc>
          <w:tcPr>
            <w:tcW w:w="283" w:type="dxa"/>
            <w:gridSpan w:val="2"/>
          </w:tcPr>
          <w:p w14:paraId="353602F0" w14:textId="77777777" w:rsidR="00D40C70" w:rsidRPr="00BC508A" w:rsidRDefault="00D40C70" w:rsidP="00E6030B">
            <w:pPr>
              <w:pStyle w:val="TAC"/>
            </w:pPr>
          </w:p>
        </w:tc>
        <w:tc>
          <w:tcPr>
            <w:tcW w:w="236" w:type="dxa"/>
            <w:gridSpan w:val="2"/>
          </w:tcPr>
          <w:p w14:paraId="741B71EC" w14:textId="77777777" w:rsidR="00D40C70" w:rsidRPr="00BC508A" w:rsidRDefault="00D40C70" w:rsidP="00E6030B">
            <w:pPr>
              <w:pStyle w:val="TAC"/>
            </w:pPr>
          </w:p>
        </w:tc>
        <w:tc>
          <w:tcPr>
            <w:tcW w:w="6123" w:type="dxa"/>
            <w:gridSpan w:val="2"/>
            <w:shd w:val="clear" w:color="auto" w:fill="auto"/>
          </w:tcPr>
          <w:p w14:paraId="5BEE688A" w14:textId="77777777" w:rsidR="00D40C70" w:rsidRPr="00BC508A" w:rsidRDefault="00D40C70" w:rsidP="00E6030B">
            <w:pPr>
              <w:pStyle w:val="TAL"/>
              <w:rPr>
                <w:lang w:eastAsia="ja-JP"/>
              </w:rPr>
            </w:pPr>
            <w:r w:rsidRPr="00BC508A">
              <w:t>Header compression for control plane CIoT EPS optimization not supported</w:t>
            </w:r>
          </w:p>
        </w:tc>
      </w:tr>
      <w:tr w:rsidR="00D40C70" w:rsidRPr="00BC508A" w14:paraId="789E25B5" w14:textId="77777777" w:rsidTr="00B5043A">
        <w:trPr>
          <w:gridAfter w:val="1"/>
          <w:wAfter w:w="115" w:type="dxa"/>
          <w:cantSplit/>
          <w:jc w:val="center"/>
        </w:trPr>
        <w:tc>
          <w:tcPr>
            <w:tcW w:w="296" w:type="dxa"/>
            <w:gridSpan w:val="2"/>
          </w:tcPr>
          <w:p w14:paraId="393F56AE" w14:textId="77777777" w:rsidR="00D40C70" w:rsidRPr="00BC508A" w:rsidRDefault="00D40C70" w:rsidP="00E6030B">
            <w:pPr>
              <w:pStyle w:val="TAC"/>
            </w:pPr>
            <w:r w:rsidRPr="00BC508A">
              <w:t>1</w:t>
            </w:r>
          </w:p>
        </w:tc>
        <w:tc>
          <w:tcPr>
            <w:tcW w:w="284" w:type="dxa"/>
            <w:gridSpan w:val="2"/>
          </w:tcPr>
          <w:p w14:paraId="4DED35B0" w14:textId="77777777" w:rsidR="00D40C70" w:rsidRPr="00BC508A" w:rsidRDefault="00D40C70" w:rsidP="00E6030B">
            <w:pPr>
              <w:pStyle w:val="TAC"/>
            </w:pPr>
          </w:p>
        </w:tc>
        <w:tc>
          <w:tcPr>
            <w:tcW w:w="283" w:type="dxa"/>
            <w:gridSpan w:val="2"/>
          </w:tcPr>
          <w:p w14:paraId="20319108" w14:textId="77777777" w:rsidR="00D40C70" w:rsidRPr="00BC508A" w:rsidRDefault="00D40C70" w:rsidP="00E6030B">
            <w:pPr>
              <w:pStyle w:val="TAC"/>
            </w:pPr>
          </w:p>
        </w:tc>
        <w:tc>
          <w:tcPr>
            <w:tcW w:w="236" w:type="dxa"/>
            <w:gridSpan w:val="2"/>
          </w:tcPr>
          <w:p w14:paraId="2895AF8F" w14:textId="77777777" w:rsidR="00D40C70" w:rsidRPr="00BC508A" w:rsidRDefault="00D40C70" w:rsidP="00E6030B">
            <w:pPr>
              <w:pStyle w:val="TAC"/>
            </w:pPr>
          </w:p>
        </w:tc>
        <w:tc>
          <w:tcPr>
            <w:tcW w:w="6123" w:type="dxa"/>
            <w:gridSpan w:val="2"/>
            <w:shd w:val="clear" w:color="auto" w:fill="auto"/>
          </w:tcPr>
          <w:p w14:paraId="117CB7A6" w14:textId="77777777" w:rsidR="00D40C70" w:rsidRPr="00BC508A" w:rsidRDefault="00D40C70" w:rsidP="00E6030B">
            <w:pPr>
              <w:pStyle w:val="TAL"/>
              <w:rPr>
                <w:lang w:eastAsia="ja-JP"/>
              </w:rPr>
            </w:pPr>
            <w:r w:rsidRPr="00BC508A">
              <w:t>Header compression for control plane CIoT EPS optimization supported</w:t>
            </w:r>
          </w:p>
        </w:tc>
      </w:tr>
      <w:tr w:rsidR="00D40C70" w:rsidRPr="00BC508A" w14:paraId="1A92470B" w14:textId="77777777" w:rsidTr="00B5043A">
        <w:trPr>
          <w:gridAfter w:val="1"/>
          <w:wAfter w:w="115" w:type="dxa"/>
          <w:cantSplit/>
          <w:jc w:val="center"/>
        </w:trPr>
        <w:tc>
          <w:tcPr>
            <w:tcW w:w="7222" w:type="dxa"/>
            <w:gridSpan w:val="10"/>
          </w:tcPr>
          <w:p w14:paraId="661978C1" w14:textId="77777777" w:rsidR="00D40C70" w:rsidRPr="00BC508A" w:rsidRDefault="00D40C70" w:rsidP="00E6030B">
            <w:pPr>
              <w:pStyle w:val="TAL"/>
              <w:rPr>
                <w:lang w:eastAsia="ja-JP"/>
              </w:rPr>
            </w:pPr>
          </w:p>
          <w:p w14:paraId="7A3A6272" w14:textId="77777777" w:rsidR="00D40C70" w:rsidRPr="00BC508A" w:rsidRDefault="00D40C70" w:rsidP="00E6030B">
            <w:pPr>
              <w:pStyle w:val="TAL"/>
            </w:pPr>
            <w:r w:rsidRPr="00BC508A">
              <w:t>Extended protocol configuration options (ePCO) (octet 8, bit 8)</w:t>
            </w:r>
          </w:p>
          <w:p w14:paraId="2CDFA38E" w14:textId="77777777" w:rsidR="00D40C70" w:rsidRPr="00BC508A" w:rsidRDefault="00D40C70" w:rsidP="00E6030B">
            <w:pPr>
              <w:pStyle w:val="TAL"/>
            </w:pPr>
            <w:r w:rsidRPr="00BC508A">
              <w:t>This bit indicates the support of the extended protocol configuration options IE</w:t>
            </w:r>
            <w:r w:rsidRPr="00BC508A">
              <w:rPr>
                <w:rFonts w:cs="Arial"/>
              </w:rPr>
              <w:t>.</w:t>
            </w:r>
          </w:p>
        </w:tc>
      </w:tr>
      <w:tr w:rsidR="00D40C70" w:rsidRPr="00BC508A" w14:paraId="71156742" w14:textId="77777777" w:rsidTr="00B5043A">
        <w:trPr>
          <w:gridAfter w:val="1"/>
          <w:wAfter w:w="115" w:type="dxa"/>
          <w:cantSplit/>
          <w:jc w:val="center"/>
        </w:trPr>
        <w:tc>
          <w:tcPr>
            <w:tcW w:w="296" w:type="dxa"/>
            <w:gridSpan w:val="2"/>
          </w:tcPr>
          <w:p w14:paraId="78BC3D45" w14:textId="77777777" w:rsidR="00D40C70" w:rsidRPr="00BC508A" w:rsidRDefault="00D40C70" w:rsidP="00E6030B">
            <w:pPr>
              <w:pStyle w:val="TAC"/>
            </w:pPr>
            <w:r w:rsidRPr="00BC508A">
              <w:t>0</w:t>
            </w:r>
          </w:p>
        </w:tc>
        <w:tc>
          <w:tcPr>
            <w:tcW w:w="284" w:type="dxa"/>
            <w:gridSpan w:val="2"/>
          </w:tcPr>
          <w:p w14:paraId="68877CD2" w14:textId="77777777" w:rsidR="00D40C70" w:rsidRPr="00BC508A" w:rsidRDefault="00D40C70" w:rsidP="00E6030B">
            <w:pPr>
              <w:pStyle w:val="TAC"/>
            </w:pPr>
          </w:p>
        </w:tc>
        <w:tc>
          <w:tcPr>
            <w:tcW w:w="283" w:type="dxa"/>
            <w:gridSpan w:val="2"/>
          </w:tcPr>
          <w:p w14:paraId="30CC6EC3" w14:textId="77777777" w:rsidR="00D40C70" w:rsidRPr="00BC508A" w:rsidRDefault="00D40C70" w:rsidP="00E6030B">
            <w:pPr>
              <w:pStyle w:val="TAC"/>
            </w:pPr>
          </w:p>
        </w:tc>
        <w:tc>
          <w:tcPr>
            <w:tcW w:w="236" w:type="dxa"/>
            <w:gridSpan w:val="2"/>
          </w:tcPr>
          <w:p w14:paraId="2DC20CF4" w14:textId="77777777" w:rsidR="00D40C70" w:rsidRPr="00BC508A" w:rsidRDefault="00D40C70" w:rsidP="00E6030B">
            <w:pPr>
              <w:pStyle w:val="TAC"/>
            </w:pPr>
          </w:p>
        </w:tc>
        <w:tc>
          <w:tcPr>
            <w:tcW w:w="6123" w:type="dxa"/>
            <w:gridSpan w:val="2"/>
            <w:shd w:val="clear" w:color="auto" w:fill="auto"/>
          </w:tcPr>
          <w:p w14:paraId="0877A584" w14:textId="77777777" w:rsidR="00D40C70" w:rsidRPr="00BC508A" w:rsidRDefault="00D40C70" w:rsidP="00E6030B">
            <w:pPr>
              <w:pStyle w:val="TAL"/>
            </w:pPr>
            <w:r w:rsidRPr="00BC508A">
              <w:t>Extended protocol configuration options IE not supported</w:t>
            </w:r>
          </w:p>
        </w:tc>
      </w:tr>
      <w:tr w:rsidR="00D40C70" w:rsidRPr="00BC508A" w14:paraId="7635EB91" w14:textId="77777777" w:rsidTr="00B5043A">
        <w:trPr>
          <w:gridAfter w:val="1"/>
          <w:wAfter w:w="115" w:type="dxa"/>
          <w:cantSplit/>
          <w:jc w:val="center"/>
        </w:trPr>
        <w:tc>
          <w:tcPr>
            <w:tcW w:w="296" w:type="dxa"/>
            <w:gridSpan w:val="2"/>
          </w:tcPr>
          <w:p w14:paraId="5D27328E" w14:textId="77777777" w:rsidR="00D40C70" w:rsidRPr="00BC508A" w:rsidRDefault="00D40C70" w:rsidP="00E6030B">
            <w:pPr>
              <w:pStyle w:val="TAC"/>
            </w:pPr>
            <w:r w:rsidRPr="00BC508A">
              <w:t>1</w:t>
            </w:r>
          </w:p>
        </w:tc>
        <w:tc>
          <w:tcPr>
            <w:tcW w:w="284" w:type="dxa"/>
            <w:gridSpan w:val="2"/>
          </w:tcPr>
          <w:p w14:paraId="43CB5ADC" w14:textId="77777777" w:rsidR="00D40C70" w:rsidRPr="00BC508A" w:rsidRDefault="00D40C70" w:rsidP="00E6030B">
            <w:pPr>
              <w:pStyle w:val="TAC"/>
            </w:pPr>
          </w:p>
        </w:tc>
        <w:tc>
          <w:tcPr>
            <w:tcW w:w="283" w:type="dxa"/>
            <w:gridSpan w:val="2"/>
          </w:tcPr>
          <w:p w14:paraId="6B698BA0" w14:textId="77777777" w:rsidR="00D40C70" w:rsidRPr="00BC508A" w:rsidRDefault="00D40C70" w:rsidP="00E6030B">
            <w:pPr>
              <w:pStyle w:val="TAC"/>
            </w:pPr>
          </w:p>
        </w:tc>
        <w:tc>
          <w:tcPr>
            <w:tcW w:w="236" w:type="dxa"/>
            <w:gridSpan w:val="2"/>
          </w:tcPr>
          <w:p w14:paraId="4B1E73EF" w14:textId="77777777" w:rsidR="00D40C70" w:rsidRPr="00BC508A" w:rsidRDefault="00D40C70" w:rsidP="00E6030B">
            <w:pPr>
              <w:pStyle w:val="TAC"/>
            </w:pPr>
          </w:p>
        </w:tc>
        <w:tc>
          <w:tcPr>
            <w:tcW w:w="6123" w:type="dxa"/>
            <w:gridSpan w:val="2"/>
            <w:shd w:val="clear" w:color="auto" w:fill="auto"/>
          </w:tcPr>
          <w:p w14:paraId="6A526692" w14:textId="77777777" w:rsidR="00D40C70" w:rsidRPr="00BC508A" w:rsidRDefault="00D40C70" w:rsidP="00E6030B">
            <w:pPr>
              <w:pStyle w:val="TAL"/>
            </w:pPr>
            <w:r w:rsidRPr="00BC508A">
              <w:t>Extended protocol configuration options IE supported</w:t>
            </w:r>
          </w:p>
        </w:tc>
      </w:tr>
      <w:tr w:rsidR="00D40C70" w:rsidRPr="00BC508A" w14:paraId="55DBC320" w14:textId="77777777" w:rsidTr="00B5043A">
        <w:trPr>
          <w:gridAfter w:val="1"/>
          <w:wAfter w:w="115" w:type="dxa"/>
          <w:cantSplit/>
          <w:jc w:val="center"/>
        </w:trPr>
        <w:tc>
          <w:tcPr>
            <w:tcW w:w="7222" w:type="dxa"/>
            <w:gridSpan w:val="10"/>
          </w:tcPr>
          <w:p w14:paraId="0D9B1589" w14:textId="77777777" w:rsidR="00D40C70" w:rsidRPr="00BC508A" w:rsidRDefault="00D40C70" w:rsidP="00E6030B">
            <w:pPr>
              <w:pStyle w:val="TAL"/>
            </w:pPr>
          </w:p>
          <w:p w14:paraId="1195E5FD" w14:textId="77777777" w:rsidR="00D40C70" w:rsidRPr="00BC508A" w:rsidRDefault="00D40C70" w:rsidP="00E6030B">
            <w:pPr>
              <w:pStyle w:val="TAL"/>
            </w:pPr>
            <w:r w:rsidRPr="00BC508A">
              <w:t>Multiple DRB support (multipleDRB) (octet 9, bit 1)</w:t>
            </w:r>
          </w:p>
          <w:p w14:paraId="3EA4DDBF" w14:textId="77777777" w:rsidR="00D40C70" w:rsidRPr="00BC508A" w:rsidRDefault="00D40C70" w:rsidP="00E6030B">
            <w:pPr>
              <w:pStyle w:val="TAL"/>
            </w:pPr>
            <w:r w:rsidRPr="00BC508A">
              <w:t>This bit indicates the capability to support multiple user plane radio bearers (see 3GPP TS </w:t>
            </w:r>
            <w:r w:rsidRPr="00BC508A">
              <w:rPr>
                <w:lang w:eastAsia="zh-CN"/>
              </w:rPr>
              <w:t>36.306 [44], 3GPP TS 36.331 [22]</w:t>
            </w:r>
            <w:r w:rsidRPr="00BC508A">
              <w:t>) in NB-S1 mode.</w:t>
            </w:r>
          </w:p>
        </w:tc>
      </w:tr>
      <w:tr w:rsidR="00D40C70" w:rsidRPr="00BC508A" w14:paraId="047F71F8" w14:textId="77777777" w:rsidTr="00B5043A">
        <w:trPr>
          <w:gridAfter w:val="1"/>
          <w:wAfter w:w="115" w:type="dxa"/>
          <w:cantSplit/>
          <w:jc w:val="center"/>
        </w:trPr>
        <w:tc>
          <w:tcPr>
            <w:tcW w:w="296" w:type="dxa"/>
            <w:gridSpan w:val="2"/>
          </w:tcPr>
          <w:p w14:paraId="6AD97B30" w14:textId="77777777" w:rsidR="00D40C70" w:rsidRPr="00BC508A" w:rsidRDefault="00D40C70" w:rsidP="00E6030B">
            <w:pPr>
              <w:pStyle w:val="TAC"/>
            </w:pPr>
            <w:r w:rsidRPr="00BC508A">
              <w:t>0</w:t>
            </w:r>
          </w:p>
        </w:tc>
        <w:tc>
          <w:tcPr>
            <w:tcW w:w="284" w:type="dxa"/>
            <w:gridSpan w:val="2"/>
          </w:tcPr>
          <w:p w14:paraId="3457D51A" w14:textId="77777777" w:rsidR="00D40C70" w:rsidRPr="00BC508A" w:rsidRDefault="00D40C70" w:rsidP="00E6030B">
            <w:pPr>
              <w:pStyle w:val="TAC"/>
            </w:pPr>
          </w:p>
        </w:tc>
        <w:tc>
          <w:tcPr>
            <w:tcW w:w="283" w:type="dxa"/>
            <w:gridSpan w:val="2"/>
          </w:tcPr>
          <w:p w14:paraId="2897193E" w14:textId="77777777" w:rsidR="00D40C70" w:rsidRPr="00BC508A" w:rsidRDefault="00D40C70" w:rsidP="00E6030B">
            <w:pPr>
              <w:pStyle w:val="TAC"/>
            </w:pPr>
          </w:p>
        </w:tc>
        <w:tc>
          <w:tcPr>
            <w:tcW w:w="236" w:type="dxa"/>
            <w:gridSpan w:val="2"/>
          </w:tcPr>
          <w:p w14:paraId="47B02E59" w14:textId="77777777" w:rsidR="00D40C70" w:rsidRPr="00BC508A" w:rsidRDefault="00D40C70" w:rsidP="00E6030B">
            <w:pPr>
              <w:pStyle w:val="TAC"/>
            </w:pPr>
          </w:p>
        </w:tc>
        <w:tc>
          <w:tcPr>
            <w:tcW w:w="6123" w:type="dxa"/>
            <w:gridSpan w:val="2"/>
            <w:shd w:val="clear" w:color="auto" w:fill="auto"/>
          </w:tcPr>
          <w:p w14:paraId="4CEEE978" w14:textId="77777777" w:rsidR="00D40C70" w:rsidRPr="00BC508A" w:rsidRDefault="00D40C70" w:rsidP="00E6030B">
            <w:pPr>
              <w:pStyle w:val="TAL"/>
            </w:pPr>
            <w:r w:rsidRPr="00BC508A">
              <w:t>Multiple DRB not supported</w:t>
            </w:r>
          </w:p>
        </w:tc>
      </w:tr>
      <w:tr w:rsidR="00D40C70" w:rsidRPr="00BC508A" w14:paraId="6B425BA1" w14:textId="77777777" w:rsidTr="00B5043A">
        <w:trPr>
          <w:gridAfter w:val="1"/>
          <w:wAfter w:w="115" w:type="dxa"/>
          <w:cantSplit/>
          <w:jc w:val="center"/>
        </w:trPr>
        <w:tc>
          <w:tcPr>
            <w:tcW w:w="296" w:type="dxa"/>
            <w:gridSpan w:val="2"/>
          </w:tcPr>
          <w:p w14:paraId="2843F49D" w14:textId="77777777" w:rsidR="00D40C70" w:rsidRPr="00BC508A" w:rsidRDefault="00D40C70" w:rsidP="00E6030B">
            <w:pPr>
              <w:pStyle w:val="TAC"/>
            </w:pPr>
            <w:r w:rsidRPr="00BC508A">
              <w:t>1</w:t>
            </w:r>
          </w:p>
        </w:tc>
        <w:tc>
          <w:tcPr>
            <w:tcW w:w="284" w:type="dxa"/>
            <w:gridSpan w:val="2"/>
          </w:tcPr>
          <w:p w14:paraId="520BE361" w14:textId="77777777" w:rsidR="00D40C70" w:rsidRPr="00BC508A" w:rsidRDefault="00D40C70" w:rsidP="00E6030B">
            <w:pPr>
              <w:pStyle w:val="TAC"/>
            </w:pPr>
          </w:p>
        </w:tc>
        <w:tc>
          <w:tcPr>
            <w:tcW w:w="283" w:type="dxa"/>
            <w:gridSpan w:val="2"/>
          </w:tcPr>
          <w:p w14:paraId="2D1EF0DB" w14:textId="77777777" w:rsidR="00D40C70" w:rsidRPr="00BC508A" w:rsidRDefault="00D40C70" w:rsidP="00E6030B">
            <w:pPr>
              <w:pStyle w:val="TAC"/>
            </w:pPr>
          </w:p>
        </w:tc>
        <w:tc>
          <w:tcPr>
            <w:tcW w:w="236" w:type="dxa"/>
            <w:gridSpan w:val="2"/>
          </w:tcPr>
          <w:p w14:paraId="170ADBA0" w14:textId="77777777" w:rsidR="00D40C70" w:rsidRPr="00BC508A" w:rsidRDefault="00D40C70" w:rsidP="00E6030B">
            <w:pPr>
              <w:pStyle w:val="TAC"/>
            </w:pPr>
          </w:p>
        </w:tc>
        <w:tc>
          <w:tcPr>
            <w:tcW w:w="6123" w:type="dxa"/>
            <w:gridSpan w:val="2"/>
            <w:shd w:val="clear" w:color="auto" w:fill="auto"/>
          </w:tcPr>
          <w:p w14:paraId="16984957" w14:textId="77777777" w:rsidR="00D40C70" w:rsidRPr="00BC508A" w:rsidRDefault="00D40C70" w:rsidP="00E6030B">
            <w:pPr>
              <w:pStyle w:val="TAL"/>
            </w:pPr>
            <w:r w:rsidRPr="00BC508A">
              <w:t>Multiple DRB supported</w:t>
            </w:r>
          </w:p>
        </w:tc>
      </w:tr>
      <w:tr w:rsidR="00D40C70" w:rsidRPr="00BC508A" w14:paraId="61AADF6E" w14:textId="77777777" w:rsidTr="00B5043A">
        <w:trPr>
          <w:gridAfter w:val="1"/>
          <w:wAfter w:w="115" w:type="dxa"/>
          <w:cantSplit/>
          <w:jc w:val="center"/>
        </w:trPr>
        <w:tc>
          <w:tcPr>
            <w:tcW w:w="7222" w:type="dxa"/>
            <w:gridSpan w:val="10"/>
          </w:tcPr>
          <w:p w14:paraId="6BC22533" w14:textId="77777777" w:rsidR="00D40C70" w:rsidRPr="00BC508A" w:rsidRDefault="00D40C70" w:rsidP="00E6030B">
            <w:pPr>
              <w:pStyle w:val="TAL"/>
              <w:rPr>
                <w:lang w:eastAsia="ja-JP"/>
              </w:rPr>
            </w:pPr>
          </w:p>
          <w:p w14:paraId="1219FD28" w14:textId="77777777" w:rsidR="00D40C70" w:rsidRPr="00BC508A" w:rsidRDefault="00D40C70" w:rsidP="00E6030B">
            <w:pPr>
              <w:pStyle w:val="TAL"/>
            </w:pPr>
            <w:r w:rsidRPr="00BC508A">
              <w:t>V2X communication over PC5 (V2X PC5) (octet 9, bit 2)</w:t>
            </w:r>
          </w:p>
          <w:p w14:paraId="0A11A31A" w14:textId="77777777" w:rsidR="00D40C70" w:rsidRPr="00BC508A" w:rsidRDefault="00D40C70" w:rsidP="00E6030B">
            <w:pPr>
              <w:pStyle w:val="TAL"/>
            </w:pPr>
            <w:r w:rsidRPr="00BC508A">
              <w:t>This bit indicates the capability for V2X communication over E-UTRA-PC5</w:t>
            </w:r>
            <w:r w:rsidRPr="00BC508A">
              <w:rPr>
                <w:rFonts w:cs="Arial"/>
              </w:rPr>
              <w:t>.</w:t>
            </w:r>
          </w:p>
        </w:tc>
      </w:tr>
      <w:tr w:rsidR="00D40C70" w:rsidRPr="00BC508A" w14:paraId="19D47645" w14:textId="77777777" w:rsidTr="00B5043A">
        <w:trPr>
          <w:gridAfter w:val="1"/>
          <w:wAfter w:w="115" w:type="dxa"/>
          <w:cantSplit/>
          <w:jc w:val="center"/>
        </w:trPr>
        <w:tc>
          <w:tcPr>
            <w:tcW w:w="296" w:type="dxa"/>
            <w:gridSpan w:val="2"/>
          </w:tcPr>
          <w:p w14:paraId="734A67A2" w14:textId="77777777" w:rsidR="00D40C70" w:rsidRPr="00BC508A" w:rsidRDefault="00D40C70" w:rsidP="00E6030B">
            <w:pPr>
              <w:pStyle w:val="TAC"/>
            </w:pPr>
            <w:r w:rsidRPr="00BC508A">
              <w:t>0</w:t>
            </w:r>
          </w:p>
        </w:tc>
        <w:tc>
          <w:tcPr>
            <w:tcW w:w="284" w:type="dxa"/>
            <w:gridSpan w:val="2"/>
          </w:tcPr>
          <w:p w14:paraId="0876A88B" w14:textId="77777777" w:rsidR="00D40C70" w:rsidRPr="00BC508A" w:rsidRDefault="00D40C70" w:rsidP="00E6030B">
            <w:pPr>
              <w:pStyle w:val="TAC"/>
            </w:pPr>
          </w:p>
        </w:tc>
        <w:tc>
          <w:tcPr>
            <w:tcW w:w="283" w:type="dxa"/>
            <w:gridSpan w:val="2"/>
          </w:tcPr>
          <w:p w14:paraId="4B2C852F" w14:textId="77777777" w:rsidR="00D40C70" w:rsidRPr="00BC508A" w:rsidRDefault="00D40C70" w:rsidP="00E6030B">
            <w:pPr>
              <w:pStyle w:val="TAC"/>
            </w:pPr>
          </w:p>
        </w:tc>
        <w:tc>
          <w:tcPr>
            <w:tcW w:w="236" w:type="dxa"/>
            <w:gridSpan w:val="2"/>
          </w:tcPr>
          <w:p w14:paraId="05FE27C1" w14:textId="77777777" w:rsidR="00D40C70" w:rsidRPr="00BC508A" w:rsidRDefault="00D40C70" w:rsidP="00E6030B">
            <w:pPr>
              <w:pStyle w:val="TAC"/>
            </w:pPr>
          </w:p>
        </w:tc>
        <w:tc>
          <w:tcPr>
            <w:tcW w:w="6123" w:type="dxa"/>
            <w:gridSpan w:val="2"/>
            <w:shd w:val="clear" w:color="auto" w:fill="auto"/>
          </w:tcPr>
          <w:p w14:paraId="0247DC20" w14:textId="77777777" w:rsidR="00D40C70" w:rsidRPr="00BC508A" w:rsidRDefault="00D40C70" w:rsidP="00E6030B">
            <w:pPr>
              <w:pStyle w:val="TAL"/>
            </w:pPr>
            <w:r w:rsidRPr="00BC508A">
              <w:t>V2X communication over E-UTRA-PC5 not supported</w:t>
            </w:r>
          </w:p>
        </w:tc>
      </w:tr>
      <w:tr w:rsidR="00D40C70" w:rsidRPr="00BC508A" w14:paraId="3B0EBB15" w14:textId="77777777" w:rsidTr="00B5043A">
        <w:trPr>
          <w:gridAfter w:val="1"/>
          <w:wAfter w:w="115" w:type="dxa"/>
          <w:cantSplit/>
          <w:jc w:val="center"/>
        </w:trPr>
        <w:tc>
          <w:tcPr>
            <w:tcW w:w="296" w:type="dxa"/>
            <w:gridSpan w:val="2"/>
          </w:tcPr>
          <w:p w14:paraId="06C9E2DB" w14:textId="77777777" w:rsidR="00D40C70" w:rsidRPr="00BC508A" w:rsidRDefault="00D40C70" w:rsidP="00E6030B">
            <w:pPr>
              <w:pStyle w:val="TAC"/>
            </w:pPr>
            <w:r w:rsidRPr="00BC508A">
              <w:t>1</w:t>
            </w:r>
          </w:p>
        </w:tc>
        <w:tc>
          <w:tcPr>
            <w:tcW w:w="284" w:type="dxa"/>
            <w:gridSpan w:val="2"/>
          </w:tcPr>
          <w:p w14:paraId="0A108F01" w14:textId="77777777" w:rsidR="00D40C70" w:rsidRPr="00BC508A" w:rsidRDefault="00D40C70" w:rsidP="00E6030B">
            <w:pPr>
              <w:pStyle w:val="TAC"/>
            </w:pPr>
          </w:p>
        </w:tc>
        <w:tc>
          <w:tcPr>
            <w:tcW w:w="283" w:type="dxa"/>
            <w:gridSpan w:val="2"/>
          </w:tcPr>
          <w:p w14:paraId="384AC99E" w14:textId="77777777" w:rsidR="00D40C70" w:rsidRPr="00BC508A" w:rsidRDefault="00D40C70" w:rsidP="00E6030B">
            <w:pPr>
              <w:pStyle w:val="TAC"/>
            </w:pPr>
          </w:p>
        </w:tc>
        <w:tc>
          <w:tcPr>
            <w:tcW w:w="236" w:type="dxa"/>
            <w:gridSpan w:val="2"/>
          </w:tcPr>
          <w:p w14:paraId="28258B57" w14:textId="77777777" w:rsidR="00D40C70" w:rsidRPr="00BC508A" w:rsidRDefault="00D40C70" w:rsidP="00E6030B">
            <w:pPr>
              <w:pStyle w:val="TAC"/>
            </w:pPr>
          </w:p>
        </w:tc>
        <w:tc>
          <w:tcPr>
            <w:tcW w:w="6123" w:type="dxa"/>
            <w:gridSpan w:val="2"/>
            <w:shd w:val="clear" w:color="auto" w:fill="auto"/>
          </w:tcPr>
          <w:p w14:paraId="435F5362" w14:textId="77777777" w:rsidR="00D40C70" w:rsidRPr="00BC508A" w:rsidRDefault="00D40C70" w:rsidP="00E6030B">
            <w:pPr>
              <w:pStyle w:val="TAL"/>
            </w:pPr>
            <w:r w:rsidRPr="00BC508A">
              <w:t>V2X communication over E-UTRA-PC5 supported</w:t>
            </w:r>
          </w:p>
        </w:tc>
      </w:tr>
      <w:tr w:rsidR="00D40C70" w:rsidRPr="00BC508A" w14:paraId="4C274859" w14:textId="77777777" w:rsidTr="00B5043A">
        <w:trPr>
          <w:gridAfter w:val="1"/>
          <w:wAfter w:w="115" w:type="dxa"/>
          <w:cantSplit/>
          <w:jc w:val="center"/>
        </w:trPr>
        <w:tc>
          <w:tcPr>
            <w:tcW w:w="7222" w:type="dxa"/>
            <w:gridSpan w:val="10"/>
          </w:tcPr>
          <w:p w14:paraId="3F2BDE5C" w14:textId="77777777" w:rsidR="00D40C70" w:rsidRPr="00BC508A" w:rsidRDefault="00D40C70" w:rsidP="00E6030B">
            <w:pPr>
              <w:pStyle w:val="TAL"/>
            </w:pPr>
          </w:p>
          <w:p w14:paraId="10FE3F13" w14:textId="77777777" w:rsidR="00D40C70" w:rsidRPr="00BC508A" w:rsidRDefault="00D40C70" w:rsidP="00E6030B">
            <w:pPr>
              <w:pStyle w:val="TAL"/>
            </w:pPr>
            <w:r w:rsidRPr="00BC508A">
              <w:t>Restriction on use of enhanced coverage support (RestrictEC) (octet 9, bit 3)</w:t>
            </w:r>
          </w:p>
          <w:p w14:paraId="04C6729B" w14:textId="77777777" w:rsidR="00D40C70" w:rsidRPr="00BC508A" w:rsidRDefault="00D40C70" w:rsidP="00E6030B">
            <w:pPr>
              <w:pStyle w:val="TAL"/>
            </w:pPr>
            <w:r w:rsidRPr="00BC508A">
              <w:t>This bit indicates the capability to support restriction on use of enhanced coverage.</w:t>
            </w:r>
          </w:p>
        </w:tc>
      </w:tr>
      <w:tr w:rsidR="00D40C70" w:rsidRPr="00BC508A" w14:paraId="4FB84B0F" w14:textId="77777777" w:rsidTr="00B5043A">
        <w:trPr>
          <w:gridAfter w:val="1"/>
          <w:wAfter w:w="115" w:type="dxa"/>
          <w:cantSplit/>
          <w:jc w:val="center"/>
        </w:trPr>
        <w:tc>
          <w:tcPr>
            <w:tcW w:w="296" w:type="dxa"/>
            <w:gridSpan w:val="2"/>
          </w:tcPr>
          <w:p w14:paraId="1A0F6656" w14:textId="77777777" w:rsidR="00D40C70" w:rsidRPr="00BC508A" w:rsidRDefault="00D40C70" w:rsidP="00E6030B">
            <w:pPr>
              <w:pStyle w:val="TAC"/>
            </w:pPr>
            <w:r w:rsidRPr="00BC508A">
              <w:t>0</w:t>
            </w:r>
          </w:p>
        </w:tc>
        <w:tc>
          <w:tcPr>
            <w:tcW w:w="284" w:type="dxa"/>
            <w:gridSpan w:val="2"/>
          </w:tcPr>
          <w:p w14:paraId="5BD5A936" w14:textId="77777777" w:rsidR="00D40C70" w:rsidRPr="00BC508A" w:rsidRDefault="00D40C70" w:rsidP="00E6030B">
            <w:pPr>
              <w:pStyle w:val="TAC"/>
            </w:pPr>
          </w:p>
        </w:tc>
        <w:tc>
          <w:tcPr>
            <w:tcW w:w="283" w:type="dxa"/>
            <w:gridSpan w:val="2"/>
          </w:tcPr>
          <w:p w14:paraId="2EC970C2" w14:textId="77777777" w:rsidR="00D40C70" w:rsidRPr="00BC508A" w:rsidRDefault="00D40C70" w:rsidP="00E6030B">
            <w:pPr>
              <w:pStyle w:val="TAC"/>
            </w:pPr>
          </w:p>
        </w:tc>
        <w:tc>
          <w:tcPr>
            <w:tcW w:w="236" w:type="dxa"/>
            <w:gridSpan w:val="2"/>
          </w:tcPr>
          <w:p w14:paraId="00F78AC9" w14:textId="77777777" w:rsidR="00D40C70" w:rsidRPr="00BC508A" w:rsidRDefault="00D40C70" w:rsidP="00E6030B">
            <w:pPr>
              <w:pStyle w:val="TAC"/>
            </w:pPr>
          </w:p>
        </w:tc>
        <w:tc>
          <w:tcPr>
            <w:tcW w:w="6123" w:type="dxa"/>
            <w:gridSpan w:val="2"/>
            <w:shd w:val="clear" w:color="auto" w:fill="auto"/>
          </w:tcPr>
          <w:p w14:paraId="3393FF5C" w14:textId="77777777" w:rsidR="00D40C70" w:rsidRPr="00BC508A" w:rsidRDefault="00D40C70" w:rsidP="00E6030B">
            <w:pPr>
              <w:pStyle w:val="TAL"/>
            </w:pPr>
            <w:r w:rsidRPr="00BC508A">
              <w:t>Restriction on use of enhanced coverage not supported</w:t>
            </w:r>
          </w:p>
        </w:tc>
      </w:tr>
      <w:tr w:rsidR="00D40C70" w:rsidRPr="00BC508A" w14:paraId="3DE81121" w14:textId="77777777" w:rsidTr="00B5043A">
        <w:trPr>
          <w:gridAfter w:val="1"/>
          <w:wAfter w:w="115" w:type="dxa"/>
          <w:cantSplit/>
          <w:jc w:val="center"/>
        </w:trPr>
        <w:tc>
          <w:tcPr>
            <w:tcW w:w="296" w:type="dxa"/>
            <w:gridSpan w:val="2"/>
          </w:tcPr>
          <w:p w14:paraId="6C244D3C" w14:textId="77777777" w:rsidR="00D40C70" w:rsidRPr="00BC508A" w:rsidRDefault="00D40C70" w:rsidP="00E6030B">
            <w:pPr>
              <w:pStyle w:val="TAC"/>
            </w:pPr>
            <w:r w:rsidRPr="00BC508A">
              <w:t>1</w:t>
            </w:r>
          </w:p>
        </w:tc>
        <w:tc>
          <w:tcPr>
            <w:tcW w:w="284" w:type="dxa"/>
            <w:gridSpan w:val="2"/>
          </w:tcPr>
          <w:p w14:paraId="47B3E398" w14:textId="77777777" w:rsidR="00D40C70" w:rsidRPr="00BC508A" w:rsidRDefault="00D40C70" w:rsidP="00E6030B">
            <w:pPr>
              <w:pStyle w:val="TAC"/>
            </w:pPr>
          </w:p>
        </w:tc>
        <w:tc>
          <w:tcPr>
            <w:tcW w:w="283" w:type="dxa"/>
            <w:gridSpan w:val="2"/>
          </w:tcPr>
          <w:p w14:paraId="5B2F0E2A" w14:textId="77777777" w:rsidR="00D40C70" w:rsidRPr="00BC508A" w:rsidRDefault="00D40C70" w:rsidP="00E6030B">
            <w:pPr>
              <w:pStyle w:val="TAC"/>
            </w:pPr>
          </w:p>
        </w:tc>
        <w:tc>
          <w:tcPr>
            <w:tcW w:w="236" w:type="dxa"/>
            <w:gridSpan w:val="2"/>
          </w:tcPr>
          <w:p w14:paraId="373F5A31" w14:textId="77777777" w:rsidR="00D40C70" w:rsidRPr="00BC508A" w:rsidRDefault="00D40C70" w:rsidP="00E6030B">
            <w:pPr>
              <w:pStyle w:val="TAC"/>
            </w:pPr>
          </w:p>
        </w:tc>
        <w:tc>
          <w:tcPr>
            <w:tcW w:w="6123" w:type="dxa"/>
            <w:gridSpan w:val="2"/>
            <w:shd w:val="clear" w:color="auto" w:fill="auto"/>
          </w:tcPr>
          <w:p w14:paraId="1473EA16" w14:textId="77777777" w:rsidR="00D40C70" w:rsidRPr="00BC508A" w:rsidRDefault="00D40C70" w:rsidP="00E6030B">
            <w:pPr>
              <w:pStyle w:val="TAL"/>
            </w:pPr>
            <w:r w:rsidRPr="00BC508A">
              <w:t>Restriction on use of enhanced coverage supported</w:t>
            </w:r>
          </w:p>
        </w:tc>
      </w:tr>
      <w:tr w:rsidR="00D40C70" w:rsidRPr="00BC508A" w14:paraId="17A49DCA" w14:textId="77777777" w:rsidTr="00B5043A">
        <w:trPr>
          <w:gridAfter w:val="1"/>
          <w:wAfter w:w="115" w:type="dxa"/>
          <w:cantSplit/>
          <w:jc w:val="center"/>
        </w:trPr>
        <w:tc>
          <w:tcPr>
            <w:tcW w:w="7222" w:type="dxa"/>
            <w:gridSpan w:val="10"/>
          </w:tcPr>
          <w:p w14:paraId="0AE5EF3D" w14:textId="77777777" w:rsidR="00D40C70" w:rsidRPr="00BC508A" w:rsidRDefault="00D40C70" w:rsidP="00E6030B">
            <w:pPr>
              <w:pStyle w:val="TAL"/>
            </w:pPr>
          </w:p>
          <w:p w14:paraId="3217BF3E" w14:textId="77777777" w:rsidR="00D40C70" w:rsidRPr="00BC508A" w:rsidRDefault="00D40C70" w:rsidP="00E6030B">
            <w:pPr>
              <w:pStyle w:val="TAL"/>
            </w:pPr>
            <w:r w:rsidRPr="00BC508A">
              <w:t>Control plane data backoff support (CP backoff) (octet 9, bit 4)</w:t>
            </w:r>
          </w:p>
          <w:p w14:paraId="54107D52" w14:textId="2EDBBB6C" w:rsidR="00D40C70" w:rsidRPr="00BC508A" w:rsidRDefault="00D40C70" w:rsidP="00E6030B">
            <w:pPr>
              <w:pStyle w:val="TAL"/>
            </w:pPr>
            <w:r w:rsidRPr="00BC508A">
              <w:t>This bit indicates the support of back-off timer for transport of user data via the control plane.</w:t>
            </w:r>
          </w:p>
        </w:tc>
      </w:tr>
      <w:tr w:rsidR="00D40C70" w:rsidRPr="00BC508A" w14:paraId="225C7757" w14:textId="77777777" w:rsidTr="00B5043A">
        <w:trPr>
          <w:gridAfter w:val="1"/>
          <w:wAfter w:w="115" w:type="dxa"/>
          <w:cantSplit/>
          <w:jc w:val="center"/>
        </w:trPr>
        <w:tc>
          <w:tcPr>
            <w:tcW w:w="296" w:type="dxa"/>
            <w:gridSpan w:val="2"/>
          </w:tcPr>
          <w:p w14:paraId="2146108C" w14:textId="77777777" w:rsidR="00D40C70" w:rsidRPr="00BC508A" w:rsidRDefault="00D40C70" w:rsidP="00E6030B">
            <w:pPr>
              <w:pStyle w:val="TAC"/>
            </w:pPr>
            <w:r w:rsidRPr="00BC508A">
              <w:t>0</w:t>
            </w:r>
          </w:p>
        </w:tc>
        <w:tc>
          <w:tcPr>
            <w:tcW w:w="284" w:type="dxa"/>
            <w:gridSpan w:val="2"/>
          </w:tcPr>
          <w:p w14:paraId="17F58D40" w14:textId="77777777" w:rsidR="00D40C70" w:rsidRPr="00BC508A" w:rsidRDefault="00D40C70" w:rsidP="00E6030B">
            <w:pPr>
              <w:pStyle w:val="TAC"/>
            </w:pPr>
          </w:p>
        </w:tc>
        <w:tc>
          <w:tcPr>
            <w:tcW w:w="283" w:type="dxa"/>
            <w:gridSpan w:val="2"/>
          </w:tcPr>
          <w:p w14:paraId="4238812E" w14:textId="77777777" w:rsidR="00D40C70" w:rsidRPr="00BC508A" w:rsidRDefault="00D40C70" w:rsidP="00E6030B">
            <w:pPr>
              <w:pStyle w:val="TAC"/>
            </w:pPr>
          </w:p>
        </w:tc>
        <w:tc>
          <w:tcPr>
            <w:tcW w:w="236" w:type="dxa"/>
            <w:gridSpan w:val="2"/>
          </w:tcPr>
          <w:p w14:paraId="0CC08CA5" w14:textId="77777777" w:rsidR="00D40C70" w:rsidRPr="00BC508A" w:rsidRDefault="00D40C70" w:rsidP="00E6030B">
            <w:pPr>
              <w:pStyle w:val="TAC"/>
            </w:pPr>
          </w:p>
        </w:tc>
        <w:tc>
          <w:tcPr>
            <w:tcW w:w="6123" w:type="dxa"/>
            <w:gridSpan w:val="2"/>
            <w:shd w:val="clear" w:color="auto" w:fill="auto"/>
          </w:tcPr>
          <w:p w14:paraId="51E03BA1" w14:textId="77777777" w:rsidR="00D40C70" w:rsidRPr="00BC508A" w:rsidRDefault="00D40C70" w:rsidP="00E6030B">
            <w:pPr>
              <w:pStyle w:val="TAL"/>
            </w:pPr>
            <w:r w:rsidRPr="00BC508A">
              <w:t>back-off timer for transport of user data via the control plane not supported</w:t>
            </w:r>
          </w:p>
        </w:tc>
      </w:tr>
      <w:tr w:rsidR="00D40C70" w:rsidRPr="00BC508A" w14:paraId="2D39EE55" w14:textId="77777777" w:rsidTr="00B5043A">
        <w:trPr>
          <w:gridAfter w:val="1"/>
          <w:wAfter w:w="115" w:type="dxa"/>
          <w:cantSplit/>
          <w:jc w:val="center"/>
        </w:trPr>
        <w:tc>
          <w:tcPr>
            <w:tcW w:w="296" w:type="dxa"/>
            <w:gridSpan w:val="2"/>
          </w:tcPr>
          <w:p w14:paraId="505B1501" w14:textId="77777777" w:rsidR="00D40C70" w:rsidRPr="00BC508A" w:rsidRDefault="00D40C70" w:rsidP="00E6030B">
            <w:pPr>
              <w:pStyle w:val="TAC"/>
            </w:pPr>
            <w:r w:rsidRPr="00BC508A">
              <w:t>1</w:t>
            </w:r>
          </w:p>
        </w:tc>
        <w:tc>
          <w:tcPr>
            <w:tcW w:w="284" w:type="dxa"/>
            <w:gridSpan w:val="2"/>
          </w:tcPr>
          <w:p w14:paraId="51419D61" w14:textId="77777777" w:rsidR="00D40C70" w:rsidRPr="00BC508A" w:rsidRDefault="00D40C70" w:rsidP="00E6030B">
            <w:pPr>
              <w:pStyle w:val="TAC"/>
            </w:pPr>
          </w:p>
        </w:tc>
        <w:tc>
          <w:tcPr>
            <w:tcW w:w="283" w:type="dxa"/>
            <w:gridSpan w:val="2"/>
          </w:tcPr>
          <w:p w14:paraId="5D3F8028" w14:textId="77777777" w:rsidR="00D40C70" w:rsidRPr="00BC508A" w:rsidRDefault="00D40C70" w:rsidP="00E6030B">
            <w:pPr>
              <w:pStyle w:val="TAC"/>
            </w:pPr>
          </w:p>
        </w:tc>
        <w:tc>
          <w:tcPr>
            <w:tcW w:w="236" w:type="dxa"/>
            <w:gridSpan w:val="2"/>
          </w:tcPr>
          <w:p w14:paraId="68246A47" w14:textId="77777777" w:rsidR="00D40C70" w:rsidRPr="00BC508A" w:rsidRDefault="00D40C70" w:rsidP="00E6030B">
            <w:pPr>
              <w:pStyle w:val="TAC"/>
            </w:pPr>
          </w:p>
        </w:tc>
        <w:tc>
          <w:tcPr>
            <w:tcW w:w="6123" w:type="dxa"/>
            <w:gridSpan w:val="2"/>
            <w:shd w:val="clear" w:color="auto" w:fill="auto"/>
          </w:tcPr>
          <w:p w14:paraId="580E0746" w14:textId="77777777" w:rsidR="00D40C70" w:rsidRPr="00BC508A" w:rsidRDefault="00D40C70" w:rsidP="00E6030B">
            <w:pPr>
              <w:pStyle w:val="TAL"/>
            </w:pPr>
            <w:r w:rsidRPr="00BC508A">
              <w:t>back-off timer for transport of user data via the control plane supported</w:t>
            </w:r>
          </w:p>
        </w:tc>
      </w:tr>
      <w:tr w:rsidR="00D40C70" w:rsidRPr="00BC508A" w14:paraId="64E73E70" w14:textId="77777777" w:rsidTr="00B5043A">
        <w:trPr>
          <w:gridAfter w:val="1"/>
          <w:wAfter w:w="115" w:type="dxa"/>
          <w:cantSplit/>
          <w:jc w:val="center"/>
        </w:trPr>
        <w:tc>
          <w:tcPr>
            <w:tcW w:w="7222" w:type="dxa"/>
            <w:gridSpan w:val="10"/>
          </w:tcPr>
          <w:p w14:paraId="22790DEB" w14:textId="77777777" w:rsidR="00D40C70" w:rsidRPr="00BC508A" w:rsidRDefault="00D40C70" w:rsidP="00E6030B">
            <w:pPr>
              <w:pStyle w:val="TAL"/>
              <w:rPr>
                <w:lang w:eastAsia="ja-JP"/>
              </w:rPr>
            </w:pPr>
          </w:p>
          <w:p w14:paraId="1917BE73" w14:textId="77777777" w:rsidR="00D40C70" w:rsidRPr="00BC508A" w:rsidRDefault="00D40C70" w:rsidP="00E6030B">
            <w:pPr>
              <w:pStyle w:val="TAL"/>
            </w:pPr>
            <w:r w:rsidRPr="00BC508A">
              <w:t>Dual connectivity with NR (DCNR) (octet 9, bit 5)</w:t>
            </w:r>
          </w:p>
          <w:p w14:paraId="3EF1FF98" w14:textId="722FA5B0" w:rsidR="00D40C70" w:rsidRPr="00BC508A" w:rsidRDefault="00D40C70" w:rsidP="00E6030B">
            <w:pPr>
              <w:pStyle w:val="TAL"/>
            </w:pPr>
            <w:r w:rsidRPr="00BC508A">
              <w:t xml:space="preserve">This bit indicates the capability for dual </w:t>
            </w:r>
            <w:r w:rsidR="00217C20" w:rsidRPr="00BC508A">
              <w:t>connectivity</w:t>
            </w:r>
            <w:r w:rsidRPr="00BC508A">
              <w:t xml:space="preserve"> with NR</w:t>
            </w:r>
            <w:r w:rsidRPr="00BC508A">
              <w:rPr>
                <w:rFonts w:cs="Arial"/>
              </w:rPr>
              <w:t>.</w:t>
            </w:r>
          </w:p>
        </w:tc>
      </w:tr>
      <w:tr w:rsidR="00D40C70" w:rsidRPr="00BC508A" w14:paraId="2E6B9221" w14:textId="77777777" w:rsidTr="00B5043A">
        <w:trPr>
          <w:gridAfter w:val="1"/>
          <w:wAfter w:w="115" w:type="dxa"/>
          <w:cantSplit/>
          <w:jc w:val="center"/>
        </w:trPr>
        <w:tc>
          <w:tcPr>
            <w:tcW w:w="296" w:type="dxa"/>
            <w:gridSpan w:val="2"/>
          </w:tcPr>
          <w:p w14:paraId="16532ED3" w14:textId="77777777" w:rsidR="00D40C70" w:rsidRPr="00BC508A" w:rsidRDefault="00D40C70" w:rsidP="00E6030B">
            <w:pPr>
              <w:pStyle w:val="TAC"/>
            </w:pPr>
            <w:r w:rsidRPr="00BC508A">
              <w:t>0</w:t>
            </w:r>
          </w:p>
        </w:tc>
        <w:tc>
          <w:tcPr>
            <w:tcW w:w="284" w:type="dxa"/>
            <w:gridSpan w:val="2"/>
          </w:tcPr>
          <w:p w14:paraId="103809DB" w14:textId="77777777" w:rsidR="00D40C70" w:rsidRPr="00BC508A" w:rsidRDefault="00D40C70" w:rsidP="00E6030B">
            <w:pPr>
              <w:pStyle w:val="TAC"/>
            </w:pPr>
          </w:p>
        </w:tc>
        <w:tc>
          <w:tcPr>
            <w:tcW w:w="283" w:type="dxa"/>
            <w:gridSpan w:val="2"/>
          </w:tcPr>
          <w:p w14:paraId="50DEC8AF" w14:textId="77777777" w:rsidR="00D40C70" w:rsidRPr="00BC508A" w:rsidRDefault="00D40C70" w:rsidP="00E6030B">
            <w:pPr>
              <w:pStyle w:val="TAC"/>
            </w:pPr>
          </w:p>
        </w:tc>
        <w:tc>
          <w:tcPr>
            <w:tcW w:w="236" w:type="dxa"/>
            <w:gridSpan w:val="2"/>
          </w:tcPr>
          <w:p w14:paraId="0DC5CF46" w14:textId="77777777" w:rsidR="00D40C70" w:rsidRPr="00BC508A" w:rsidRDefault="00D40C70" w:rsidP="00E6030B">
            <w:pPr>
              <w:pStyle w:val="TAC"/>
            </w:pPr>
          </w:p>
        </w:tc>
        <w:tc>
          <w:tcPr>
            <w:tcW w:w="6123" w:type="dxa"/>
            <w:gridSpan w:val="2"/>
            <w:shd w:val="clear" w:color="auto" w:fill="auto"/>
          </w:tcPr>
          <w:p w14:paraId="78AD60E8" w14:textId="77777777" w:rsidR="00D40C70" w:rsidRPr="00BC508A" w:rsidRDefault="00D40C70" w:rsidP="00E6030B">
            <w:pPr>
              <w:pStyle w:val="TAL"/>
            </w:pPr>
            <w:r w:rsidRPr="00BC508A">
              <w:t>dual connectivity with NR not supported</w:t>
            </w:r>
          </w:p>
        </w:tc>
      </w:tr>
      <w:tr w:rsidR="00D40C70" w:rsidRPr="00BC508A" w14:paraId="3AF5D88C" w14:textId="77777777" w:rsidTr="00B5043A">
        <w:trPr>
          <w:gridAfter w:val="1"/>
          <w:wAfter w:w="115" w:type="dxa"/>
          <w:cantSplit/>
          <w:jc w:val="center"/>
        </w:trPr>
        <w:tc>
          <w:tcPr>
            <w:tcW w:w="296" w:type="dxa"/>
            <w:gridSpan w:val="2"/>
          </w:tcPr>
          <w:p w14:paraId="6FD1BA8D" w14:textId="77777777" w:rsidR="00D40C70" w:rsidRPr="00BC508A" w:rsidRDefault="00D40C70" w:rsidP="00E6030B">
            <w:pPr>
              <w:pStyle w:val="TAC"/>
            </w:pPr>
            <w:r w:rsidRPr="00BC508A">
              <w:t>1</w:t>
            </w:r>
          </w:p>
        </w:tc>
        <w:tc>
          <w:tcPr>
            <w:tcW w:w="284" w:type="dxa"/>
            <w:gridSpan w:val="2"/>
          </w:tcPr>
          <w:p w14:paraId="5BEEA6C3" w14:textId="77777777" w:rsidR="00D40C70" w:rsidRPr="00BC508A" w:rsidRDefault="00D40C70" w:rsidP="00E6030B">
            <w:pPr>
              <w:pStyle w:val="TAC"/>
            </w:pPr>
          </w:p>
        </w:tc>
        <w:tc>
          <w:tcPr>
            <w:tcW w:w="283" w:type="dxa"/>
            <w:gridSpan w:val="2"/>
          </w:tcPr>
          <w:p w14:paraId="6D806446" w14:textId="77777777" w:rsidR="00D40C70" w:rsidRPr="00BC508A" w:rsidRDefault="00D40C70" w:rsidP="00E6030B">
            <w:pPr>
              <w:pStyle w:val="TAC"/>
            </w:pPr>
          </w:p>
        </w:tc>
        <w:tc>
          <w:tcPr>
            <w:tcW w:w="236" w:type="dxa"/>
            <w:gridSpan w:val="2"/>
          </w:tcPr>
          <w:p w14:paraId="7193BEAC" w14:textId="77777777" w:rsidR="00D40C70" w:rsidRPr="00BC508A" w:rsidRDefault="00D40C70" w:rsidP="00E6030B">
            <w:pPr>
              <w:pStyle w:val="TAC"/>
            </w:pPr>
          </w:p>
        </w:tc>
        <w:tc>
          <w:tcPr>
            <w:tcW w:w="6123" w:type="dxa"/>
            <w:gridSpan w:val="2"/>
            <w:shd w:val="clear" w:color="auto" w:fill="auto"/>
          </w:tcPr>
          <w:p w14:paraId="4C06C664" w14:textId="77777777" w:rsidR="00D40C70" w:rsidRPr="00BC508A" w:rsidRDefault="00D40C70" w:rsidP="00E6030B">
            <w:pPr>
              <w:pStyle w:val="TAL"/>
            </w:pPr>
            <w:r w:rsidRPr="00BC508A">
              <w:t>dual connectivity with NR supported</w:t>
            </w:r>
          </w:p>
        </w:tc>
      </w:tr>
      <w:tr w:rsidR="00D40C70" w:rsidRPr="00BC508A" w14:paraId="52AB972B" w14:textId="77777777" w:rsidTr="00B5043A">
        <w:trPr>
          <w:gridAfter w:val="1"/>
          <w:wAfter w:w="115" w:type="dxa"/>
          <w:cantSplit/>
          <w:jc w:val="center"/>
        </w:trPr>
        <w:tc>
          <w:tcPr>
            <w:tcW w:w="7222" w:type="dxa"/>
            <w:gridSpan w:val="10"/>
          </w:tcPr>
          <w:p w14:paraId="0481541F" w14:textId="77777777" w:rsidR="00D40C70" w:rsidRPr="00BC508A" w:rsidRDefault="00D40C70" w:rsidP="00E6030B">
            <w:pPr>
              <w:pStyle w:val="TAL"/>
              <w:rPr>
                <w:lang w:eastAsia="ja-JP"/>
              </w:rPr>
            </w:pPr>
          </w:p>
          <w:p w14:paraId="7084D3E5" w14:textId="77777777" w:rsidR="00D40C70" w:rsidRPr="00E95035" w:rsidRDefault="00D40C70" w:rsidP="00E6030B">
            <w:pPr>
              <w:pStyle w:val="TAL"/>
              <w:rPr>
                <w:lang w:val="fr-FR"/>
              </w:rPr>
            </w:pPr>
            <w:r w:rsidRPr="00E95035">
              <w:rPr>
                <w:lang w:val="fr-FR"/>
              </w:rPr>
              <w:t>N1 mode supported (N1mode) (octet 9, bit 6)</w:t>
            </w:r>
          </w:p>
          <w:p w14:paraId="32C1DF98" w14:textId="6D42A352" w:rsidR="00D40C70" w:rsidRPr="00BC508A" w:rsidRDefault="00D40C70" w:rsidP="00E6030B">
            <w:pPr>
              <w:pStyle w:val="TAL"/>
            </w:pPr>
            <w:r w:rsidRPr="00BC508A">
              <w:t>This bit indicates the capability for N1 mode</w:t>
            </w:r>
            <w:r w:rsidR="001A0F25" w:rsidRPr="00BC508A">
              <w:t xml:space="preserve"> for 3GPP access</w:t>
            </w:r>
            <w:r w:rsidRPr="00BC508A">
              <w:rPr>
                <w:rFonts w:cs="Arial"/>
              </w:rPr>
              <w:t>.</w:t>
            </w:r>
          </w:p>
        </w:tc>
      </w:tr>
      <w:tr w:rsidR="00D40C70" w:rsidRPr="00BC508A" w14:paraId="31BC2325" w14:textId="77777777" w:rsidTr="00B5043A">
        <w:trPr>
          <w:gridAfter w:val="1"/>
          <w:wAfter w:w="115" w:type="dxa"/>
          <w:cantSplit/>
          <w:jc w:val="center"/>
        </w:trPr>
        <w:tc>
          <w:tcPr>
            <w:tcW w:w="405" w:type="dxa"/>
            <w:gridSpan w:val="3"/>
          </w:tcPr>
          <w:p w14:paraId="1BD33B5E" w14:textId="77777777" w:rsidR="00D40C70" w:rsidRPr="00BC508A" w:rsidRDefault="00D40C70" w:rsidP="00E6030B">
            <w:pPr>
              <w:pStyle w:val="TAC"/>
            </w:pPr>
            <w:r w:rsidRPr="00BC508A">
              <w:t>0</w:t>
            </w:r>
          </w:p>
        </w:tc>
        <w:tc>
          <w:tcPr>
            <w:tcW w:w="284" w:type="dxa"/>
            <w:gridSpan w:val="2"/>
          </w:tcPr>
          <w:p w14:paraId="11994A76" w14:textId="77777777" w:rsidR="00D40C70" w:rsidRPr="00BC508A" w:rsidRDefault="00D40C70" w:rsidP="00E6030B">
            <w:pPr>
              <w:pStyle w:val="TAC"/>
            </w:pPr>
          </w:p>
        </w:tc>
        <w:tc>
          <w:tcPr>
            <w:tcW w:w="283" w:type="dxa"/>
            <w:gridSpan w:val="2"/>
          </w:tcPr>
          <w:p w14:paraId="40CA4504" w14:textId="77777777" w:rsidR="00D40C70" w:rsidRPr="00BC508A" w:rsidRDefault="00D40C70" w:rsidP="00E6030B">
            <w:pPr>
              <w:pStyle w:val="TAC"/>
            </w:pPr>
          </w:p>
        </w:tc>
        <w:tc>
          <w:tcPr>
            <w:tcW w:w="236" w:type="dxa"/>
            <w:gridSpan w:val="2"/>
          </w:tcPr>
          <w:p w14:paraId="2AC6947A" w14:textId="77777777" w:rsidR="00D40C70" w:rsidRPr="00BC508A" w:rsidRDefault="00D40C70" w:rsidP="00E6030B">
            <w:pPr>
              <w:pStyle w:val="TAC"/>
            </w:pPr>
          </w:p>
        </w:tc>
        <w:tc>
          <w:tcPr>
            <w:tcW w:w="6014" w:type="dxa"/>
            <w:shd w:val="clear" w:color="auto" w:fill="auto"/>
          </w:tcPr>
          <w:p w14:paraId="1F3AE6FC" w14:textId="55E635BD" w:rsidR="00D40C70" w:rsidRPr="00BC508A" w:rsidRDefault="00D40C70" w:rsidP="00E6030B">
            <w:pPr>
              <w:pStyle w:val="TAL"/>
            </w:pPr>
            <w:r w:rsidRPr="00BC508A">
              <w:t xml:space="preserve">N1 mode </w:t>
            </w:r>
            <w:r w:rsidR="001A0F25" w:rsidRPr="00BC508A">
              <w:t xml:space="preserve">for 3GPP access </w:t>
            </w:r>
            <w:r w:rsidRPr="00BC508A">
              <w:t>not supported</w:t>
            </w:r>
          </w:p>
        </w:tc>
      </w:tr>
      <w:tr w:rsidR="00D40C70" w:rsidRPr="00BC508A" w14:paraId="75F823EC" w14:textId="77777777" w:rsidTr="00B5043A">
        <w:trPr>
          <w:gridAfter w:val="1"/>
          <w:wAfter w:w="115" w:type="dxa"/>
          <w:cantSplit/>
          <w:jc w:val="center"/>
        </w:trPr>
        <w:tc>
          <w:tcPr>
            <w:tcW w:w="405" w:type="dxa"/>
            <w:gridSpan w:val="3"/>
          </w:tcPr>
          <w:p w14:paraId="199D14DD" w14:textId="77777777" w:rsidR="00D40C70" w:rsidRPr="00BC508A" w:rsidRDefault="00D40C70" w:rsidP="00E6030B">
            <w:pPr>
              <w:pStyle w:val="TAC"/>
            </w:pPr>
            <w:r w:rsidRPr="00BC508A">
              <w:t>1</w:t>
            </w:r>
          </w:p>
        </w:tc>
        <w:tc>
          <w:tcPr>
            <w:tcW w:w="284" w:type="dxa"/>
            <w:gridSpan w:val="2"/>
          </w:tcPr>
          <w:p w14:paraId="3A3634A2" w14:textId="77777777" w:rsidR="00D40C70" w:rsidRPr="00BC508A" w:rsidRDefault="00D40C70" w:rsidP="00E6030B">
            <w:pPr>
              <w:pStyle w:val="TAC"/>
            </w:pPr>
          </w:p>
        </w:tc>
        <w:tc>
          <w:tcPr>
            <w:tcW w:w="283" w:type="dxa"/>
            <w:gridSpan w:val="2"/>
          </w:tcPr>
          <w:p w14:paraId="4C8DF63B" w14:textId="77777777" w:rsidR="00D40C70" w:rsidRPr="00BC508A" w:rsidRDefault="00D40C70" w:rsidP="00E6030B">
            <w:pPr>
              <w:pStyle w:val="TAC"/>
            </w:pPr>
          </w:p>
        </w:tc>
        <w:tc>
          <w:tcPr>
            <w:tcW w:w="236" w:type="dxa"/>
            <w:gridSpan w:val="2"/>
          </w:tcPr>
          <w:p w14:paraId="7D2C04EE" w14:textId="77777777" w:rsidR="00D40C70" w:rsidRPr="00BC508A" w:rsidRDefault="00D40C70" w:rsidP="00E6030B">
            <w:pPr>
              <w:pStyle w:val="TAC"/>
            </w:pPr>
          </w:p>
        </w:tc>
        <w:tc>
          <w:tcPr>
            <w:tcW w:w="6014" w:type="dxa"/>
            <w:shd w:val="clear" w:color="auto" w:fill="auto"/>
          </w:tcPr>
          <w:p w14:paraId="1CC613F3" w14:textId="626E4B3C" w:rsidR="00D40C70" w:rsidRPr="00BC508A" w:rsidRDefault="00D40C70" w:rsidP="00E6030B">
            <w:pPr>
              <w:pStyle w:val="TAL"/>
            </w:pPr>
            <w:r w:rsidRPr="00BC508A">
              <w:t xml:space="preserve">N1 mode </w:t>
            </w:r>
            <w:r w:rsidR="001A0F25" w:rsidRPr="00BC508A">
              <w:t xml:space="preserve">for 3GPP access </w:t>
            </w:r>
            <w:r w:rsidRPr="00BC508A">
              <w:t>supported</w:t>
            </w:r>
          </w:p>
        </w:tc>
      </w:tr>
      <w:tr w:rsidR="00D40C70" w:rsidRPr="00BC508A" w14:paraId="6C44A48C" w14:textId="77777777" w:rsidTr="00B5043A">
        <w:trPr>
          <w:gridAfter w:val="1"/>
          <w:wAfter w:w="115" w:type="dxa"/>
          <w:cantSplit/>
          <w:jc w:val="center"/>
        </w:trPr>
        <w:tc>
          <w:tcPr>
            <w:tcW w:w="7222" w:type="dxa"/>
            <w:gridSpan w:val="10"/>
          </w:tcPr>
          <w:p w14:paraId="4B86FBFC" w14:textId="77777777" w:rsidR="00D40C70" w:rsidRPr="00BC508A" w:rsidRDefault="00D40C70" w:rsidP="00E6030B">
            <w:pPr>
              <w:pStyle w:val="TAL"/>
            </w:pPr>
          </w:p>
          <w:p w14:paraId="147DD814" w14:textId="77777777" w:rsidR="00D40C70" w:rsidRPr="00BC508A" w:rsidRDefault="00D40C70" w:rsidP="00E6030B">
            <w:pPr>
              <w:pStyle w:val="TAL"/>
            </w:pPr>
            <w:r w:rsidRPr="00BC508A">
              <w:t>Service gap control (SGC) (octet 9, bit 7)</w:t>
            </w:r>
          </w:p>
          <w:p w14:paraId="3AD72F76" w14:textId="77777777" w:rsidR="00D40C70" w:rsidRPr="00BC508A" w:rsidRDefault="00D40C70" w:rsidP="00E6030B">
            <w:pPr>
              <w:pStyle w:val="TAL"/>
            </w:pPr>
            <w:r w:rsidRPr="00BC508A">
              <w:t>This bit indicates the capability for service gap control</w:t>
            </w:r>
          </w:p>
        </w:tc>
      </w:tr>
      <w:tr w:rsidR="00D40C70" w:rsidRPr="00BC508A" w14:paraId="59A2DF25" w14:textId="77777777" w:rsidTr="00B5043A">
        <w:tblPrEx>
          <w:tblLook w:val="04A0" w:firstRow="1" w:lastRow="0" w:firstColumn="1" w:lastColumn="0" w:noHBand="0" w:noVBand="1"/>
        </w:tblPrEx>
        <w:trPr>
          <w:gridAfter w:val="1"/>
          <w:wAfter w:w="115" w:type="dxa"/>
          <w:cantSplit/>
          <w:jc w:val="center"/>
        </w:trPr>
        <w:tc>
          <w:tcPr>
            <w:tcW w:w="405" w:type="dxa"/>
            <w:gridSpan w:val="3"/>
            <w:tcBorders>
              <w:top w:val="nil"/>
              <w:left w:val="single" w:sz="4" w:space="0" w:color="auto"/>
              <w:bottom w:val="nil"/>
              <w:right w:val="nil"/>
            </w:tcBorders>
          </w:tcPr>
          <w:p w14:paraId="2069712B" w14:textId="77777777" w:rsidR="00D40C70" w:rsidRPr="00BC508A" w:rsidRDefault="00D40C70" w:rsidP="00E6030B">
            <w:pPr>
              <w:pStyle w:val="TAC"/>
            </w:pPr>
            <w:r w:rsidRPr="00BC508A">
              <w:t>0</w:t>
            </w:r>
          </w:p>
        </w:tc>
        <w:tc>
          <w:tcPr>
            <w:tcW w:w="284" w:type="dxa"/>
            <w:gridSpan w:val="2"/>
            <w:tcBorders>
              <w:top w:val="nil"/>
              <w:left w:val="nil"/>
              <w:bottom w:val="nil"/>
              <w:right w:val="nil"/>
            </w:tcBorders>
          </w:tcPr>
          <w:p w14:paraId="08273E17" w14:textId="77777777" w:rsidR="00D40C70" w:rsidRPr="00BC508A" w:rsidRDefault="00D40C70" w:rsidP="00E6030B">
            <w:pPr>
              <w:pStyle w:val="TAC"/>
            </w:pPr>
          </w:p>
        </w:tc>
        <w:tc>
          <w:tcPr>
            <w:tcW w:w="283" w:type="dxa"/>
            <w:gridSpan w:val="2"/>
            <w:tcBorders>
              <w:top w:val="nil"/>
              <w:left w:val="nil"/>
              <w:bottom w:val="nil"/>
              <w:right w:val="nil"/>
            </w:tcBorders>
          </w:tcPr>
          <w:p w14:paraId="6485A60F" w14:textId="77777777" w:rsidR="00D40C70" w:rsidRPr="00BC508A" w:rsidRDefault="00D40C70" w:rsidP="00E6030B">
            <w:pPr>
              <w:pStyle w:val="TAC"/>
            </w:pPr>
          </w:p>
        </w:tc>
        <w:tc>
          <w:tcPr>
            <w:tcW w:w="236" w:type="dxa"/>
            <w:gridSpan w:val="2"/>
            <w:tcBorders>
              <w:top w:val="nil"/>
              <w:left w:val="nil"/>
              <w:bottom w:val="nil"/>
              <w:right w:val="nil"/>
            </w:tcBorders>
          </w:tcPr>
          <w:p w14:paraId="76408601" w14:textId="77777777" w:rsidR="00D40C70" w:rsidRPr="00BC508A" w:rsidRDefault="00D40C70" w:rsidP="00E6030B">
            <w:pPr>
              <w:pStyle w:val="TAC"/>
            </w:pPr>
          </w:p>
        </w:tc>
        <w:tc>
          <w:tcPr>
            <w:tcW w:w="6014" w:type="dxa"/>
            <w:tcBorders>
              <w:top w:val="nil"/>
              <w:left w:val="nil"/>
              <w:bottom w:val="nil"/>
              <w:right w:val="single" w:sz="4" w:space="0" w:color="auto"/>
            </w:tcBorders>
          </w:tcPr>
          <w:p w14:paraId="2461DE88" w14:textId="77777777" w:rsidR="00D40C70" w:rsidRPr="00BC508A" w:rsidRDefault="00D40C70" w:rsidP="00E6030B">
            <w:pPr>
              <w:pStyle w:val="TAL"/>
            </w:pPr>
            <w:r w:rsidRPr="00BC508A">
              <w:t>service gap control not supported</w:t>
            </w:r>
          </w:p>
        </w:tc>
      </w:tr>
      <w:tr w:rsidR="00D40C70" w:rsidRPr="00BC508A" w14:paraId="07343314" w14:textId="77777777" w:rsidTr="00B5043A">
        <w:tblPrEx>
          <w:tblLook w:val="04A0" w:firstRow="1" w:lastRow="0" w:firstColumn="1" w:lastColumn="0" w:noHBand="0" w:noVBand="1"/>
        </w:tblPrEx>
        <w:trPr>
          <w:gridAfter w:val="1"/>
          <w:wAfter w:w="115" w:type="dxa"/>
          <w:cantSplit/>
          <w:jc w:val="center"/>
        </w:trPr>
        <w:tc>
          <w:tcPr>
            <w:tcW w:w="405" w:type="dxa"/>
            <w:gridSpan w:val="3"/>
            <w:tcBorders>
              <w:top w:val="nil"/>
              <w:left w:val="single" w:sz="4" w:space="0" w:color="auto"/>
              <w:bottom w:val="nil"/>
              <w:right w:val="nil"/>
            </w:tcBorders>
          </w:tcPr>
          <w:p w14:paraId="5857832E" w14:textId="77777777" w:rsidR="00D40C70" w:rsidRPr="00BC508A" w:rsidRDefault="00D40C70" w:rsidP="00E6030B">
            <w:pPr>
              <w:pStyle w:val="TAC"/>
            </w:pPr>
            <w:r w:rsidRPr="00BC508A">
              <w:t>1</w:t>
            </w:r>
          </w:p>
        </w:tc>
        <w:tc>
          <w:tcPr>
            <w:tcW w:w="284" w:type="dxa"/>
            <w:gridSpan w:val="2"/>
            <w:tcBorders>
              <w:top w:val="nil"/>
              <w:left w:val="nil"/>
              <w:bottom w:val="nil"/>
              <w:right w:val="nil"/>
            </w:tcBorders>
          </w:tcPr>
          <w:p w14:paraId="30505567" w14:textId="77777777" w:rsidR="00D40C70" w:rsidRPr="00BC508A" w:rsidRDefault="00D40C70" w:rsidP="00E6030B">
            <w:pPr>
              <w:pStyle w:val="TAC"/>
            </w:pPr>
          </w:p>
        </w:tc>
        <w:tc>
          <w:tcPr>
            <w:tcW w:w="283" w:type="dxa"/>
            <w:gridSpan w:val="2"/>
            <w:tcBorders>
              <w:top w:val="nil"/>
              <w:left w:val="nil"/>
              <w:bottom w:val="nil"/>
              <w:right w:val="nil"/>
            </w:tcBorders>
          </w:tcPr>
          <w:p w14:paraId="14E91428" w14:textId="77777777" w:rsidR="00D40C70" w:rsidRPr="00BC508A" w:rsidRDefault="00D40C70" w:rsidP="00E6030B">
            <w:pPr>
              <w:pStyle w:val="TAC"/>
            </w:pPr>
          </w:p>
        </w:tc>
        <w:tc>
          <w:tcPr>
            <w:tcW w:w="236" w:type="dxa"/>
            <w:gridSpan w:val="2"/>
            <w:tcBorders>
              <w:top w:val="nil"/>
              <w:left w:val="nil"/>
              <w:bottom w:val="nil"/>
              <w:right w:val="nil"/>
            </w:tcBorders>
          </w:tcPr>
          <w:p w14:paraId="4CB6FDCD" w14:textId="77777777" w:rsidR="00D40C70" w:rsidRPr="00BC508A" w:rsidRDefault="00D40C70" w:rsidP="00E6030B">
            <w:pPr>
              <w:pStyle w:val="TAC"/>
            </w:pPr>
          </w:p>
        </w:tc>
        <w:tc>
          <w:tcPr>
            <w:tcW w:w="6014" w:type="dxa"/>
            <w:tcBorders>
              <w:top w:val="nil"/>
              <w:left w:val="nil"/>
              <w:bottom w:val="nil"/>
              <w:right w:val="single" w:sz="4" w:space="0" w:color="auto"/>
            </w:tcBorders>
          </w:tcPr>
          <w:p w14:paraId="23336EF3" w14:textId="77777777" w:rsidR="00D40C70" w:rsidRPr="00BC508A" w:rsidRDefault="00D40C70" w:rsidP="00E6030B">
            <w:pPr>
              <w:pStyle w:val="TAL"/>
            </w:pPr>
            <w:r w:rsidRPr="00BC508A">
              <w:t>service gap control supported</w:t>
            </w:r>
          </w:p>
        </w:tc>
      </w:tr>
      <w:tr w:rsidR="00D40C70" w:rsidRPr="00BC508A" w14:paraId="390D9E61" w14:textId="77777777" w:rsidTr="00B5043A">
        <w:trPr>
          <w:gridAfter w:val="1"/>
          <w:wAfter w:w="115" w:type="dxa"/>
          <w:cantSplit/>
          <w:jc w:val="center"/>
        </w:trPr>
        <w:tc>
          <w:tcPr>
            <w:tcW w:w="7222" w:type="dxa"/>
            <w:gridSpan w:val="10"/>
          </w:tcPr>
          <w:p w14:paraId="78982EB9" w14:textId="77777777" w:rsidR="00D40C70" w:rsidRPr="00BC508A" w:rsidRDefault="00D40C70" w:rsidP="00E6030B">
            <w:pPr>
              <w:pStyle w:val="TAL"/>
              <w:rPr>
                <w:lang w:eastAsia="ja-JP"/>
              </w:rPr>
            </w:pPr>
          </w:p>
          <w:p w14:paraId="014572B6" w14:textId="77777777" w:rsidR="00D40C70" w:rsidRPr="00BC508A" w:rsidRDefault="00D40C70" w:rsidP="00E6030B">
            <w:pPr>
              <w:pStyle w:val="TAL"/>
            </w:pPr>
            <w:r w:rsidRPr="00BC508A">
              <w:t>Signalling for a maximum number of 15 EPS bearer contexts (15 bearers) (octet 9, bit 8)</w:t>
            </w:r>
          </w:p>
          <w:p w14:paraId="604E5B33" w14:textId="77777777" w:rsidR="00D40C70" w:rsidRPr="00BC508A" w:rsidRDefault="00D40C70" w:rsidP="00E6030B">
            <w:pPr>
              <w:pStyle w:val="TAL"/>
            </w:pPr>
            <w:r w:rsidRPr="00BC508A">
              <w:t>This bit indicates the support of signalling for a maximum number of 15 EPS bearer contexts</w:t>
            </w:r>
          </w:p>
        </w:tc>
      </w:tr>
      <w:tr w:rsidR="00D40C70" w:rsidRPr="00BC508A" w14:paraId="035C962D" w14:textId="77777777" w:rsidTr="00B5043A">
        <w:trPr>
          <w:gridAfter w:val="1"/>
          <w:wAfter w:w="115" w:type="dxa"/>
          <w:cantSplit/>
          <w:jc w:val="center"/>
        </w:trPr>
        <w:tc>
          <w:tcPr>
            <w:tcW w:w="296" w:type="dxa"/>
            <w:gridSpan w:val="2"/>
          </w:tcPr>
          <w:p w14:paraId="5A81AEED" w14:textId="77777777" w:rsidR="00D40C70" w:rsidRPr="00BC508A" w:rsidRDefault="00D40C70" w:rsidP="00E6030B">
            <w:pPr>
              <w:pStyle w:val="TAC"/>
            </w:pPr>
            <w:r w:rsidRPr="00BC508A">
              <w:t>0</w:t>
            </w:r>
          </w:p>
        </w:tc>
        <w:tc>
          <w:tcPr>
            <w:tcW w:w="284" w:type="dxa"/>
            <w:gridSpan w:val="2"/>
          </w:tcPr>
          <w:p w14:paraId="3C20A313" w14:textId="77777777" w:rsidR="00D40C70" w:rsidRPr="00BC508A" w:rsidRDefault="00D40C70" w:rsidP="00E6030B">
            <w:pPr>
              <w:pStyle w:val="TAC"/>
            </w:pPr>
          </w:p>
        </w:tc>
        <w:tc>
          <w:tcPr>
            <w:tcW w:w="283" w:type="dxa"/>
            <w:gridSpan w:val="2"/>
          </w:tcPr>
          <w:p w14:paraId="4B1CD5BC" w14:textId="77777777" w:rsidR="00D40C70" w:rsidRPr="00BC508A" w:rsidRDefault="00D40C70" w:rsidP="00E6030B">
            <w:pPr>
              <w:pStyle w:val="TAC"/>
            </w:pPr>
          </w:p>
        </w:tc>
        <w:tc>
          <w:tcPr>
            <w:tcW w:w="236" w:type="dxa"/>
            <w:gridSpan w:val="2"/>
          </w:tcPr>
          <w:p w14:paraId="2C40723A" w14:textId="77777777" w:rsidR="00D40C70" w:rsidRPr="00BC508A" w:rsidRDefault="00D40C70" w:rsidP="00E6030B">
            <w:pPr>
              <w:pStyle w:val="TAC"/>
            </w:pPr>
          </w:p>
        </w:tc>
        <w:tc>
          <w:tcPr>
            <w:tcW w:w="6123" w:type="dxa"/>
            <w:gridSpan w:val="2"/>
            <w:shd w:val="clear" w:color="auto" w:fill="auto"/>
          </w:tcPr>
          <w:p w14:paraId="3F6AE83F" w14:textId="77777777" w:rsidR="00D40C70" w:rsidRPr="00BC508A" w:rsidRDefault="00D40C70" w:rsidP="00E6030B">
            <w:pPr>
              <w:pStyle w:val="TAL"/>
            </w:pPr>
            <w:r w:rsidRPr="00BC508A">
              <w:t>Signalling for a maximum number of 15 EPS bearer contexts not supported</w:t>
            </w:r>
          </w:p>
        </w:tc>
      </w:tr>
      <w:tr w:rsidR="00D40C70" w:rsidRPr="00BC508A" w14:paraId="4773E376" w14:textId="77777777" w:rsidTr="00B5043A">
        <w:trPr>
          <w:gridAfter w:val="1"/>
          <w:wAfter w:w="115" w:type="dxa"/>
          <w:cantSplit/>
          <w:jc w:val="center"/>
        </w:trPr>
        <w:tc>
          <w:tcPr>
            <w:tcW w:w="296" w:type="dxa"/>
            <w:gridSpan w:val="2"/>
          </w:tcPr>
          <w:p w14:paraId="11F9F54C" w14:textId="77777777" w:rsidR="00D40C70" w:rsidRPr="00BC508A" w:rsidRDefault="00D40C70" w:rsidP="00E6030B">
            <w:pPr>
              <w:pStyle w:val="TAC"/>
            </w:pPr>
            <w:r w:rsidRPr="00BC508A">
              <w:lastRenderedPageBreak/>
              <w:t>1</w:t>
            </w:r>
          </w:p>
        </w:tc>
        <w:tc>
          <w:tcPr>
            <w:tcW w:w="284" w:type="dxa"/>
            <w:gridSpan w:val="2"/>
          </w:tcPr>
          <w:p w14:paraId="3D4419E2" w14:textId="77777777" w:rsidR="00D40C70" w:rsidRPr="00BC508A" w:rsidRDefault="00D40C70" w:rsidP="00E6030B">
            <w:pPr>
              <w:pStyle w:val="TAC"/>
            </w:pPr>
          </w:p>
        </w:tc>
        <w:tc>
          <w:tcPr>
            <w:tcW w:w="283" w:type="dxa"/>
            <w:gridSpan w:val="2"/>
          </w:tcPr>
          <w:p w14:paraId="78A1D28F" w14:textId="77777777" w:rsidR="00D40C70" w:rsidRPr="00BC508A" w:rsidRDefault="00D40C70" w:rsidP="00E6030B">
            <w:pPr>
              <w:pStyle w:val="TAC"/>
            </w:pPr>
          </w:p>
        </w:tc>
        <w:tc>
          <w:tcPr>
            <w:tcW w:w="236" w:type="dxa"/>
            <w:gridSpan w:val="2"/>
          </w:tcPr>
          <w:p w14:paraId="7317A185" w14:textId="77777777" w:rsidR="00D40C70" w:rsidRPr="00BC508A" w:rsidRDefault="00D40C70" w:rsidP="00E6030B">
            <w:pPr>
              <w:pStyle w:val="TAC"/>
            </w:pPr>
          </w:p>
        </w:tc>
        <w:tc>
          <w:tcPr>
            <w:tcW w:w="6123" w:type="dxa"/>
            <w:gridSpan w:val="2"/>
            <w:shd w:val="clear" w:color="auto" w:fill="auto"/>
          </w:tcPr>
          <w:p w14:paraId="6C9C68F8" w14:textId="77777777" w:rsidR="00D40C70" w:rsidRPr="00BC508A" w:rsidRDefault="00D40C70" w:rsidP="00E6030B">
            <w:pPr>
              <w:pStyle w:val="TAL"/>
            </w:pPr>
            <w:r w:rsidRPr="00BC508A">
              <w:t>Signalling for a maximum number of 15 EPS bearer contexts supported</w:t>
            </w:r>
          </w:p>
        </w:tc>
      </w:tr>
      <w:tr w:rsidR="00D40C70" w:rsidRPr="00BC508A" w14:paraId="0EDF6FE4" w14:textId="77777777" w:rsidTr="00B5043A">
        <w:trPr>
          <w:gridBefore w:val="1"/>
          <w:wBefore w:w="109" w:type="dxa"/>
          <w:cantSplit/>
          <w:jc w:val="center"/>
        </w:trPr>
        <w:tc>
          <w:tcPr>
            <w:tcW w:w="7228" w:type="dxa"/>
            <w:gridSpan w:val="10"/>
          </w:tcPr>
          <w:p w14:paraId="43E9F8F6" w14:textId="77777777" w:rsidR="00D40C70" w:rsidRPr="00BC508A" w:rsidRDefault="00D40C70" w:rsidP="00E6030B">
            <w:pPr>
              <w:pStyle w:val="TAL"/>
              <w:rPr>
                <w:lang w:eastAsia="ja-JP"/>
              </w:rPr>
            </w:pPr>
          </w:p>
          <w:p w14:paraId="0200E012" w14:textId="77777777" w:rsidR="00D40C70" w:rsidRPr="00BC508A" w:rsidRDefault="00D40C70" w:rsidP="00E6030B">
            <w:pPr>
              <w:pStyle w:val="TAL"/>
            </w:pPr>
            <w:r w:rsidRPr="00BC508A">
              <w:t>Radio capability signalling optimisation (RACS) capability (octet 10, bit 1)</w:t>
            </w:r>
          </w:p>
          <w:p w14:paraId="76A0B8D3" w14:textId="77777777" w:rsidR="00D40C70" w:rsidRPr="00BC508A" w:rsidRDefault="00D40C70" w:rsidP="00E6030B">
            <w:pPr>
              <w:pStyle w:val="TAL"/>
            </w:pPr>
            <w:r w:rsidRPr="00BC508A">
              <w:t>This bit indicates the capability for RACS</w:t>
            </w:r>
            <w:r w:rsidRPr="00BC508A">
              <w:rPr>
                <w:rFonts w:cs="Arial"/>
              </w:rPr>
              <w:t>.</w:t>
            </w:r>
          </w:p>
        </w:tc>
      </w:tr>
      <w:tr w:rsidR="00D40C70" w:rsidRPr="00BC508A" w14:paraId="587D4473" w14:textId="77777777" w:rsidTr="00B5043A">
        <w:trPr>
          <w:gridBefore w:val="1"/>
          <w:wBefore w:w="109" w:type="dxa"/>
          <w:cantSplit/>
          <w:jc w:val="center"/>
        </w:trPr>
        <w:tc>
          <w:tcPr>
            <w:tcW w:w="296" w:type="dxa"/>
            <w:gridSpan w:val="2"/>
          </w:tcPr>
          <w:p w14:paraId="2CD44456" w14:textId="77777777" w:rsidR="00D40C70" w:rsidRPr="00BC508A" w:rsidRDefault="00D40C70" w:rsidP="00E6030B">
            <w:pPr>
              <w:pStyle w:val="TAC"/>
            </w:pPr>
            <w:r w:rsidRPr="00BC508A">
              <w:t>0</w:t>
            </w:r>
          </w:p>
        </w:tc>
        <w:tc>
          <w:tcPr>
            <w:tcW w:w="284" w:type="dxa"/>
            <w:gridSpan w:val="2"/>
          </w:tcPr>
          <w:p w14:paraId="664E6E28" w14:textId="77777777" w:rsidR="00D40C70" w:rsidRPr="00BC508A" w:rsidRDefault="00D40C70" w:rsidP="00E6030B">
            <w:pPr>
              <w:pStyle w:val="TAC"/>
            </w:pPr>
          </w:p>
        </w:tc>
        <w:tc>
          <w:tcPr>
            <w:tcW w:w="283" w:type="dxa"/>
            <w:gridSpan w:val="2"/>
          </w:tcPr>
          <w:p w14:paraId="69E4E958" w14:textId="77777777" w:rsidR="00D40C70" w:rsidRPr="00BC508A" w:rsidRDefault="00D40C70" w:rsidP="00E6030B">
            <w:pPr>
              <w:pStyle w:val="TAC"/>
            </w:pPr>
          </w:p>
        </w:tc>
        <w:tc>
          <w:tcPr>
            <w:tcW w:w="236" w:type="dxa"/>
            <w:gridSpan w:val="2"/>
          </w:tcPr>
          <w:p w14:paraId="0DD8B5A1" w14:textId="77777777" w:rsidR="00D40C70" w:rsidRPr="00BC508A" w:rsidRDefault="00D40C70" w:rsidP="00E6030B">
            <w:pPr>
              <w:pStyle w:val="TAC"/>
            </w:pPr>
          </w:p>
        </w:tc>
        <w:tc>
          <w:tcPr>
            <w:tcW w:w="6129" w:type="dxa"/>
            <w:gridSpan w:val="2"/>
            <w:shd w:val="clear" w:color="auto" w:fill="auto"/>
          </w:tcPr>
          <w:p w14:paraId="4DBCA11A" w14:textId="77777777" w:rsidR="00D40C70" w:rsidRPr="00BC508A" w:rsidRDefault="00D40C70" w:rsidP="00E6030B">
            <w:pPr>
              <w:pStyle w:val="TAL"/>
            </w:pPr>
            <w:r w:rsidRPr="00BC508A">
              <w:t>RACS not supported</w:t>
            </w:r>
          </w:p>
        </w:tc>
      </w:tr>
      <w:tr w:rsidR="00D40C70" w:rsidRPr="00BC508A" w14:paraId="76CC0C35" w14:textId="77777777" w:rsidTr="00B5043A">
        <w:trPr>
          <w:gridBefore w:val="1"/>
          <w:wBefore w:w="109" w:type="dxa"/>
          <w:cantSplit/>
          <w:jc w:val="center"/>
        </w:trPr>
        <w:tc>
          <w:tcPr>
            <w:tcW w:w="296" w:type="dxa"/>
            <w:gridSpan w:val="2"/>
          </w:tcPr>
          <w:p w14:paraId="58B7E018" w14:textId="77777777" w:rsidR="00D40C70" w:rsidRPr="00BC508A" w:rsidRDefault="00D40C70" w:rsidP="00E6030B">
            <w:pPr>
              <w:pStyle w:val="TAC"/>
            </w:pPr>
            <w:r w:rsidRPr="00BC508A">
              <w:t>1</w:t>
            </w:r>
          </w:p>
        </w:tc>
        <w:tc>
          <w:tcPr>
            <w:tcW w:w="284" w:type="dxa"/>
            <w:gridSpan w:val="2"/>
          </w:tcPr>
          <w:p w14:paraId="211CDD46" w14:textId="77777777" w:rsidR="00D40C70" w:rsidRPr="00BC508A" w:rsidRDefault="00D40C70" w:rsidP="00E6030B">
            <w:pPr>
              <w:pStyle w:val="TAC"/>
            </w:pPr>
          </w:p>
        </w:tc>
        <w:tc>
          <w:tcPr>
            <w:tcW w:w="283" w:type="dxa"/>
            <w:gridSpan w:val="2"/>
          </w:tcPr>
          <w:p w14:paraId="6B619720" w14:textId="77777777" w:rsidR="00D40C70" w:rsidRPr="00BC508A" w:rsidRDefault="00D40C70" w:rsidP="00E6030B">
            <w:pPr>
              <w:pStyle w:val="TAC"/>
            </w:pPr>
          </w:p>
        </w:tc>
        <w:tc>
          <w:tcPr>
            <w:tcW w:w="236" w:type="dxa"/>
            <w:gridSpan w:val="2"/>
          </w:tcPr>
          <w:p w14:paraId="19EF9885" w14:textId="77777777" w:rsidR="00D40C70" w:rsidRPr="00BC508A" w:rsidRDefault="00D40C70" w:rsidP="00E6030B">
            <w:pPr>
              <w:pStyle w:val="TAC"/>
            </w:pPr>
          </w:p>
        </w:tc>
        <w:tc>
          <w:tcPr>
            <w:tcW w:w="6129" w:type="dxa"/>
            <w:gridSpan w:val="2"/>
            <w:shd w:val="clear" w:color="auto" w:fill="auto"/>
          </w:tcPr>
          <w:p w14:paraId="17BADD64" w14:textId="77777777" w:rsidR="00D40C70" w:rsidRPr="00BC508A" w:rsidRDefault="00D40C70" w:rsidP="00E6030B">
            <w:pPr>
              <w:pStyle w:val="TAL"/>
            </w:pPr>
            <w:r w:rsidRPr="00BC508A">
              <w:t>RACS supported</w:t>
            </w:r>
          </w:p>
        </w:tc>
      </w:tr>
      <w:tr w:rsidR="00D40C70" w:rsidRPr="00BC508A" w14:paraId="21B59F57" w14:textId="77777777" w:rsidTr="00B5043A">
        <w:trPr>
          <w:gridAfter w:val="1"/>
          <w:wAfter w:w="115" w:type="dxa"/>
          <w:cantSplit/>
          <w:jc w:val="center"/>
        </w:trPr>
        <w:tc>
          <w:tcPr>
            <w:tcW w:w="7222" w:type="dxa"/>
            <w:gridSpan w:val="10"/>
          </w:tcPr>
          <w:p w14:paraId="0CFD4704" w14:textId="77777777" w:rsidR="00D40C70" w:rsidRPr="00BC508A" w:rsidRDefault="00D40C70" w:rsidP="00E6030B">
            <w:pPr>
              <w:pStyle w:val="TAL"/>
              <w:rPr>
                <w:lang w:eastAsia="ja-JP"/>
              </w:rPr>
            </w:pPr>
          </w:p>
          <w:p w14:paraId="6B9A1E5F" w14:textId="77777777" w:rsidR="00D40C70" w:rsidRPr="00BC508A" w:rsidRDefault="00D40C70" w:rsidP="00E6030B">
            <w:pPr>
              <w:pStyle w:val="TAL"/>
            </w:pPr>
            <w:r w:rsidRPr="00BC508A">
              <w:rPr>
                <w:lang w:eastAsia="ko-KR"/>
              </w:rPr>
              <w:t>Wake-up signal</w:t>
            </w:r>
            <w:r w:rsidRPr="00BC508A">
              <w:t xml:space="preserve"> (WUS) assistance (octet 10, bit 2)</w:t>
            </w:r>
          </w:p>
          <w:p w14:paraId="128C0C04" w14:textId="77777777" w:rsidR="00D40C70" w:rsidRPr="00BC508A" w:rsidRDefault="00D40C70" w:rsidP="00E6030B">
            <w:pPr>
              <w:pStyle w:val="TAL"/>
            </w:pPr>
            <w:r w:rsidRPr="00BC508A">
              <w:t xml:space="preserve">This bit indicates the support of </w:t>
            </w:r>
            <w:r w:rsidRPr="00BC508A">
              <w:rPr>
                <w:lang w:eastAsia="ko-KR"/>
              </w:rPr>
              <w:t>wake-up signal</w:t>
            </w:r>
            <w:r w:rsidRPr="00BC508A">
              <w:t xml:space="preserve"> assistance</w:t>
            </w:r>
          </w:p>
        </w:tc>
      </w:tr>
      <w:tr w:rsidR="00D40C70" w:rsidRPr="00BC508A" w14:paraId="7117D3B7" w14:textId="77777777" w:rsidTr="00B5043A">
        <w:trPr>
          <w:gridAfter w:val="1"/>
          <w:wAfter w:w="115" w:type="dxa"/>
          <w:cantSplit/>
          <w:jc w:val="center"/>
        </w:trPr>
        <w:tc>
          <w:tcPr>
            <w:tcW w:w="405" w:type="dxa"/>
            <w:gridSpan w:val="3"/>
          </w:tcPr>
          <w:p w14:paraId="4FAE94B0" w14:textId="77777777" w:rsidR="00D40C70" w:rsidRPr="00BC508A" w:rsidRDefault="00D40C70" w:rsidP="00E6030B">
            <w:pPr>
              <w:pStyle w:val="TAC"/>
            </w:pPr>
            <w:r w:rsidRPr="00BC508A">
              <w:t>0</w:t>
            </w:r>
          </w:p>
        </w:tc>
        <w:tc>
          <w:tcPr>
            <w:tcW w:w="284" w:type="dxa"/>
            <w:gridSpan w:val="2"/>
          </w:tcPr>
          <w:p w14:paraId="778AF3BC" w14:textId="77777777" w:rsidR="00D40C70" w:rsidRPr="00BC508A" w:rsidRDefault="00D40C70" w:rsidP="00E6030B">
            <w:pPr>
              <w:pStyle w:val="TAC"/>
            </w:pPr>
          </w:p>
        </w:tc>
        <w:tc>
          <w:tcPr>
            <w:tcW w:w="283" w:type="dxa"/>
            <w:gridSpan w:val="2"/>
          </w:tcPr>
          <w:p w14:paraId="28B55E4C" w14:textId="77777777" w:rsidR="00D40C70" w:rsidRPr="00BC508A" w:rsidRDefault="00D40C70" w:rsidP="00E6030B">
            <w:pPr>
              <w:pStyle w:val="TAC"/>
            </w:pPr>
          </w:p>
        </w:tc>
        <w:tc>
          <w:tcPr>
            <w:tcW w:w="236" w:type="dxa"/>
            <w:gridSpan w:val="2"/>
          </w:tcPr>
          <w:p w14:paraId="50EF4BC5" w14:textId="77777777" w:rsidR="00D40C70" w:rsidRPr="00BC508A" w:rsidRDefault="00D40C70" w:rsidP="00E6030B">
            <w:pPr>
              <w:pStyle w:val="TAC"/>
            </w:pPr>
          </w:p>
        </w:tc>
        <w:tc>
          <w:tcPr>
            <w:tcW w:w="6014" w:type="dxa"/>
            <w:shd w:val="clear" w:color="auto" w:fill="auto"/>
          </w:tcPr>
          <w:p w14:paraId="073AAD52" w14:textId="77777777" w:rsidR="00D40C70" w:rsidRPr="00BC508A" w:rsidRDefault="00D40C70" w:rsidP="00E6030B">
            <w:pPr>
              <w:pStyle w:val="TAL"/>
            </w:pPr>
            <w:r w:rsidRPr="00BC508A">
              <w:t>WUS assistance not supported</w:t>
            </w:r>
          </w:p>
        </w:tc>
      </w:tr>
      <w:tr w:rsidR="00D40C70" w:rsidRPr="00BC508A" w14:paraId="3DD0AFA3" w14:textId="77777777" w:rsidTr="00B5043A">
        <w:trPr>
          <w:gridAfter w:val="1"/>
          <w:wAfter w:w="115" w:type="dxa"/>
          <w:cantSplit/>
          <w:jc w:val="center"/>
        </w:trPr>
        <w:tc>
          <w:tcPr>
            <w:tcW w:w="405" w:type="dxa"/>
            <w:gridSpan w:val="3"/>
          </w:tcPr>
          <w:p w14:paraId="3A2204C6" w14:textId="77777777" w:rsidR="00D40C70" w:rsidRPr="00BC508A" w:rsidRDefault="00D40C70" w:rsidP="00E6030B">
            <w:pPr>
              <w:pStyle w:val="TAC"/>
            </w:pPr>
            <w:r w:rsidRPr="00BC508A">
              <w:t>1</w:t>
            </w:r>
          </w:p>
        </w:tc>
        <w:tc>
          <w:tcPr>
            <w:tcW w:w="284" w:type="dxa"/>
            <w:gridSpan w:val="2"/>
          </w:tcPr>
          <w:p w14:paraId="461DEBFB" w14:textId="77777777" w:rsidR="00D40C70" w:rsidRPr="00BC508A" w:rsidRDefault="00D40C70" w:rsidP="00E6030B">
            <w:pPr>
              <w:pStyle w:val="TAC"/>
            </w:pPr>
          </w:p>
        </w:tc>
        <w:tc>
          <w:tcPr>
            <w:tcW w:w="283" w:type="dxa"/>
            <w:gridSpan w:val="2"/>
          </w:tcPr>
          <w:p w14:paraId="04F2E40A" w14:textId="77777777" w:rsidR="00D40C70" w:rsidRPr="00BC508A" w:rsidRDefault="00D40C70" w:rsidP="00E6030B">
            <w:pPr>
              <w:pStyle w:val="TAC"/>
            </w:pPr>
          </w:p>
        </w:tc>
        <w:tc>
          <w:tcPr>
            <w:tcW w:w="236" w:type="dxa"/>
            <w:gridSpan w:val="2"/>
          </w:tcPr>
          <w:p w14:paraId="7522FDAA" w14:textId="77777777" w:rsidR="00D40C70" w:rsidRPr="00BC508A" w:rsidRDefault="00D40C70" w:rsidP="00E6030B">
            <w:pPr>
              <w:pStyle w:val="TAC"/>
            </w:pPr>
          </w:p>
        </w:tc>
        <w:tc>
          <w:tcPr>
            <w:tcW w:w="6014" w:type="dxa"/>
            <w:shd w:val="clear" w:color="auto" w:fill="auto"/>
          </w:tcPr>
          <w:p w14:paraId="5A6A5F23" w14:textId="77777777" w:rsidR="00D40C70" w:rsidRPr="00BC508A" w:rsidRDefault="00D40C70" w:rsidP="00E6030B">
            <w:pPr>
              <w:pStyle w:val="TAL"/>
            </w:pPr>
            <w:r w:rsidRPr="00BC508A">
              <w:t>WUS assistance supported</w:t>
            </w:r>
          </w:p>
        </w:tc>
      </w:tr>
      <w:tr w:rsidR="00D40C70" w:rsidRPr="00BC508A" w14:paraId="7F5AE684" w14:textId="77777777" w:rsidTr="00B5043A">
        <w:trPr>
          <w:gridAfter w:val="1"/>
          <w:wAfter w:w="115" w:type="dxa"/>
          <w:cantSplit/>
          <w:jc w:val="center"/>
        </w:trPr>
        <w:tc>
          <w:tcPr>
            <w:tcW w:w="7222" w:type="dxa"/>
            <w:gridSpan w:val="10"/>
          </w:tcPr>
          <w:p w14:paraId="09EEC59A" w14:textId="77777777" w:rsidR="00D40C70" w:rsidRPr="00BC508A" w:rsidRDefault="00D40C70" w:rsidP="00E6030B">
            <w:pPr>
              <w:pStyle w:val="TAL"/>
              <w:rPr>
                <w:lang w:eastAsia="ja-JP"/>
              </w:rPr>
            </w:pPr>
          </w:p>
          <w:p w14:paraId="281F6011" w14:textId="77777777" w:rsidR="00D40C70" w:rsidRPr="00BC508A" w:rsidRDefault="00D40C70" w:rsidP="00E6030B">
            <w:pPr>
              <w:pStyle w:val="TAL"/>
            </w:pPr>
            <w:r w:rsidRPr="00BC508A">
              <w:rPr>
                <w:lang w:eastAsia="ko-KR"/>
              </w:rPr>
              <w:t xml:space="preserve">Control plane Mobile Terminated-Early Data Transmission (CP-MT-EDT) </w:t>
            </w:r>
            <w:r w:rsidRPr="00BC508A">
              <w:t>(octet 10, bit 3)</w:t>
            </w:r>
          </w:p>
          <w:p w14:paraId="56B52BB7" w14:textId="77777777" w:rsidR="00D40C70" w:rsidRPr="00BC508A" w:rsidRDefault="00D40C70" w:rsidP="00E6030B">
            <w:pPr>
              <w:pStyle w:val="TAL"/>
            </w:pPr>
            <w:r w:rsidRPr="00BC508A">
              <w:t xml:space="preserve">This bit indicates the support of control plane </w:t>
            </w:r>
            <w:r w:rsidRPr="00BC508A">
              <w:rPr>
                <w:lang w:eastAsia="ko-KR"/>
              </w:rPr>
              <w:t>Mobile Terminated-Early Data Transmission</w:t>
            </w:r>
          </w:p>
        </w:tc>
      </w:tr>
      <w:tr w:rsidR="00D40C70" w:rsidRPr="00BC508A" w14:paraId="302DBE77" w14:textId="77777777" w:rsidTr="00B5043A">
        <w:trPr>
          <w:gridAfter w:val="1"/>
          <w:wAfter w:w="115" w:type="dxa"/>
          <w:cantSplit/>
          <w:jc w:val="center"/>
        </w:trPr>
        <w:tc>
          <w:tcPr>
            <w:tcW w:w="405" w:type="dxa"/>
            <w:gridSpan w:val="3"/>
          </w:tcPr>
          <w:p w14:paraId="5D4A4A64" w14:textId="77777777" w:rsidR="00D40C70" w:rsidRPr="00BC508A" w:rsidRDefault="00D40C70" w:rsidP="00E6030B">
            <w:pPr>
              <w:pStyle w:val="TAC"/>
            </w:pPr>
            <w:r w:rsidRPr="00BC508A">
              <w:t>0</w:t>
            </w:r>
          </w:p>
        </w:tc>
        <w:tc>
          <w:tcPr>
            <w:tcW w:w="284" w:type="dxa"/>
            <w:gridSpan w:val="2"/>
          </w:tcPr>
          <w:p w14:paraId="0614C2A9" w14:textId="77777777" w:rsidR="00D40C70" w:rsidRPr="00BC508A" w:rsidRDefault="00D40C70" w:rsidP="00E6030B">
            <w:pPr>
              <w:pStyle w:val="TAC"/>
            </w:pPr>
          </w:p>
        </w:tc>
        <w:tc>
          <w:tcPr>
            <w:tcW w:w="283" w:type="dxa"/>
            <w:gridSpan w:val="2"/>
          </w:tcPr>
          <w:p w14:paraId="657C892F" w14:textId="77777777" w:rsidR="00D40C70" w:rsidRPr="00BC508A" w:rsidRDefault="00D40C70" w:rsidP="00E6030B">
            <w:pPr>
              <w:pStyle w:val="TAC"/>
            </w:pPr>
          </w:p>
        </w:tc>
        <w:tc>
          <w:tcPr>
            <w:tcW w:w="236" w:type="dxa"/>
            <w:gridSpan w:val="2"/>
          </w:tcPr>
          <w:p w14:paraId="75A7CE53" w14:textId="77777777" w:rsidR="00D40C70" w:rsidRPr="00BC508A" w:rsidRDefault="00D40C70" w:rsidP="00E6030B">
            <w:pPr>
              <w:pStyle w:val="TAC"/>
            </w:pPr>
          </w:p>
        </w:tc>
        <w:tc>
          <w:tcPr>
            <w:tcW w:w="6014" w:type="dxa"/>
            <w:shd w:val="clear" w:color="auto" w:fill="auto"/>
          </w:tcPr>
          <w:p w14:paraId="41A348D4" w14:textId="77777777" w:rsidR="00D40C70" w:rsidRPr="00BC508A" w:rsidRDefault="00D40C70" w:rsidP="00E6030B">
            <w:pPr>
              <w:pStyle w:val="TAL"/>
            </w:pPr>
            <w:r w:rsidRPr="00BC508A">
              <w:t>Control plane Mobile Terminated-Early Data Transmission not supported</w:t>
            </w:r>
          </w:p>
        </w:tc>
      </w:tr>
      <w:tr w:rsidR="00D40C70" w:rsidRPr="00BC508A" w14:paraId="0C905256" w14:textId="77777777" w:rsidTr="00B5043A">
        <w:trPr>
          <w:gridAfter w:val="1"/>
          <w:wAfter w:w="115" w:type="dxa"/>
          <w:cantSplit/>
          <w:jc w:val="center"/>
        </w:trPr>
        <w:tc>
          <w:tcPr>
            <w:tcW w:w="405" w:type="dxa"/>
            <w:gridSpan w:val="3"/>
          </w:tcPr>
          <w:p w14:paraId="65F09FB7" w14:textId="77777777" w:rsidR="00D40C70" w:rsidRPr="00BC508A" w:rsidRDefault="00D40C70" w:rsidP="00E6030B">
            <w:pPr>
              <w:pStyle w:val="TAC"/>
            </w:pPr>
            <w:r w:rsidRPr="00BC508A">
              <w:t>1</w:t>
            </w:r>
          </w:p>
        </w:tc>
        <w:tc>
          <w:tcPr>
            <w:tcW w:w="284" w:type="dxa"/>
            <w:gridSpan w:val="2"/>
          </w:tcPr>
          <w:p w14:paraId="5B2C0A11" w14:textId="77777777" w:rsidR="00D40C70" w:rsidRPr="00BC508A" w:rsidRDefault="00D40C70" w:rsidP="00E6030B">
            <w:pPr>
              <w:pStyle w:val="TAC"/>
            </w:pPr>
          </w:p>
        </w:tc>
        <w:tc>
          <w:tcPr>
            <w:tcW w:w="283" w:type="dxa"/>
            <w:gridSpan w:val="2"/>
          </w:tcPr>
          <w:p w14:paraId="438B1F2B" w14:textId="77777777" w:rsidR="00D40C70" w:rsidRPr="00BC508A" w:rsidRDefault="00D40C70" w:rsidP="00E6030B">
            <w:pPr>
              <w:pStyle w:val="TAC"/>
            </w:pPr>
          </w:p>
        </w:tc>
        <w:tc>
          <w:tcPr>
            <w:tcW w:w="236" w:type="dxa"/>
            <w:gridSpan w:val="2"/>
          </w:tcPr>
          <w:p w14:paraId="4B378B2A" w14:textId="77777777" w:rsidR="00D40C70" w:rsidRPr="00BC508A" w:rsidRDefault="00D40C70" w:rsidP="00E6030B">
            <w:pPr>
              <w:pStyle w:val="TAC"/>
            </w:pPr>
          </w:p>
        </w:tc>
        <w:tc>
          <w:tcPr>
            <w:tcW w:w="6014" w:type="dxa"/>
            <w:shd w:val="clear" w:color="auto" w:fill="auto"/>
          </w:tcPr>
          <w:p w14:paraId="2CE29C3B" w14:textId="77777777" w:rsidR="00D40C70" w:rsidRPr="00BC508A" w:rsidRDefault="00D40C70" w:rsidP="00E6030B">
            <w:pPr>
              <w:pStyle w:val="TAL"/>
            </w:pPr>
            <w:r w:rsidRPr="00BC508A">
              <w:t>Control plane Mobile Terminated-Early Data Transmission supported</w:t>
            </w:r>
          </w:p>
        </w:tc>
      </w:tr>
      <w:tr w:rsidR="00D40C70" w:rsidRPr="00BC508A" w14:paraId="0BBCCAFA" w14:textId="77777777" w:rsidTr="00B5043A">
        <w:trPr>
          <w:gridAfter w:val="1"/>
          <w:wAfter w:w="115" w:type="dxa"/>
          <w:cantSplit/>
          <w:jc w:val="center"/>
        </w:trPr>
        <w:tc>
          <w:tcPr>
            <w:tcW w:w="7222" w:type="dxa"/>
            <w:gridSpan w:val="10"/>
          </w:tcPr>
          <w:p w14:paraId="17B36AFC" w14:textId="77777777" w:rsidR="00D40C70" w:rsidRPr="00BC508A" w:rsidRDefault="00D40C70" w:rsidP="00E6030B">
            <w:pPr>
              <w:pStyle w:val="TAL"/>
              <w:rPr>
                <w:lang w:eastAsia="ja-JP"/>
              </w:rPr>
            </w:pPr>
          </w:p>
          <w:p w14:paraId="591C12CC" w14:textId="77777777" w:rsidR="00D40C70" w:rsidRPr="00BC508A" w:rsidRDefault="00D40C70" w:rsidP="00E6030B">
            <w:pPr>
              <w:pStyle w:val="TAL"/>
            </w:pPr>
            <w:r w:rsidRPr="00BC508A">
              <w:rPr>
                <w:lang w:eastAsia="ko-KR"/>
              </w:rPr>
              <w:t xml:space="preserve">User plane Mobile Terminated-Early Data Transmission (UP-MT-EDT) </w:t>
            </w:r>
            <w:r w:rsidRPr="00BC508A">
              <w:t>(octet 10, bit 4)</w:t>
            </w:r>
          </w:p>
          <w:p w14:paraId="250A005E" w14:textId="77777777" w:rsidR="00D40C70" w:rsidRPr="00BC508A" w:rsidRDefault="00D40C70" w:rsidP="00E6030B">
            <w:pPr>
              <w:pStyle w:val="TAL"/>
            </w:pPr>
            <w:r w:rsidRPr="00BC508A">
              <w:t xml:space="preserve">This bit indicates the support of user plane </w:t>
            </w:r>
            <w:r w:rsidRPr="00BC508A">
              <w:rPr>
                <w:lang w:eastAsia="ko-KR"/>
              </w:rPr>
              <w:t>Mobile Terminated-Early Data Transmission</w:t>
            </w:r>
          </w:p>
        </w:tc>
      </w:tr>
      <w:tr w:rsidR="00D40C70" w:rsidRPr="00BC508A" w14:paraId="1CAD1B86" w14:textId="77777777" w:rsidTr="00B5043A">
        <w:trPr>
          <w:gridAfter w:val="1"/>
          <w:wAfter w:w="115" w:type="dxa"/>
          <w:cantSplit/>
          <w:jc w:val="center"/>
        </w:trPr>
        <w:tc>
          <w:tcPr>
            <w:tcW w:w="405" w:type="dxa"/>
            <w:gridSpan w:val="3"/>
          </w:tcPr>
          <w:p w14:paraId="64C38E78" w14:textId="77777777" w:rsidR="00D40C70" w:rsidRPr="00BC508A" w:rsidRDefault="00D40C70" w:rsidP="00E6030B">
            <w:pPr>
              <w:pStyle w:val="TAC"/>
            </w:pPr>
            <w:r w:rsidRPr="00BC508A">
              <w:t>0</w:t>
            </w:r>
          </w:p>
        </w:tc>
        <w:tc>
          <w:tcPr>
            <w:tcW w:w="284" w:type="dxa"/>
            <w:gridSpan w:val="2"/>
          </w:tcPr>
          <w:p w14:paraId="3D3D6D88" w14:textId="77777777" w:rsidR="00D40C70" w:rsidRPr="00BC508A" w:rsidRDefault="00D40C70" w:rsidP="00E6030B">
            <w:pPr>
              <w:pStyle w:val="TAC"/>
            </w:pPr>
          </w:p>
        </w:tc>
        <w:tc>
          <w:tcPr>
            <w:tcW w:w="283" w:type="dxa"/>
            <w:gridSpan w:val="2"/>
          </w:tcPr>
          <w:p w14:paraId="789FCF5F" w14:textId="77777777" w:rsidR="00D40C70" w:rsidRPr="00BC508A" w:rsidRDefault="00D40C70" w:rsidP="00E6030B">
            <w:pPr>
              <w:pStyle w:val="TAC"/>
            </w:pPr>
          </w:p>
        </w:tc>
        <w:tc>
          <w:tcPr>
            <w:tcW w:w="236" w:type="dxa"/>
            <w:gridSpan w:val="2"/>
          </w:tcPr>
          <w:p w14:paraId="25E36EF7" w14:textId="77777777" w:rsidR="00D40C70" w:rsidRPr="00BC508A" w:rsidRDefault="00D40C70" w:rsidP="00E6030B">
            <w:pPr>
              <w:pStyle w:val="TAC"/>
            </w:pPr>
          </w:p>
        </w:tc>
        <w:tc>
          <w:tcPr>
            <w:tcW w:w="6014" w:type="dxa"/>
            <w:shd w:val="clear" w:color="auto" w:fill="auto"/>
          </w:tcPr>
          <w:p w14:paraId="2124D286" w14:textId="77777777" w:rsidR="00D40C70" w:rsidRPr="00BC508A" w:rsidRDefault="00D40C70" w:rsidP="00E6030B">
            <w:pPr>
              <w:pStyle w:val="TAL"/>
            </w:pPr>
            <w:r w:rsidRPr="00BC508A">
              <w:t>User plane Mobile Terminated-Early Data Transmission not supported</w:t>
            </w:r>
          </w:p>
        </w:tc>
      </w:tr>
      <w:tr w:rsidR="00D40C70" w:rsidRPr="00BC508A" w14:paraId="7F642175" w14:textId="77777777" w:rsidTr="00B5043A">
        <w:trPr>
          <w:gridAfter w:val="1"/>
          <w:wAfter w:w="115" w:type="dxa"/>
          <w:cantSplit/>
          <w:jc w:val="center"/>
        </w:trPr>
        <w:tc>
          <w:tcPr>
            <w:tcW w:w="405" w:type="dxa"/>
            <w:gridSpan w:val="3"/>
          </w:tcPr>
          <w:p w14:paraId="3805AA0A" w14:textId="77777777" w:rsidR="00D40C70" w:rsidRPr="00BC508A" w:rsidRDefault="00D40C70" w:rsidP="00E6030B">
            <w:pPr>
              <w:pStyle w:val="TAC"/>
            </w:pPr>
            <w:r w:rsidRPr="00BC508A">
              <w:t>1</w:t>
            </w:r>
          </w:p>
        </w:tc>
        <w:tc>
          <w:tcPr>
            <w:tcW w:w="284" w:type="dxa"/>
            <w:gridSpan w:val="2"/>
          </w:tcPr>
          <w:p w14:paraId="4C590A9D" w14:textId="77777777" w:rsidR="00D40C70" w:rsidRPr="00BC508A" w:rsidRDefault="00D40C70" w:rsidP="00E6030B">
            <w:pPr>
              <w:pStyle w:val="TAC"/>
            </w:pPr>
          </w:p>
        </w:tc>
        <w:tc>
          <w:tcPr>
            <w:tcW w:w="283" w:type="dxa"/>
            <w:gridSpan w:val="2"/>
          </w:tcPr>
          <w:p w14:paraId="0EF8FFBB" w14:textId="77777777" w:rsidR="00D40C70" w:rsidRPr="00BC508A" w:rsidRDefault="00D40C70" w:rsidP="00E6030B">
            <w:pPr>
              <w:pStyle w:val="TAC"/>
            </w:pPr>
          </w:p>
        </w:tc>
        <w:tc>
          <w:tcPr>
            <w:tcW w:w="236" w:type="dxa"/>
            <w:gridSpan w:val="2"/>
          </w:tcPr>
          <w:p w14:paraId="0177627C" w14:textId="77777777" w:rsidR="00D40C70" w:rsidRPr="00BC508A" w:rsidRDefault="00D40C70" w:rsidP="00E6030B">
            <w:pPr>
              <w:pStyle w:val="TAC"/>
            </w:pPr>
          </w:p>
        </w:tc>
        <w:tc>
          <w:tcPr>
            <w:tcW w:w="6014" w:type="dxa"/>
            <w:shd w:val="clear" w:color="auto" w:fill="auto"/>
          </w:tcPr>
          <w:p w14:paraId="5C09CF57" w14:textId="77777777" w:rsidR="00D40C70" w:rsidRPr="00BC508A" w:rsidRDefault="00D40C70" w:rsidP="00E6030B">
            <w:pPr>
              <w:pStyle w:val="TAL"/>
            </w:pPr>
            <w:r w:rsidRPr="00BC508A">
              <w:t>User plane Mobile Terminated-Early Data Transmission supported</w:t>
            </w:r>
          </w:p>
        </w:tc>
      </w:tr>
      <w:tr w:rsidR="00D40C70" w:rsidRPr="00BC508A" w14:paraId="40D6EDD1" w14:textId="77777777" w:rsidTr="00B5043A">
        <w:trPr>
          <w:gridAfter w:val="1"/>
          <w:wAfter w:w="115" w:type="dxa"/>
          <w:cantSplit/>
          <w:jc w:val="center"/>
        </w:trPr>
        <w:tc>
          <w:tcPr>
            <w:tcW w:w="7222" w:type="dxa"/>
            <w:gridSpan w:val="10"/>
          </w:tcPr>
          <w:p w14:paraId="3F647D8A" w14:textId="77777777" w:rsidR="00D40C70" w:rsidRPr="00BC508A" w:rsidRDefault="00D40C70" w:rsidP="00E6030B">
            <w:pPr>
              <w:pStyle w:val="TAL"/>
              <w:rPr>
                <w:lang w:eastAsia="ja-JP"/>
              </w:rPr>
            </w:pPr>
          </w:p>
          <w:p w14:paraId="0D30F0AD" w14:textId="77777777" w:rsidR="00D40C70" w:rsidRPr="00BC508A" w:rsidRDefault="00D40C70" w:rsidP="00E6030B">
            <w:pPr>
              <w:pStyle w:val="TAL"/>
            </w:pPr>
            <w:r w:rsidRPr="00BC508A">
              <w:t>V2X communication over NR-PC5 (V2X NR-PC5) (octet 10, bit 5)</w:t>
            </w:r>
          </w:p>
          <w:p w14:paraId="298DD2A6" w14:textId="77777777" w:rsidR="00D40C70" w:rsidRPr="00BC508A" w:rsidRDefault="00D40C70" w:rsidP="00E6030B">
            <w:pPr>
              <w:pStyle w:val="TAL"/>
            </w:pPr>
            <w:r w:rsidRPr="00BC508A">
              <w:t>This bit indicates the capability for V2X communication over NR-PC5</w:t>
            </w:r>
            <w:r w:rsidRPr="00BC508A">
              <w:rPr>
                <w:rFonts w:cs="Arial"/>
              </w:rPr>
              <w:t>.</w:t>
            </w:r>
          </w:p>
        </w:tc>
      </w:tr>
      <w:tr w:rsidR="00D40C70" w:rsidRPr="00BC508A" w14:paraId="6DCEA59C" w14:textId="77777777" w:rsidTr="00B5043A">
        <w:trPr>
          <w:gridAfter w:val="1"/>
          <w:wAfter w:w="115" w:type="dxa"/>
          <w:cantSplit/>
          <w:jc w:val="center"/>
        </w:trPr>
        <w:tc>
          <w:tcPr>
            <w:tcW w:w="405" w:type="dxa"/>
            <w:gridSpan w:val="3"/>
          </w:tcPr>
          <w:p w14:paraId="106E37A8" w14:textId="77777777" w:rsidR="00D40C70" w:rsidRPr="00BC508A" w:rsidRDefault="00D40C70" w:rsidP="00E6030B">
            <w:pPr>
              <w:pStyle w:val="TAC"/>
            </w:pPr>
            <w:r w:rsidRPr="00BC508A">
              <w:t>0</w:t>
            </w:r>
          </w:p>
        </w:tc>
        <w:tc>
          <w:tcPr>
            <w:tcW w:w="284" w:type="dxa"/>
            <w:gridSpan w:val="2"/>
          </w:tcPr>
          <w:p w14:paraId="6F59DB81" w14:textId="77777777" w:rsidR="00D40C70" w:rsidRPr="00BC508A" w:rsidRDefault="00D40C70" w:rsidP="00E6030B">
            <w:pPr>
              <w:pStyle w:val="TAC"/>
            </w:pPr>
          </w:p>
        </w:tc>
        <w:tc>
          <w:tcPr>
            <w:tcW w:w="283" w:type="dxa"/>
            <w:gridSpan w:val="2"/>
          </w:tcPr>
          <w:p w14:paraId="6546DBE5" w14:textId="77777777" w:rsidR="00D40C70" w:rsidRPr="00BC508A" w:rsidRDefault="00D40C70" w:rsidP="00E6030B">
            <w:pPr>
              <w:pStyle w:val="TAC"/>
            </w:pPr>
          </w:p>
        </w:tc>
        <w:tc>
          <w:tcPr>
            <w:tcW w:w="236" w:type="dxa"/>
            <w:gridSpan w:val="2"/>
          </w:tcPr>
          <w:p w14:paraId="6A6EE017" w14:textId="77777777" w:rsidR="00D40C70" w:rsidRPr="00BC508A" w:rsidRDefault="00D40C70" w:rsidP="00E6030B">
            <w:pPr>
              <w:pStyle w:val="TAC"/>
            </w:pPr>
          </w:p>
        </w:tc>
        <w:tc>
          <w:tcPr>
            <w:tcW w:w="6014" w:type="dxa"/>
            <w:shd w:val="clear" w:color="auto" w:fill="auto"/>
          </w:tcPr>
          <w:p w14:paraId="3A97D4E2" w14:textId="77777777" w:rsidR="00D40C70" w:rsidRPr="00BC508A" w:rsidRDefault="00D40C70" w:rsidP="00E6030B">
            <w:pPr>
              <w:pStyle w:val="TAL"/>
            </w:pPr>
            <w:r w:rsidRPr="00BC508A">
              <w:t>V2X communication over NR-PC5 not supported</w:t>
            </w:r>
          </w:p>
        </w:tc>
      </w:tr>
      <w:tr w:rsidR="00D40C70" w:rsidRPr="00BC508A" w14:paraId="47C484C1" w14:textId="77777777" w:rsidTr="00B5043A">
        <w:trPr>
          <w:gridAfter w:val="1"/>
          <w:wAfter w:w="115" w:type="dxa"/>
          <w:cantSplit/>
          <w:jc w:val="center"/>
        </w:trPr>
        <w:tc>
          <w:tcPr>
            <w:tcW w:w="405" w:type="dxa"/>
            <w:gridSpan w:val="3"/>
          </w:tcPr>
          <w:p w14:paraId="2BB444C3" w14:textId="77777777" w:rsidR="00D40C70" w:rsidRPr="00BC508A" w:rsidRDefault="00D40C70" w:rsidP="00E6030B">
            <w:pPr>
              <w:pStyle w:val="TAC"/>
            </w:pPr>
            <w:r w:rsidRPr="00BC508A">
              <w:t>1</w:t>
            </w:r>
          </w:p>
        </w:tc>
        <w:tc>
          <w:tcPr>
            <w:tcW w:w="284" w:type="dxa"/>
            <w:gridSpan w:val="2"/>
          </w:tcPr>
          <w:p w14:paraId="3DBEC6AE" w14:textId="77777777" w:rsidR="00D40C70" w:rsidRPr="00BC508A" w:rsidRDefault="00D40C70" w:rsidP="00E6030B">
            <w:pPr>
              <w:pStyle w:val="TAC"/>
            </w:pPr>
          </w:p>
        </w:tc>
        <w:tc>
          <w:tcPr>
            <w:tcW w:w="283" w:type="dxa"/>
            <w:gridSpan w:val="2"/>
          </w:tcPr>
          <w:p w14:paraId="5AD8D2E2" w14:textId="77777777" w:rsidR="00D40C70" w:rsidRPr="00BC508A" w:rsidRDefault="00D40C70" w:rsidP="00E6030B">
            <w:pPr>
              <w:pStyle w:val="TAC"/>
            </w:pPr>
          </w:p>
        </w:tc>
        <w:tc>
          <w:tcPr>
            <w:tcW w:w="236" w:type="dxa"/>
            <w:gridSpan w:val="2"/>
          </w:tcPr>
          <w:p w14:paraId="4B1F017E" w14:textId="77777777" w:rsidR="00D40C70" w:rsidRPr="00BC508A" w:rsidRDefault="00D40C70" w:rsidP="00E6030B">
            <w:pPr>
              <w:pStyle w:val="TAC"/>
            </w:pPr>
          </w:p>
        </w:tc>
        <w:tc>
          <w:tcPr>
            <w:tcW w:w="6014" w:type="dxa"/>
            <w:shd w:val="clear" w:color="auto" w:fill="auto"/>
          </w:tcPr>
          <w:p w14:paraId="7F890CFF" w14:textId="77777777" w:rsidR="00D40C70" w:rsidRPr="00BC508A" w:rsidRDefault="00D40C70" w:rsidP="00E6030B">
            <w:pPr>
              <w:pStyle w:val="TAL"/>
            </w:pPr>
            <w:r w:rsidRPr="00BC508A">
              <w:t>V2X communication over NR-PC5 supported</w:t>
            </w:r>
          </w:p>
        </w:tc>
      </w:tr>
      <w:tr w:rsidR="0082098D" w:rsidRPr="00BC508A" w14:paraId="04CE709A" w14:textId="77777777" w:rsidTr="00B5043A">
        <w:trPr>
          <w:gridAfter w:val="1"/>
          <w:wAfter w:w="115" w:type="dxa"/>
          <w:cantSplit/>
          <w:jc w:val="center"/>
        </w:trPr>
        <w:tc>
          <w:tcPr>
            <w:tcW w:w="7222" w:type="dxa"/>
            <w:gridSpan w:val="10"/>
          </w:tcPr>
          <w:p w14:paraId="3D190B2C" w14:textId="77777777" w:rsidR="0082098D" w:rsidRPr="00BC508A" w:rsidRDefault="0082098D" w:rsidP="00E6030B">
            <w:pPr>
              <w:pStyle w:val="TAL"/>
            </w:pPr>
            <w:bookmarkStart w:id="7947" w:name="MCCQCTEMPBM_00000278"/>
          </w:p>
        </w:tc>
      </w:tr>
      <w:bookmarkEnd w:id="7947"/>
      <w:tr w:rsidR="0082098D" w:rsidRPr="00BC508A" w14:paraId="36A0DCCB" w14:textId="77777777" w:rsidTr="00B5043A">
        <w:trPr>
          <w:gridAfter w:val="1"/>
          <w:wAfter w:w="115" w:type="dxa"/>
          <w:cantSplit/>
          <w:jc w:val="center"/>
        </w:trPr>
        <w:tc>
          <w:tcPr>
            <w:tcW w:w="7222" w:type="dxa"/>
            <w:gridSpan w:val="10"/>
          </w:tcPr>
          <w:p w14:paraId="31196768" w14:textId="0B252E3F" w:rsidR="0082098D" w:rsidRPr="00BC508A" w:rsidRDefault="0082098D" w:rsidP="0082098D">
            <w:pPr>
              <w:pStyle w:val="TAL"/>
            </w:pPr>
            <w:r w:rsidRPr="00BC508A">
              <w:t>NAS signalling connection release (NCR) (octet 10, bit 6)</w:t>
            </w:r>
          </w:p>
        </w:tc>
      </w:tr>
      <w:tr w:rsidR="0082098D" w:rsidRPr="00BC508A" w14:paraId="3FCAF8A1" w14:textId="77777777" w:rsidTr="00B5043A">
        <w:trPr>
          <w:gridAfter w:val="1"/>
          <w:wAfter w:w="115" w:type="dxa"/>
          <w:cantSplit/>
          <w:jc w:val="center"/>
        </w:trPr>
        <w:tc>
          <w:tcPr>
            <w:tcW w:w="7222" w:type="dxa"/>
            <w:gridSpan w:val="10"/>
          </w:tcPr>
          <w:p w14:paraId="54FE6DE6" w14:textId="2C6BCB01" w:rsidR="0082098D" w:rsidRPr="00BC508A" w:rsidRDefault="0082098D" w:rsidP="0082098D">
            <w:pPr>
              <w:pStyle w:val="TAL"/>
            </w:pPr>
            <w:r w:rsidRPr="00BC508A">
              <w:t>This bit indicates the support of NAS signalling connection release.</w:t>
            </w:r>
          </w:p>
        </w:tc>
      </w:tr>
      <w:tr w:rsidR="0082098D" w:rsidRPr="00BC508A" w14:paraId="3D854D1C" w14:textId="77777777" w:rsidTr="00B5043A">
        <w:trPr>
          <w:gridAfter w:val="1"/>
          <w:wAfter w:w="115" w:type="dxa"/>
          <w:cantSplit/>
          <w:jc w:val="center"/>
        </w:trPr>
        <w:tc>
          <w:tcPr>
            <w:tcW w:w="405" w:type="dxa"/>
            <w:gridSpan w:val="3"/>
          </w:tcPr>
          <w:p w14:paraId="68B11DCA" w14:textId="7F8F7CE7" w:rsidR="0082098D" w:rsidRPr="00BC508A" w:rsidRDefault="0082098D" w:rsidP="0082098D">
            <w:pPr>
              <w:pStyle w:val="TAC"/>
            </w:pPr>
            <w:r w:rsidRPr="00BC508A">
              <w:t>0</w:t>
            </w:r>
          </w:p>
        </w:tc>
        <w:tc>
          <w:tcPr>
            <w:tcW w:w="284" w:type="dxa"/>
            <w:gridSpan w:val="2"/>
          </w:tcPr>
          <w:p w14:paraId="6DD0BE66" w14:textId="77777777" w:rsidR="0082098D" w:rsidRPr="00BC508A" w:rsidRDefault="0082098D" w:rsidP="0082098D">
            <w:pPr>
              <w:pStyle w:val="TAC"/>
            </w:pPr>
          </w:p>
        </w:tc>
        <w:tc>
          <w:tcPr>
            <w:tcW w:w="283" w:type="dxa"/>
            <w:gridSpan w:val="2"/>
          </w:tcPr>
          <w:p w14:paraId="7C253E18" w14:textId="77777777" w:rsidR="0082098D" w:rsidRPr="00BC508A" w:rsidRDefault="0082098D" w:rsidP="0082098D">
            <w:pPr>
              <w:pStyle w:val="TAC"/>
            </w:pPr>
          </w:p>
        </w:tc>
        <w:tc>
          <w:tcPr>
            <w:tcW w:w="236" w:type="dxa"/>
            <w:gridSpan w:val="2"/>
          </w:tcPr>
          <w:p w14:paraId="3BCC266A" w14:textId="77777777" w:rsidR="0082098D" w:rsidRPr="00BC508A" w:rsidRDefault="0082098D" w:rsidP="0082098D">
            <w:pPr>
              <w:pStyle w:val="TAC"/>
            </w:pPr>
          </w:p>
        </w:tc>
        <w:tc>
          <w:tcPr>
            <w:tcW w:w="6014" w:type="dxa"/>
            <w:shd w:val="clear" w:color="auto" w:fill="auto"/>
          </w:tcPr>
          <w:p w14:paraId="21EA888D" w14:textId="3EB7B6EF" w:rsidR="0082098D" w:rsidRPr="00BC508A" w:rsidRDefault="0082098D" w:rsidP="0082098D">
            <w:pPr>
              <w:pStyle w:val="TAL"/>
            </w:pPr>
            <w:r w:rsidRPr="00BC508A">
              <w:t>NAS signalling connection release not supported</w:t>
            </w:r>
          </w:p>
        </w:tc>
      </w:tr>
      <w:tr w:rsidR="0082098D" w:rsidRPr="00BC508A" w14:paraId="2238B84A" w14:textId="77777777" w:rsidTr="00B5043A">
        <w:trPr>
          <w:gridAfter w:val="1"/>
          <w:wAfter w:w="115" w:type="dxa"/>
          <w:cantSplit/>
          <w:jc w:val="center"/>
        </w:trPr>
        <w:tc>
          <w:tcPr>
            <w:tcW w:w="405" w:type="dxa"/>
            <w:gridSpan w:val="3"/>
          </w:tcPr>
          <w:p w14:paraId="0F619152" w14:textId="28F1C2F8" w:rsidR="0082098D" w:rsidRPr="00BC508A" w:rsidRDefault="0082098D" w:rsidP="0082098D">
            <w:pPr>
              <w:pStyle w:val="TAC"/>
            </w:pPr>
            <w:r w:rsidRPr="00BC508A">
              <w:t>1</w:t>
            </w:r>
          </w:p>
        </w:tc>
        <w:tc>
          <w:tcPr>
            <w:tcW w:w="284" w:type="dxa"/>
            <w:gridSpan w:val="2"/>
          </w:tcPr>
          <w:p w14:paraId="2D109F54" w14:textId="77777777" w:rsidR="0082098D" w:rsidRPr="00BC508A" w:rsidRDefault="0082098D" w:rsidP="0082098D">
            <w:pPr>
              <w:pStyle w:val="TAC"/>
            </w:pPr>
          </w:p>
        </w:tc>
        <w:tc>
          <w:tcPr>
            <w:tcW w:w="283" w:type="dxa"/>
            <w:gridSpan w:val="2"/>
          </w:tcPr>
          <w:p w14:paraId="71BD1741" w14:textId="77777777" w:rsidR="0082098D" w:rsidRPr="00BC508A" w:rsidRDefault="0082098D" w:rsidP="0082098D">
            <w:pPr>
              <w:pStyle w:val="TAC"/>
            </w:pPr>
          </w:p>
        </w:tc>
        <w:tc>
          <w:tcPr>
            <w:tcW w:w="236" w:type="dxa"/>
            <w:gridSpan w:val="2"/>
          </w:tcPr>
          <w:p w14:paraId="7E320C39" w14:textId="77777777" w:rsidR="0082098D" w:rsidRPr="00BC508A" w:rsidRDefault="0082098D" w:rsidP="0082098D">
            <w:pPr>
              <w:pStyle w:val="TAC"/>
            </w:pPr>
          </w:p>
        </w:tc>
        <w:tc>
          <w:tcPr>
            <w:tcW w:w="6014" w:type="dxa"/>
            <w:shd w:val="clear" w:color="auto" w:fill="auto"/>
          </w:tcPr>
          <w:p w14:paraId="610BF166" w14:textId="5DD17D42" w:rsidR="0082098D" w:rsidRPr="00BC508A" w:rsidRDefault="0082098D" w:rsidP="0082098D">
            <w:pPr>
              <w:pStyle w:val="TAL"/>
            </w:pPr>
            <w:r w:rsidRPr="00BC508A">
              <w:t>NAS signalling connection release supported</w:t>
            </w:r>
          </w:p>
        </w:tc>
      </w:tr>
      <w:tr w:rsidR="0082098D" w:rsidRPr="00BC508A" w14:paraId="5014FF47" w14:textId="77777777" w:rsidTr="00B5043A">
        <w:trPr>
          <w:gridAfter w:val="1"/>
          <w:wAfter w:w="115" w:type="dxa"/>
          <w:cantSplit/>
          <w:jc w:val="center"/>
        </w:trPr>
        <w:tc>
          <w:tcPr>
            <w:tcW w:w="7222" w:type="dxa"/>
            <w:gridSpan w:val="10"/>
          </w:tcPr>
          <w:p w14:paraId="7AACBE7F" w14:textId="77777777" w:rsidR="0082098D" w:rsidRPr="00BC508A" w:rsidRDefault="0082098D" w:rsidP="00E6030B">
            <w:pPr>
              <w:pStyle w:val="TAL"/>
            </w:pPr>
            <w:bookmarkStart w:id="7948" w:name="MCCQCTEMPBM_00000279"/>
          </w:p>
        </w:tc>
      </w:tr>
      <w:bookmarkEnd w:id="7948"/>
      <w:tr w:rsidR="0082098D" w:rsidRPr="00BC508A" w14:paraId="158BD532" w14:textId="77777777" w:rsidTr="00B5043A">
        <w:trPr>
          <w:gridAfter w:val="1"/>
          <w:wAfter w:w="115" w:type="dxa"/>
          <w:cantSplit/>
          <w:jc w:val="center"/>
        </w:trPr>
        <w:tc>
          <w:tcPr>
            <w:tcW w:w="7222" w:type="dxa"/>
            <w:gridSpan w:val="10"/>
          </w:tcPr>
          <w:p w14:paraId="2C034C1E" w14:textId="4C7EE2B0" w:rsidR="0082098D" w:rsidRPr="00BC508A" w:rsidRDefault="0082098D" w:rsidP="0082098D">
            <w:pPr>
              <w:pStyle w:val="TAL"/>
            </w:pPr>
            <w:r w:rsidRPr="00BC508A">
              <w:t>Paging indication for voice services (PIV) (octet 10, bit 7)</w:t>
            </w:r>
          </w:p>
        </w:tc>
      </w:tr>
      <w:tr w:rsidR="0082098D" w:rsidRPr="00BC508A" w14:paraId="56687DAD" w14:textId="77777777" w:rsidTr="00B5043A">
        <w:trPr>
          <w:gridAfter w:val="1"/>
          <w:wAfter w:w="115" w:type="dxa"/>
          <w:cantSplit/>
          <w:jc w:val="center"/>
        </w:trPr>
        <w:tc>
          <w:tcPr>
            <w:tcW w:w="7222" w:type="dxa"/>
            <w:gridSpan w:val="10"/>
          </w:tcPr>
          <w:p w14:paraId="5CF24C5D" w14:textId="3ACB4F48" w:rsidR="0082098D" w:rsidRPr="00BC508A" w:rsidRDefault="0082098D" w:rsidP="0082098D">
            <w:pPr>
              <w:pStyle w:val="TAL"/>
            </w:pPr>
            <w:r w:rsidRPr="00BC508A">
              <w:t>This bit indicates the support of paging indication for voice services.</w:t>
            </w:r>
          </w:p>
        </w:tc>
      </w:tr>
      <w:tr w:rsidR="0082098D" w:rsidRPr="00BC508A" w14:paraId="3F3CCF1C" w14:textId="77777777" w:rsidTr="00B5043A">
        <w:trPr>
          <w:gridAfter w:val="1"/>
          <w:wAfter w:w="115" w:type="dxa"/>
          <w:cantSplit/>
          <w:jc w:val="center"/>
        </w:trPr>
        <w:tc>
          <w:tcPr>
            <w:tcW w:w="405" w:type="dxa"/>
            <w:gridSpan w:val="3"/>
          </w:tcPr>
          <w:p w14:paraId="5460E360" w14:textId="5A713E9C" w:rsidR="0082098D" w:rsidRPr="00BC508A" w:rsidRDefault="0082098D" w:rsidP="0082098D">
            <w:pPr>
              <w:pStyle w:val="TAC"/>
            </w:pPr>
            <w:r w:rsidRPr="00BC508A">
              <w:t>0</w:t>
            </w:r>
          </w:p>
        </w:tc>
        <w:tc>
          <w:tcPr>
            <w:tcW w:w="284" w:type="dxa"/>
            <w:gridSpan w:val="2"/>
          </w:tcPr>
          <w:p w14:paraId="23FFBF8A" w14:textId="77777777" w:rsidR="0082098D" w:rsidRPr="00BC508A" w:rsidRDefault="0082098D" w:rsidP="0082098D">
            <w:pPr>
              <w:pStyle w:val="TAC"/>
            </w:pPr>
          </w:p>
        </w:tc>
        <w:tc>
          <w:tcPr>
            <w:tcW w:w="283" w:type="dxa"/>
            <w:gridSpan w:val="2"/>
          </w:tcPr>
          <w:p w14:paraId="2563E6C7" w14:textId="77777777" w:rsidR="0082098D" w:rsidRPr="00BC508A" w:rsidRDefault="0082098D" w:rsidP="0082098D">
            <w:pPr>
              <w:pStyle w:val="TAC"/>
            </w:pPr>
          </w:p>
        </w:tc>
        <w:tc>
          <w:tcPr>
            <w:tcW w:w="236" w:type="dxa"/>
            <w:gridSpan w:val="2"/>
          </w:tcPr>
          <w:p w14:paraId="04992B60" w14:textId="77777777" w:rsidR="0082098D" w:rsidRPr="00BC508A" w:rsidRDefault="0082098D" w:rsidP="0082098D">
            <w:pPr>
              <w:pStyle w:val="TAC"/>
            </w:pPr>
          </w:p>
        </w:tc>
        <w:tc>
          <w:tcPr>
            <w:tcW w:w="6014" w:type="dxa"/>
            <w:shd w:val="clear" w:color="auto" w:fill="auto"/>
          </w:tcPr>
          <w:p w14:paraId="0321B581" w14:textId="457BC5C2" w:rsidR="0082098D" w:rsidRPr="00BC508A" w:rsidRDefault="0082098D" w:rsidP="0082098D">
            <w:pPr>
              <w:pStyle w:val="TAL"/>
            </w:pPr>
            <w:r w:rsidRPr="00BC508A">
              <w:t>paging indication for voice services not supported</w:t>
            </w:r>
          </w:p>
        </w:tc>
      </w:tr>
      <w:tr w:rsidR="0082098D" w:rsidRPr="00BC508A" w14:paraId="22AC7412" w14:textId="77777777" w:rsidTr="00B5043A">
        <w:trPr>
          <w:gridAfter w:val="1"/>
          <w:wAfter w:w="115" w:type="dxa"/>
          <w:cantSplit/>
          <w:jc w:val="center"/>
        </w:trPr>
        <w:tc>
          <w:tcPr>
            <w:tcW w:w="405" w:type="dxa"/>
            <w:gridSpan w:val="3"/>
          </w:tcPr>
          <w:p w14:paraId="1AE23653" w14:textId="385E6A36" w:rsidR="0082098D" w:rsidRPr="00BC508A" w:rsidRDefault="0082098D" w:rsidP="0082098D">
            <w:pPr>
              <w:pStyle w:val="TAC"/>
            </w:pPr>
            <w:r w:rsidRPr="00BC508A">
              <w:t>1</w:t>
            </w:r>
          </w:p>
        </w:tc>
        <w:tc>
          <w:tcPr>
            <w:tcW w:w="284" w:type="dxa"/>
            <w:gridSpan w:val="2"/>
          </w:tcPr>
          <w:p w14:paraId="734ACDC3" w14:textId="77777777" w:rsidR="0082098D" w:rsidRPr="00BC508A" w:rsidRDefault="0082098D" w:rsidP="0082098D">
            <w:pPr>
              <w:pStyle w:val="TAC"/>
            </w:pPr>
          </w:p>
        </w:tc>
        <w:tc>
          <w:tcPr>
            <w:tcW w:w="283" w:type="dxa"/>
            <w:gridSpan w:val="2"/>
          </w:tcPr>
          <w:p w14:paraId="17C4BA36" w14:textId="77777777" w:rsidR="0082098D" w:rsidRPr="00BC508A" w:rsidRDefault="0082098D" w:rsidP="0082098D">
            <w:pPr>
              <w:pStyle w:val="TAC"/>
            </w:pPr>
          </w:p>
        </w:tc>
        <w:tc>
          <w:tcPr>
            <w:tcW w:w="236" w:type="dxa"/>
            <w:gridSpan w:val="2"/>
          </w:tcPr>
          <w:p w14:paraId="71287392" w14:textId="77777777" w:rsidR="0082098D" w:rsidRPr="00BC508A" w:rsidRDefault="0082098D" w:rsidP="0082098D">
            <w:pPr>
              <w:pStyle w:val="TAC"/>
            </w:pPr>
          </w:p>
        </w:tc>
        <w:tc>
          <w:tcPr>
            <w:tcW w:w="6014" w:type="dxa"/>
            <w:shd w:val="clear" w:color="auto" w:fill="auto"/>
          </w:tcPr>
          <w:p w14:paraId="37E68C98" w14:textId="191D5F14" w:rsidR="0082098D" w:rsidRPr="00BC508A" w:rsidRDefault="0082098D" w:rsidP="0082098D">
            <w:pPr>
              <w:pStyle w:val="TAL"/>
            </w:pPr>
            <w:r w:rsidRPr="00BC508A">
              <w:t>paging indication for voice services supported</w:t>
            </w:r>
          </w:p>
        </w:tc>
      </w:tr>
      <w:tr w:rsidR="0082098D" w:rsidRPr="00BC508A" w14:paraId="7E24A702" w14:textId="77777777" w:rsidTr="00B5043A">
        <w:trPr>
          <w:gridAfter w:val="1"/>
          <w:wAfter w:w="115" w:type="dxa"/>
          <w:cantSplit/>
          <w:jc w:val="center"/>
        </w:trPr>
        <w:tc>
          <w:tcPr>
            <w:tcW w:w="7222" w:type="dxa"/>
            <w:gridSpan w:val="10"/>
          </w:tcPr>
          <w:p w14:paraId="09362B38" w14:textId="77777777" w:rsidR="0082098D" w:rsidRPr="00BC508A" w:rsidRDefault="0082098D" w:rsidP="00E6030B">
            <w:pPr>
              <w:pStyle w:val="TAL"/>
            </w:pPr>
            <w:bookmarkStart w:id="7949" w:name="MCCQCTEMPBM_00000280"/>
          </w:p>
        </w:tc>
      </w:tr>
      <w:bookmarkEnd w:id="7949"/>
      <w:tr w:rsidR="0082098D" w:rsidRPr="00BC508A" w14:paraId="3993F988" w14:textId="77777777" w:rsidTr="00B5043A">
        <w:trPr>
          <w:gridAfter w:val="1"/>
          <w:wAfter w:w="115" w:type="dxa"/>
          <w:cantSplit/>
          <w:jc w:val="center"/>
        </w:trPr>
        <w:tc>
          <w:tcPr>
            <w:tcW w:w="7222" w:type="dxa"/>
            <w:gridSpan w:val="10"/>
          </w:tcPr>
          <w:p w14:paraId="075A985E" w14:textId="451EC4BC" w:rsidR="0082098D" w:rsidRPr="00BC508A" w:rsidRDefault="0082098D" w:rsidP="0082098D">
            <w:pPr>
              <w:pStyle w:val="TAL"/>
            </w:pPr>
            <w:r w:rsidRPr="00BC508A">
              <w:t>Reject paging request (RPR) (octet 10, bit 8)</w:t>
            </w:r>
          </w:p>
        </w:tc>
      </w:tr>
      <w:tr w:rsidR="0082098D" w:rsidRPr="00BC508A" w14:paraId="6A9B45B0" w14:textId="77777777" w:rsidTr="00B5043A">
        <w:trPr>
          <w:gridAfter w:val="1"/>
          <w:wAfter w:w="115" w:type="dxa"/>
          <w:cantSplit/>
          <w:jc w:val="center"/>
        </w:trPr>
        <w:tc>
          <w:tcPr>
            <w:tcW w:w="7222" w:type="dxa"/>
            <w:gridSpan w:val="10"/>
          </w:tcPr>
          <w:p w14:paraId="0528002C" w14:textId="486E3890" w:rsidR="0082098D" w:rsidRPr="00BC508A" w:rsidRDefault="0082098D" w:rsidP="0082098D">
            <w:pPr>
              <w:pStyle w:val="TAL"/>
            </w:pPr>
            <w:r w:rsidRPr="00BC508A">
              <w:t>This bit indicates the support of reject paging request.</w:t>
            </w:r>
          </w:p>
        </w:tc>
      </w:tr>
      <w:tr w:rsidR="0082098D" w:rsidRPr="00BC508A" w14:paraId="79633A9D" w14:textId="77777777" w:rsidTr="00B5043A">
        <w:trPr>
          <w:gridAfter w:val="1"/>
          <w:wAfter w:w="115" w:type="dxa"/>
          <w:cantSplit/>
          <w:jc w:val="center"/>
        </w:trPr>
        <w:tc>
          <w:tcPr>
            <w:tcW w:w="405" w:type="dxa"/>
            <w:gridSpan w:val="3"/>
          </w:tcPr>
          <w:p w14:paraId="61CD697F" w14:textId="6F6D2656" w:rsidR="0082098D" w:rsidRPr="00BC508A" w:rsidRDefault="0082098D" w:rsidP="0082098D">
            <w:pPr>
              <w:pStyle w:val="TAC"/>
            </w:pPr>
            <w:r w:rsidRPr="00BC508A">
              <w:t>0</w:t>
            </w:r>
          </w:p>
        </w:tc>
        <w:tc>
          <w:tcPr>
            <w:tcW w:w="284" w:type="dxa"/>
            <w:gridSpan w:val="2"/>
          </w:tcPr>
          <w:p w14:paraId="205510F2" w14:textId="77777777" w:rsidR="0082098D" w:rsidRPr="00BC508A" w:rsidRDefault="0082098D" w:rsidP="0082098D">
            <w:pPr>
              <w:pStyle w:val="TAC"/>
            </w:pPr>
          </w:p>
        </w:tc>
        <w:tc>
          <w:tcPr>
            <w:tcW w:w="283" w:type="dxa"/>
            <w:gridSpan w:val="2"/>
          </w:tcPr>
          <w:p w14:paraId="7A77C54A" w14:textId="77777777" w:rsidR="0082098D" w:rsidRPr="00BC508A" w:rsidRDefault="0082098D" w:rsidP="0082098D">
            <w:pPr>
              <w:pStyle w:val="TAC"/>
            </w:pPr>
          </w:p>
        </w:tc>
        <w:tc>
          <w:tcPr>
            <w:tcW w:w="236" w:type="dxa"/>
            <w:gridSpan w:val="2"/>
          </w:tcPr>
          <w:p w14:paraId="5FD89C9F" w14:textId="77777777" w:rsidR="0082098D" w:rsidRPr="00BC508A" w:rsidRDefault="0082098D" w:rsidP="0082098D">
            <w:pPr>
              <w:pStyle w:val="TAC"/>
            </w:pPr>
          </w:p>
        </w:tc>
        <w:tc>
          <w:tcPr>
            <w:tcW w:w="6014" w:type="dxa"/>
            <w:shd w:val="clear" w:color="auto" w:fill="auto"/>
          </w:tcPr>
          <w:p w14:paraId="13FD599B" w14:textId="49649DF7" w:rsidR="0082098D" w:rsidRPr="00BC508A" w:rsidRDefault="0082098D" w:rsidP="0082098D">
            <w:pPr>
              <w:pStyle w:val="TAL"/>
            </w:pPr>
            <w:r w:rsidRPr="00BC508A">
              <w:t>reject paging request</w:t>
            </w:r>
            <w:r w:rsidRPr="00BC508A">
              <w:rPr>
                <w:rFonts w:cs="Arial"/>
                <w:szCs w:val="18"/>
              </w:rPr>
              <w:t xml:space="preserve"> not supported</w:t>
            </w:r>
          </w:p>
        </w:tc>
      </w:tr>
      <w:tr w:rsidR="0082098D" w:rsidRPr="00BC508A" w14:paraId="6C4287F6" w14:textId="77777777" w:rsidTr="00B5043A">
        <w:trPr>
          <w:gridAfter w:val="1"/>
          <w:wAfter w:w="115" w:type="dxa"/>
          <w:cantSplit/>
          <w:jc w:val="center"/>
        </w:trPr>
        <w:tc>
          <w:tcPr>
            <w:tcW w:w="405" w:type="dxa"/>
            <w:gridSpan w:val="3"/>
          </w:tcPr>
          <w:p w14:paraId="2D4C349D" w14:textId="340CD5C9" w:rsidR="0082098D" w:rsidRPr="00BC508A" w:rsidRDefault="0082098D" w:rsidP="0082098D">
            <w:pPr>
              <w:pStyle w:val="TAC"/>
            </w:pPr>
            <w:r w:rsidRPr="00BC508A">
              <w:t>1</w:t>
            </w:r>
          </w:p>
        </w:tc>
        <w:tc>
          <w:tcPr>
            <w:tcW w:w="284" w:type="dxa"/>
            <w:gridSpan w:val="2"/>
          </w:tcPr>
          <w:p w14:paraId="5F8B288D" w14:textId="77777777" w:rsidR="0082098D" w:rsidRPr="00BC508A" w:rsidRDefault="0082098D" w:rsidP="0082098D">
            <w:pPr>
              <w:pStyle w:val="TAC"/>
            </w:pPr>
          </w:p>
        </w:tc>
        <w:tc>
          <w:tcPr>
            <w:tcW w:w="283" w:type="dxa"/>
            <w:gridSpan w:val="2"/>
          </w:tcPr>
          <w:p w14:paraId="789F87EE" w14:textId="77777777" w:rsidR="0082098D" w:rsidRPr="00BC508A" w:rsidRDefault="0082098D" w:rsidP="0082098D">
            <w:pPr>
              <w:pStyle w:val="TAC"/>
            </w:pPr>
          </w:p>
        </w:tc>
        <w:tc>
          <w:tcPr>
            <w:tcW w:w="236" w:type="dxa"/>
            <w:gridSpan w:val="2"/>
          </w:tcPr>
          <w:p w14:paraId="1B2EA615" w14:textId="77777777" w:rsidR="0082098D" w:rsidRPr="00BC508A" w:rsidRDefault="0082098D" w:rsidP="0082098D">
            <w:pPr>
              <w:pStyle w:val="TAC"/>
            </w:pPr>
          </w:p>
        </w:tc>
        <w:tc>
          <w:tcPr>
            <w:tcW w:w="6014" w:type="dxa"/>
            <w:shd w:val="clear" w:color="auto" w:fill="auto"/>
          </w:tcPr>
          <w:p w14:paraId="67A62767" w14:textId="6B725DAD" w:rsidR="0082098D" w:rsidRPr="00BC508A" w:rsidRDefault="0082098D" w:rsidP="0082098D">
            <w:pPr>
              <w:pStyle w:val="TAL"/>
            </w:pPr>
            <w:r w:rsidRPr="00BC508A">
              <w:t>reject paging request</w:t>
            </w:r>
            <w:r w:rsidRPr="00BC508A">
              <w:rPr>
                <w:rFonts w:cs="Arial"/>
                <w:szCs w:val="18"/>
              </w:rPr>
              <w:t xml:space="preserve"> supported</w:t>
            </w:r>
          </w:p>
        </w:tc>
      </w:tr>
      <w:tr w:rsidR="0082098D" w:rsidRPr="00BC508A" w14:paraId="340242AF" w14:textId="77777777" w:rsidTr="00B5043A">
        <w:trPr>
          <w:gridAfter w:val="1"/>
          <w:wAfter w:w="115" w:type="dxa"/>
          <w:cantSplit/>
          <w:jc w:val="center"/>
        </w:trPr>
        <w:tc>
          <w:tcPr>
            <w:tcW w:w="7222" w:type="dxa"/>
            <w:gridSpan w:val="10"/>
          </w:tcPr>
          <w:p w14:paraId="0F791AB5" w14:textId="77777777" w:rsidR="0082098D" w:rsidRPr="00BC508A" w:rsidRDefault="0082098D" w:rsidP="00E6030B">
            <w:pPr>
              <w:pStyle w:val="TAL"/>
            </w:pPr>
            <w:bookmarkStart w:id="7950" w:name="MCCQCTEMPBM_00000281"/>
          </w:p>
        </w:tc>
      </w:tr>
      <w:bookmarkEnd w:id="7950"/>
      <w:tr w:rsidR="0082098D" w:rsidRPr="00BC508A" w14:paraId="298C71DE" w14:textId="77777777" w:rsidTr="00B5043A">
        <w:trPr>
          <w:gridAfter w:val="1"/>
          <w:wAfter w:w="115" w:type="dxa"/>
          <w:cantSplit/>
          <w:jc w:val="center"/>
        </w:trPr>
        <w:tc>
          <w:tcPr>
            <w:tcW w:w="7222" w:type="dxa"/>
            <w:gridSpan w:val="10"/>
          </w:tcPr>
          <w:p w14:paraId="735BF329" w14:textId="36E12226" w:rsidR="0082098D" w:rsidRPr="00BC508A" w:rsidRDefault="0082098D" w:rsidP="0082098D">
            <w:pPr>
              <w:pStyle w:val="TAL"/>
            </w:pPr>
            <w:r w:rsidRPr="00BC508A">
              <w:t>Paging restriction (PR) (octet 11, bit 1)</w:t>
            </w:r>
          </w:p>
        </w:tc>
      </w:tr>
      <w:tr w:rsidR="0082098D" w:rsidRPr="00BC508A" w14:paraId="5ADF1C78" w14:textId="77777777" w:rsidTr="00B5043A">
        <w:trPr>
          <w:gridAfter w:val="1"/>
          <w:wAfter w:w="115" w:type="dxa"/>
          <w:cantSplit/>
          <w:jc w:val="center"/>
        </w:trPr>
        <w:tc>
          <w:tcPr>
            <w:tcW w:w="7222" w:type="dxa"/>
            <w:gridSpan w:val="10"/>
          </w:tcPr>
          <w:p w14:paraId="0C8163D2" w14:textId="75E7E26B" w:rsidR="0082098D" w:rsidRPr="00BC508A" w:rsidRDefault="0082098D" w:rsidP="0082098D">
            <w:pPr>
              <w:pStyle w:val="TAL"/>
            </w:pPr>
            <w:r w:rsidRPr="00BC508A">
              <w:t>This bit indicates the support of paging restriction.</w:t>
            </w:r>
          </w:p>
        </w:tc>
      </w:tr>
      <w:tr w:rsidR="0082098D" w:rsidRPr="00BC508A" w14:paraId="0B197E79" w14:textId="77777777" w:rsidTr="00B5043A">
        <w:trPr>
          <w:gridAfter w:val="1"/>
          <w:wAfter w:w="115" w:type="dxa"/>
          <w:cantSplit/>
          <w:jc w:val="center"/>
        </w:trPr>
        <w:tc>
          <w:tcPr>
            <w:tcW w:w="405" w:type="dxa"/>
            <w:gridSpan w:val="3"/>
          </w:tcPr>
          <w:p w14:paraId="01F8BAE6" w14:textId="1E53CF35" w:rsidR="0082098D" w:rsidRPr="00BC508A" w:rsidRDefault="0082098D" w:rsidP="0082098D">
            <w:pPr>
              <w:pStyle w:val="TAC"/>
            </w:pPr>
            <w:r w:rsidRPr="00BC508A">
              <w:t>0</w:t>
            </w:r>
          </w:p>
        </w:tc>
        <w:tc>
          <w:tcPr>
            <w:tcW w:w="284" w:type="dxa"/>
            <w:gridSpan w:val="2"/>
          </w:tcPr>
          <w:p w14:paraId="3E26C593" w14:textId="77777777" w:rsidR="0082098D" w:rsidRPr="00BC508A" w:rsidRDefault="0082098D" w:rsidP="0082098D">
            <w:pPr>
              <w:pStyle w:val="TAC"/>
            </w:pPr>
          </w:p>
        </w:tc>
        <w:tc>
          <w:tcPr>
            <w:tcW w:w="283" w:type="dxa"/>
            <w:gridSpan w:val="2"/>
          </w:tcPr>
          <w:p w14:paraId="70765ED6" w14:textId="77777777" w:rsidR="0082098D" w:rsidRPr="00BC508A" w:rsidRDefault="0082098D" w:rsidP="0082098D">
            <w:pPr>
              <w:pStyle w:val="TAC"/>
            </w:pPr>
          </w:p>
        </w:tc>
        <w:tc>
          <w:tcPr>
            <w:tcW w:w="236" w:type="dxa"/>
            <w:gridSpan w:val="2"/>
          </w:tcPr>
          <w:p w14:paraId="08211EB3" w14:textId="77777777" w:rsidR="0082098D" w:rsidRPr="00BC508A" w:rsidRDefault="0082098D" w:rsidP="0082098D">
            <w:pPr>
              <w:pStyle w:val="TAC"/>
            </w:pPr>
          </w:p>
        </w:tc>
        <w:tc>
          <w:tcPr>
            <w:tcW w:w="6014" w:type="dxa"/>
            <w:shd w:val="clear" w:color="auto" w:fill="auto"/>
          </w:tcPr>
          <w:p w14:paraId="79A35C51" w14:textId="1040DAA8" w:rsidR="0082098D" w:rsidRPr="00BC508A" w:rsidRDefault="0082098D" w:rsidP="0082098D">
            <w:pPr>
              <w:pStyle w:val="TAL"/>
            </w:pPr>
            <w:r w:rsidRPr="00BC508A">
              <w:t>paging restriction not supported</w:t>
            </w:r>
          </w:p>
        </w:tc>
      </w:tr>
      <w:tr w:rsidR="0082098D" w:rsidRPr="00BC508A" w14:paraId="6E7F21E3" w14:textId="77777777" w:rsidTr="00B5043A">
        <w:trPr>
          <w:gridAfter w:val="1"/>
          <w:wAfter w:w="115" w:type="dxa"/>
          <w:cantSplit/>
          <w:jc w:val="center"/>
        </w:trPr>
        <w:tc>
          <w:tcPr>
            <w:tcW w:w="405" w:type="dxa"/>
            <w:gridSpan w:val="3"/>
          </w:tcPr>
          <w:p w14:paraId="6C15A2EC" w14:textId="23110D90" w:rsidR="0082098D" w:rsidRPr="00BC508A" w:rsidRDefault="0082098D" w:rsidP="0082098D">
            <w:pPr>
              <w:pStyle w:val="TAC"/>
            </w:pPr>
            <w:r w:rsidRPr="00BC508A">
              <w:t>1</w:t>
            </w:r>
          </w:p>
        </w:tc>
        <w:tc>
          <w:tcPr>
            <w:tcW w:w="284" w:type="dxa"/>
            <w:gridSpan w:val="2"/>
          </w:tcPr>
          <w:p w14:paraId="15183611" w14:textId="77777777" w:rsidR="0082098D" w:rsidRPr="00BC508A" w:rsidRDefault="0082098D" w:rsidP="0082098D">
            <w:pPr>
              <w:pStyle w:val="TAC"/>
            </w:pPr>
          </w:p>
        </w:tc>
        <w:tc>
          <w:tcPr>
            <w:tcW w:w="283" w:type="dxa"/>
            <w:gridSpan w:val="2"/>
          </w:tcPr>
          <w:p w14:paraId="5CDEE73E" w14:textId="77777777" w:rsidR="0082098D" w:rsidRPr="00BC508A" w:rsidRDefault="0082098D" w:rsidP="0082098D">
            <w:pPr>
              <w:pStyle w:val="TAC"/>
            </w:pPr>
          </w:p>
        </w:tc>
        <w:tc>
          <w:tcPr>
            <w:tcW w:w="236" w:type="dxa"/>
            <w:gridSpan w:val="2"/>
          </w:tcPr>
          <w:p w14:paraId="6E5A10C9" w14:textId="77777777" w:rsidR="0082098D" w:rsidRPr="00BC508A" w:rsidRDefault="0082098D" w:rsidP="0082098D">
            <w:pPr>
              <w:pStyle w:val="TAC"/>
            </w:pPr>
          </w:p>
        </w:tc>
        <w:tc>
          <w:tcPr>
            <w:tcW w:w="6014" w:type="dxa"/>
            <w:shd w:val="clear" w:color="auto" w:fill="auto"/>
          </w:tcPr>
          <w:p w14:paraId="1042D201" w14:textId="60421F6F" w:rsidR="0082098D" w:rsidRPr="00BC508A" w:rsidRDefault="0082098D" w:rsidP="0082098D">
            <w:pPr>
              <w:pStyle w:val="TAL"/>
            </w:pPr>
            <w:r w:rsidRPr="00BC508A">
              <w:t>paging restriction supported</w:t>
            </w:r>
          </w:p>
        </w:tc>
      </w:tr>
      <w:tr w:rsidR="0082098D" w:rsidRPr="00BC508A" w14:paraId="1C43C42E" w14:textId="77777777" w:rsidTr="00B5043A">
        <w:trPr>
          <w:gridAfter w:val="1"/>
          <w:wAfter w:w="115" w:type="dxa"/>
          <w:cantSplit/>
          <w:jc w:val="center"/>
        </w:trPr>
        <w:tc>
          <w:tcPr>
            <w:tcW w:w="7222" w:type="dxa"/>
            <w:gridSpan w:val="10"/>
          </w:tcPr>
          <w:p w14:paraId="5B3F08DC" w14:textId="77777777" w:rsidR="0082098D" w:rsidRPr="00BC508A" w:rsidRDefault="0082098D" w:rsidP="00E6030B">
            <w:pPr>
              <w:pStyle w:val="TAL"/>
            </w:pPr>
            <w:bookmarkStart w:id="7951" w:name="MCCQCTEMPBM_00000282"/>
          </w:p>
        </w:tc>
      </w:tr>
      <w:bookmarkEnd w:id="7951"/>
      <w:tr w:rsidR="0082098D" w:rsidRPr="00BC508A" w14:paraId="2FF1F1D6" w14:textId="77777777" w:rsidTr="00B5043A">
        <w:trPr>
          <w:gridAfter w:val="1"/>
          <w:wAfter w:w="115" w:type="dxa"/>
          <w:cantSplit/>
          <w:jc w:val="center"/>
        </w:trPr>
        <w:tc>
          <w:tcPr>
            <w:tcW w:w="7222" w:type="dxa"/>
            <w:gridSpan w:val="10"/>
          </w:tcPr>
          <w:p w14:paraId="598A7687" w14:textId="50AAD1BC" w:rsidR="0082098D" w:rsidRPr="00BC508A" w:rsidRDefault="0082098D" w:rsidP="0082098D">
            <w:pPr>
              <w:pStyle w:val="TAL"/>
            </w:pPr>
            <w:r w:rsidRPr="00BC508A">
              <w:t>Paging timing collision control (PTCC) (octet 11, bit 2)</w:t>
            </w:r>
          </w:p>
        </w:tc>
      </w:tr>
      <w:tr w:rsidR="0082098D" w:rsidRPr="00BC508A" w14:paraId="39B583A8" w14:textId="77777777" w:rsidTr="00B5043A">
        <w:trPr>
          <w:gridAfter w:val="1"/>
          <w:wAfter w:w="115" w:type="dxa"/>
          <w:cantSplit/>
          <w:jc w:val="center"/>
        </w:trPr>
        <w:tc>
          <w:tcPr>
            <w:tcW w:w="7222" w:type="dxa"/>
            <w:gridSpan w:val="10"/>
          </w:tcPr>
          <w:p w14:paraId="0923B3CD" w14:textId="443CF589" w:rsidR="0082098D" w:rsidRPr="00BC508A" w:rsidRDefault="0082098D" w:rsidP="0082098D">
            <w:pPr>
              <w:pStyle w:val="TAL"/>
            </w:pPr>
            <w:r w:rsidRPr="00BC508A">
              <w:t>This bit indicates the support of paging timing collision control.</w:t>
            </w:r>
          </w:p>
        </w:tc>
      </w:tr>
      <w:tr w:rsidR="0082098D" w:rsidRPr="00BC508A" w14:paraId="4F43146B" w14:textId="77777777" w:rsidTr="00B5043A">
        <w:trPr>
          <w:gridAfter w:val="1"/>
          <w:wAfter w:w="115" w:type="dxa"/>
          <w:cantSplit/>
          <w:jc w:val="center"/>
        </w:trPr>
        <w:tc>
          <w:tcPr>
            <w:tcW w:w="405" w:type="dxa"/>
            <w:gridSpan w:val="3"/>
          </w:tcPr>
          <w:p w14:paraId="0388A91D" w14:textId="60623869" w:rsidR="0082098D" w:rsidRPr="00BC508A" w:rsidRDefault="0082098D" w:rsidP="0082098D">
            <w:pPr>
              <w:pStyle w:val="TAC"/>
            </w:pPr>
            <w:r w:rsidRPr="00BC508A">
              <w:t>0</w:t>
            </w:r>
          </w:p>
        </w:tc>
        <w:tc>
          <w:tcPr>
            <w:tcW w:w="284" w:type="dxa"/>
            <w:gridSpan w:val="2"/>
          </w:tcPr>
          <w:p w14:paraId="2CCC7249" w14:textId="77777777" w:rsidR="0082098D" w:rsidRPr="00BC508A" w:rsidRDefault="0082098D" w:rsidP="0082098D">
            <w:pPr>
              <w:pStyle w:val="TAC"/>
            </w:pPr>
          </w:p>
        </w:tc>
        <w:tc>
          <w:tcPr>
            <w:tcW w:w="283" w:type="dxa"/>
            <w:gridSpan w:val="2"/>
          </w:tcPr>
          <w:p w14:paraId="3A492F90" w14:textId="77777777" w:rsidR="0082098D" w:rsidRPr="00BC508A" w:rsidRDefault="0082098D" w:rsidP="0082098D">
            <w:pPr>
              <w:pStyle w:val="TAC"/>
            </w:pPr>
          </w:p>
        </w:tc>
        <w:tc>
          <w:tcPr>
            <w:tcW w:w="236" w:type="dxa"/>
            <w:gridSpan w:val="2"/>
          </w:tcPr>
          <w:p w14:paraId="24B2875F" w14:textId="77777777" w:rsidR="0082098D" w:rsidRPr="00BC508A" w:rsidRDefault="0082098D" w:rsidP="0082098D">
            <w:pPr>
              <w:pStyle w:val="TAC"/>
            </w:pPr>
          </w:p>
        </w:tc>
        <w:tc>
          <w:tcPr>
            <w:tcW w:w="6014" w:type="dxa"/>
            <w:shd w:val="clear" w:color="auto" w:fill="auto"/>
          </w:tcPr>
          <w:p w14:paraId="70001C1A" w14:textId="331B0836" w:rsidR="0082098D" w:rsidRPr="00BC508A" w:rsidRDefault="0082098D" w:rsidP="0082098D">
            <w:pPr>
              <w:pStyle w:val="TAL"/>
            </w:pPr>
            <w:r w:rsidRPr="00BC508A">
              <w:t>paging timing collision control not supported</w:t>
            </w:r>
          </w:p>
        </w:tc>
      </w:tr>
      <w:tr w:rsidR="0082098D" w:rsidRPr="00BC508A" w14:paraId="5DE30001" w14:textId="77777777" w:rsidTr="00B5043A">
        <w:trPr>
          <w:gridAfter w:val="1"/>
          <w:wAfter w:w="115" w:type="dxa"/>
          <w:cantSplit/>
          <w:jc w:val="center"/>
        </w:trPr>
        <w:tc>
          <w:tcPr>
            <w:tcW w:w="405" w:type="dxa"/>
            <w:gridSpan w:val="3"/>
          </w:tcPr>
          <w:p w14:paraId="133AD111" w14:textId="2F16C0F5" w:rsidR="0082098D" w:rsidRPr="00BC508A" w:rsidRDefault="0082098D" w:rsidP="0082098D">
            <w:pPr>
              <w:pStyle w:val="TAC"/>
            </w:pPr>
            <w:r w:rsidRPr="00BC508A">
              <w:t>1</w:t>
            </w:r>
          </w:p>
        </w:tc>
        <w:tc>
          <w:tcPr>
            <w:tcW w:w="284" w:type="dxa"/>
            <w:gridSpan w:val="2"/>
          </w:tcPr>
          <w:p w14:paraId="52732861" w14:textId="77777777" w:rsidR="0082098D" w:rsidRPr="00BC508A" w:rsidRDefault="0082098D" w:rsidP="0082098D">
            <w:pPr>
              <w:pStyle w:val="TAC"/>
            </w:pPr>
          </w:p>
        </w:tc>
        <w:tc>
          <w:tcPr>
            <w:tcW w:w="283" w:type="dxa"/>
            <w:gridSpan w:val="2"/>
          </w:tcPr>
          <w:p w14:paraId="26E0FBB7" w14:textId="77777777" w:rsidR="0082098D" w:rsidRPr="00BC508A" w:rsidRDefault="0082098D" w:rsidP="0082098D">
            <w:pPr>
              <w:pStyle w:val="TAC"/>
            </w:pPr>
          </w:p>
        </w:tc>
        <w:tc>
          <w:tcPr>
            <w:tcW w:w="236" w:type="dxa"/>
            <w:gridSpan w:val="2"/>
          </w:tcPr>
          <w:p w14:paraId="2025533B" w14:textId="77777777" w:rsidR="0082098D" w:rsidRPr="00BC508A" w:rsidRDefault="0082098D" w:rsidP="0082098D">
            <w:pPr>
              <w:pStyle w:val="TAC"/>
            </w:pPr>
          </w:p>
        </w:tc>
        <w:tc>
          <w:tcPr>
            <w:tcW w:w="6014" w:type="dxa"/>
            <w:shd w:val="clear" w:color="auto" w:fill="auto"/>
          </w:tcPr>
          <w:p w14:paraId="52F6B74E" w14:textId="16F53978" w:rsidR="0082098D" w:rsidRPr="00BC508A" w:rsidRDefault="0082098D" w:rsidP="0082098D">
            <w:pPr>
              <w:pStyle w:val="TAL"/>
            </w:pPr>
            <w:r w:rsidRPr="00BC508A">
              <w:t>paging timing collision control supported</w:t>
            </w:r>
          </w:p>
        </w:tc>
      </w:tr>
      <w:tr w:rsidR="000F7424" w:rsidRPr="00BC508A" w14:paraId="66A55CCC" w14:textId="77777777" w:rsidTr="00B5043A">
        <w:trPr>
          <w:gridAfter w:val="1"/>
          <w:wAfter w:w="115" w:type="dxa"/>
          <w:cantSplit/>
          <w:jc w:val="center"/>
        </w:trPr>
        <w:tc>
          <w:tcPr>
            <w:tcW w:w="405" w:type="dxa"/>
            <w:gridSpan w:val="3"/>
          </w:tcPr>
          <w:p w14:paraId="392B2C8E" w14:textId="77777777" w:rsidR="000F7424" w:rsidRPr="00BC508A" w:rsidRDefault="000F7424" w:rsidP="00E720CD">
            <w:pPr>
              <w:pStyle w:val="TAC"/>
            </w:pPr>
          </w:p>
        </w:tc>
        <w:tc>
          <w:tcPr>
            <w:tcW w:w="284" w:type="dxa"/>
            <w:gridSpan w:val="2"/>
          </w:tcPr>
          <w:p w14:paraId="4859255E" w14:textId="77777777" w:rsidR="000F7424" w:rsidRPr="00BC508A" w:rsidRDefault="000F7424" w:rsidP="00E720CD">
            <w:pPr>
              <w:pStyle w:val="TAC"/>
            </w:pPr>
          </w:p>
        </w:tc>
        <w:tc>
          <w:tcPr>
            <w:tcW w:w="283" w:type="dxa"/>
            <w:gridSpan w:val="2"/>
          </w:tcPr>
          <w:p w14:paraId="1EFB6290" w14:textId="77777777" w:rsidR="000F7424" w:rsidRPr="00BC508A" w:rsidRDefault="000F7424" w:rsidP="00E720CD">
            <w:pPr>
              <w:pStyle w:val="TAC"/>
            </w:pPr>
          </w:p>
        </w:tc>
        <w:tc>
          <w:tcPr>
            <w:tcW w:w="236" w:type="dxa"/>
            <w:gridSpan w:val="2"/>
          </w:tcPr>
          <w:p w14:paraId="2D00F8DE" w14:textId="77777777" w:rsidR="000F7424" w:rsidRPr="00BC508A" w:rsidRDefault="000F7424" w:rsidP="00E720CD">
            <w:pPr>
              <w:pStyle w:val="TAC"/>
            </w:pPr>
          </w:p>
        </w:tc>
        <w:tc>
          <w:tcPr>
            <w:tcW w:w="6014" w:type="dxa"/>
            <w:shd w:val="clear" w:color="auto" w:fill="auto"/>
          </w:tcPr>
          <w:p w14:paraId="19582C3A" w14:textId="77777777" w:rsidR="000F7424" w:rsidRPr="00BC508A" w:rsidRDefault="000F7424" w:rsidP="00E720CD">
            <w:pPr>
              <w:pStyle w:val="TAL"/>
            </w:pPr>
          </w:p>
        </w:tc>
      </w:tr>
      <w:tr w:rsidR="000F7424" w:rsidRPr="00BC508A" w14:paraId="40A80843" w14:textId="77777777" w:rsidTr="00B5043A">
        <w:trPr>
          <w:gridAfter w:val="1"/>
          <w:wAfter w:w="115" w:type="dxa"/>
          <w:cantSplit/>
          <w:jc w:val="center"/>
        </w:trPr>
        <w:tc>
          <w:tcPr>
            <w:tcW w:w="7222" w:type="dxa"/>
            <w:gridSpan w:val="10"/>
          </w:tcPr>
          <w:p w14:paraId="70E5F2FF" w14:textId="77777777" w:rsidR="000F7424" w:rsidRPr="00BC508A" w:rsidRDefault="000F7424" w:rsidP="00E720CD">
            <w:pPr>
              <w:pStyle w:val="TAL"/>
            </w:pPr>
            <w:r w:rsidRPr="00BC508A">
              <w:t>Enhanced Discontinuous Coverage (EDC) (octet 11, bit 3)</w:t>
            </w:r>
          </w:p>
        </w:tc>
      </w:tr>
      <w:tr w:rsidR="000F7424" w:rsidRPr="00BC508A" w14:paraId="2349446B" w14:textId="77777777" w:rsidTr="00B5043A">
        <w:trPr>
          <w:gridAfter w:val="1"/>
          <w:wAfter w:w="115" w:type="dxa"/>
          <w:cantSplit/>
          <w:jc w:val="center"/>
        </w:trPr>
        <w:tc>
          <w:tcPr>
            <w:tcW w:w="7222" w:type="dxa"/>
            <w:gridSpan w:val="10"/>
          </w:tcPr>
          <w:p w14:paraId="0951D446" w14:textId="77777777" w:rsidR="000F7424" w:rsidRPr="00BC508A" w:rsidRDefault="000F7424" w:rsidP="00E720CD">
            <w:pPr>
              <w:pStyle w:val="TAL"/>
            </w:pPr>
            <w:r w:rsidRPr="00BC508A">
              <w:t>This bit indicates the support of enhanced discontinuous coverage.</w:t>
            </w:r>
          </w:p>
        </w:tc>
      </w:tr>
      <w:tr w:rsidR="000F7424" w:rsidRPr="00BC508A" w14:paraId="7B4512DF" w14:textId="77777777" w:rsidTr="00B5043A">
        <w:trPr>
          <w:gridAfter w:val="1"/>
          <w:wAfter w:w="115" w:type="dxa"/>
          <w:cantSplit/>
          <w:jc w:val="center"/>
        </w:trPr>
        <w:tc>
          <w:tcPr>
            <w:tcW w:w="405" w:type="dxa"/>
            <w:gridSpan w:val="3"/>
          </w:tcPr>
          <w:p w14:paraId="4CD27F2F" w14:textId="77777777" w:rsidR="000F7424" w:rsidRPr="00BC508A" w:rsidRDefault="000F7424" w:rsidP="00E720CD">
            <w:pPr>
              <w:pStyle w:val="TAC"/>
            </w:pPr>
            <w:r w:rsidRPr="00BC508A">
              <w:t>0</w:t>
            </w:r>
          </w:p>
        </w:tc>
        <w:tc>
          <w:tcPr>
            <w:tcW w:w="284" w:type="dxa"/>
            <w:gridSpan w:val="2"/>
          </w:tcPr>
          <w:p w14:paraId="4265FE66" w14:textId="77777777" w:rsidR="000F7424" w:rsidRPr="00BC508A" w:rsidRDefault="000F7424" w:rsidP="00E720CD">
            <w:pPr>
              <w:pStyle w:val="TAC"/>
            </w:pPr>
          </w:p>
        </w:tc>
        <w:tc>
          <w:tcPr>
            <w:tcW w:w="283" w:type="dxa"/>
            <w:gridSpan w:val="2"/>
          </w:tcPr>
          <w:p w14:paraId="5DDD5E1A" w14:textId="77777777" w:rsidR="000F7424" w:rsidRPr="00BC508A" w:rsidRDefault="000F7424" w:rsidP="00E720CD">
            <w:pPr>
              <w:pStyle w:val="TAC"/>
            </w:pPr>
          </w:p>
        </w:tc>
        <w:tc>
          <w:tcPr>
            <w:tcW w:w="236" w:type="dxa"/>
            <w:gridSpan w:val="2"/>
          </w:tcPr>
          <w:p w14:paraId="106FFD7D" w14:textId="77777777" w:rsidR="000F7424" w:rsidRPr="00BC508A" w:rsidRDefault="000F7424" w:rsidP="00E720CD">
            <w:pPr>
              <w:pStyle w:val="TAC"/>
            </w:pPr>
          </w:p>
        </w:tc>
        <w:tc>
          <w:tcPr>
            <w:tcW w:w="6014" w:type="dxa"/>
            <w:shd w:val="clear" w:color="auto" w:fill="auto"/>
          </w:tcPr>
          <w:p w14:paraId="335C696C" w14:textId="77777777" w:rsidR="000F7424" w:rsidRPr="00BC508A" w:rsidRDefault="000F7424" w:rsidP="00E720CD">
            <w:pPr>
              <w:pStyle w:val="TAL"/>
            </w:pPr>
            <w:r w:rsidRPr="00BC508A">
              <w:t>enhanced discontinuous coverage not supported</w:t>
            </w:r>
          </w:p>
        </w:tc>
      </w:tr>
      <w:tr w:rsidR="000F7424" w:rsidRPr="00BC508A" w14:paraId="7F1A3745" w14:textId="77777777" w:rsidTr="00B5043A">
        <w:trPr>
          <w:gridAfter w:val="1"/>
          <w:wAfter w:w="115" w:type="dxa"/>
          <w:cantSplit/>
          <w:jc w:val="center"/>
        </w:trPr>
        <w:tc>
          <w:tcPr>
            <w:tcW w:w="405" w:type="dxa"/>
            <w:gridSpan w:val="3"/>
            <w:tcBorders>
              <w:left w:val="single" w:sz="4" w:space="0" w:color="auto"/>
            </w:tcBorders>
          </w:tcPr>
          <w:p w14:paraId="23F1EF86" w14:textId="77777777" w:rsidR="000F7424" w:rsidRPr="00BC508A" w:rsidRDefault="000F7424" w:rsidP="00E720CD">
            <w:pPr>
              <w:pStyle w:val="TAC"/>
            </w:pPr>
            <w:r w:rsidRPr="00BC508A">
              <w:t>1</w:t>
            </w:r>
          </w:p>
        </w:tc>
        <w:tc>
          <w:tcPr>
            <w:tcW w:w="284" w:type="dxa"/>
            <w:gridSpan w:val="2"/>
          </w:tcPr>
          <w:p w14:paraId="137E9A8F" w14:textId="77777777" w:rsidR="000F7424" w:rsidRPr="00BC508A" w:rsidRDefault="000F7424" w:rsidP="00E720CD">
            <w:pPr>
              <w:pStyle w:val="TAC"/>
            </w:pPr>
          </w:p>
        </w:tc>
        <w:tc>
          <w:tcPr>
            <w:tcW w:w="283" w:type="dxa"/>
            <w:gridSpan w:val="2"/>
          </w:tcPr>
          <w:p w14:paraId="7AFC203C" w14:textId="77777777" w:rsidR="000F7424" w:rsidRPr="00BC508A" w:rsidRDefault="000F7424" w:rsidP="00E720CD">
            <w:pPr>
              <w:pStyle w:val="TAC"/>
            </w:pPr>
          </w:p>
        </w:tc>
        <w:tc>
          <w:tcPr>
            <w:tcW w:w="236" w:type="dxa"/>
            <w:gridSpan w:val="2"/>
          </w:tcPr>
          <w:p w14:paraId="356D9828" w14:textId="77777777" w:rsidR="000F7424" w:rsidRPr="00BC508A" w:rsidRDefault="000F7424" w:rsidP="00E720CD">
            <w:pPr>
              <w:pStyle w:val="TAC"/>
            </w:pPr>
          </w:p>
        </w:tc>
        <w:tc>
          <w:tcPr>
            <w:tcW w:w="6014" w:type="dxa"/>
            <w:tcBorders>
              <w:right w:val="single" w:sz="4" w:space="0" w:color="auto"/>
            </w:tcBorders>
            <w:shd w:val="clear" w:color="auto" w:fill="auto"/>
          </w:tcPr>
          <w:p w14:paraId="487301D6" w14:textId="77777777" w:rsidR="000F7424" w:rsidRPr="00BC508A" w:rsidRDefault="000F7424" w:rsidP="00E720CD">
            <w:pPr>
              <w:pStyle w:val="TAL"/>
            </w:pPr>
            <w:r w:rsidRPr="00BC508A">
              <w:t>enhanced discontinuous coverage supported</w:t>
            </w:r>
          </w:p>
        </w:tc>
      </w:tr>
      <w:tr w:rsidR="00B5043A" w:rsidRPr="00BC508A" w14:paraId="57FBA913" w14:textId="77777777" w:rsidTr="00CD4610">
        <w:trPr>
          <w:gridAfter w:val="1"/>
          <w:wAfter w:w="115" w:type="dxa"/>
          <w:cantSplit/>
          <w:jc w:val="center"/>
        </w:trPr>
        <w:tc>
          <w:tcPr>
            <w:tcW w:w="7222" w:type="dxa"/>
            <w:gridSpan w:val="10"/>
          </w:tcPr>
          <w:p w14:paraId="36E05A79" w14:textId="77777777" w:rsidR="00B5043A" w:rsidRPr="00BC508A" w:rsidRDefault="00B5043A" w:rsidP="00CD4610">
            <w:pPr>
              <w:pStyle w:val="TAL"/>
            </w:pPr>
          </w:p>
        </w:tc>
      </w:tr>
      <w:tr w:rsidR="00B5043A" w:rsidRPr="00BC508A" w14:paraId="3D9F8EEF" w14:textId="77777777" w:rsidTr="00CD4610">
        <w:trPr>
          <w:gridAfter w:val="1"/>
          <w:wAfter w:w="115" w:type="dxa"/>
          <w:cantSplit/>
          <w:jc w:val="center"/>
        </w:trPr>
        <w:tc>
          <w:tcPr>
            <w:tcW w:w="7222" w:type="dxa"/>
            <w:gridSpan w:val="10"/>
          </w:tcPr>
          <w:p w14:paraId="6C9224ED" w14:textId="77777777" w:rsidR="00B5043A" w:rsidRPr="00BC508A" w:rsidRDefault="00B5043A" w:rsidP="00CD4610">
            <w:pPr>
              <w:pStyle w:val="TAL"/>
            </w:pPr>
            <w:r>
              <w:t xml:space="preserve">Reporting coarse location information via NAS </w:t>
            </w:r>
            <w:r w:rsidRPr="006A6394">
              <w:t>(</w:t>
            </w:r>
            <w:r>
              <w:t>RCLIN</w:t>
            </w:r>
            <w:r w:rsidRPr="006A6394">
              <w:t xml:space="preserve">) (octet 11, bit </w:t>
            </w:r>
            <w:r>
              <w:t>4)</w:t>
            </w:r>
          </w:p>
        </w:tc>
      </w:tr>
      <w:tr w:rsidR="00B5043A" w14:paraId="5B5E68BA" w14:textId="77777777" w:rsidTr="00CD4610">
        <w:trPr>
          <w:gridAfter w:val="1"/>
          <w:wAfter w:w="115" w:type="dxa"/>
          <w:cantSplit/>
          <w:jc w:val="center"/>
        </w:trPr>
        <w:tc>
          <w:tcPr>
            <w:tcW w:w="7222" w:type="dxa"/>
            <w:gridSpan w:val="10"/>
          </w:tcPr>
          <w:p w14:paraId="0F94D28F" w14:textId="77777777" w:rsidR="00B5043A" w:rsidRDefault="00B5043A" w:rsidP="00CD4610">
            <w:pPr>
              <w:pStyle w:val="TAL"/>
            </w:pPr>
            <w:r w:rsidRPr="006A6394">
              <w:t xml:space="preserve">This bit indicates the support of </w:t>
            </w:r>
            <w:r>
              <w:t>reporting coarse location information via NAS when accessing satellite E-UTRAN in NB-S1 mode.</w:t>
            </w:r>
          </w:p>
        </w:tc>
      </w:tr>
      <w:tr w:rsidR="00B5043A" w:rsidRPr="00BC508A" w14:paraId="2C0A1055" w14:textId="77777777" w:rsidTr="00CD4610">
        <w:trPr>
          <w:gridAfter w:val="1"/>
          <w:wAfter w:w="115" w:type="dxa"/>
          <w:cantSplit/>
          <w:jc w:val="center"/>
        </w:trPr>
        <w:tc>
          <w:tcPr>
            <w:tcW w:w="405" w:type="dxa"/>
            <w:gridSpan w:val="3"/>
            <w:tcBorders>
              <w:left w:val="single" w:sz="4" w:space="0" w:color="auto"/>
            </w:tcBorders>
          </w:tcPr>
          <w:p w14:paraId="4FE48AED" w14:textId="77777777" w:rsidR="00B5043A" w:rsidRPr="00BC508A" w:rsidRDefault="00B5043A" w:rsidP="00CD4610">
            <w:pPr>
              <w:pStyle w:val="TAC"/>
            </w:pPr>
            <w:r>
              <w:t>0</w:t>
            </w:r>
          </w:p>
        </w:tc>
        <w:tc>
          <w:tcPr>
            <w:tcW w:w="284" w:type="dxa"/>
            <w:gridSpan w:val="2"/>
          </w:tcPr>
          <w:p w14:paraId="0DB27A65" w14:textId="77777777" w:rsidR="00B5043A" w:rsidRPr="00BC508A" w:rsidRDefault="00B5043A" w:rsidP="00CD4610">
            <w:pPr>
              <w:pStyle w:val="TAC"/>
            </w:pPr>
          </w:p>
        </w:tc>
        <w:tc>
          <w:tcPr>
            <w:tcW w:w="283" w:type="dxa"/>
            <w:gridSpan w:val="2"/>
          </w:tcPr>
          <w:p w14:paraId="130E356F" w14:textId="77777777" w:rsidR="00B5043A" w:rsidRPr="00BC508A" w:rsidRDefault="00B5043A" w:rsidP="00CD4610">
            <w:pPr>
              <w:pStyle w:val="TAC"/>
            </w:pPr>
          </w:p>
        </w:tc>
        <w:tc>
          <w:tcPr>
            <w:tcW w:w="236" w:type="dxa"/>
            <w:gridSpan w:val="2"/>
          </w:tcPr>
          <w:p w14:paraId="23249468" w14:textId="77777777" w:rsidR="00B5043A" w:rsidRPr="00BC508A" w:rsidRDefault="00B5043A" w:rsidP="00CD4610">
            <w:pPr>
              <w:pStyle w:val="TAC"/>
            </w:pPr>
          </w:p>
        </w:tc>
        <w:tc>
          <w:tcPr>
            <w:tcW w:w="6014" w:type="dxa"/>
            <w:tcBorders>
              <w:right w:val="single" w:sz="4" w:space="0" w:color="auto"/>
            </w:tcBorders>
            <w:shd w:val="clear" w:color="auto" w:fill="auto"/>
          </w:tcPr>
          <w:p w14:paraId="4D5E0C48" w14:textId="77777777" w:rsidR="00B5043A" w:rsidRPr="00BC508A" w:rsidRDefault="00B5043A" w:rsidP="00CD4610">
            <w:pPr>
              <w:pStyle w:val="TAL"/>
            </w:pPr>
            <w:r>
              <w:t>reporting coarse location information</w:t>
            </w:r>
            <w:r w:rsidRPr="006A6394">
              <w:t xml:space="preserve"> </w:t>
            </w:r>
            <w:r>
              <w:t xml:space="preserve">via NAS </w:t>
            </w:r>
            <w:r w:rsidRPr="006A6394">
              <w:t>not supported</w:t>
            </w:r>
          </w:p>
        </w:tc>
      </w:tr>
      <w:tr w:rsidR="00B5043A" w14:paraId="1BF2D9D2" w14:textId="77777777" w:rsidTr="00CD4610">
        <w:trPr>
          <w:gridAfter w:val="1"/>
          <w:wAfter w:w="115" w:type="dxa"/>
          <w:cantSplit/>
          <w:jc w:val="center"/>
        </w:trPr>
        <w:tc>
          <w:tcPr>
            <w:tcW w:w="405" w:type="dxa"/>
            <w:gridSpan w:val="3"/>
            <w:tcBorders>
              <w:left w:val="single" w:sz="4" w:space="0" w:color="auto"/>
            </w:tcBorders>
          </w:tcPr>
          <w:p w14:paraId="19214F1E" w14:textId="77777777" w:rsidR="00B5043A" w:rsidRDefault="00B5043A" w:rsidP="00CD4610">
            <w:pPr>
              <w:pStyle w:val="TAC"/>
            </w:pPr>
            <w:r>
              <w:t>1</w:t>
            </w:r>
          </w:p>
        </w:tc>
        <w:tc>
          <w:tcPr>
            <w:tcW w:w="284" w:type="dxa"/>
            <w:gridSpan w:val="2"/>
          </w:tcPr>
          <w:p w14:paraId="2DE4FB41" w14:textId="77777777" w:rsidR="00B5043A" w:rsidRPr="00BC508A" w:rsidRDefault="00B5043A" w:rsidP="00CD4610">
            <w:pPr>
              <w:pStyle w:val="TAC"/>
            </w:pPr>
          </w:p>
        </w:tc>
        <w:tc>
          <w:tcPr>
            <w:tcW w:w="283" w:type="dxa"/>
            <w:gridSpan w:val="2"/>
          </w:tcPr>
          <w:p w14:paraId="4487BFC9" w14:textId="77777777" w:rsidR="00B5043A" w:rsidRPr="00BC508A" w:rsidRDefault="00B5043A" w:rsidP="00CD4610">
            <w:pPr>
              <w:pStyle w:val="TAC"/>
            </w:pPr>
          </w:p>
        </w:tc>
        <w:tc>
          <w:tcPr>
            <w:tcW w:w="236" w:type="dxa"/>
            <w:gridSpan w:val="2"/>
          </w:tcPr>
          <w:p w14:paraId="26D54D53" w14:textId="77777777" w:rsidR="00B5043A" w:rsidRPr="00BC508A" w:rsidRDefault="00B5043A" w:rsidP="00CD4610">
            <w:pPr>
              <w:pStyle w:val="TAC"/>
            </w:pPr>
          </w:p>
        </w:tc>
        <w:tc>
          <w:tcPr>
            <w:tcW w:w="6014" w:type="dxa"/>
            <w:tcBorders>
              <w:right w:val="single" w:sz="4" w:space="0" w:color="auto"/>
            </w:tcBorders>
            <w:shd w:val="clear" w:color="auto" w:fill="auto"/>
          </w:tcPr>
          <w:p w14:paraId="600431AE" w14:textId="77777777" w:rsidR="00B5043A" w:rsidRDefault="00B5043A" w:rsidP="00CD4610">
            <w:pPr>
              <w:pStyle w:val="TAL"/>
            </w:pPr>
            <w:r>
              <w:t>reporting coarse location information</w:t>
            </w:r>
            <w:r w:rsidRPr="006A6394">
              <w:t xml:space="preserve"> </w:t>
            </w:r>
            <w:r>
              <w:t xml:space="preserve">via NAS </w:t>
            </w:r>
            <w:r w:rsidRPr="006A6394">
              <w:t>supported</w:t>
            </w:r>
          </w:p>
        </w:tc>
      </w:tr>
      <w:tr w:rsidR="00D40C70" w:rsidRPr="00BC508A" w14:paraId="6272D80E" w14:textId="77777777" w:rsidTr="00B5043A">
        <w:trPr>
          <w:gridAfter w:val="1"/>
          <w:wAfter w:w="115" w:type="dxa"/>
          <w:cantSplit/>
          <w:jc w:val="center"/>
        </w:trPr>
        <w:tc>
          <w:tcPr>
            <w:tcW w:w="7222" w:type="dxa"/>
            <w:gridSpan w:val="10"/>
          </w:tcPr>
          <w:p w14:paraId="5925AC2A" w14:textId="77777777" w:rsidR="00D40C70" w:rsidRPr="00BC508A" w:rsidRDefault="00D40C70" w:rsidP="00E6030B">
            <w:pPr>
              <w:pStyle w:val="TAL"/>
            </w:pPr>
          </w:p>
          <w:p w14:paraId="154AAF1D" w14:textId="36D7B956" w:rsidR="00D40C70" w:rsidRPr="00BC508A" w:rsidRDefault="00D40C70" w:rsidP="00E6030B">
            <w:pPr>
              <w:pStyle w:val="TAL"/>
            </w:pPr>
            <w:r w:rsidRPr="00BC508A">
              <w:t xml:space="preserve">All other bits in octet </w:t>
            </w:r>
            <w:r w:rsidR="0027348E" w:rsidRPr="00BC508A">
              <w:t xml:space="preserve">11 </w:t>
            </w:r>
            <w:r w:rsidRPr="00BC508A">
              <w:t>to 15 are spare and shall be coded as zero, if the respective octet is included in the information element.</w:t>
            </w:r>
          </w:p>
          <w:p w14:paraId="6D2C9591" w14:textId="77777777" w:rsidR="00D40C70" w:rsidRPr="00BC508A" w:rsidRDefault="00D40C70" w:rsidP="00E6030B">
            <w:pPr>
              <w:pStyle w:val="TAL"/>
            </w:pPr>
          </w:p>
        </w:tc>
      </w:tr>
      <w:tr w:rsidR="00D40C70" w:rsidRPr="00BC508A" w14:paraId="6830351C" w14:textId="77777777" w:rsidTr="00B5043A">
        <w:trPr>
          <w:gridAfter w:val="1"/>
          <w:wAfter w:w="115" w:type="dxa"/>
          <w:cantSplit/>
          <w:jc w:val="center"/>
        </w:trPr>
        <w:tc>
          <w:tcPr>
            <w:tcW w:w="7222" w:type="dxa"/>
            <w:gridSpan w:val="10"/>
          </w:tcPr>
          <w:p w14:paraId="6AD77F01" w14:textId="77777777" w:rsidR="00D40C70" w:rsidRPr="00BC508A" w:rsidRDefault="00D40C70" w:rsidP="00E6030B">
            <w:pPr>
              <w:pStyle w:val="TAL"/>
            </w:pPr>
            <w:bookmarkStart w:id="7952" w:name="MCCQCTEMPBM_00000283"/>
          </w:p>
        </w:tc>
      </w:tr>
      <w:bookmarkEnd w:id="7952"/>
      <w:tr w:rsidR="00D40C70" w:rsidRPr="00BC508A" w14:paraId="71D8E185" w14:textId="77777777" w:rsidTr="00B5043A">
        <w:trPr>
          <w:gridAfter w:val="1"/>
          <w:wAfter w:w="115" w:type="dxa"/>
          <w:cantSplit/>
          <w:jc w:val="center"/>
        </w:trPr>
        <w:tc>
          <w:tcPr>
            <w:tcW w:w="7222" w:type="dxa"/>
            <w:gridSpan w:val="10"/>
          </w:tcPr>
          <w:p w14:paraId="1C7254CE"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E-UTRAN (bits 8 to 5 of octet 3), it shall support the same algorithm for NR-PDCP as specified in 3GPP TS 33.401 [19]. The NR-PDCP is specified in 3GPP TS 38.323 [53].</w:t>
            </w:r>
          </w:p>
          <w:p w14:paraId="692C304F" w14:textId="77777777" w:rsidR="00D40C70" w:rsidRPr="00BC508A" w:rsidRDefault="00D40C70" w:rsidP="00E6030B">
            <w:pPr>
              <w:pStyle w:val="TAL"/>
            </w:pPr>
          </w:p>
          <w:p w14:paraId="5F463FDB"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bits 8 to 5 of octet 4), it shall support the same algorithm for NR-PDCP as specified in 3GPP TS 33.401 [19].</w:t>
            </w:r>
          </w:p>
          <w:p w14:paraId="00A88546" w14:textId="77777777" w:rsidR="00D40C70" w:rsidRPr="00BC508A" w:rsidRDefault="00D40C70" w:rsidP="007C5733">
            <w:pPr>
              <w:pStyle w:val="TAN"/>
            </w:pPr>
          </w:p>
          <w:p w14:paraId="6919FCF7" w14:textId="67BE0A16" w:rsidR="00217C20" w:rsidRPr="00BC508A" w:rsidRDefault="00217C20" w:rsidP="007C5733">
            <w:pPr>
              <w:pStyle w:val="TAN"/>
            </w:pPr>
            <w:r w:rsidRPr="00BC508A">
              <w:t>NOTE 3:</w:t>
            </w:r>
            <w:r w:rsidRPr="00BC508A">
              <w:tab/>
              <w:t>In this release of the specification, the EPS-UPIP supported bit is only applicable for a UE supporting dual connectivity with NR.</w:t>
            </w:r>
          </w:p>
          <w:p w14:paraId="250CA9C0" w14:textId="64C4B328" w:rsidR="00217C20" w:rsidRPr="00BC508A" w:rsidRDefault="00217C20" w:rsidP="007C5733">
            <w:pPr>
              <w:pStyle w:val="TAN"/>
            </w:pPr>
          </w:p>
        </w:tc>
      </w:tr>
    </w:tbl>
    <w:p w14:paraId="2850A30E" w14:textId="77777777" w:rsidR="00D40C70" w:rsidRPr="00BC508A" w:rsidRDefault="00D40C70" w:rsidP="00D40C70"/>
    <w:p w14:paraId="388C0DC1" w14:textId="77777777" w:rsidR="00D40C70" w:rsidRPr="00BC508A" w:rsidRDefault="00D40C70" w:rsidP="00295835">
      <w:pPr>
        <w:pStyle w:val="Heading4"/>
      </w:pPr>
      <w:bookmarkStart w:id="7953" w:name="_Toc20218640"/>
      <w:bookmarkStart w:id="7954" w:name="_Toc27744528"/>
      <w:bookmarkStart w:id="7955" w:name="_Toc35960102"/>
      <w:bookmarkStart w:id="7956" w:name="_Toc45203540"/>
      <w:bookmarkStart w:id="7957" w:name="_Toc45700916"/>
      <w:bookmarkStart w:id="7958" w:name="_Toc51920652"/>
      <w:bookmarkStart w:id="7959" w:name="_Toc68251712"/>
      <w:bookmarkStart w:id="7960" w:name="_Toc178411854"/>
      <w:r w:rsidRPr="00BC508A">
        <w:t>9.9.3.35</w:t>
      </w:r>
      <w:r w:rsidRPr="00BC508A">
        <w:tab/>
        <w:t>UE radio capability information update needed</w:t>
      </w:r>
      <w:bookmarkEnd w:id="7953"/>
      <w:bookmarkEnd w:id="7954"/>
      <w:bookmarkEnd w:id="7955"/>
      <w:bookmarkEnd w:id="7956"/>
      <w:bookmarkEnd w:id="7957"/>
      <w:bookmarkEnd w:id="7958"/>
      <w:bookmarkEnd w:id="7959"/>
      <w:bookmarkEnd w:id="7960"/>
    </w:p>
    <w:p w14:paraId="6FF86B65" w14:textId="77777777" w:rsidR="00D40C70" w:rsidRPr="00BC508A" w:rsidRDefault="00D40C70" w:rsidP="00D40C70">
      <w:r w:rsidRPr="00BC508A">
        <w:t>The purpose of the UE radio capability information update needed information element is to indicate whether the MME shall delete the stored UE radio capability information, if any.</w:t>
      </w:r>
    </w:p>
    <w:p w14:paraId="283CEA11" w14:textId="77777777" w:rsidR="00D40C70" w:rsidRPr="00BC508A" w:rsidRDefault="00D40C70" w:rsidP="00D40C70">
      <w:r w:rsidRPr="00BC508A">
        <w:t>The UE radio capability information update needed information element is coded as shown in figure 9.9.3.35.1and table 9.9.3.35.1.</w:t>
      </w:r>
    </w:p>
    <w:p w14:paraId="43EC6910" w14:textId="77777777" w:rsidR="00D40C70" w:rsidRPr="00BC508A" w:rsidRDefault="00D40C70" w:rsidP="00D40C70">
      <w:r w:rsidRPr="00BC508A">
        <w:t>The UE radio capability information update needed is a type 1 information element.</w:t>
      </w:r>
    </w:p>
    <w:p w14:paraId="5F87715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583EDD6E" w14:textId="77777777" w:rsidTr="00E6030B">
        <w:trPr>
          <w:cantSplit/>
          <w:jc w:val="center"/>
        </w:trPr>
        <w:tc>
          <w:tcPr>
            <w:tcW w:w="709" w:type="dxa"/>
            <w:tcBorders>
              <w:top w:val="nil"/>
              <w:left w:val="nil"/>
              <w:bottom w:val="nil"/>
              <w:right w:val="nil"/>
            </w:tcBorders>
          </w:tcPr>
          <w:p w14:paraId="6A12F67B" w14:textId="77777777" w:rsidR="00D40C70" w:rsidRPr="00BC508A" w:rsidRDefault="00D40C70" w:rsidP="00E6030B">
            <w:pPr>
              <w:pStyle w:val="TAC"/>
            </w:pPr>
            <w:bookmarkStart w:id="7961" w:name="MCCQCTEMPBM_00000511"/>
            <w:r w:rsidRPr="00BC508A">
              <w:t>8</w:t>
            </w:r>
          </w:p>
        </w:tc>
        <w:tc>
          <w:tcPr>
            <w:tcW w:w="781" w:type="dxa"/>
            <w:tcBorders>
              <w:top w:val="nil"/>
              <w:left w:val="nil"/>
              <w:bottom w:val="nil"/>
              <w:right w:val="nil"/>
            </w:tcBorders>
          </w:tcPr>
          <w:p w14:paraId="7486C684" w14:textId="77777777" w:rsidR="00D40C70" w:rsidRPr="00BC508A" w:rsidRDefault="00D40C70" w:rsidP="00E6030B">
            <w:pPr>
              <w:pStyle w:val="TAC"/>
            </w:pPr>
            <w:r w:rsidRPr="00BC508A">
              <w:t>7</w:t>
            </w:r>
          </w:p>
        </w:tc>
        <w:tc>
          <w:tcPr>
            <w:tcW w:w="780" w:type="dxa"/>
            <w:tcBorders>
              <w:top w:val="nil"/>
              <w:left w:val="nil"/>
              <w:bottom w:val="nil"/>
              <w:right w:val="nil"/>
            </w:tcBorders>
          </w:tcPr>
          <w:p w14:paraId="717A9D20" w14:textId="77777777" w:rsidR="00D40C70" w:rsidRPr="00BC508A" w:rsidRDefault="00D40C70" w:rsidP="00E6030B">
            <w:pPr>
              <w:pStyle w:val="TAC"/>
            </w:pPr>
            <w:r w:rsidRPr="00BC508A">
              <w:t>6</w:t>
            </w:r>
          </w:p>
        </w:tc>
        <w:tc>
          <w:tcPr>
            <w:tcW w:w="779" w:type="dxa"/>
            <w:tcBorders>
              <w:top w:val="nil"/>
              <w:left w:val="nil"/>
              <w:bottom w:val="nil"/>
              <w:right w:val="nil"/>
            </w:tcBorders>
          </w:tcPr>
          <w:p w14:paraId="07EAD97A"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57A5D2BE"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0F92B06C"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0986DA35" w14:textId="77777777" w:rsidR="00D40C70" w:rsidRPr="00BC508A" w:rsidRDefault="00D40C70" w:rsidP="00E6030B">
            <w:pPr>
              <w:pStyle w:val="TAC"/>
            </w:pPr>
            <w:r w:rsidRPr="00BC508A">
              <w:t>2</w:t>
            </w:r>
          </w:p>
        </w:tc>
        <w:tc>
          <w:tcPr>
            <w:tcW w:w="709" w:type="dxa"/>
            <w:tcBorders>
              <w:top w:val="nil"/>
              <w:left w:val="nil"/>
              <w:bottom w:val="nil"/>
              <w:right w:val="nil"/>
            </w:tcBorders>
          </w:tcPr>
          <w:p w14:paraId="156DD4DC" w14:textId="77777777" w:rsidR="00D40C70" w:rsidRPr="00BC508A" w:rsidRDefault="00D40C70" w:rsidP="00E6030B">
            <w:pPr>
              <w:pStyle w:val="TAC"/>
            </w:pPr>
            <w:r w:rsidRPr="00BC508A">
              <w:t>1</w:t>
            </w:r>
          </w:p>
        </w:tc>
        <w:tc>
          <w:tcPr>
            <w:tcW w:w="1632" w:type="dxa"/>
            <w:tcBorders>
              <w:top w:val="nil"/>
              <w:left w:val="nil"/>
              <w:bottom w:val="nil"/>
              <w:right w:val="nil"/>
            </w:tcBorders>
          </w:tcPr>
          <w:p w14:paraId="318BB8D7" w14:textId="77777777" w:rsidR="00D40C70" w:rsidRPr="00BC508A" w:rsidRDefault="00D40C70" w:rsidP="00E6030B">
            <w:pPr>
              <w:pStyle w:val="TAL"/>
            </w:pPr>
          </w:p>
        </w:tc>
      </w:tr>
      <w:tr w:rsidR="00D40C70" w:rsidRPr="00BC508A" w14:paraId="5254B33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7EC1B02E" w14:textId="77777777" w:rsidR="00D40C70" w:rsidRPr="00BC508A" w:rsidRDefault="00D40C70" w:rsidP="00E6030B">
            <w:pPr>
              <w:pStyle w:val="TAC"/>
            </w:pPr>
            <w:r w:rsidRPr="00BC508A">
              <w:t>UE radio capability information update needed IEI</w:t>
            </w:r>
          </w:p>
        </w:tc>
        <w:tc>
          <w:tcPr>
            <w:tcW w:w="709" w:type="dxa"/>
            <w:tcBorders>
              <w:top w:val="single" w:sz="4" w:space="0" w:color="auto"/>
              <w:left w:val="single" w:sz="4" w:space="0" w:color="auto"/>
              <w:bottom w:val="nil"/>
              <w:right w:val="nil"/>
            </w:tcBorders>
          </w:tcPr>
          <w:p w14:paraId="6790D224"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39DA8B9E"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02AEC64"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59BB7073" w14:textId="77777777" w:rsidR="00D40C70" w:rsidRPr="00BC508A" w:rsidRDefault="00D40C70" w:rsidP="00E6030B">
            <w:pPr>
              <w:pStyle w:val="TAC"/>
            </w:pPr>
            <w:r w:rsidRPr="00BC508A">
              <w:t>URC</w:t>
            </w:r>
          </w:p>
          <w:p w14:paraId="06D5C77E" w14:textId="77777777" w:rsidR="00D40C70" w:rsidRPr="00BC508A" w:rsidRDefault="00D40C70" w:rsidP="00E6030B">
            <w:pPr>
              <w:pStyle w:val="TAC"/>
            </w:pPr>
            <w:r w:rsidRPr="00BC508A">
              <w:t>upd</w:t>
            </w:r>
          </w:p>
        </w:tc>
        <w:tc>
          <w:tcPr>
            <w:tcW w:w="1632" w:type="dxa"/>
            <w:vMerge w:val="restart"/>
            <w:tcBorders>
              <w:top w:val="nil"/>
              <w:left w:val="nil"/>
              <w:right w:val="nil"/>
            </w:tcBorders>
          </w:tcPr>
          <w:p w14:paraId="5252ECD6" w14:textId="77777777" w:rsidR="00D40C70" w:rsidRPr="00BC508A" w:rsidRDefault="00D40C70" w:rsidP="00E6030B">
            <w:pPr>
              <w:pStyle w:val="TAL"/>
            </w:pPr>
            <w:r w:rsidRPr="00BC508A">
              <w:t>octet 1</w:t>
            </w:r>
          </w:p>
        </w:tc>
      </w:tr>
      <w:tr w:rsidR="00D40C70" w:rsidRPr="00BC508A" w14:paraId="52FD0872" w14:textId="77777777" w:rsidTr="00E6030B">
        <w:trPr>
          <w:cantSplit/>
          <w:trHeight w:val="228"/>
          <w:jc w:val="center"/>
        </w:trPr>
        <w:tc>
          <w:tcPr>
            <w:tcW w:w="3049" w:type="dxa"/>
            <w:gridSpan w:val="4"/>
            <w:vMerge/>
            <w:tcBorders>
              <w:left w:val="single" w:sz="4" w:space="0" w:color="auto"/>
              <w:right w:val="single" w:sz="4" w:space="0" w:color="auto"/>
            </w:tcBorders>
          </w:tcPr>
          <w:p w14:paraId="166B5CC2"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2FD23EEB"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FC478F1" w14:textId="77777777" w:rsidR="00D40C70" w:rsidRPr="00BC508A" w:rsidRDefault="00D40C70" w:rsidP="00E6030B">
            <w:pPr>
              <w:pStyle w:val="TAC"/>
            </w:pPr>
          </w:p>
        </w:tc>
        <w:tc>
          <w:tcPr>
            <w:tcW w:w="1632" w:type="dxa"/>
            <w:vMerge/>
            <w:tcBorders>
              <w:left w:val="nil"/>
              <w:right w:val="nil"/>
            </w:tcBorders>
          </w:tcPr>
          <w:p w14:paraId="1F60788A" w14:textId="77777777" w:rsidR="00D40C70" w:rsidRPr="00BC508A" w:rsidRDefault="00D40C70" w:rsidP="00E6030B">
            <w:pPr>
              <w:pStyle w:val="TAL"/>
            </w:pPr>
          </w:p>
        </w:tc>
      </w:tr>
      <w:bookmarkEnd w:id="7961"/>
    </w:tbl>
    <w:p w14:paraId="5039CDBD" w14:textId="77777777" w:rsidR="00D40C70" w:rsidRPr="00BC508A" w:rsidRDefault="00D40C70" w:rsidP="00D40C70">
      <w:pPr>
        <w:pStyle w:val="TAN"/>
      </w:pPr>
    </w:p>
    <w:p w14:paraId="54969AB5" w14:textId="77777777" w:rsidR="00D40C70" w:rsidRPr="00BC508A" w:rsidRDefault="00D40C70" w:rsidP="00D40C70">
      <w:pPr>
        <w:pStyle w:val="TF"/>
      </w:pPr>
      <w:bookmarkStart w:id="7962" w:name="_CRFigure9_9_3_35_1"/>
      <w:r w:rsidRPr="00BC508A">
        <w:t xml:space="preserve">Figure </w:t>
      </w:r>
      <w:bookmarkEnd w:id="7962"/>
      <w:r w:rsidRPr="00BC508A">
        <w:t>9.9.3.35.1: UE radio capability information update needed information element</w:t>
      </w:r>
    </w:p>
    <w:p w14:paraId="30BA03CC" w14:textId="77777777" w:rsidR="00D40C70" w:rsidRPr="00BC508A" w:rsidRDefault="00D40C70" w:rsidP="00D40C70">
      <w:pPr>
        <w:pStyle w:val="TH"/>
      </w:pPr>
      <w:bookmarkStart w:id="7963" w:name="_CRTable9_9_3_35_1"/>
      <w:r w:rsidRPr="00BC508A">
        <w:t xml:space="preserve">Table </w:t>
      </w:r>
      <w:bookmarkEnd w:id="7963"/>
      <w:r w:rsidRPr="00BC508A">
        <w:t>9.9.3.35.1: UE radio capability information update need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BFD59E7" w14:textId="77777777" w:rsidTr="00E6030B">
        <w:trPr>
          <w:cantSplit/>
          <w:jc w:val="center"/>
        </w:trPr>
        <w:tc>
          <w:tcPr>
            <w:tcW w:w="7087" w:type="dxa"/>
            <w:gridSpan w:val="5"/>
          </w:tcPr>
          <w:p w14:paraId="6B306E1E" w14:textId="77777777" w:rsidR="00D40C70" w:rsidRPr="00BC508A" w:rsidRDefault="00D40C70" w:rsidP="00E6030B">
            <w:pPr>
              <w:pStyle w:val="TAL"/>
            </w:pPr>
            <w:r w:rsidRPr="00BC508A">
              <w:t>UE radio capability information update needed flag (URC upd) (octet 1)</w:t>
            </w:r>
          </w:p>
        </w:tc>
      </w:tr>
      <w:tr w:rsidR="00D40C70" w:rsidRPr="00BC508A" w14:paraId="11D789FB" w14:textId="77777777" w:rsidTr="00E6030B">
        <w:trPr>
          <w:cantSplit/>
          <w:jc w:val="center"/>
        </w:trPr>
        <w:tc>
          <w:tcPr>
            <w:tcW w:w="7087" w:type="dxa"/>
            <w:gridSpan w:val="5"/>
          </w:tcPr>
          <w:p w14:paraId="016EC711" w14:textId="77777777" w:rsidR="00D40C70" w:rsidRPr="00BC508A" w:rsidRDefault="00D40C70" w:rsidP="00E6030B">
            <w:pPr>
              <w:pStyle w:val="TAL"/>
            </w:pPr>
            <w:r w:rsidRPr="00BC508A">
              <w:t>Bit</w:t>
            </w:r>
          </w:p>
        </w:tc>
      </w:tr>
      <w:tr w:rsidR="00D40C70" w:rsidRPr="00BC508A" w14:paraId="0423D941" w14:textId="77777777" w:rsidTr="00E6030B">
        <w:trPr>
          <w:cantSplit/>
          <w:jc w:val="center"/>
        </w:trPr>
        <w:tc>
          <w:tcPr>
            <w:tcW w:w="284" w:type="dxa"/>
          </w:tcPr>
          <w:p w14:paraId="14D51B82" w14:textId="77777777" w:rsidR="00D40C70" w:rsidRPr="00BC508A" w:rsidRDefault="00D40C70" w:rsidP="00E6030B">
            <w:pPr>
              <w:pStyle w:val="TAH"/>
            </w:pPr>
            <w:r w:rsidRPr="00BC508A">
              <w:t>1</w:t>
            </w:r>
          </w:p>
        </w:tc>
        <w:tc>
          <w:tcPr>
            <w:tcW w:w="284" w:type="dxa"/>
          </w:tcPr>
          <w:p w14:paraId="4E8D077B" w14:textId="77777777" w:rsidR="00D40C70" w:rsidRPr="00BC508A" w:rsidRDefault="00D40C70" w:rsidP="00E6030B">
            <w:pPr>
              <w:pStyle w:val="TAH"/>
            </w:pPr>
          </w:p>
        </w:tc>
        <w:tc>
          <w:tcPr>
            <w:tcW w:w="283" w:type="dxa"/>
          </w:tcPr>
          <w:p w14:paraId="1364D330" w14:textId="77777777" w:rsidR="00D40C70" w:rsidRPr="00BC508A" w:rsidRDefault="00D40C70" w:rsidP="00E6030B">
            <w:pPr>
              <w:pStyle w:val="TAH"/>
            </w:pPr>
          </w:p>
        </w:tc>
        <w:tc>
          <w:tcPr>
            <w:tcW w:w="283" w:type="dxa"/>
          </w:tcPr>
          <w:p w14:paraId="1E069DF9" w14:textId="77777777" w:rsidR="00D40C70" w:rsidRPr="00BC508A" w:rsidRDefault="00D40C70" w:rsidP="00E6030B">
            <w:pPr>
              <w:pStyle w:val="TAH"/>
            </w:pPr>
          </w:p>
        </w:tc>
        <w:tc>
          <w:tcPr>
            <w:tcW w:w="5953" w:type="dxa"/>
          </w:tcPr>
          <w:p w14:paraId="7EE72282" w14:textId="77777777" w:rsidR="00D40C70" w:rsidRPr="00BC508A" w:rsidRDefault="00D40C70" w:rsidP="00E6030B">
            <w:pPr>
              <w:pStyle w:val="TAL"/>
            </w:pPr>
          </w:p>
        </w:tc>
      </w:tr>
      <w:tr w:rsidR="00D40C70" w:rsidRPr="00BC508A" w14:paraId="5769BBCB" w14:textId="77777777" w:rsidTr="00E6030B">
        <w:trPr>
          <w:cantSplit/>
          <w:jc w:val="center"/>
        </w:trPr>
        <w:tc>
          <w:tcPr>
            <w:tcW w:w="284" w:type="dxa"/>
          </w:tcPr>
          <w:p w14:paraId="6E52482F" w14:textId="77777777" w:rsidR="00D40C70" w:rsidRPr="00BC508A" w:rsidRDefault="00D40C70" w:rsidP="00E6030B">
            <w:pPr>
              <w:pStyle w:val="TAC"/>
            </w:pPr>
            <w:r w:rsidRPr="00BC508A">
              <w:t>0</w:t>
            </w:r>
          </w:p>
        </w:tc>
        <w:tc>
          <w:tcPr>
            <w:tcW w:w="284" w:type="dxa"/>
          </w:tcPr>
          <w:p w14:paraId="65A82E67" w14:textId="77777777" w:rsidR="00D40C70" w:rsidRPr="00BC508A" w:rsidRDefault="00D40C70" w:rsidP="00E6030B">
            <w:pPr>
              <w:pStyle w:val="TAC"/>
            </w:pPr>
          </w:p>
        </w:tc>
        <w:tc>
          <w:tcPr>
            <w:tcW w:w="283" w:type="dxa"/>
          </w:tcPr>
          <w:p w14:paraId="00092506" w14:textId="77777777" w:rsidR="00D40C70" w:rsidRPr="00BC508A" w:rsidRDefault="00D40C70" w:rsidP="00E6030B">
            <w:pPr>
              <w:pStyle w:val="TAC"/>
            </w:pPr>
          </w:p>
        </w:tc>
        <w:tc>
          <w:tcPr>
            <w:tcW w:w="283" w:type="dxa"/>
          </w:tcPr>
          <w:p w14:paraId="79DE1777" w14:textId="77777777" w:rsidR="00D40C70" w:rsidRPr="00BC508A" w:rsidRDefault="00D40C70" w:rsidP="00E6030B">
            <w:pPr>
              <w:pStyle w:val="TAC"/>
            </w:pPr>
          </w:p>
        </w:tc>
        <w:tc>
          <w:tcPr>
            <w:tcW w:w="5953" w:type="dxa"/>
          </w:tcPr>
          <w:p w14:paraId="58372A97" w14:textId="77777777" w:rsidR="00D40C70" w:rsidRPr="00BC508A" w:rsidRDefault="00D40C70" w:rsidP="00E6030B">
            <w:pPr>
              <w:pStyle w:val="TAL"/>
            </w:pPr>
            <w:r w:rsidRPr="00BC508A">
              <w:t>UE radio capability information update not needed</w:t>
            </w:r>
          </w:p>
        </w:tc>
      </w:tr>
      <w:tr w:rsidR="00D40C70" w:rsidRPr="00BC508A" w14:paraId="39F813C7" w14:textId="77777777" w:rsidTr="00E6030B">
        <w:trPr>
          <w:cantSplit/>
          <w:jc w:val="center"/>
        </w:trPr>
        <w:tc>
          <w:tcPr>
            <w:tcW w:w="284" w:type="dxa"/>
          </w:tcPr>
          <w:p w14:paraId="0E564BE4" w14:textId="77777777" w:rsidR="00D40C70" w:rsidRPr="00BC508A" w:rsidRDefault="00D40C70" w:rsidP="00E6030B">
            <w:pPr>
              <w:pStyle w:val="TAC"/>
            </w:pPr>
            <w:r w:rsidRPr="00BC508A">
              <w:t>1</w:t>
            </w:r>
          </w:p>
        </w:tc>
        <w:tc>
          <w:tcPr>
            <w:tcW w:w="284" w:type="dxa"/>
          </w:tcPr>
          <w:p w14:paraId="1FAA27F2" w14:textId="77777777" w:rsidR="00D40C70" w:rsidRPr="00BC508A" w:rsidRDefault="00D40C70" w:rsidP="00E6030B">
            <w:pPr>
              <w:pStyle w:val="TAC"/>
            </w:pPr>
          </w:p>
        </w:tc>
        <w:tc>
          <w:tcPr>
            <w:tcW w:w="283" w:type="dxa"/>
          </w:tcPr>
          <w:p w14:paraId="5DCB38A4" w14:textId="77777777" w:rsidR="00D40C70" w:rsidRPr="00BC508A" w:rsidRDefault="00D40C70" w:rsidP="00E6030B">
            <w:pPr>
              <w:pStyle w:val="TAC"/>
            </w:pPr>
          </w:p>
        </w:tc>
        <w:tc>
          <w:tcPr>
            <w:tcW w:w="283" w:type="dxa"/>
          </w:tcPr>
          <w:p w14:paraId="5848E197" w14:textId="77777777" w:rsidR="00D40C70" w:rsidRPr="00BC508A" w:rsidRDefault="00D40C70" w:rsidP="00E6030B">
            <w:pPr>
              <w:pStyle w:val="TAC"/>
            </w:pPr>
          </w:p>
        </w:tc>
        <w:tc>
          <w:tcPr>
            <w:tcW w:w="5953" w:type="dxa"/>
          </w:tcPr>
          <w:p w14:paraId="7F033AEA" w14:textId="77777777" w:rsidR="00D40C70" w:rsidRPr="00BC508A" w:rsidRDefault="00D40C70" w:rsidP="00E6030B">
            <w:pPr>
              <w:pStyle w:val="TAL"/>
            </w:pPr>
            <w:r w:rsidRPr="00BC508A">
              <w:t>UE radio capability information update needed</w:t>
            </w:r>
          </w:p>
        </w:tc>
      </w:tr>
      <w:tr w:rsidR="00D40C70" w:rsidRPr="00BC508A" w14:paraId="224ABAAB" w14:textId="77777777" w:rsidTr="00E6030B">
        <w:trPr>
          <w:cantSplit/>
          <w:jc w:val="center"/>
        </w:trPr>
        <w:tc>
          <w:tcPr>
            <w:tcW w:w="7087" w:type="dxa"/>
            <w:gridSpan w:val="5"/>
          </w:tcPr>
          <w:p w14:paraId="7D1B7B00" w14:textId="77777777" w:rsidR="00D40C70" w:rsidRPr="00BC508A" w:rsidRDefault="00D40C70" w:rsidP="00E6030B">
            <w:pPr>
              <w:pStyle w:val="TAL"/>
            </w:pPr>
            <w:bookmarkStart w:id="7964" w:name="MCCQCTEMPBM_00000284"/>
          </w:p>
        </w:tc>
      </w:tr>
      <w:bookmarkEnd w:id="7964"/>
    </w:tbl>
    <w:p w14:paraId="27E7FBC7" w14:textId="77777777" w:rsidR="00D40C70" w:rsidRPr="00BC508A" w:rsidRDefault="00D40C70" w:rsidP="00D40C70"/>
    <w:p w14:paraId="09B2C9FA" w14:textId="77777777" w:rsidR="00D40C70" w:rsidRPr="00BC508A" w:rsidRDefault="00D40C70" w:rsidP="00295835">
      <w:pPr>
        <w:pStyle w:val="Heading4"/>
      </w:pPr>
      <w:bookmarkStart w:id="7965" w:name="_Toc20218641"/>
      <w:bookmarkStart w:id="7966" w:name="_Toc27744529"/>
      <w:bookmarkStart w:id="7967" w:name="_Toc35960103"/>
      <w:bookmarkStart w:id="7968" w:name="_Toc45203541"/>
      <w:bookmarkStart w:id="7969" w:name="_Toc45700917"/>
      <w:bookmarkStart w:id="7970" w:name="_Toc51920653"/>
      <w:bookmarkStart w:id="7971" w:name="_Toc68251713"/>
      <w:bookmarkStart w:id="7972" w:name="_Toc178411855"/>
      <w:r w:rsidRPr="00BC508A">
        <w:t>9.9.3.36</w:t>
      </w:r>
      <w:r w:rsidRPr="00BC508A">
        <w:tab/>
        <w:t>UE security capability</w:t>
      </w:r>
      <w:bookmarkEnd w:id="7965"/>
      <w:bookmarkEnd w:id="7966"/>
      <w:bookmarkEnd w:id="7967"/>
      <w:bookmarkEnd w:id="7968"/>
      <w:bookmarkEnd w:id="7969"/>
      <w:bookmarkEnd w:id="7970"/>
      <w:bookmarkEnd w:id="7971"/>
      <w:bookmarkEnd w:id="7972"/>
    </w:p>
    <w:p w14:paraId="2AFB36A4" w14:textId="77777777" w:rsidR="00D40C70" w:rsidRPr="00BC508A" w:rsidRDefault="00D40C70" w:rsidP="00D40C70">
      <w:r w:rsidRPr="00BC508A">
        <w:t xml:space="preserve">The UE </w:t>
      </w:r>
      <w:r w:rsidRPr="00BC508A">
        <w:rPr>
          <w:iCs/>
        </w:rPr>
        <w:t xml:space="preserve">security </w:t>
      </w:r>
      <w:r w:rsidRPr="00BC508A">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14:paraId="026BFB9D" w14:textId="77777777" w:rsidR="00D40C70" w:rsidRPr="00BC508A" w:rsidRDefault="00D40C70" w:rsidP="00D40C70">
      <w:r w:rsidRPr="00BC508A">
        <w:t xml:space="preserve">The UE </w:t>
      </w:r>
      <w:r w:rsidRPr="00BC508A">
        <w:rPr>
          <w:iCs/>
        </w:rPr>
        <w:t xml:space="preserve">security </w:t>
      </w:r>
      <w:r w:rsidRPr="00BC508A">
        <w:t>capability information element is coded as shown in figure 9.9.3.36.1 and table 9.9.3.36.1.</w:t>
      </w:r>
    </w:p>
    <w:p w14:paraId="03A054D6" w14:textId="77777777" w:rsidR="00D40C70" w:rsidRPr="00BC508A" w:rsidRDefault="00D40C70" w:rsidP="00D40C70">
      <w:r w:rsidRPr="00BC508A">
        <w:t xml:space="preserve">The UE </w:t>
      </w:r>
      <w:r w:rsidRPr="00BC508A">
        <w:rPr>
          <w:iCs/>
        </w:rPr>
        <w:t xml:space="preserve">security capability </w:t>
      </w:r>
      <w:r w:rsidRPr="00BC508A">
        <w:t>is a type 4 information element with a minimum length of 4 octets and a maximum length of 7 octets.</w:t>
      </w:r>
    </w:p>
    <w:p w14:paraId="38E33BF5" w14:textId="77777777" w:rsidR="00D40C70" w:rsidRPr="00BC508A" w:rsidRDefault="00D40C70" w:rsidP="00D40C70">
      <w:r w:rsidRPr="00BC508A">
        <w:t>Octets 5, 6, and 7 are optional. If octet 5 is included, then also octet 6 shall be included and octet 7 may be included.</w:t>
      </w:r>
    </w:p>
    <w:p w14:paraId="008008E7" w14:textId="77777777" w:rsidR="00D40C70" w:rsidRPr="00BC508A" w:rsidRDefault="00D40C70" w:rsidP="00D40C70">
      <w:r w:rsidRPr="00BC508A">
        <w:t>If a UE did not indicate support of any security algorithm for Gb mode, octet 7 shall not be included. If the UE did not indicate support of any security algorithm for Iu mode and Gb mode, octets 5, 6, and 7 shall not be included.</w:t>
      </w:r>
    </w:p>
    <w:p w14:paraId="4AE2477B" w14:textId="77777777" w:rsidR="00D40C70" w:rsidRPr="00BC508A" w:rsidRDefault="00D40C70" w:rsidP="00D40C70">
      <w:r w:rsidRPr="00BC508A">
        <w:t xml:space="preserve">If the UE did not indicate support of any security algorithm for Iu mode </w:t>
      </w:r>
      <w:r w:rsidRPr="00BC508A">
        <w:rPr>
          <w:lang w:eastAsia="ja-JP"/>
        </w:rPr>
        <w:t>but indicated support of</w:t>
      </w:r>
      <w:r w:rsidRPr="00BC508A">
        <w:t xml:space="preserve"> a security algorithm for Gb mode, octets 5, 6, and 7 shall be included</w:t>
      </w:r>
      <w:r w:rsidRPr="00BC508A">
        <w:rPr>
          <w:lang w:eastAsia="ja-JP"/>
        </w:rPr>
        <w:t xml:space="preserve">. In this case </w:t>
      </w:r>
      <w:r w:rsidRPr="00BC508A">
        <w:t>octets 5 and 6</w:t>
      </w:r>
      <w:r w:rsidRPr="00BC508A">
        <w:rPr>
          <w:lang w:eastAsia="ja-JP"/>
        </w:rPr>
        <w:t xml:space="preserve"> are filled </w:t>
      </w:r>
      <w:r w:rsidRPr="00BC508A">
        <w:t>with the value of zeroes.</w:t>
      </w:r>
    </w:p>
    <w:p w14:paraId="65DD110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5057C3D0" w14:textId="77777777" w:rsidTr="00E6030B">
        <w:trPr>
          <w:gridBefore w:val="1"/>
          <w:wBefore w:w="150" w:type="dxa"/>
          <w:cantSplit/>
          <w:jc w:val="center"/>
        </w:trPr>
        <w:tc>
          <w:tcPr>
            <w:tcW w:w="710" w:type="dxa"/>
            <w:gridSpan w:val="2"/>
            <w:tcBorders>
              <w:top w:val="nil"/>
              <w:left w:val="nil"/>
              <w:bottom w:val="nil"/>
              <w:right w:val="nil"/>
            </w:tcBorders>
          </w:tcPr>
          <w:p w14:paraId="6CE3FD15"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0170F4E9"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703FD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1E4F34D1"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5FA9FCF5"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175A2457"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7830CF34"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038A078A"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614FE02B" w14:textId="77777777" w:rsidR="00D40C70" w:rsidRPr="00BC508A" w:rsidRDefault="00D40C70" w:rsidP="00E6030B">
            <w:pPr>
              <w:pStyle w:val="TAL"/>
            </w:pPr>
          </w:p>
        </w:tc>
      </w:tr>
      <w:tr w:rsidR="00D40C70" w:rsidRPr="00BC508A" w14:paraId="6FFB96CD"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1FFD582" w14:textId="77777777" w:rsidR="00D40C70" w:rsidRPr="00BC508A" w:rsidRDefault="00D40C70" w:rsidP="00E6030B">
            <w:pPr>
              <w:pStyle w:val="TAC"/>
            </w:pPr>
            <w:r w:rsidRPr="00BC508A">
              <w:t xml:space="preserve">UE </w:t>
            </w:r>
            <w:r w:rsidRPr="00BC508A">
              <w:rPr>
                <w:iCs/>
              </w:rPr>
              <w:t>security capability</w:t>
            </w:r>
            <w:r w:rsidRPr="00BC508A">
              <w:t xml:space="preserve"> IEI</w:t>
            </w:r>
          </w:p>
        </w:tc>
        <w:tc>
          <w:tcPr>
            <w:tcW w:w="1137" w:type="dxa"/>
            <w:gridSpan w:val="2"/>
            <w:tcBorders>
              <w:top w:val="nil"/>
              <w:left w:val="nil"/>
              <w:bottom w:val="nil"/>
              <w:right w:val="nil"/>
            </w:tcBorders>
          </w:tcPr>
          <w:p w14:paraId="5EAEB8FC" w14:textId="77777777" w:rsidR="00D40C70" w:rsidRPr="00BC508A" w:rsidRDefault="00D40C70" w:rsidP="00E6030B">
            <w:pPr>
              <w:pStyle w:val="TAL"/>
            </w:pPr>
            <w:r w:rsidRPr="00BC508A">
              <w:t>octet 1</w:t>
            </w:r>
          </w:p>
        </w:tc>
      </w:tr>
      <w:tr w:rsidR="00D40C70" w:rsidRPr="00BC508A" w14:paraId="1D5898F8"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21D52EF6" w14:textId="77777777" w:rsidR="00D40C70" w:rsidRPr="00BC508A" w:rsidRDefault="00D40C70" w:rsidP="00E6030B">
            <w:pPr>
              <w:pStyle w:val="TAC"/>
            </w:pPr>
            <w:r w:rsidRPr="00BC508A">
              <w:t xml:space="preserve">Length of UE </w:t>
            </w:r>
            <w:r w:rsidRPr="00BC508A">
              <w:rPr>
                <w:iCs/>
              </w:rPr>
              <w:t>security capability contents</w:t>
            </w:r>
          </w:p>
        </w:tc>
        <w:tc>
          <w:tcPr>
            <w:tcW w:w="1137" w:type="dxa"/>
            <w:gridSpan w:val="2"/>
            <w:tcBorders>
              <w:top w:val="nil"/>
              <w:left w:val="nil"/>
              <w:bottom w:val="nil"/>
              <w:right w:val="nil"/>
            </w:tcBorders>
          </w:tcPr>
          <w:p w14:paraId="0A7749D8" w14:textId="77777777" w:rsidR="00D40C70" w:rsidRPr="00BC508A" w:rsidRDefault="00D40C70" w:rsidP="00E6030B">
            <w:pPr>
              <w:pStyle w:val="TAL"/>
            </w:pPr>
            <w:r w:rsidRPr="00BC508A">
              <w:t>octet 2</w:t>
            </w:r>
          </w:p>
        </w:tc>
      </w:tr>
      <w:tr w:rsidR="00D40C70" w:rsidRPr="00BC508A" w14:paraId="005C8ED9"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6AF13018" w14:textId="77777777" w:rsidR="00D40C70" w:rsidRPr="00BC508A" w:rsidRDefault="00D40C70" w:rsidP="00E6030B">
            <w:pPr>
              <w:pStyle w:val="TAC"/>
            </w:pPr>
          </w:p>
          <w:p w14:paraId="41CEE5EE" w14:textId="77777777" w:rsidR="00D40C70" w:rsidRPr="00BC508A" w:rsidRDefault="00D40C70" w:rsidP="00E6030B">
            <w:pPr>
              <w:pStyle w:val="TAC"/>
            </w:pPr>
            <w:r w:rsidRPr="00BC508A">
              <w:t>EEA0</w:t>
            </w:r>
          </w:p>
        </w:tc>
        <w:tc>
          <w:tcPr>
            <w:tcW w:w="721" w:type="dxa"/>
            <w:gridSpan w:val="2"/>
            <w:tcBorders>
              <w:top w:val="nil"/>
              <w:bottom w:val="single" w:sz="4" w:space="0" w:color="auto"/>
              <w:right w:val="single" w:sz="4" w:space="0" w:color="auto"/>
            </w:tcBorders>
          </w:tcPr>
          <w:p w14:paraId="3957B3CD" w14:textId="77777777" w:rsidR="00D40C70" w:rsidRPr="00BC508A" w:rsidRDefault="00D40C70" w:rsidP="00E6030B">
            <w:pPr>
              <w:pStyle w:val="TAC"/>
            </w:pPr>
            <w:r w:rsidRPr="00BC508A">
              <w:t>128-</w:t>
            </w:r>
          </w:p>
          <w:p w14:paraId="74999F3A" w14:textId="77777777" w:rsidR="00D40C70" w:rsidRPr="00BC508A" w:rsidRDefault="00D40C70" w:rsidP="00E6030B">
            <w:pPr>
              <w:pStyle w:val="TAC"/>
            </w:pPr>
            <w:r w:rsidRPr="00BC508A">
              <w:t>EEA1</w:t>
            </w:r>
          </w:p>
        </w:tc>
        <w:tc>
          <w:tcPr>
            <w:tcW w:w="721" w:type="dxa"/>
            <w:gridSpan w:val="2"/>
            <w:tcBorders>
              <w:top w:val="nil"/>
              <w:bottom w:val="single" w:sz="4" w:space="0" w:color="auto"/>
              <w:right w:val="single" w:sz="4" w:space="0" w:color="auto"/>
            </w:tcBorders>
          </w:tcPr>
          <w:p w14:paraId="447E7985" w14:textId="77777777" w:rsidR="00D40C70" w:rsidRPr="00BC508A" w:rsidRDefault="00D40C70" w:rsidP="00E6030B">
            <w:pPr>
              <w:pStyle w:val="TAC"/>
            </w:pPr>
            <w:r w:rsidRPr="00BC508A">
              <w:t>128-</w:t>
            </w:r>
          </w:p>
          <w:p w14:paraId="4308AA20" w14:textId="77777777" w:rsidR="00D40C70" w:rsidRPr="00BC508A" w:rsidRDefault="00D40C70" w:rsidP="00E6030B">
            <w:pPr>
              <w:pStyle w:val="TAC"/>
            </w:pPr>
            <w:r w:rsidRPr="00BC508A">
              <w:t>EEA2</w:t>
            </w:r>
          </w:p>
        </w:tc>
        <w:tc>
          <w:tcPr>
            <w:tcW w:w="721" w:type="dxa"/>
            <w:gridSpan w:val="2"/>
            <w:tcBorders>
              <w:top w:val="nil"/>
              <w:bottom w:val="single" w:sz="4" w:space="0" w:color="auto"/>
              <w:right w:val="single" w:sz="4" w:space="0" w:color="auto"/>
            </w:tcBorders>
          </w:tcPr>
          <w:p w14:paraId="3E735A0D" w14:textId="77777777" w:rsidR="00D40C70" w:rsidRPr="00BC508A" w:rsidRDefault="00D40C70" w:rsidP="00E6030B">
            <w:pPr>
              <w:pStyle w:val="TAC"/>
            </w:pPr>
            <w:r w:rsidRPr="00BC508A">
              <w:t>128-</w:t>
            </w:r>
          </w:p>
          <w:p w14:paraId="6A52890D" w14:textId="77777777" w:rsidR="00D40C70" w:rsidRPr="00BC508A" w:rsidRDefault="00D40C70" w:rsidP="00E6030B">
            <w:pPr>
              <w:pStyle w:val="TAC"/>
            </w:pPr>
            <w:r w:rsidRPr="00BC508A">
              <w:t>EEA3</w:t>
            </w:r>
          </w:p>
        </w:tc>
        <w:tc>
          <w:tcPr>
            <w:tcW w:w="721" w:type="dxa"/>
            <w:gridSpan w:val="2"/>
            <w:tcBorders>
              <w:top w:val="nil"/>
              <w:bottom w:val="single" w:sz="4" w:space="0" w:color="auto"/>
              <w:right w:val="single" w:sz="4" w:space="0" w:color="auto"/>
            </w:tcBorders>
          </w:tcPr>
          <w:p w14:paraId="7B6099E0" w14:textId="77777777" w:rsidR="00D40C70" w:rsidRPr="00BC508A" w:rsidRDefault="00D40C70" w:rsidP="00E6030B">
            <w:pPr>
              <w:pStyle w:val="TAC"/>
            </w:pPr>
          </w:p>
          <w:p w14:paraId="43FC24A1" w14:textId="77777777" w:rsidR="00D40C70" w:rsidRPr="00BC508A" w:rsidRDefault="00D40C70" w:rsidP="00E6030B">
            <w:pPr>
              <w:pStyle w:val="TAC"/>
            </w:pPr>
            <w:r w:rsidRPr="00BC508A">
              <w:t>EEA4</w:t>
            </w:r>
          </w:p>
        </w:tc>
        <w:tc>
          <w:tcPr>
            <w:tcW w:w="721" w:type="dxa"/>
            <w:gridSpan w:val="2"/>
            <w:tcBorders>
              <w:top w:val="nil"/>
              <w:bottom w:val="single" w:sz="4" w:space="0" w:color="auto"/>
              <w:right w:val="single" w:sz="4" w:space="0" w:color="auto"/>
            </w:tcBorders>
          </w:tcPr>
          <w:p w14:paraId="3B1610E0" w14:textId="77777777" w:rsidR="00D40C70" w:rsidRPr="00BC508A" w:rsidRDefault="00D40C70" w:rsidP="00E6030B">
            <w:pPr>
              <w:pStyle w:val="TAC"/>
            </w:pPr>
          </w:p>
          <w:p w14:paraId="589239CA" w14:textId="77777777" w:rsidR="00D40C70" w:rsidRPr="00BC508A" w:rsidRDefault="00D40C70" w:rsidP="00E6030B">
            <w:pPr>
              <w:pStyle w:val="TAC"/>
            </w:pPr>
            <w:r w:rsidRPr="00BC508A">
              <w:t>EEA5</w:t>
            </w:r>
          </w:p>
        </w:tc>
        <w:tc>
          <w:tcPr>
            <w:tcW w:w="721" w:type="dxa"/>
            <w:gridSpan w:val="2"/>
            <w:tcBorders>
              <w:top w:val="nil"/>
              <w:bottom w:val="single" w:sz="4" w:space="0" w:color="auto"/>
              <w:right w:val="single" w:sz="4" w:space="0" w:color="auto"/>
            </w:tcBorders>
          </w:tcPr>
          <w:p w14:paraId="7CBFE11B" w14:textId="77777777" w:rsidR="00D40C70" w:rsidRPr="00BC508A" w:rsidRDefault="00D40C70" w:rsidP="00E6030B">
            <w:pPr>
              <w:pStyle w:val="TAC"/>
            </w:pPr>
          </w:p>
          <w:p w14:paraId="682BCA22" w14:textId="77777777" w:rsidR="00D40C70" w:rsidRPr="00BC508A" w:rsidRDefault="00D40C70" w:rsidP="00E6030B">
            <w:pPr>
              <w:pStyle w:val="TAC"/>
            </w:pPr>
            <w:r w:rsidRPr="00BC508A">
              <w:t>EEA6</w:t>
            </w:r>
          </w:p>
        </w:tc>
        <w:tc>
          <w:tcPr>
            <w:tcW w:w="722" w:type="dxa"/>
            <w:gridSpan w:val="2"/>
            <w:tcBorders>
              <w:top w:val="nil"/>
              <w:bottom w:val="single" w:sz="4" w:space="0" w:color="auto"/>
              <w:right w:val="single" w:sz="4" w:space="0" w:color="auto"/>
            </w:tcBorders>
          </w:tcPr>
          <w:p w14:paraId="72F667F8" w14:textId="77777777" w:rsidR="00D40C70" w:rsidRPr="00BC508A" w:rsidRDefault="00D40C70" w:rsidP="00E6030B">
            <w:pPr>
              <w:pStyle w:val="TAC"/>
            </w:pPr>
          </w:p>
          <w:p w14:paraId="71FF8B54" w14:textId="77777777" w:rsidR="00D40C70" w:rsidRPr="00BC508A" w:rsidRDefault="00D40C70" w:rsidP="00E6030B">
            <w:pPr>
              <w:pStyle w:val="TAC"/>
            </w:pPr>
            <w:r w:rsidRPr="00BC508A">
              <w:t>EEA7</w:t>
            </w:r>
          </w:p>
        </w:tc>
        <w:tc>
          <w:tcPr>
            <w:tcW w:w="1137" w:type="dxa"/>
            <w:gridSpan w:val="2"/>
            <w:tcBorders>
              <w:top w:val="nil"/>
              <w:left w:val="nil"/>
              <w:bottom w:val="nil"/>
              <w:right w:val="nil"/>
            </w:tcBorders>
          </w:tcPr>
          <w:p w14:paraId="739107A1" w14:textId="77777777" w:rsidR="00D40C70" w:rsidRPr="00BC508A" w:rsidRDefault="00D40C70" w:rsidP="00E6030B">
            <w:pPr>
              <w:pStyle w:val="TAL"/>
            </w:pPr>
          </w:p>
          <w:p w14:paraId="1DDE9DE8" w14:textId="77777777" w:rsidR="00D40C70" w:rsidRPr="00BC508A" w:rsidRDefault="00D40C70" w:rsidP="00E6030B">
            <w:pPr>
              <w:pStyle w:val="TAL"/>
            </w:pPr>
            <w:r w:rsidRPr="00BC508A">
              <w:t>octet 3</w:t>
            </w:r>
          </w:p>
        </w:tc>
      </w:tr>
      <w:tr w:rsidR="00D40C70" w:rsidRPr="00BC508A" w14:paraId="2F2A54D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9E0CBD5" w14:textId="77777777" w:rsidR="00D40C70" w:rsidRPr="00BC508A" w:rsidRDefault="00D40C70" w:rsidP="00E6030B">
            <w:pPr>
              <w:pStyle w:val="TAC"/>
            </w:pPr>
          </w:p>
          <w:p w14:paraId="3FF8A2A4" w14:textId="77777777" w:rsidR="00D40C70" w:rsidRPr="00BC508A" w:rsidRDefault="00D40C70" w:rsidP="00E6030B">
            <w:pPr>
              <w:pStyle w:val="TAC"/>
            </w:pPr>
            <w:r w:rsidRPr="00BC508A">
              <w:rPr>
                <w:lang w:eastAsia="ko-KR"/>
              </w:rPr>
              <w:t>EIA0</w:t>
            </w:r>
          </w:p>
        </w:tc>
        <w:tc>
          <w:tcPr>
            <w:tcW w:w="721" w:type="dxa"/>
            <w:gridSpan w:val="2"/>
            <w:tcBorders>
              <w:top w:val="nil"/>
              <w:left w:val="single" w:sz="4" w:space="0" w:color="auto"/>
              <w:bottom w:val="single" w:sz="4" w:space="0" w:color="auto"/>
              <w:right w:val="single" w:sz="4" w:space="0" w:color="auto"/>
            </w:tcBorders>
          </w:tcPr>
          <w:p w14:paraId="408443F9" w14:textId="77777777" w:rsidR="00D40C70" w:rsidRPr="00BC508A" w:rsidRDefault="00D40C70" w:rsidP="00E6030B">
            <w:pPr>
              <w:pStyle w:val="TAC"/>
            </w:pPr>
            <w:r w:rsidRPr="00BC508A">
              <w:t>128-</w:t>
            </w:r>
          </w:p>
          <w:p w14:paraId="2D306B7E" w14:textId="77777777" w:rsidR="00D40C70" w:rsidRPr="00BC508A" w:rsidRDefault="00D40C70" w:rsidP="00E6030B">
            <w:pPr>
              <w:pStyle w:val="TAC"/>
            </w:pPr>
            <w:r w:rsidRPr="00BC508A">
              <w:t>EIA1</w:t>
            </w:r>
          </w:p>
        </w:tc>
        <w:tc>
          <w:tcPr>
            <w:tcW w:w="721" w:type="dxa"/>
            <w:gridSpan w:val="2"/>
            <w:tcBorders>
              <w:top w:val="nil"/>
              <w:left w:val="single" w:sz="4" w:space="0" w:color="auto"/>
              <w:bottom w:val="single" w:sz="4" w:space="0" w:color="auto"/>
              <w:right w:val="single" w:sz="4" w:space="0" w:color="auto"/>
            </w:tcBorders>
          </w:tcPr>
          <w:p w14:paraId="359897EA" w14:textId="77777777" w:rsidR="00D40C70" w:rsidRPr="00BC508A" w:rsidRDefault="00D40C70" w:rsidP="00E6030B">
            <w:pPr>
              <w:pStyle w:val="TAC"/>
            </w:pPr>
            <w:r w:rsidRPr="00BC508A">
              <w:t>128-</w:t>
            </w:r>
          </w:p>
          <w:p w14:paraId="3A08CF5D" w14:textId="77777777" w:rsidR="00D40C70" w:rsidRPr="00BC508A" w:rsidRDefault="00D40C70" w:rsidP="00E6030B">
            <w:pPr>
              <w:pStyle w:val="TAC"/>
            </w:pPr>
            <w:r w:rsidRPr="00BC508A">
              <w:t>EIA2</w:t>
            </w:r>
          </w:p>
        </w:tc>
        <w:tc>
          <w:tcPr>
            <w:tcW w:w="721" w:type="dxa"/>
            <w:gridSpan w:val="2"/>
            <w:tcBorders>
              <w:top w:val="nil"/>
              <w:left w:val="single" w:sz="4" w:space="0" w:color="auto"/>
              <w:bottom w:val="single" w:sz="4" w:space="0" w:color="auto"/>
              <w:right w:val="single" w:sz="4" w:space="0" w:color="auto"/>
            </w:tcBorders>
          </w:tcPr>
          <w:p w14:paraId="7F07F713" w14:textId="77777777" w:rsidR="00D40C70" w:rsidRPr="00BC508A" w:rsidRDefault="00D40C70" w:rsidP="00E6030B">
            <w:pPr>
              <w:pStyle w:val="TAC"/>
            </w:pPr>
            <w:r w:rsidRPr="00BC508A">
              <w:t>128-</w:t>
            </w:r>
          </w:p>
          <w:p w14:paraId="6F9EA15D" w14:textId="77777777" w:rsidR="00D40C70" w:rsidRPr="00BC508A" w:rsidRDefault="00D40C70" w:rsidP="00E6030B">
            <w:pPr>
              <w:pStyle w:val="TAC"/>
            </w:pPr>
            <w:r w:rsidRPr="00BC508A">
              <w:t>EIA3</w:t>
            </w:r>
          </w:p>
        </w:tc>
        <w:tc>
          <w:tcPr>
            <w:tcW w:w="721" w:type="dxa"/>
            <w:gridSpan w:val="2"/>
            <w:tcBorders>
              <w:top w:val="nil"/>
              <w:left w:val="single" w:sz="4" w:space="0" w:color="auto"/>
              <w:bottom w:val="single" w:sz="4" w:space="0" w:color="auto"/>
              <w:right w:val="single" w:sz="4" w:space="0" w:color="auto"/>
            </w:tcBorders>
          </w:tcPr>
          <w:p w14:paraId="33A16A97" w14:textId="77777777" w:rsidR="00D40C70" w:rsidRPr="00BC508A" w:rsidRDefault="00D40C70" w:rsidP="00E6030B">
            <w:pPr>
              <w:pStyle w:val="TAC"/>
            </w:pPr>
          </w:p>
          <w:p w14:paraId="5282FBCB" w14:textId="77777777" w:rsidR="00D40C70" w:rsidRPr="00BC508A" w:rsidRDefault="00D40C70" w:rsidP="00E6030B">
            <w:pPr>
              <w:pStyle w:val="TAC"/>
            </w:pPr>
            <w:r w:rsidRPr="00BC508A">
              <w:t>EIA4</w:t>
            </w:r>
          </w:p>
        </w:tc>
        <w:tc>
          <w:tcPr>
            <w:tcW w:w="721" w:type="dxa"/>
            <w:gridSpan w:val="2"/>
            <w:tcBorders>
              <w:top w:val="nil"/>
              <w:left w:val="single" w:sz="4" w:space="0" w:color="auto"/>
              <w:bottom w:val="single" w:sz="4" w:space="0" w:color="auto"/>
              <w:right w:val="single" w:sz="4" w:space="0" w:color="auto"/>
            </w:tcBorders>
          </w:tcPr>
          <w:p w14:paraId="06028BE4" w14:textId="77777777" w:rsidR="00D40C70" w:rsidRPr="00BC508A" w:rsidRDefault="00D40C70" w:rsidP="00E6030B">
            <w:pPr>
              <w:pStyle w:val="TAC"/>
            </w:pPr>
          </w:p>
          <w:p w14:paraId="2ABD67F2" w14:textId="77777777" w:rsidR="00D40C70" w:rsidRPr="00BC508A" w:rsidRDefault="00D40C70" w:rsidP="00E6030B">
            <w:pPr>
              <w:pStyle w:val="TAC"/>
            </w:pPr>
            <w:r w:rsidRPr="00BC508A">
              <w:t>EIA5</w:t>
            </w:r>
          </w:p>
        </w:tc>
        <w:tc>
          <w:tcPr>
            <w:tcW w:w="721" w:type="dxa"/>
            <w:gridSpan w:val="2"/>
            <w:tcBorders>
              <w:top w:val="nil"/>
              <w:left w:val="single" w:sz="4" w:space="0" w:color="auto"/>
              <w:bottom w:val="single" w:sz="4" w:space="0" w:color="auto"/>
              <w:right w:val="single" w:sz="4" w:space="0" w:color="auto"/>
            </w:tcBorders>
          </w:tcPr>
          <w:p w14:paraId="3F4978A5" w14:textId="77777777" w:rsidR="00D40C70" w:rsidRPr="00BC508A" w:rsidRDefault="00D40C70" w:rsidP="00E6030B">
            <w:pPr>
              <w:pStyle w:val="TAC"/>
            </w:pPr>
          </w:p>
          <w:p w14:paraId="00A62198" w14:textId="77777777" w:rsidR="00D40C70" w:rsidRPr="00BC508A" w:rsidRDefault="00D40C70" w:rsidP="00E6030B">
            <w:pPr>
              <w:pStyle w:val="TAC"/>
            </w:pPr>
            <w:r w:rsidRPr="00BC508A">
              <w:t>EIA6</w:t>
            </w:r>
          </w:p>
        </w:tc>
        <w:tc>
          <w:tcPr>
            <w:tcW w:w="722" w:type="dxa"/>
            <w:gridSpan w:val="2"/>
            <w:tcBorders>
              <w:top w:val="nil"/>
              <w:left w:val="single" w:sz="4" w:space="0" w:color="auto"/>
              <w:bottom w:val="single" w:sz="4" w:space="0" w:color="auto"/>
              <w:right w:val="single" w:sz="4" w:space="0" w:color="auto"/>
            </w:tcBorders>
          </w:tcPr>
          <w:p w14:paraId="00637AEC" w14:textId="77777777" w:rsidR="00D40C70" w:rsidRPr="00BC508A" w:rsidRDefault="00D40C70" w:rsidP="00E6030B">
            <w:pPr>
              <w:pStyle w:val="TAC"/>
            </w:pPr>
          </w:p>
          <w:p w14:paraId="036F53C8" w14:textId="0CEDEF9D" w:rsidR="00D40C70" w:rsidRPr="00BC508A" w:rsidRDefault="00A92C56" w:rsidP="00E6030B">
            <w:pPr>
              <w:pStyle w:val="TAC"/>
            </w:pPr>
            <w:r w:rsidRPr="00BC508A">
              <w:t>EPS-UPIP</w:t>
            </w:r>
          </w:p>
        </w:tc>
        <w:tc>
          <w:tcPr>
            <w:tcW w:w="1137" w:type="dxa"/>
            <w:gridSpan w:val="2"/>
            <w:tcBorders>
              <w:top w:val="nil"/>
              <w:left w:val="nil"/>
              <w:bottom w:val="nil"/>
              <w:right w:val="nil"/>
            </w:tcBorders>
          </w:tcPr>
          <w:p w14:paraId="60EDC66E" w14:textId="77777777" w:rsidR="00D40C70" w:rsidRPr="00BC508A" w:rsidRDefault="00D40C70" w:rsidP="00E6030B">
            <w:pPr>
              <w:pStyle w:val="TAL"/>
            </w:pPr>
          </w:p>
          <w:p w14:paraId="1CE242D3" w14:textId="77777777" w:rsidR="00D40C70" w:rsidRPr="00BC508A" w:rsidRDefault="00D40C70" w:rsidP="00E6030B">
            <w:pPr>
              <w:pStyle w:val="TAL"/>
            </w:pPr>
            <w:r w:rsidRPr="00BC508A">
              <w:t>octet 4</w:t>
            </w:r>
          </w:p>
        </w:tc>
      </w:tr>
      <w:tr w:rsidR="00D40C70" w:rsidRPr="00BC508A" w14:paraId="54D76DA7"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0604D0AA" w14:textId="77777777" w:rsidR="00D40C70" w:rsidRPr="00BC508A" w:rsidRDefault="00D40C70" w:rsidP="00E6030B">
            <w:pPr>
              <w:pStyle w:val="TAC"/>
            </w:pPr>
          </w:p>
          <w:p w14:paraId="01C5AB1B" w14:textId="77777777" w:rsidR="00D40C70" w:rsidRPr="00BC508A" w:rsidRDefault="00D40C70" w:rsidP="00E6030B">
            <w:pPr>
              <w:pStyle w:val="TAC"/>
            </w:pPr>
            <w:r w:rsidRPr="00BC508A">
              <w:t>UEA0</w:t>
            </w:r>
          </w:p>
        </w:tc>
        <w:tc>
          <w:tcPr>
            <w:tcW w:w="721" w:type="dxa"/>
            <w:gridSpan w:val="2"/>
            <w:tcBorders>
              <w:top w:val="nil"/>
              <w:left w:val="single" w:sz="4" w:space="0" w:color="auto"/>
              <w:bottom w:val="single" w:sz="4" w:space="0" w:color="auto"/>
              <w:right w:val="single" w:sz="4" w:space="0" w:color="auto"/>
            </w:tcBorders>
          </w:tcPr>
          <w:p w14:paraId="1741D7C5" w14:textId="77777777" w:rsidR="00D40C70" w:rsidRPr="00BC508A" w:rsidRDefault="00D40C70" w:rsidP="00E6030B">
            <w:pPr>
              <w:pStyle w:val="TAC"/>
            </w:pPr>
          </w:p>
          <w:p w14:paraId="53FF5372" w14:textId="77777777" w:rsidR="00D40C70" w:rsidRPr="00BC508A" w:rsidRDefault="00D40C70" w:rsidP="00E6030B">
            <w:pPr>
              <w:pStyle w:val="TAC"/>
            </w:pPr>
            <w:r w:rsidRPr="00BC508A">
              <w:t>UEA1</w:t>
            </w:r>
          </w:p>
        </w:tc>
        <w:tc>
          <w:tcPr>
            <w:tcW w:w="721" w:type="dxa"/>
            <w:gridSpan w:val="2"/>
            <w:tcBorders>
              <w:top w:val="nil"/>
              <w:left w:val="single" w:sz="4" w:space="0" w:color="auto"/>
              <w:bottom w:val="single" w:sz="4" w:space="0" w:color="auto"/>
              <w:right w:val="single" w:sz="4" w:space="0" w:color="auto"/>
            </w:tcBorders>
          </w:tcPr>
          <w:p w14:paraId="053113B6" w14:textId="77777777" w:rsidR="00D40C70" w:rsidRPr="00BC508A" w:rsidRDefault="00D40C70" w:rsidP="00E6030B">
            <w:pPr>
              <w:pStyle w:val="TAC"/>
            </w:pPr>
          </w:p>
          <w:p w14:paraId="46CDD1AF" w14:textId="77777777" w:rsidR="00D40C70" w:rsidRPr="00BC508A" w:rsidRDefault="00D40C70" w:rsidP="00E6030B">
            <w:pPr>
              <w:pStyle w:val="TAC"/>
            </w:pPr>
            <w:r w:rsidRPr="00BC508A">
              <w:t>UEA2</w:t>
            </w:r>
          </w:p>
        </w:tc>
        <w:tc>
          <w:tcPr>
            <w:tcW w:w="721" w:type="dxa"/>
            <w:gridSpan w:val="2"/>
            <w:tcBorders>
              <w:top w:val="nil"/>
              <w:left w:val="single" w:sz="4" w:space="0" w:color="auto"/>
              <w:bottom w:val="single" w:sz="4" w:space="0" w:color="auto"/>
              <w:right w:val="single" w:sz="4" w:space="0" w:color="auto"/>
            </w:tcBorders>
          </w:tcPr>
          <w:p w14:paraId="60F1F2A0" w14:textId="77777777" w:rsidR="00D40C70" w:rsidRPr="00BC508A" w:rsidRDefault="00D40C70" w:rsidP="00E6030B">
            <w:pPr>
              <w:pStyle w:val="TAC"/>
            </w:pPr>
          </w:p>
          <w:p w14:paraId="3CF5CBFA" w14:textId="77777777" w:rsidR="00D40C70" w:rsidRPr="00BC508A" w:rsidRDefault="00D40C70" w:rsidP="00E6030B">
            <w:pPr>
              <w:pStyle w:val="TAC"/>
            </w:pPr>
            <w:r w:rsidRPr="00BC508A">
              <w:t>UEA3</w:t>
            </w:r>
          </w:p>
        </w:tc>
        <w:tc>
          <w:tcPr>
            <w:tcW w:w="721" w:type="dxa"/>
            <w:gridSpan w:val="2"/>
            <w:tcBorders>
              <w:top w:val="nil"/>
              <w:left w:val="single" w:sz="4" w:space="0" w:color="auto"/>
              <w:bottom w:val="single" w:sz="4" w:space="0" w:color="auto"/>
              <w:right w:val="single" w:sz="4" w:space="0" w:color="auto"/>
            </w:tcBorders>
          </w:tcPr>
          <w:p w14:paraId="3C9F0638" w14:textId="77777777" w:rsidR="00D40C70" w:rsidRPr="00BC508A" w:rsidRDefault="00D40C70" w:rsidP="00E6030B">
            <w:pPr>
              <w:pStyle w:val="TAC"/>
            </w:pPr>
          </w:p>
          <w:p w14:paraId="3BBE685D" w14:textId="77777777" w:rsidR="00D40C70" w:rsidRPr="00BC508A" w:rsidRDefault="00D40C70" w:rsidP="00E6030B">
            <w:pPr>
              <w:pStyle w:val="TAC"/>
            </w:pPr>
            <w:r w:rsidRPr="00BC508A">
              <w:t>UEA4</w:t>
            </w:r>
          </w:p>
        </w:tc>
        <w:tc>
          <w:tcPr>
            <w:tcW w:w="721" w:type="dxa"/>
            <w:gridSpan w:val="2"/>
            <w:tcBorders>
              <w:top w:val="nil"/>
              <w:left w:val="single" w:sz="4" w:space="0" w:color="auto"/>
              <w:bottom w:val="single" w:sz="4" w:space="0" w:color="auto"/>
              <w:right w:val="single" w:sz="4" w:space="0" w:color="auto"/>
            </w:tcBorders>
          </w:tcPr>
          <w:p w14:paraId="12B67F58" w14:textId="77777777" w:rsidR="00D40C70" w:rsidRPr="00BC508A" w:rsidRDefault="00D40C70" w:rsidP="00E6030B">
            <w:pPr>
              <w:pStyle w:val="TAC"/>
            </w:pPr>
          </w:p>
          <w:p w14:paraId="7E401859" w14:textId="77777777" w:rsidR="00D40C70" w:rsidRPr="00BC508A" w:rsidRDefault="00D40C70" w:rsidP="00E6030B">
            <w:pPr>
              <w:pStyle w:val="TAC"/>
            </w:pPr>
            <w:r w:rsidRPr="00BC508A">
              <w:t>UEA5</w:t>
            </w:r>
          </w:p>
        </w:tc>
        <w:tc>
          <w:tcPr>
            <w:tcW w:w="721" w:type="dxa"/>
            <w:gridSpan w:val="2"/>
            <w:tcBorders>
              <w:top w:val="nil"/>
              <w:left w:val="single" w:sz="4" w:space="0" w:color="auto"/>
              <w:bottom w:val="single" w:sz="4" w:space="0" w:color="auto"/>
              <w:right w:val="single" w:sz="4" w:space="0" w:color="auto"/>
            </w:tcBorders>
          </w:tcPr>
          <w:p w14:paraId="7BF3162C" w14:textId="77777777" w:rsidR="00D40C70" w:rsidRPr="00BC508A" w:rsidRDefault="00D40C70" w:rsidP="00E6030B">
            <w:pPr>
              <w:pStyle w:val="TAC"/>
            </w:pPr>
          </w:p>
          <w:p w14:paraId="37A6A253" w14:textId="77777777" w:rsidR="00D40C70" w:rsidRPr="00BC508A" w:rsidRDefault="00D40C70" w:rsidP="00E6030B">
            <w:pPr>
              <w:pStyle w:val="TAC"/>
            </w:pPr>
            <w:r w:rsidRPr="00BC508A">
              <w:t>UEA6</w:t>
            </w:r>
          </w:p>
        </w:tc>
        <w:tc>
          <w:tcPr>
            <w:tcW w:w="722" w:type="dxa"/>
            <w:gridSpan w:val="2"/>
            <w:tcBorders>
              <w:top w:val="nil"/>
              <w:left w:val="single" w:sz="4" w:space="0" w:color="auto"/>
              <w:bottom w:val="single" w:sz="4" w:space="0" w:color="auto"/>
              <w:right w:val="single" w:sz="4" w:space="0" w:color="auto"/>
            </w:tcBorders>
          </w:tcPr>
          <w:p w14:paraId="0EAE2C3D" w14:textId="77777777" w:rsidR="00D40C70" w:rsidRPr="00BC508A" w:rsidRDefault="00D40C70" w:rsidP="00E6030B">
            <w:pPr>
              <w:pStyle w:val="TAC"/>
            </w:pPr>
          </w:p>
          <w:p w14:paraId="4AE3CAB8" w14:textId="77777777" w:rsidR="00D40C70" w:rsidRPr="00BC508A" w:rsidRDefault="00D40C70" w:rsidP="00E6030B">
            <w:pPr>
              <w:pStyle w:val="TAC"/>
            </w:pPr>
            <w:r w:rsidRPr="00BC508A">
              <w:t>UEA7</w:t>
            </w:r>
          </w:p>
        </w:tc>
        <w:tc>
          <w:tcPr>
            <w:tcW w:w="1137" w:type="dxa"/>
            <w:gridSpan w:val="2"/>
            <w:tcBorders>
              <w:top w:val="nil"/>
              <w:left w:val="nil"/>
              <w:bottom w:val="nil"/>
              <w:right w:val="nil"/>
            </w:tcBorders>
          </w:tcPr>
          <w:p w14:paraId="1FE4D547" w14:textId="77777777" w:rsidR="00D40C70" w:rsidRPr="00BC508A" w:rsidRDefault="00D40C70" w:rsidP="00E6030B">
            <w:pPr>
              <w:pStyle w:val="TAL"/>
            </w:pPr>
          </w:p>
          <w:p w14:paraId="28D6D5DE" w14:textId="77777777" w:rsidR="00D40C70" w:rsidRPr="00BC508A" w:rsidRDefault="00D40C70" w:rsidP="00E6030B">
            <w:pPr>
              <w:pStyle w:val="TAL"/>
            </w:pPr>
            <w:r w:rsidRPr="00BC508A">
              <w:t>octet 5*</w:t>
            </w:r>
          </w:p>
        </w:tc>
      </w:tr>
      <w:tr w:rsidR="00D40C70" w:rsidRPr="00BC508A" w14:paraId="4A280C00"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7968EDC" w14:textId="77777777" w:rsidR="00D40C70" w:rsidRPr="00BC508A" w:rsidRDefault="00D40C70" w:rsidP="00E6030B">
            <w:pPr>
              <w:pStyle w:val="TAC"/>
            </w:pPr>
            <w:r w:rsidRPr="00BC508A">
              <w:t>0</w:t>
            </w:r>
          </w:p>
          <w:p w14:paraId="15F37D0B"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3910D0C9" w14:textId="77777777" w:rsidR="00D40C70" w:rsidRPr="00BC508A" w:rsidRDefault="00D40C70" w:rsidP="00E6030B">
            <w:pPr>
              <w:pStyle w:val="TAC"/>
            </w:pPr>
          </w:p>
          <w:p w14:paraId="552674ED" w14:textId="77777777" w:rsidR="00D40C70" w:rsidRPr="00BC508A" w:rsidRDefault="00D40C70" w:rsidP="00E6030B">
            <w:pPr>
              <w:pStyle w:val="TAC"/>
            </w:pPr>
            <w:r w:rsidRPr="00BC508A">
              <w:t>UIA1</w:t>
            </w:r>
          </w:p>
        </w:tc>
        <w:tc>
          <w:tcPr>
            <w:tcW w:w="721" w:type="dxa"/>
            <w:gridSpan w:val="2"/>
            <w:tcBorders>
              <w:top w:val="nil"/>
              <w:left w:val="single" w:sz="4" w:space="0" w:color="auto"/>
              <w:bottom w:val="single" w:sz="4" w:space="0" w:color="auto"/>
              <w:right w:val="single" w:sz="4" w:space="0" w:color="auto"/>
            </w:tcBorders>
          </w:tcPr>
          <w:p w14:paraId="3F6093FF" w14:textId="77777777" w:rsidR="00D40C70" w:rsidRPr="00BC508A" w:rsidRDefault="00D40C70" w:rsidP="00E6030B">
            <w:pPr>
              <w:pStyle w:val="TAC"/>
            </w:pPr>
          </w:p>
          <w:p w14:paraId="771A66B0" w14:textId="77777777" w:rsidR="00D40C70" w:rsidRPr="00BC508A" w:rsidRDefault="00D40C70" w:rsidP="00E6030B">
            <w:pPr>
              <w:pStyle w:val="TAC"/>
            </w:pPr>
            <w:r w:rsidRPr="00BC508A">
              <w:t>UIA2</w:t>
            </w:r>
          </w:p>
        </w:tc>
        <w:tc>
          <w:tcPr>
            <w:tcW w:w="721" w:type="dxa"/>
            <w:gridSpan w:val="2"/>
            <w:tcBorders>
              <w:top w:val="nil"/>
              <w:left w:val="single" w:sz="4" w:space="0" w:color="auto"/>
              <w:bottom w:val="single" w:sz="4" w:space="0" w:color="auto"/>
              <w:right w:val="single" w:sz="4" w:space="0" w:color="auto"/>
            </w:tcBorders>
          </w:tcPr>
          <w:p w14:paraId="4AE271F6" w14:textId="77777777" w:rsidR="00D40C70" w:rsidRPr="00BC508A" w:rsidRDefault="00D40C70" w:rsidP="00E6030B">
            <w:pPr>
              <w:pStyle w:val="TAC"/>
            </w:pPr>
          </w:p>
          <w:p w14:paraId="6C3AC64D" w14:textId="77777777" w:rsidR="00D40C70" w:rsidRPr="00BC508A" w:rsidRDefault="00D40C70" w:rsidP="00E6030B">
            <w:pPr>
              <w:pStyle w:val="TAC"/>
            </w:pPr>
            <w:r w:rsidRPr="00BC508A">
              <w:t>UIA3</w:t>
            </w:r>
          </w:p>
        </w:tc>
        <w:tc>
          <w:tcPr>
            <w:tcW w:w="721" w:type="dxa"/>
            <w:gridSpan w:val="2"/>
            <w:tcBorders>
              <w:top w:val="nil"/>
              <w:left w:val="single" w:sz="4" w:space="0" w:color="auto"/>
              <w:bottom w:val="single" w:sz="4" w:space="0" w:color="auto"/>
              <w:right w:val="single" w:sz="4" w:space="0" w:color="auto"/>
            </w:tcBorders>
          </w:tcPr>
          <w:p w14:paraId="25D6734E" w14:textId="77777777" w:rsidR="00D40C70" w:rsidRPr="00BC508A" w:rsidRDefault="00D40C70" w:rsidP="00E6030B">
            <w:pPr>
              <w:pStyle w:val="TAC"/>
            </w:pPr>
          </w:p>
          <w:p w14:paraId="2F125094" w14:textId="77777777" w:rsidR="00D40C70" w:rsidRPr="00BC508A" w:rsidRDefault="00D40C70" w:rsidP="00E6030B">
            <w:pPr>
              <w:pStyle w:val="TAC"/>
            </w:pPr>
            <w:r w:rsidRPr="00BC508A">
              <w:t>UIA4</w:t>
            </w:r>
          </w:p>
        </w:tc>
        <w:tc>
          <w:tcPr>
            <w:tcW w:w="721" w:type="dxa"/>
            <w:gridSpan w:val="2"/>
            <w:tcBorders>
              <w:top w:val="nil"/>
              <w:left w:val="single" w:sz="4" w:space="0" w:color="auto"/>
              <w:bottom w:val="single" w:sz="4" w:space="0" w:color="auto"/>
              <w:right w:val="single" w:sz="4" w:space="0" w:color="auto"/>
            </w:tcBorders>
          </w:tcPr>
          <w:p w14:paraId="6CA9FE0D" w14:textId="77777777" w:rsidR="00D40C70" w:rsidRPr="00BC508A" w:rsidRDefault="00D40C70" w:rsidP="00E6030B">
            <w:pPr>
              <w:pStyle w:val="TAC"/>
            </w:pPr>
          </w:p>
          <w:p w14:paraId="50843314" w14:textId="77777777" w:rsidR="00D40C70" w:rsidRPr="00BC508A" w:rsidRDefault="00D40C70" w:rsidP="00E6030B">
            <w:pPr>
              <w:pStyle w:val="TAC"/>
            </w:pPr>
            <w:r w:rsidRPr="00BC508A">
              <w:t>UIA5</w:t>
            </w:r>
          </w:p>
        </w:tc>
        <w:tc>
          <w:tcPr>
            <w:tcW w:w="721" w:type="dxa"/>
            <w:gridSpan w:val="2"/>
            <w:tcBorders>
              <w:top w:val="nil"/>
              <w:left w:val="single" w:sz="4" w:space="0" w:color="auto"/>
              <w:bottom w:val="single" w:sz="4" w:space="0" w:color="auto"/>
              <w:right w:val="single" w:sz="4" w:space="0" w:color="auto"/>
            </w:tcBorders>
          </w:tcPr>
          <w:p w14:paraId="7AA877EE" w14:textId="77777777" w:rsidR="00D40C70" w:rsidRPr="00BC508A" w:rsidRDefault="00D40C70" w:rsidP="00E6030B">
            <w:pPr>
              <w:pStyle w:val="TAC"/>
            </w:pPr>
          </w:p>
          <w:p w14:paraId="2C0DD45B" w14:textId="77777777" w:rsidR="00D40C70" w:rsidRPr="00BC508A" w:rsidRDefault="00D40C70" w:rsidP="00E6030B">
            <w:pPr>
              <w:pStyle w:val="TAC"/>
            </w:pPr>
            <w:r w:rsidRPr="00BC508A">
              <w:t>UIA6</w:t>
            </w:r>
          </w:p>
        </w:tc>
        <w:tc>
          <w:tcPr>
            <w:tcW w:w="722" w:type="dxa"/>
            <w:gridSpan w:val="2"/>
            <w:tcBorders>
              <w:top w:val="nil"/>
              <w:left w:val="single" w:sz="4" w:space="0" w:color="auto"/>
              <w:bottom w:val="single" w:sz="4" w:space="0" w:color="auto"/>
              <w:right w:val="single" w:sz="4" w:space="0" w:color="auto"/>
            </w:tcBorders>
          </w:tcPr>
          <w:p w14:paraId="29987A4E" w14:textId="77777777" w:rsidR="00D40C70" w:rsidRPr="00BC508A" w:rsidRDefault="00D40C70" w:rsidP="00E6030B">
            <w:pPr>
              <w:pStyle w:val="TAC"/>
            </w:pPr>
          </w:p>
          <w:p w14:paraId="5998D49B" w14:textId="77777777" w:rsidR="00D40C70" w:rsidRPr="00BC508A" w:rsidRDefault="00D40C70" w:rsidP="00E6030B">
            <w:pPr>
              <w:pStyle w:val="TAC"/>
            </w:pPr>
            <w:r w:rsidRPr="00BC508A">
              <w:t>UIA7</w:t>
            </w:r>
          </w:p>
        </w:tc>
        <w:tc>
          <w:tcPr>
            <w:tcW w:w="1137" w:type="dxa"/>
            <w:gridSpan w:val="2"/>
            <w:tcBorders>
              <w:top w:val="nil"/>
              <w:left w:val="nil"/>
              <w:bottom w:val="nil"/>
              <w:right w:val="nil"/>
            </w:tcBorders>
          </w:tcPr>
          <w:p w14:paraId="57212915" w14:textId="77777777" w:rsidR="00D40C70" w:rsidRPr="00BC508A" w:rsidRDefault="00D40C70" w:rsidP="00E6030B">
            <w:pPr>
              <w:pStyle w:val="TAL"/>
            </w:pPr>
          </w:p>
          <w:p w14:paraId="2E31DE40" w14:textId="77777777" w:rsidR="00D40C70" w:rsidRPr="00BC508A" w:rsidRDefault="00D40C70" w:rsidP="00E6030B">
            <w:pPr>
              <w:pStyle w:val="TAL"/>
            </w:pPr>
            <w:r w:rsidRPr="00BC508A">
              <w:t>octet 6*</w:t>
            </w:r>
          </w:p>
        </w:tc>
      </w:tr>
      <w:tr w:rsidR="00D40C70" w:rsidRPr="00BC508A" w14:paraId="0E394C25"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7D61322A" w14:textId="77777777" w:rsidR="00D40C70" w:rsidRPr="00BC508A" w:rsidRDefault="00D40C70" w:rsidP="00E6030B">
            <w:pPr>
              <w:pStyle w:val="TAC"/>
            </w:pPr>
            <w:r w:rsidRPr="00BC508A">
              <w:t>0</w:t>
            </w:r>
          </w:p>
          <w:p w14:paraId="14CE711E" w14:textId="77777777" w:rsidR="00D40C70" w:rsidRPr="00BC508A" w:rsidRDefault="00D40C70" w:rsidP="00E6030B">
            <w:pPr>
              <w:pStyle w:val="TAC"/>
            </w:pPr>
            <w:r w:rsidRPr="00BC508A">
              <w:t>spare</w:t>
            </w:r>
          </w:p>
        </w:tc>
        <w:tc>
          <w:tcPr>
            <w:tcW w:w="721" w:type="dxa"/>
            <w:gridSpan w:val="2"/>
            <w:tcBorders>
              <w:top w:val="nil"/>
              <w:left w:val="single" w:sz="4" w:space="0" w:color="auto"/>
              <w:bottom w:val="single" w:sz="4" w:space="0" w:color="auto"/>
              <w:right w:val="single" w:sz="4" w:space="0" w:color="auto"/>
            </w:tcBorders>
          </w:tcPr>
          <w:p w14:paraId="4ED6491D" w14:textId="77777777" w:rsidR="00D40C70" w:rsidRPr="00BC508A" w:rsidRDefault="00D40C70" w:rsidP="00E6030B">
            <w:pPr>
              <w:pStyle w:val="TAC"/>
            </w:pPr>
          </w:p>
          <w:p w14:paraId="0DBFC6BD" w14:textId="77777777" w:rsidR="00D40C70" w:rsidRPr="00BC508A" w:rsidRDefault="00D40C70" w:rsidP="00E6030B">
            <w:pPr>
              <w:pStyle w:val="TAC"/>
            </w:pPr>
            <w:r w:rsidRPr="00BC508A">
              <w:t>GEA1</w:t>
            </w:r>
          </w:p>
        </w:tc>
        <w:tc>
          <w:tcPr>
            <w:tcW w:w="721" w:type="dxa"/>
            <w:gridSpan w:val="2"/>
            <w:tcBorders>
              <w:top w:val="nil"/>
              <w:left w:val="single" w:sz="4" w:space="0" w:color="auto"/>
              <w:bottom w:val="single" w:sz="4" w:space="0" w:color="auto"/>
              <w:right w:val="single" w:sz="4" w:space="0" w:color="auto"/>
            </w:tcBorders>
          </w:tcPr>
          <w:p w14:paraId="1137F50A" w14:textId="77777777" w:rsidR="00D40C70" w:rsidRPr="00BC508A" w:rsidRDefault="00D40C70" w:rsidP="00E6030B">
            <w:pPr>
              <w:pStyle w:val="TAC"/>
            </w:pPr>
          </w:p>
          <w:p w14:paraId="2AC032D6" w14:textId="77777777" w:rsidR="00D40C70" w:rsidRPr="00BC508A" w:rsidRDefault="00D40C70" w:rsidP="00E6030B">
            <w:pPr>
              <w:pStyle w:val="TAC"/>
            </w:pPr>
            <w:r w:rsidRPr="00BC508A">
              <w:t>GEA2</w:t>
            </w:r>
          </w:p>
        </w:tc>
        <w:tc>
          <w:tcPr>
            <w:tcW w:w="721" w:type="dxa"/>
            <w:gridSpan w:val="2"/>
            <w:tcBorders>
              <w:top w:val="nil"/>
              <w:left w:val="single" w:sz="4" w:space="0" w:color="auto"/>
              <w:bottom w:val="single" w:sz="4" w:space="0" w:color="auto"/>
              <w:right w:val="single" w:sz="4" w:space="0" w:color="auto"/>
            </w:tcBorders>
          </w:tcPr>
          <w:p w14:paraId="2A6B0A0B" w14:textId="77777777" w:rsidR="00D40C70" w:rsidRPr="00BC508A" w:rsidRDefault="00D40C70" w:rsidP="00E6030B">
            <w:pPr>
              <w:pStyle w:val="TAC"/>
            </w:pPr>
          </w:p>
          <w:p w14:paraId="676D1AB7" w14:textId="77777777" w:rsidR="00D40C70" w:rsidRPr="00BC508A" w:rsidRDefault="00D40C70" w:rsidP="00E6030B">
            <w:pPr>
              <w:pStyle w:val="TAC"/>
            </w:pPr>
            <w:r w:rsidRPr="00BC508A">
              <w:t>GEA3</w:t>
            </w:r>
          </w:p>
        </w:tc>
        <w:tc>
          <w:tcPr>
            <w:tcW w:w="721" w:type="dxa"/>
            <w:gridSpan w:val="2"/>
            <w:tcBorders>
              <w:top w:val="nil"/>
              <w:left w:val="single" w:sz="4" w:space="0" w:color="auto"/>
              <w:bottom w:val="single" w:sz="4" w:space="0" w:color="auto"/>
              <w:right w:val="single" w:sz="4" w:space="0" w:color="auto"/>
            </w:tcBorders>
          </w:tcPr>
          <w:p w14:paraId="5FA6CCB3" w14:textId="77777777" w:rsidR="00D40C70" w:rsidRPr="00BC508A" w:rsidRDefault="00D40C70" w:rsidP="00E6030B">
            <w:pPr>
              <w:pStyle w:val="TAC"/>
            </w:pPr>
          </w:p>
          <w:p w14:paraId="1D07D049" w14:textId="77777777" w:rsidR="00D40C70" w:rsidRPr="00BC508A" w:rsidRDefault="00D40C70" w:rsidP="00E6030B">
            <w:pPr>
              <w:pStyle w:val="TAC"/>
            </w:pPr>
            <w:r w:rsidRPr="00BC508A">
              <w:t>GEA4</w:t>
            </w:r>
          </w:p>
        </w:tc>
        <w:tc>
          <w:tcPr>
            <w:tcW w:w="721" w:type="dxa"/>
            <w:gridSpan w:val="2"/>
            <w:tcBorders>
              <w:top w:val="nil"/>
              <w:left w:val="single" w:sz="4" w:space="0" w:color="auto"/>
              <w:bottom w:val="single" w:sz="4" w:space="0" w:color="auto"/>
              <w:right w:val="single" w:sz="4" w:space="0" w:color="auto"/>
            </w:tcBorders>
          </w:tcPr>
          <w:p w14:paraId="4FCE5184" w14:textId="77777777" w:rsidR="00D40C70" w:rsidRPr="00BC508A" w:rsidRDefault="00D40C70" w:rsidP="00E6030B">
            <w:pPr>
              <w:pStyle w:val="TAC"/>
            </w:pPr>
          </w:p>
          <w:p w14:paraId="391A1C5B" w14:textId="77777777" w:rsidR="00D40C70" w:rsidRPr="00BC508A" w:rsidRDefault="00D40C70" w:rsidP="00E6030B">
            <w:pPr>
              <w:pStyle w:val="TAC"/>
            </w:pPr>
            <w:r w:rsidRPr="00BC508A">
              <w:t>GEA5</w:t>
            </w:r>
          </w:p>
        </w:tc>
        <w:tc>
          <w:tcPr>
            <w:tcW w:w="721" w:type="dxa"/>
            <w:gridSpan w:val="2"/>
            <w:tcBorders>
              <w:top w:val="nil"/>
              <w:left w:val="single" w:sz="4" w:space="0" w:color="auto"/>
              <w:bottom w:val="single" w:sz="4" w:space="0" w:color="auto"/>
              <w:right w:val="single" w:sz="4" w:space="0" w:color="auto"/>
            </w:tcBorders>
          </w:tcPr>
          <w:p w14:paraId="39BE9C03" w14:textId="77777777" w:rsidR="00D40C70" w:rsidRPr="00BC508A" w:rsidRDefault="00D40C70" w:rsidP="00E6030B">
            <w:pPr>
              <w:pStyle w:val="TAC"/>
            </w:pPr>
          </w:p>
          <w:p w14:paraId="6073E778" w14:textId="77777777" w:rsidR="00D40C70" w:rsidRPr="00BC508A" w:rsidRDefault="00D40C70" w:rsidP="00E6030B">
            <w:pPr>
              <w:pStyle w:val="TAC"/>
            </w:pPr>
            <w:r w:rsidRPr="00BC508A">
              <w:t>GEA6</w:t>
            </w:r>
          </w:p>
        </w:tc>
        <w:tc>
          <w:tcPr>
            <w:tcW w:w="722" w:type="dxa"/>
            <w:gridSpan w:val="2"/>
            <w:tcBorders>
              <w:top w:val="nil"/>
              <w:left w:val="single" w:sz="4" w:space="0" w:color="auto"/>
              <w:bottom w:val="single" w:sz="4" w:space="0" w:color="auto"/>
              <w:right w:val="single" w:sz="4" w:space="0" w:color="auto"/>
            </w:tcBorders>
          </w:tcPr>
          <w:p w14:paraId="5983D244" w14:textId="77777777" w:rsidR="00D40C70" w:rsidRPr="00BC508A" w:rsidRDefault="00D40C70" w:rsidP="00E6030B">
            <w:pPr>
              <w:pStyle w:val="TAC"/>
            </w:pPr>
          </w:p>
          <w:p w14:paraId="31265538" w14:textId="77777777" w:rsidR="00D40C70" w:rsidRPr="00BC508A" w:rsidRDefault="00D40C70" w:rsidP="00E6030B">
            <w:pPr>
              <w:pStyle w:val="TAC"/>
            </w:pPr>
            <w:r w:rsidRPr="00BC508A">
              <w:t>GEA7</w:t>
            </w:r>
          </w:p>
        </w:tc>
        <w:tc>
          <w:tcPr>
            <w:tcW w:w="1137" w:type="dxa"/>
            <w:gridSpan w:val="2"/>
            <w:tcBorders>
              <w:top w:val="nil"/>
              <w:left w:val="nil"/>
              <w:bottom w:val="nil"/>
              <w:right w:val="nil"/>
            </w:tcBorders>
          </w:tcPr>
          <w:p w14:paraId="26A00902" w14:textId="77777777" w:rsidR="00D40C70" w:rsidRPr="00BC508A" w:rsidRDefault="00D40C70" w:rsidP="00E6030B">
            <w:pPr>
              <w:pStyle w:val="TAL"/>
            </w:pPr>
          </w:p>
          <w:p w14:paraId="64864606" w14:textId="77777777" w:rsidR="00D40C70" w:rsidRPr="00BC508A" w:rsidRDefault="00D40C70" w:rsidP="00E6030B">
            <w:pPr>
              <w:pStyle w:val="TAL"/>
            </w:pPr>
            <w:r w:rsidRPr="00BC508A">
              <w:t>octet 7*</w:t>
            </w:r>
          </w:p>
        </w:tc>
      </w:tr>
    </w:tbl>
    <w:p w14:paraId="472AD380" w14:textId="77777777" w:rsidR="00D40C70" w:rsidRPr="00BC508A" w:rsidRDefault="00D40C70" w:rsidP="00D40C70">
      <w:pPr>
        <w:pStyle w:val="TAN"/>
      </w:pPr>
    </w:p>
    <w:p w14:paraId="5100A7D8" w14:textId="77777777" w:rsidR="00D40C70" w:rsidRPr="00BC508A" w:rsidRDefault="00D40C70" w:rsidP="00D40C70">
      <w:pPr>
        <w:pStyle w:val="TF"/>
      </w:pPr>
      <w:bookmarkStart w:id="7973" w:name="_CRFigure9_9_3_36_1"/>
      <w:r w:rsidRPr="00BC508A">
        <w:t xml:space="preserve">Figure </w:t>
      </w:r>
      <w:bookmarkEnd w:id="7973"/>
      <w:r w:rsidRPr="00BC508A">
        <w:t>9.9.3.36.1: UE security capability information element</w:t>
      </w:r>
    </w:p>
    <w:p w14:paraId="2133FB36" w14:textId="77777777" w:rsidR="00D40C70" w:rsidRPr="00BC508A" w:rsidRDefault="00D40C70" w:rsidP="00D40C70">
      <w:pPr>
        <w:pStyle w:val="TH"/>
      </w:pPr>
      <w:bookmarkStart w:id="7974" w:name="_CRTable9_9_3_36_1"/>
      <w:r w:rsidRPr="00BC508A">
        <w:lastRenderedPageBreak/>
        <w:t xml:space="preserve">Table </w:t>
      </w:r>
      <w:bookmarkEnd w:id="7974"/>
      <w:r w:rsidRPr="00BC508A">
        <w:t xml:space="preserve">9.9.3.36.1: UE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43124C06" w14:textId="77777777" w:rsidTr="00E6030B">
        <w:trPr>
          <w:cantSplit/>
          <w:jc w:val="center"/>
        </w:trPr>
        <w:tc>
          <w:tcPr>
            <w:tcW w:w="7113" w:type="dxa"/>
            <w:gridSpan w:val="5"/>
          </w:tcPr>
          <w:p w14:paraId="6239161D" w14:textId="77777777" w:rsidR="00D40C70" w:rsidRPr="00BC508A" w:rsidRDefault="00D40C70" w:rsidP="00E6030B">
            <w:pPr>
              <w:pStyle w:val="TAL"/>
            </w:pPr>
            <w:r w:rsidRPr="00BC508A">
              <w:lastRenderedPageBreak/>
              <w:t>EPS encryption algorithms supported (octet 3)</w:t>
            </w:r>
          </w:p>
        </w:tc>
      </w:tr>
      <w:tr w:rsidR="00D40C70" w:rsidRPr="00BC508A" w14:paraId="57F209E7" w14:textId="77777777" w:rsidTr="00E6030B">
        <w:trPr>
          <w:cantSplit/>
          <w:jc w:val="center"/>
        </w:trPr>
        <w:tc>
          <w:tcPr>
            <w:tcW w:w="7113" w:type="dxa"/>
            <w:gridSpan w:val="5"/>
          </w:tcPr>
          <w:p w14:paraId="2FFB54D4" w14:textId="77777777" w:rsidR="00D40C70" w:rsidRPr="00BC508A" w:rsidRDefault="00D40C70" w:rsidP="00E6030B">
            <w:pPr>
              <w:pStyle w:val="TAL"/>
            </w:pPr>
            <w:bookmarkStart w:id="7975" w:name="MCCQCTEMPBM_00000285"/>
          </w:p>
        </w:tc>
      </w:tr>
      <w:bookmarkEnd w:id="7975"/>
      <w:tr w:rsidR="00D40C70" w:rsidRPr="00BC508A" w14:paraId="7D7ADC3B" w14:textId="77777777" w:rsidTr="00E6030B">
        <w:trPr>
          <w:cantSplit/>
          <w:jc w:val="center"/>
        </w:trPr>
        <w:tc>
          <w:tcPr>
            <w:tcW w:w="7113" w:type="dxa"/>
            <w:gridSpan w:val="5"/>
          </w:tcPr>
          <w:p w14:paraId="7B72C84B" w14:textId="77777777" w:rsidR="00D40C70" w:rsidRPr="00BC508A" w:rsidRDefault="00D40C70" w:rsidP="00E6030B">
            <w:pPr>
              <w:pStyle w:val="TAL"/>
            </w:pPr>
            <w:r w:rsidRPr="00BC508A">
              <w:t>EPS encryption algorithm EEA0 supported (octet 3, bit 8)</w:t>
            </w:r>
          </w:p>
        </w:tc>
      </w:tr>
      <w:tr w:rsidR="00D40C70" w:rsidRPr="00BC508A" w14:paraId="06F4B521" w14:textId="77777777" w:rsidTr="00E6030B">
        <w:trPr>
          <w:cantSplit/>
          <w:jc w:val="center"/>
        </w:trPr>
        <w:tc>
          <w:tcPr>
            <w:tcW w:w="296" w:type="dxa"/>
          </w:tcPr>
          <w:p w14:paraId="6D5FAE5B" w14:textId="77777777" w:rsidR="00D40C70" w:rsidRPr="00BC508A" w:rsidRDefault="00D40C70" w:rsidP="00E6030B">
            <w:pPr>
              <w:pStyle w:val="TAC"/>
            </w:pPr>
            <w:r w:rsidRPr="00BC508A">
              <w:t>0</w:t>
            </w:r>
          </w:p>
        </w:tc>
        <w:tc>
          <w:tcPr>
            <w:tcW w:w="284" w:type="dxa"/>
          </w:tcPr>
          <w:p w14:paraId="0AB0BAB2" w14:textId="77777777" w:rsidR="00D40C70" w:rsidRPr="00BC508A" w:rsidRDefault="00D40C70" w:rsidP="00E6030B">
            <w:pPr>
              <w:pStyle w:val="TAC"/>
            </w:pPr>
          </w:p>
        </w:tc>
        <w:tc>
          <w:tcPr>
            <w:tcW w:w="283" w:type="dxa"/>
          </w:tcPr>
          <w:p w14:paraId="38F6E5DA" w14:textId="77777777" w:rsidR="00D40C70" w:rsidRPr="00BC508A" w:rsidRDefault="00D40C70" w:rsidP="00E6030B">
            <w:pPr>
              <w:pStyle w:val="TAC"/>
            </w:pPr>
          </w:p>
        </w:tc>
        <w:tc>
          <w:tcPr>
            <w:tcW w:w="236" w:type="dxa"/>
          </w:tcPr>
          <w:p w14:paraId="72DCB5F5" w14:textId="77777777" w:rsidR="00D40C70" w:rsidRPr="00BC508A" w:rsidRDefault="00D40C70" w:rsidP="00E6030B">
            <w:pPr>
              <w:pStyle w:val="TAC"/>
            </w:pPr>
          </w:p>
        </w:tc>
        <w:tc>
          <w:tcPr>
            <w:tcW w:w="6014" w:type="dxa"/>
            <w:shd w:val="clear" w:color="auto" w:fill="auto"/>
          </w:tcPr>
          <w:p w14:paraId="183D6913" w14:textId="77777777" w:rsidR="00D40C70" w:rsidRPr="00BC508A" w:rsidRDefault="00D40C70" w:rsidP="00E6030B">
            <w:pPr>
              <w:pStyle w:val="TAL"/>
            </w:pPr>
            <w:r w:rsidRPr="00BC508A">
              <w:t>EPS encryption algorithm EEA0 not supported</w:t>
            </w:r>
          </w:p>
        </w:tc>
      </w:tr>
      <w:tr w:rsidR="00D40C70" w:rsidRPr="00BC508A" w14:paraId="2A9602A6" w14:textId="77777777" w:rsidTr="00E6030B">
        <w:trPr>
          <w:cantSplit/>
          <w:jc w:val="center"/>
        </w:trPr>
        <w:tc>
          <w:tcPr>
            <w:tcW w:w="296" w:type="dxa"/>
          </w:tcPr>
          <w:p w14:paraId="74D56171" w14:textId="77777777" w:rsidR="00D40C70" w:rsidRPr="00BC508A" w:rsidRDefault="00D40C70" w:rsidP="00E6030B">
            <w:pPr>
              <w:pStyle w:val="TAC"/>
            </w:pPr>
            <w:r w:rsidRPr="00BC508A">
              <w:t>1</w:t>
            </w:r>
          </w:p>
        </w:tc>
        <w:tc>
          <w:tcPr>
            <w:tcW w:w="284" w:type="dxa"/>
          </w:tcPr>
          <w:p w14:paraId="39081D91" w14:textId="77777777" w:rsidR="00D40C70" w:rsidRPr="00BC508A" w:rsidRDefault="00D40C70" w:rsidP="00E6030B">
            <w:pPr>
              <w:pStyle w:val="TAC"/>
            </w:pPr>
          </w:p>
        </w:tc>
        <w:tc>
          <w:tcPr>
            <w:tcW w:w="283" w:type="dxa"/>
          </w:tcPr>
          <w:p w14:paraId="076324B6" w14:textId="77777777" w:rsidR="00D40C70" w:rsidRPr="00BC508A" w:rsidRDefault="00D40C70" w:rsidP="00E6030B">
            <w:pPr>
              <w:pStyle w:val="TAC"/>
            </w:pPr>
          </w:p>
        </w:tc>
        <w:tc>
          <w:tcPr>
            <w:tcW w:w="236" w:type="dxa"/>
          </w:tcPr>
          <w:p w14:paraId="01841637" w14:textId="77777777" w:rsidR="00D40C70" w:rsidRPr="00BC508A" w:rsidRDefault="00D40C70" w:rsidP="00E6030B">
            <w:pPr>
              <w:pStyle w:val="TAC"/>
            </w:pPr>
          </w:p>
        </w:tc>
        <w:tc>
          <w:tcPr>
            <w:tcW w:w="6014" w:type="dxa"/>
            <w:shd w:val="clear" w:color="auto" w:fill="auto"/>
          </w:tcPr>
          <w:p w14:paraId="4354E305" w14:textId="77777777" w:rsidR="00D40C70" w:rsidRPr="00BC508A" w:rsidRDefault="00D40C70" w:rsidP="00E6030B">
            <w:pPr>
              <w:pStyle w:val="TAL"/>
            </w:pPr>
            <w:r w:rsidRPr="00BC508A">
              <w:t>EPS encryption algorithm EEA0 supported</w:t>
            </w:r>
          </w:p>
        </w:tc>
      </w:tr>
      <w:tr w:rsidR="00D40C70" w:rsidRPr="00BC508A" w14:paraId="39941B71" w14:textId="77777777" w:rsidTr="00E6030B">
        <w:trPr>
          <w:cantSplit/>
          <w:jc w:val="center"/>
        </w:trPr>
        <w:tc>
          <w:tcPr>
            <w:tcW w:w="7113" w:type="dxa"/>
            <w:gridSpan w:val="5"/>
          </w:tcPr>
          <w:p w14:paraId="57F0525A" w14:textId="77777777" w:rsidR="00D40C70" w:rsidRPr="00BC508A" w:rsidRDefault="00D40C70" w:rsidP="00E6030B">
            <w:pPr>
              <w:pStyle w:val="TAL"/>
            </w:pPr>
            <w:bookmarkStart w:id="7976" w:name="MCCQCTEMPBM_00000286"/>
          </w:p>
        </w:tc>
      </w:tr>
      <w:bookmarkEnd w:id="7976"/>
      <w:tr w:rsidR="00D40C70" w:rsidRPr="00BC508A" w14:paraId="0FAA1CE1" w14:textId="77777777" w:rsidTr="00E6030B">
        <w:trPr>
          <w:cantSplit/>
          <w:jc w:val="center"/>
        </w:trPr>
        <w:tc>
          <w:tcPr>
            <w:tcW w:w="7113" w:type="dxa"/>
            <w:gridSpan w:val="5"/>
          </w:tcPr>
          <w:p w14:paraId="01ED823D" w14:textId="77777777" w:rsidR="00D40C70" w:rsidRPr="00BC508A" w:rsidRDefault="00D40C70" w:rsidP="00E6030B">
            <w:pPr>
              <w:pStyle w:val="TAL"/>
            </w:pPr>
            <w:r w:rsidRPr="00BC508A">
              <w:t>EPS encryption algorithm 128-EEA1 supported (octet 3, bit 7)</w:t>
            </w:r>
          </w:p>
        </w:tc>
      </w:tr>
      <w:tr w:rsidR="00D40C70" w:rsidRPr="00BC508A" w14:paraId="007D0E9E" w14:textId="77777777" w:rsidTr="00E6030B">
        <w:trPr>
          <w:cantSplit/>
          <w:jc w:val="center"/>
        </w:trPr>
        <w:tc>
          <w:tcPr>
            <w:tcW w:w="296" w:type="dxa"/>
          </w:tcPr>
          <w:p w14:paraId="0C22987E" w14:textId="77777777" w:rsidR="00D40C70" w:rsidRPr="00BC508A" w:rsidRDefault="00D40C70" w:rsidP="00E6030B">
            <w:pPr>
              <w:pStyle w:val="TAC"/>
            </w:pPr>
            <w:r w:rsidRPr="00BC508A">
              <w:t>0</w:t>
            </w:r>
          </w:p>
        </w:tc>
        <w:tc>
          <w:tcPr>
            <w:tcW w:w="284" w:type="dxa"/>
          </w:tcPr>
          <w:p w14:paraId="2640DF75" w14:textId="77777777" w:rsidR="00D40C70" w:rsidRPr="00BC508A" w:rsidRDefault="00D40C70" w:rsidP="00E6030B">
            <w:pPr>
              <w:pStyle w:val="TAC"/>
            </w:pPr>
          </w:p>
        </w:tc>
        <w:tc>
          <w:tcPr>
            <w:tcW w:w="283" w:type="dxa"/>
          </w:tcPr>
          <w:p w14:paraId="21C9627F" w14:textId="77777777" w:rsidR="00D40C70" w:rsidRPr="00BC508A" w:rsidRDefault="00D40C70" w:rsidP="00E6030B">
            <w:pPr>
              <w:pStyle w:val="TAC"/>
            </w:pPr>
          </w:p>
        </w:tc>
        <w:tc>
          <w:tcPr>
            <w:tcW w:w="236" w:type="dxa"/>
          </w:tcPr>
          <w:p w14:paraId="45D4778E" w14:textId="77777777" w:rsidR="00D40C70" w:rsidRPr="00BC508A" w:rsidRDefault="00D40C70" w:rsidP="00E6030B">
            <w:pPr>
              <w:pStyle w:val="TAC"/>
            </w:pPr>
          </w:p>
        </w:tc>
        <w:tc>
          <w:tcPr>
            <w:tcW w:w="6014" w:type="dxa"/>
            <w:shd w:val="clear" w:color="auto" w:fill="auto"/>
          </w:tcPr>
          <w:p w14:paraId="02FB5F20" w14:textId="77777777" w:rsidR="00D40C70" w:rsidRPr="00BC508A" w:rsidRDefault="00D40C70" w:rsidP="00E6030B">
            <w:pPr>
              <w:pStyle w:val="TAL"/>
            </w:pPr>
            <w:r w:rsidRPr="00BC508A">
              <w:t>EPS encryption algorithm 128-EEA1 not supported</w:t>
            </w:r>
          </w:p>
        </w:tc>
      </w:tr>
      <w:tr w:rsidR="00D40C70" w:rsidRPr="00BC508A" w14:paraId="7506B156" w14:textId="77777777" w:rsidTr="00E6030B">
        <w:trPr>
          <w:cantSplit/>
          <w:jc w:val="center"/>
        </w:trPr>
        <w:tc>
          <w:tcPr>
            <w:tcW w:w="296" w:type="dxa"/>
          </w:tcPr>
          <w:p w14:paraId="58A67B85" w14:textId="77777777" w:rsidR="00D40C70" w:rsidRPr="00BC508A" w:rsidRDefault="00D40C70" w:rsidP="00E6030B">
            <w:pPr>
              <w:pStyle w:val="TAC"/>
            </w:pPr>
            <w:r w:rsidRPr="00BC508A">
              <w:t>1</w:t>
            </w:r>
          </w:p>
        </w:tc>
        <w:tc>
          <w:tcPr>
            <w:tcW w:w="284" w:type="dxa"/>
          </w:tcPr>
          <w:p w14:paraId="05DD9008" w14:textId="77777777" w:rsidR="00D40C70" w:rsidRPr="00BC508A" w:rsidRDefault="00D40C70" w:rsidP="00E6030B">
            <w:pPr>
              <w:pStyle w:val="TAC"/>
            </w:pPr>
          </w:p>
        </w:tc>
        <w:tc>
          <w:tcPr>
            <w:tcW w:w="283" w:type="dxa"/>
          </w:tcPr>
          <w:p w14:paraId="1FEB26CD" w14:textId="77777777" w:rsidR="00D40C70" w:rsidRPr="00BC508A" w:rsidRDefault="00D40C70" w:rsidP="00E6030B">
            <w:pPr>
              <w:pStyle w:val="TAC"/>
            </w:pPr>
          </w:p>
        </w:tc>
        <w:tc>
          <w:tcPr>
            <w:tcW w:w="236" w:type="dxa"/>
          </w:tcPr>
          <w:p w14:paraId="1B3C3A2D" w14:textId="77777777" w:rsidR="00D40C70" w:rsidRPr="00BC508A" w:rsidRDefault="00D40C70" w:rsidP="00E6030B">
            <w:pPr>
              <w:pStyle w:val="TAC"/>
            </w:pPr>
          </w:p>
        </w:tc>
        <w:tc>
          <w:tcPr>
            <w:tcW w:w="6014" w:type="dxa"/>
            <w:shd w:val="clear" w:color="auto" w:fill="auto"/>
          </w:tcPr>
          <w:p w14:paraId="7090908F" w14:textId="77777777" w:rsidR="00D40C70" w:rsidRPr="00BC508A" w:rsidRDefault="00D40C70" w:rsidP="00E6030B">
            <w:pPr>
              <w:pStyle w:val="TAL"/>
            </w:pPr>
            <w:r w:rsidRPr="00BC508A">
              <w:t>EPS encryption algorithm 128-EEA1 supported</w:t>
            </w:r>
          </w:p>
        </w:tc>
      </w:tr>
      <w:tr w:rsidR="00D40C70" w:rsidRPr="00BC508A" w14:paraId="2B92E945" w14:textId="77777777" w:rsidTr="00E6030B">
        <w:trPr>
          <w:cantSplit/>
          <w:jc w:val="center"/>
        </w:trPr>
        <w:tc>
          <w:tcPr>
            <w:tcW w:w="7113" w:type="dxa"/>
            <w:gridSpan w:val="5"/>
          </w:tcPr>
          <w:p w14:paraId="1CCE25F5" w14:textId="77777777" w:rsidR="00D40C70" w:rsidRPr="00BC508A" w:rsidRDefault="00D40C70" w:rsidP="00E6030B">
            <w:pPr>
              <w:pStyle w:val="TAL"/>
            </w:pPr>
            <w:bookmarkStart w:id="7977" w:name="MCCQCTEMPBM_00000287"/>
          </w:p>
        </w:tc>
      </w:tr>
      <w:bookmarkEnd w:id="7977"/>
      <w:tr w:rsidR="00D40C70" w:rsidRPr="00BC508A" w14:paraId="628DCB54" w14:textId="77777777" w:rsidTr="00E6030B">
        <w:trPr>
          <w:cantSplit/>
          <w:jc w:val="center"/>
        </w:trPr>
        <w:tc>
          <w:tcPr>
            <w:tcW w:w="7113" w:type="dxa"/>
            <w:gridSpan w:val="5"/>
          </w:tcPr>
          <w:p w14:paraId="3E0BB78F" w14:textId="77777777" w:rsidR="00D40C70" w:rsidRPr="00BC508A" w:rsidRDefault="00D40C70" w:rsidP="00E6030B">
            <w:pPr>
              <w:pStyle w:val="TAL"/>
            </w:pPr>
            <w:r w:rsidRPr="00BC508A">
              <w:t>EPS encryption algorithm 128-EEA2 supported (octet 3, bit 6)</w:t>
            </w:r>
          </w:p>
        </w:tc>
      </w:tr>
      <w:tr w:rsidR="00D40C70" w:rsidRPr="00BC508A" w14:paraId="7770CF85" w14:textId="77777777" w:rsidTr="00E6030B">
        <w:trPr>
          <w:cantSplit/>
          <w:jc w:val="center"/>
        </w:trPr>
        <w:tc>
          <w:tcPr>
            <w:tcW w:w="296" w:type="dxa"/>
          </w:tcPr>
          <w:p w14:paraId="74BE424F" w14:textId="77777777" w:rsidR="00D40C70" w:rsidRPr="00BC508A" w:rsidRDefault="00D40C70" w:rsidP="00E6030B">
            <w:pPr>
              <w:pStyle w:val="TAC"/>
            </w:pPr>
            <w:r w:rsidRPr="00BC508A">
              <w:t>0</w:t>
            </w:r>
          </w:p>
        </w:tc>
        <w:tc>
          <w:tcPr>
            <w:tcW w:w="284" w:type="dxa"/>
          </w:tcPr>
          <w:p w14:paraId="4202C703" w14:textId="77777777" w:rsidR="00D40C70" w:rsidRPr="00BC508A" w:rsidRDefault="00D40C70" w:rsidP="00E6030B">
            <w:pPr>
              <w:pStyle w:val="TAC"/>
            </w:pPr>
          </w:p>
        </w:tc>
        <w:tc>
          <w:tcPr>
            <w:tcW w:w="283" w:type="dxa"/>
          </w:tcPr>
          <w:p w14:paraId="7F9990BB" w14:textId="77777777" w:rsidR="00D40C70" w:rsidRPr="00BC508A" w:rsidRDefault="00D40C70" w:rsidP="00E6030B">
            <w:pPr>
              <w:pStyle w:val="TAC"/>
            </w:pPr>
          </w:p>
        </w:tc>
        <w:tc>
          <w:tcPr>
            <w:tcW w:w="236" w:type="dxa"/>
          </w:tcPr>
          <w:p w14:paraId="4152638C" w14:textId="77777777" w:rsidR="00D40C70" w:rsidRPr="00BC508A" w:rsidRDefault="00D40C70" w:rsidP="00E6030B">
            <w:pPr>
              <w:pStyle w:val="TAC"/>
            </w:pPr>
          </w:p>
        </w:tc>
        <w:tc>
          <w:tcPr>
            <w:tcW w:w="6014" w:type="dxa"/>
            <w:shd w:val="clear" w:color="auto" w:fill="auto"/>
          </w:tcPr>
          <w:p w14:paraId="10C1D764" w14:textId="77777777" w:rsidR="00D40C70" w:rsidRPr="00BC508A" w:rsidRDefault="00D40C70" w:rsidP="00E6030B">
            <w:pPr>
              <w:pStyle w:val="TAL"/>
            </w:pPr>
            <w:r w:rsidRPr="00BC508A">
              <w:t>EPS encryption algorithm 128-EEA2 not supported</w:t>
            </w:r>
          </w:p>
        </w:tc>
      </w:tr>
      <w:tr w:rsidR="00D40C70" w:rsidRPr="00BC508A" w14:paraId="50605776" w14:textId="77777777" w:rsidTr="00E6030B">
        <w:trPr>
          <w:cantSplit/>
          <w:jc w:val="center"/>
        </w:trPr>
        <w:tc>
          <w:tcPr>
            <w:tcW w:w="296" w:type="dxa"/>
          </w:tcPr>
          <w:p w14:paraId="3DD62A5C" w14:textId="77777777" w:rsidR="00D40C70" w:rsidRPr="00BC508A" w:rsidRDefault="00D40C70" w:rsidP="00E6030B">
            <w:pPr>
              <w:pStyle w:val="TAC"/>
            </w:pPr>
            <w:r w:rsidRPr="00BC508A">
              <w:t>1</w:t>
            </w:r>
          </w:p>
        </w:tc>
        <w:tc>
          <w:tcPr>
            <w:tcW w:w="284" w:type="dxa"/>
          </w:tcPr>
          <w:p w14:paraId="5C23EDCD" w14:textId="77777777" w:rsidR="00D40C70" w:rsidRPr="00BC508A" w:rsidRDefault="00D40C70" w:rsidP="00E6030B">
            <w:pPr>
              <w:pStyle w:val="TAC"/>
            </w:pPr>
          </w:p>
        </w:tc>
        <w:tc>
          <w:tcPr>
            <w:tcW w:w="283" w:type="dxa"/>
          </w:tcPr>
          <w:p w14:paraId="6966BE44" w14:textId="77777777" w:rsidR="00D40C70" w:rsidRPr="00BC508A" w:rsidRDefault="00D40C70" w:rsidP="00E6030B">
            <w:pPr>
              <w:pStyle w:val="TAC"/>
            </w:pPr>
          </w:p>
        </w:tc>
        <w:tc>
          <w:tcPr>
            <w:tcW w:w="236" w:type="dxa"/>
          </w:tcPr>
          <w:p w14:paraId="259E2D04" w14:textId="77777777" w:rsidR="00D40C70" w:rsidRPr="00BC508A" w:rsidRDefault="00D40C70" w:rsidP="00E6030B">
            <w:pPr>
              <w:pStyle w:val="TAC"/>
            </w:pPr>
          </w:p>
        </w:tc>
        <w:tc>
          <w:tcPr>
            <w:tcW w:w="6014" w:type="dxa"/>
            <w:shd w:val="clear" w:color="auto" w:fill="auto"/>
          </w:tcPr>
          <w:p w14:paraId="4031C506" w14:textId="77777777" w:rsidR="00D40C70" w:rsidRPr="00BC508A" w:rsidRDefault="00D40C70" w:rsidP="00E6030B">
            <w:pPr>
              <w:pStyle w:val="TAL"/>
            </w:pPr>
            <w:r w:rsidRPr="00BC508A">
              <w:t>EPS encryption algorithm 128-EEA2 supported</w:t>
            </w:r>
          </w:p>
        </w:tc>
      </w:tr>
      <w:tr w:rsidR="00D40C70" w:rsidRPr="00BC508A" w14:paraId="24A76D66" w14:textId="77777777" w:rsidTr="00E6030B">
        <w:trPr>
          <w:cantSplit/>
          <w:jc w:val="center"/>
        </w:trPr>
        <w:tc>
          <w:tcPr>
            <w:tcW w:w="7113" w:type="dxa"/>
            <w:gridSpan w:val="5"/>
          </w:tcPr>
          <w:p w14:paraId="1B08335E" w14:textId="77777777" w:rsidR="00D40C70" w:rsidRPr="00BC508A" w:rsidRDefault="00D40C70" w:rsidP="00E6030B">
            <w:pPr>
              <w:pStyle w:val="TAL"/>
            </w:pPr>
            <w:bookmarkStart w:id="7978" w:name="MCCQCTEMPBM_00000288"/>
          </w:p>
        </w:tc>
      </w:tr>
      <w:bookmarkEnd w:id="7978"/>
      <w:tr w:rsidR="00D40C70" w:rsidRPr="00BC508A" w14:paraId="54B7D083" w14:textId="77777777" w:rsidTr="00E6030B">
        <w:trPr>
          <w:cantSplit/>
          <w:jc w:val="center"/>
        </w:trPr>
        <w:tc>
          <w:tcPr>
            <w:tcW w:w="7113" w:type="dxa"/>
            <w:gridSpan w:val="5"/>
          </w:tcPr>
          <w:p w14:paraId="461CAA23" w14:textId="77777777" w:rsidR="00D40C70" w:rsidRPr="00BC508A" w:rsidRDefault="00D40C70" w:rsidP="00E6030B">
            <w:pPr>
              <w:pStyle w:val="TAL"/>
            </w:pPr>
            <w:r w:rsidRPr="00BC508A">
              <w:t>EPS encryption algorithm 128-EEA3 supported (octet 3, bit 5)</w:t>
            </w:r>
          </w:p>
        </w:tc>
      </w:tr>
      <w:tr w:rsidR="00D40C70" w:rsidRPr="00BC508A" w14:paraId="1A442B6B" w14:textId="77777777" w:rsidTr="00E6030B">
        <w:trPr>
          <w:cantSplit/>
          <w:jc w:val="center"/>
        </w:trPr>
        <w:tc>
          <w:tcPr>
            <w:tcW w:w="296" w:type="dxa"/>
          </w:tcPr>
          <w:p w14:paraId="2AC71C97" w14:textId="77777777" w:rsidR="00D40C70" w:rsidRPr="00BC508A" w:rsidRDefault="00D40C70" w:rsidP="00E6030B">
            <w:pPr>
              <w:pStyle w:val="TAC"/>
            </w:pPr>
            <w:r w:rsidRPr="00BC508A">
              <w:t>0</w:t>
            </w:r>
          </w:p>
        </w:tc>
        <w:tc>
          <w:tcPr>
            <w:tcW w:w="284" w:type="dxa"/>
          </w:tcPr>
          <w:p w14:paraId="33A08F05" w14:textId="77777777" w:rsidR="00D40C70" w:rsidRPr="00BC508A" w:rsidRDefault="00D40C70" w:rsidP="00E6030B">
            <w:pPr>
              <w:pStyle w:val="TAC"/>
            </w:pPr>
          </w:p>
        </w:tc>
        <w:tc>
          <w:tcPr>
            <w:tcW w:w="283" w:type="dxa"/>
          </w:tcPr>
          <w:p w14:paraId="319B7534" w14:textId="77777777" w:rsidR="00D40C70" w:rsidRPr="00BC508A" w:rsidRDefault="00D40C70" w:rsidP="00E6030B">
            <w:pPr>
              <w:pStyle w:val="TAC"/>
            </w:pPr>
          </w:p>
        </w:tc>
        <w:tc>
          <w:tcPr>
            <w:tcW w:w="236" w:type="dxa"/>
          </w:tcPr>
          <w:p w14:paraId="33EC232F" w14:textId="77777777" w:rsidR="00D40C70" w:rsidRPr="00BC508A" w:rsidRDefault="00D40C70" w:rsidP="00E6030B">
            <w:pPr>
              <w:pStyle w:val="TAC"/>
            </w:pPr>
          </w:p>
        </w:tc>
        <w:tc>
          <w:tcPr>
            <w:tcW w:w="6014" w:type="dxa"/>
            <w:shd w:val="clear" w:color="auto" w:fill="auto"/>
          </w:tcPr>
          <w:p w14:paraId="050E8D02" w14:textId="77777777" w:rsidR="00D40C70" w:rsidRPr="00BC508A" w:rsidRDefault="00D40C70" w:rsidP="00E6030B">
            <w:pPr>
              <w:pStyle w:val="TAL"/>
            </w:pPr>
            <w:r w:rsidRPr="00BC508A">
              <w:t>EPS encryption algorithm 128-EEA3 not supported</w:t>
            </w:r>
          </w:p>
        </w:tc>
      </w:tr>
      <w:tr w:rsidR="00D40C70" w:rsidRPr="00BC508A" w14:paraId="5C10C1E7" w14:textId="77777777" w:rsidTr="00E6030B">
        <w:trPr>
          <w:cantSplit/>
          <w:jc w:val="center"/>
        </w:trPr>
        <w:tc>
          <w:tcPr>
            <w:tcW w:w="296" w:type="dxa"/>
          </w:tcPr>
          <w:p w14:paraId="4442695C" w14:textId="77777777" w:rsidR="00D40C70" w:rsidRPr="00BC508A" w:rsidRDefault="00D40C70" w:rsidP="00E6030B">
            <w:pPr>
              <w:pStyle w:val="TAC"/>
            </w:pPr>
            <w:r w:rsidRPr="00BC508A">
              <w:t>1</w:t>
            </w:r>
          </w:p>
        </w:tc>
        <w:tc>
          <w:tcPr>
            <w:tcW w:w="284" w:type="dxa"/>
          </w:tcPr>
          <w:p w14:paraId="42D0BED2" w14:textId="77777777" w:rsidR="00D40C70" w:rsidRPr="00BC508A" w:rsidRDefault="00D40C70" w:rsidP="00E6030B">
            <w:pPr>
              <w:pStyle w:val="TAC"/>
            </w:pPr>
          </w:p>
        </w:tc>
        <w:tc>
          <w:tcPr>
            <w:tcW w:w="283" w:type="dxa"/>
          </w:tcPr>
          <w:p w14:paraId="5D35544E" w14:textId="77777777" w:rsidR="00D40C70" w:rsidRPr="00BC508A" w:rsidRDefault="00D40C70" w:rsidP="00E6030B">
            <w:pPr>
              <w:pStyle w:val="TAC"/>
            </w:pPr>
          </w:p>
        </w:tc>
        <w:tc>
          <w:tcPr>
            <w:tcW w:w="236" w:type="dxa"/>
          </w:tcPr>
          <w:p w14:paraId="61F02241" w14:textId="77777777" w:rsidR="00D40C70" w:rsidRPr="00BC508A" w:rsidRDefault="00D40C70" w:rsidP="00E6030B">
            <w:pPr>
              <w:pStyle w:val="TAC"/>
            </w:pPr>
          </w:p>
        </w:tc>
        <w:tc>
          <w:tcPr>
            <w:tcW w:w="6014" w:type="dxa"/>
            <w:shd w:val="clear" w:color="auto" w:fill="auto"/>
          </w:tcPr>
          <w:p w14:paraId="545F035C" w14:textId="77777777" w:rsidR="00D40C70" w:rsidRPr="00BC508A" w:rsidRDefault="00D40C70" w:rsidP="00E6030B">
            <w:pPr>
              <w:pStyle w:val="TAL"/>
            </w:pPr>
            <w:r w:rsidRPr="00BC508A">
              <w:t>EPS encryption algorithm 128-EEA3 supported</w:t>
            </w:r>
          </w:p>
        </w:tc>
      </w:tr>
      <w:tr w:rsidR="00D40C70" w:rsidRPr="00BC508A" w14:paraId="2F857354" w14:textId="77777777" w:rsidTr="00E6030B">
        <w:trPr>
          <w:cantSplit/>
          <w:jc w:val="center"/>
        </w:trPr>
        <w:tc>
          <w:tcPr>
            <w:tcW w:w="7113" w:type="dxa"/>
            <w:gridSpan w:val="5"/>
          </w:tcPr>
          <w:p w14:paraId="09EBA0D3" w14:textId="77777777" w:rsidR="00D40C70" w:rsidRPr="00BC508A" w:rsidRDefault="00D40C70" w:rsidP="00E6030B">
            <w:pPr>
              <w:pStyle w:val="TAL"/>
            </w:pPr>
            <w:bookmarkStart w:id="7979" w:name="MCCQCTEMPBM_00000289"/>
          </w:p>
        </w:tc>
      </w:tr>
      <w:bookmarkEnd w:id="7979"/>
      <w:tr w:rsidR="00D40C70" w:rsidRPr="00BC508A" w14:paraId="5AE32409" w14:textId="77777777" w:rsidTr="00E6030B">
        <w:trPr>
          <w:cantSplit/>
          <w:jc w:val="center"/>
        </w:trPr>
        <w:tc>
          <w:tcPr>
            <w:tcW w:w="7113" w:type="dxa"/>
            <w:gridSpan w:val="5"/>
          </w:tcPr>
          <w:p w14:paraId="2DA62B98" w14:textId="77777777" w:rsidR="00D40C70" w:rsidRPr="00BC508A" w:rsidRDefault="00D40C70" w:rsidP="00E6030B">
            <w:pPr>
              <w:pStyle w:val="TAL"/>
            </w:pPr>
            <w:r w:rsidRPr="00BC508A">
              <w:t>EPS encryption algorithm EEA4 supported (octet 3, bit 4)</w:t>
            </w:r>
          </w:p>
        </w:tc>
      </w:tr>
      <w:tr w:rsidR="00D40C70" w:rsidRPr="00BC508A" w14:paraId="781793B9" w14:textId="77777777" w:rsidTr="00E6030B">
        <w:trPr>
          <w:cantSplit/>
          <w:jc w:val="center"/>
        </w:trPr>
        <w:tc>
          <w:tcPr>
            <w:tcW w:w="296" w:type="dxa"/>
          </w:tcPr>
          <w:p w14:paraId="56EA417D" w14:textId="77777777" w:rsidR="00D40C70" w:rsidRPr="00BC508A" w:rsidRDefault="00D40C70" w:rsidP="00E6030B">
            <w:pPr>
              <w:pStyle w:val="TAC"/>
            </w:pPr>
            <w:r w:rsidRPr="00BC508A">
              <w:t>0</w:t>
            </w:r>
          </w:p>
        </w:tc>
        <w:tc>
          <w:tcPr>
            <w:tcW w:w="284" w:type="dxa"/>
          </w:tcPr>
          <w:p w14:paraId="73DF388A" w14:textId="77777777" w:rsidR="00D40C70" w:rsidRPr="00BC508A" w:rsidRDefault="00D40C70" w:rsidP="00E6030B">
            <w:pPr>
              <w:pStyle w:val="TAC"/>
            </w:pPr>
          </w:p>
        </w:tc>
        <w:tc>
          <w:tcPr>
            <w:tcW w:w="283" w:type="dxa"/>
          </w:tcPr>
          <w:p w14:paraId="5589080F" w14:textId="77777777" w:rsidR="00D40C70" w:rsidRPr="00BC508A" w:rsidRDefault="00D40C70" w:rsidP="00E6030B">
            <w:pPr>
              <w:pStyle w:val="TAC"/>
            </w:pPr>
          </w:p>
        </w:tc>
        <w:tc>
          <w:tcPr>
            <w:tcW w:w="236" w:type="dxa"/>
          </w:tcPr>
          <w:p w14:paraId="05070018" w14:textId="77777777" w:rsidR="00D40C70" w:rsidRPr="00BC508A" w:rsidRDefault="00D40C70" w:rsidP="00E6030B">
            <w:pPr>
              <w:pStyle w:val="TAC"/>
            </w:pPr>
          </w:p>
        </w:tc>
        <w:tc>
          <w:tcPr>
            <w:tcW w:w="6014" w:type="dxa"/>
            <w:shd w:val="clear" w:color="auto" w:fill="auto"/>
          </w:tcPr>
          <w:p w14:paraId="789B479F" w14:textId="77777777" w:rsidR="00D40C70" w:rsidRPr="00BC508A" w:rsidRDefault="00D40C70" w:rsidP="00E6030B">
            <w:pPr>
              <w:pStyle w:val="TAL"/>
            </w:pPr>
            <w:r w:rsidRPr="00BC508A">
              <w:t>EPS encryption algorithm EEA4 not supported</w:t>
            </w:r>
          </w:p>
        </w:tc>
      </w:tr>
      <w:tr w:rsidR="00D40C70" w:rsidRPr="00BC508A" w14:paraId="327BC17A" w14:textId="77777777" w:rsidTr="00E6030B">
        <w:trPr>
          <w:cantSplit/>
          <w:jc w:val="center"/>
        </w:trPr>
        <w:tc>
          <w:tcPr>
            <w:tcW w:w="296" w:type="dxa"/>
          </w:tcPr>
          <w:p w14:paraId="3B8B0EE0" w14:textId="77777777" w:rsidR="00D40C70" w:rsidRPr="00BC508A" w:rsidRDefault="00D40C70" w:rsidP="00E6030B">
            <w:pPr>
              <w:pStyle w:val="TAC"/>
            </w:pPr>
            <w:r w:rsidRPr="00BC508A">
              <w:t>1</w:t>
            </w:r>
          </w:p>
        </w:tc>
        <w:tc>
          <w:tcPr>
            <w:tcW w:w="284" w:type="dxa"/>
          </w:tcPr>
          <w:p w14:paraId="60C68C27" w14:textId="77777777" w:rsidR="00D40C70" w:rsidRPr="00BC508A" w:rsidRDefault="00D40C70" w:rsidP="00E6030B">
            <w:pPr>
              <w:pStyle w:val="TAC"/>
            </w:pPr>
          </w:p>
        </w:tc>
        <w:tc>
          <w:tcPr>
            <w:tcW w:w="283" w:type="dxa"/>
          </w:tcPr>
          <w:p w14:paraId="3BFB99C5" w14:textId="77777777" w:rsidR="00D40C70" w:rsidRPr="00BC508A" w:rsidRDefault="00D40C70" w:rsidP="00E6030B">
            <w:pPr>
              <w:pStyle w:val="TAC"/>
            </w:pPr>
          </w:p>
        </w:tc>
        <w:tc>
          <w:tcPr>
            <w:tcW w:w="236" w:type="dxa"/>
          </w:tcPr>
          <w:p w14:paraId="3E470018" w14:textId="77777777" w:rsidR="00D40C70" w:rsidRPr="00BC508A" w:rsidRDefault="00D40C70" w:rsidP="00E6030B">
            <w:pPr>
              <w:pStyle w:val="TAC"/>
            </w:pPr>
          </w:p>
        </w:tc>
        <w:tc>
          <w:tcPr>
            <w:tcW w:w="6014" w:type="dxa"/>
            <w:shd w:val="clear" w:color="auto" w:fill="auto"/>
          </w:tcPr>
          <w:p w14:paraId="44DB7747" w14:textId="77777777" w:rsidR="00D40C70" w:rsidRPr="00BC508A" w:rsidRDefault="00D40C70" w:rsidP="00E6030B">
            <w:pPr>
              <w:pStyle w:val="TAL"/>
            </w:pPr>
            <w:r w:rsidRPr="00BC508A">
              <w:t>EPS encryption algorithm EEA4 supported</w:t>
            </w:r>
          </w:p>
        </w:tc>
      </w:tr>
      <w:tr w:rsidR="00D40C70" w:rsidRPr="00BC508A" w14:paraId="0F9AED2C" w14:textId="77777777" w:rsidTr="00E6030B">
        <w:trPr>
          <w:cantSplit/>
          <w:jc w:val="center"/>
        </w:trPr>
        <w:tc>
          <w:tcPr>
            <w:tcW w:w="7113" w:type="dxa"/>
            <w:gridSpan w:val="5"/>
          </w:tcPr>
          <w:p w14:paraId="50BA2143" w14:textId="77777777" w:rsidR="00D40C70" w:rsidRPr="00BC508A" w:rsidRDefault="00D40C70" w:rsidP="00E6030B">
            <w:pPr>
              <w:pStyle w:val="TAL"/>
            </w:pPr>
            <w:bookmarkStart w:id="7980" w:name="MCCQCTEMPBM_00000290"/>
          </w:p>
        </w:tc>
      </w:tr>
      <w:bookmarkEnd w:id="7980"/>
      <w:tr w:rsidR="00D40C70" w:rsidRPr="00BC508A" w14:paraId="42027E7F" w14:textId="77777777" w:rsidTr="00E6030B">
        <w:trPr>
          <w:cantSplit/>
          <w:jc w:val="center"/>
        </w:trPr>
        <w:tc>
          <w:tcPr>
            <w:tcW w:w="7113" w:type="dxa"/>
            <w:gridSpan w:val="5"/>
          </w:tcPr>
          <w:p w14:paraId="45895EB1" w14:textId="77777777" w:rsidR="00D40C70" w:rsidRPr="00BC508A" w:rsidRDefault="00D40C70" w:rsidP="00E6030B">
            <w:pPr>
              <w:pStyle w:val="TAL"/>
            </w:pPr>
            <w:r w:rsidRPr="00BC508A">
              <w:t>EPS encryption algorithm EEA5 supported (octet 3, bit 3)</w:t>
            </w:r>
          </w:p>
        </w:tc>
      </w:tr>
      <w:tr w:rsidR="00D40C70" w:rsidRPr="00BC508A" w14:paraId="04CB2237" w14:textId="77777777" w:rsidTr="00E6030B">
        <w:trPr>
          <w:cantSplit/>
          <w:jc w:val="center"/>
        </w:trPr>
        <w:tc>
          <w:tcPr>
            <w:tcW w:w="296" w:type="dxa"/>
          </w:tcPr>
          <w:p w14:paraId="74BBB1F0" w14:textId="77777777" w:rsidR="00D40C70" w:rsidRPr="00BC508A" w:rsidRDefault="00D40C70" w:rsidP="00E6030B">
            <w:pPr>
              <w:pStyle w:val="TAC"/>
            </w:pPr>
            <w:r w:rsidRPr="00BC508A">
              <w:t>0</w:t>
            </w:r>
          </w:p>
        </w:tc>
        <w:tc>
          <w:tcPr>
            <w:tcW w:w="284" w:type="dxa"/>
          </w:tcPr>
          <w:p w14:paraId="5FA6424A" w14:textId="77777777" w:rsidR="00D40C70" w:rsidRPr="00BC508A" w:rsidRDefault="00D40C70" w:rsidP="00E6030B">
            <w:pPr>
              <w:pStyle w:val="TAC"/>
            </w:pPr>
          </w:p>
        </w:tc>
        <w:tc>
          <w:tcPr>
            <w:tcW w:w="283" w:type="dxa"/>
          </w:tcPr>
          <w:p w14:paraId="084A05B3" w14:textId="77777777" w:rsidR="00D40C70" w:rsidRPr="00BC508A" w:rsidRDefault="00D40C70" w:rsidP="00E6030B">
            <w:pPr>
              <w:pStyle w:val="TAC"/>
            </w:pPr>
          </w:p>
        </w:tc>
        <w:tc>
          <w:tcPr>
            <w:tcW w:w="236" w:type="dxa"/>
          </w:tcPr>
          <w:p w14:paraId="1AC95E53" w14:textId="77777777" w:rsidR="00D40C70" w:rsidRPr="00BC508A" w:rsidRDefault="00D40C70" w:rsidP="00E6030B">
            <w:pPr>
              <w:pStyle w:val="TAC"/>
            </w:pPr>
          </w:p>
        </w:tc>
        <w:tc>
          <w:tcPr>
            <w:tcW w:w="6014" w:type="dxa"/>
            <w:shd w:val="clear" w:color="auto" w:fill="auto"/>
          </w:tcPr>
          <w:p w14:paraId="3A3455C4" w14:textId="77777777" w:rsidR="00D40C70" w:rsidRPr="00BC508A" w:rsidRDefault="00D40C70" w:rsidP="00E6030B">
            <w:pPr>
              <w:pStyle w:val="TAL"/>
            </w:pPr>
            <w:r w:rsidRPr="00BC508A">
              <w:t>EPS encryption algorithm EEA5 not supported</w:t>
            </w:r>
          </w:p>
        </w:tc>
      </w:tr>
      <w:tr w:rsidR="00D40C70" w:rsidRPr="00BC508A" w14:paraId="62FCB44D" w14:textId="77777777" w:rsidTr="00E6030B">
        <w:trPr>
          <w:cantSplit/>
          <w:jc w:val="center"/>
        </w:trPr>
        <w:tc>
          <w:tcPr>
            <w:tcW w:w="296" w:type="dxa"/>
          </w:tcPr>
          <w:p w14:paraId="7FEC3B91" w14:textId="77777777" w:rsidR="00D40C70" w:rsidRPr="00BC508A" w:rsidRDefault="00D40C70" w:rsidP="00E6030B">
            <w:pPr>
              <w:pStyle w:val="TAC"/>
            </w:pPr>
            <w:r w:rsidRPr="00BC508A">
              <w:t>1</w:t>
            </w:r>
          </w:p>
        </w:tc>
        <w:tc>
          <w:tcPr>
            <w:tcW w:w="284" w:type="dxa"/>
          </w:tcPr>
          <w:p w14:paraId="24B63498" w14:textId="77777777" w:rsidR="00D40C70" w:rsidRPr="00BC508A" w:rsidRDefault="00D40C70" w:rsidP="00E6030B">
            <w:pPr>
              <w:pStyle w:val="TAC"/>
            </w:pPr>
          </w:p>
        </w:tc>
        <w:tc>
          <w:tcPr>
            <w:tcW w:w="283" w:type="dxa"/>
          </w:tcPr>
          <w:p w14:paraId="7D0C7C10" w14:textId="77777777" w:rsidR="00D40C70" w:rsidRPr="00BC508A" w:rsidRDefault="00D40C70" w:rsidP="00E6030B">
            <w:pPr>
              <w:pStyle w:val="TAC"/>
            </w:pPr>
          </w:p>
        </w:tc>
        <w:tc>
          <w:tcPr>
            <w:tcW w:w="236" w:type="dxa"/>
          </w:tcPr>
          <w:p w14:paraId="630071A3" w14:textId="77777777" w:rsidR="00D40C70" w:rsidRPr="00BC508A" w:rsidRDefault="00D40C70" w:rsidP="00E6030B">
            <w:pPr>
              <w:pStyle w:val="TAC"/>
            </w:pPr>
          </w:p>
        </w:tc>
        <w:tc>
          <w:tcPr>
            <w:tcW w:w="6014" w:type="dxa"/>
            <w:shd w:val="clear" w:color="auto" w:fill="auto"/>
          </w:tcPr>
          <w:p w14:paraId="231475EC" w14:textId="77777777" w:rsidR="00D40C70" w:rsidRPr="00BC508A" w:rsidRDefault="00D40C70" w:rsidP="00E6030B">
            <w:pPr>
              <w:pStyle w:val="TAL"/>
            </w:pPr>
            <w:r w:rsidRPr="00BC508A">
              <w:t>EPS encryption algorithm EEA5 supported</w:t>
            </w:r>
          </w:p>
        </w:tc>
      </w:tr>
      <w:tr w:rsidR="00D40C70" w:rsidRPr="00BC508A" w14:paraId="29856B87" w14:textId="77777777" w:rsidTr="00E6030B">
        <w:trPr>
          <w:cantSplit/>
          <w:jc w:val="center"/>
        </w:trPr>
        <w:tc>
          <w:tcPr>
            <w:tcW w:w="7113" w:type="dxa"/>
            <w:gridSpan w:val="5"/>
          </w:tcPr>
          <w:p w14:paraId="139DD873" w14:textId="77777777" w:rsidR="00D40C70" w:rsidRPr="00BC508A" w:rsidRDefault="00D40C70" w:rsidP="00E6030B">
            <w:pPr>
              <w:pStyle w:val="TAL"/>
            </w:pPr>
            <w:bookmarkStart w:id="7981" w:name="MCCQCTEMPBM_00000291"/>
          </w:p>
        </w:tc>
      </w:tr>
      <w:bookmarkEnd w:id="7981"/>
      <w:tr w:rsidR="00D40C70" w:rsidRPr="00BC508A" w14:paraId="48FA2FAD" w14:textId="77777777" w:rsidTr="00E6030B">
        <w:trPr>
          <w:cantSplit/>
          <w:jc w:val="center"/>
        </w:trPr>
        <w:tc>
          <w:tcPr>
            <w:tcW w:w="7113" w:type="dxa"/>
            <w:gridSpan w:val="5"/>
          </w:tcPr>
          <w:p w14:paraId="7E7AD2E9" w14:textId="77777777" w:rsidR="00D40C70" w:rsidRPr="00BC508A" w:rsidRDefault="00D40C70" w:rsidP="00E6030B">
            <w:pPr>
              <w:pStyle w:val="TAL"/>
            </w:pPr>
            <w:r w:rsidRPr="00BC508A">
              <w:t>EPS encryption algorithm EEA6 supported (octet 3, bit 2)</w:t>
            </w:r>
          </w:p>
        </w:tc>
      </w:tr>
      <w:tr w:rsidR="00D40C70" w:rsidRPr="00BC508A" w14:paraId="5C243CAA" w14:textId="77777777" w:rsidTr="00E6030B">
        <w:trPr>
          <w:cantSplit/>
          <w:jc w:val="center"/>
        </w:trPr>
        <w:tc>
          <w:tcPr>
            <w:tcW w:w="296" w:type="dxa"/>
          </w:tcPr>
          <w:p w14:paraId="4103E394" w14:textId="77777777" w:rsidR="00D40C70" w:rsidRPr="00BC508A" w:rsidRDefault="00D40C70" w:rsidP="00E6030B">
            <w:pPr>
              <w:pStyle w:val="TAC"/>
            </w:pPr>
            <w:r w:rsidRPr="00BC508A">
              <w:t>0</w:t>
            </w:r>
          </w:p>
        </w:tc>
        <w:tc>
          <w:tcPr>
            <w:tcW w:w="284" w:type="dxa"/>
          </w:tcPr>
          <w:p w14:paraId="4D3E758A" w14:textId="77777777" w:rsidR="00D40C70" w:rsidRPr="00BC508A" w:rsidRDefault="00D40C70" w:rsidP="00E6030B">
            <w:pPr>
              <w:pStyle w:val="TAC"/>
            </w:pPr>
          </w:p>
        </w:tc>
        <w:tc>
          <w:tcPr>
            <w:tcW w:w="283" w:type="dxa"/>
          </w:tcPr>
          <w:p w14:paraId="703001A0" w14:textId="77777777" w:rsidR="00D40C70" w:rsidRPr="00BC508A" w:rsidRDefault="00D40C70" w:rsidP="00E6030B">
            <w:pPr>
              <w:pStyle w:val="TAC"/>
            </w:pPr>
          </w:p>
        </w:tc>
        <w:tc>
          <w:tcPr>
            <w:tcW w:w="236" w:type="dxa"/>
          </w:tcPr>
          <w:p w14:paraId="7CBB56CD" w14:textId="77777777" w:rsidR="00D40C70" w:rsidRPr="00BC508A" w:rsidRDefault="00D40C70" w:rsidP="00E6030B">
            <w:pPr>
              <w:pStyle w:val="TAC"/>
            </w:pPr>
          </w:p>
        </w:tc>
        <w:tc>
          <w:tcPr>
            <w:tcW w:w="6014" w:type="dxa"/>
            <w:shd w:val="clear" w:color="auto" w:fill="auto"/>
          </w:tcPr>
          <w:p w14:paraId="39FDE418" w14:textId="77777777" w:rsidR="00D40C70" w:rsidRPr="00BC508A" w:rsidRDefault="00D40C70" w:rsidP="00E6030B">
            <w:pPr>
              <w:pStyle w:val="TAL"/>
            </w:pPr>
            <w:r w:rsidRPr="00BC508A">
              <w:t>EPS encryption algorithm EEA6 not supported</w:t>
            </w:r>
          </w:p>
        </w:tc>
      </w:tr>
      <w:tr w:rsidR="00D40C70" w:rsidRPr="00BC508A" w14:paraId="4D965806" w14:textId="77777777" w:rsidTr="00E6030B">
        <w:trPr>
          <w:cantSplit/>
          <w:jc w:val="center"/>
        </w:trPr>
        <w:tc>
          <w:tcPr>
            <w:tcW w:w="296" w:type="dxa"/>
          </w:tcPr>
          <w:p w14:paraId="75383EB0" w14:textId="77777777" w:rsidR="00D40C70" w:rsidRPr="00BC508A" w:rsidRDefault="00D40C70" w:rsidP="00E6030B">
            <w:pPr>
              <w:pStyle w:val="TAC"/>
            </w:pPr>
            <w:r w:rsidRPr="00BC508A">
              <w:t>1</w:t>
            </w:r>
          </w:p>
        </w:tc>
        <w:tc>
          <w:tcPr>
            <w:tcW w:w="284" w:type="dxa"/>
          </w:tcPr>
          <w:p w14:paraId="09C9EC96" w14:textId="77777777" w:rsidR="00D40C70" w:rsidRPr="00BC508A" w:rsidRDefault="00D40C70" w:rsidP="00E6030B">
            <w:pPr>
              <w:pStyle w:val="TAC"/>
            </w:pPr>
          </w:p>
        </w:tc>
        <w:tc>
          <w:tcPr>
            <w:tcW w:w="283" w:type="dxa"/>
          </w:tcPr>
          <w:p w14:paraId="2285F9B4" w14:textId="77777777" w:rsidR="00D40C70" w:rsidRPr="00BC508A" w:rsidRDefault="00D40C70" w:rsidP="00E6030B">
            <w:pPr>
              <w:pStyle w:val="TAC"/>
            </w:pPr>
          </w:p>
        </w:tc>
        <w:tc>
          <w:tcPr>
            <w:tcW w:w="236" w:type="dxa"/>
          </w:tcPr>
          <w:p w14:paraId="08C9459C" w14:textId="77777777" w:rsidR="00D40C70" w:rsidRPr="00BC508A" w:rsidRDefault="00D40C70" w:rsidP="00E6030B">
            <w:pPr>
              <w:pStyle w:val="TAC"/>
            </w:pPr>
          </w:p>
        </w:tc>
        <w:tc>
          <w:tcPr>
            <w:tcW w:w="6014" w:type="dxa"/>
            <w:shd w:val="clear" w:color="auto" w:fill="auto"/>
          </w:tcPr>
          <w:p w14:paraId="2C8035A2" w14:textId="77777777" w:rsidR="00D40C70" w:rsidRPr="00BC508A" w:rsidRDefault="00D40C70" w:rsidP="00E6030B">
            <w:pPr>
              <w:pStyle w:val="TAL"/>
            </w:pPr>
            <w:r w:rsidRPr="00BC508A">
              <w:t>EPS encryption algorithm EEA6 supported</w:t>
            </w:r>
          </w:p>
        </w:tc>
      </w:tr>
      <w:tr w:rsidR="00D40C70" w:rsidRPr="00BC508A" w14:paraId="0D9A91F4" w14:textId="77777777" w:rsidTr="00E6030B">
        <w:trPr>
          <w:cantSplit/>
          <w:jc w:val="center"/>
        </w:trPr>
        <w:tc>
          <w:tcPr>
            <w:tcW w:w="7113" w:type="dxa"/>
            <w:gridSpan w:val="5"/>
          </w:tcPr>
          <w:p w14:paraId="1BBBC5A8" w14:textId="77777777" w:rsidR="00D40C70" w:rsidRPr="00BC508A" w:rsidRDefault="00D40C70" w:rsidP="00E6030B">
            <w:pPr>
              <w:pStyle w:val="TAL"/>
            </w:pPr>
            <w:bookmarkStart w:id="7982" w:name="MCCQCTEMPBM_00000292"/>
          </w:p>
        </w:tc>
      </w:tr>
      <w:bookmarkEnd w:id="7982"/>
      <w:tr w:rsidR="00D40C70" w:rsidRPr="00BC508A" w14:paraId="48FBC09A" w14:textId="77777777" w:rsidTr="00E6030B">
        <w:trPr>
          <w:cantSplit/>
          <w:jc w:val="center"/>
        </w:trPr>
        <w:tc>
          <w:tcPr>
            <w:tcW w:w="7113" w:type="dxa"/>
            <w:gridSpan w:val="5"/>
          </w:tcPr>
          <w:p w14:paraId="7DDE01E6" w14:textId="77777777" w:rsidR="00D40C70" w:rsidRPr="00BC508A" w:rsidRDefault="00D40C70" w:rsidP="00E6030B">
            <w:pPr>
              <w:pStyle w:val="TAL"/>
            </w:pPr>
            <w:r w:rsidRPr="00BC508A">
              <w:t>EPS encryption algorithm EEA7 supported (octet 3, bit 1)</w:t>
            </w:r>
          </w:p>
        </w:tc>
      </w:tr>
      <w:tr w:rsidR="00D40C70" w:rsidRPr="00BC508A" w14:paraId="4CA9ABDC" w14:textId="77777777" w:rsidTr="00E6030B">
        <w:trPr>
          <w:cantSplit/>
          <w:jc w:val="center"/>
        </w:trPr>
        <w:tc>
          <w:tcPr>
            <w:tcW w:w="296" w:type="dxa"/>
          </w:tcPr>
          <w:p w14:paraId="7D18AB15" w14:textId="77777777" w:rsidR="00D40C70" w:rsidRPr="00BC508A" w:rsidRDefault="00D40C70" w:rsidP="00E6030B">
            <w:pPr>
              <w:pStyle w:val="TAC"/>
            </w:pPr>
            <w:r w:rsidRPr="00BC508A">
              <w:t>0</w:t>
            </w:r>
          </w:p>
        </w:tc>
        <w:tc>
          <w:tcPr>
            <w:tcW w:w="284" w:type="dxa"/>
          </w:tcPr>
          <w:p w14:paraId="36684E59" w14:textId="77777777" w:rsidR="00D40C70" w:rsidRPr="00BC508A" w:rsidRDefault="00D40C70" w:rsidP="00E6030B">
            <w:pPr>
              <w:pStyle w:val="TAC"/>
            </w:pPr>
          </w:p>
        </w:tc>
        <w:tc>
          <w:tcPr>
            <w:tcW w:w="283" w:type="dxa"/>
          </w:tcPr>
          <w:p w14:paraId="5A9280C6" w14:textId="77777777" w:rsidR="00D40C70" w:rsidRPr="00BC508A" w:rsidRDefault="00D40C70" w:rsidP="00E6030B">
            <w:pPr>
              <w:pStyle w:val="TAC"/>
            </w:pPr>
          </w:p>
        </w:tc>
        <w:tc>
          <w:tcPr>
            <w:tcW w:w="236" w:type="dxa"/>
          </w:tcPr>
          <w:p w14:paraId="416320F8" w14:textId="77777777" w:rsidR="00D40C70" w:rsidRPr="00BC508A" w:rsidRDefault="00D40C70" w:rsidP="00E6030B">
            <w:pPr>
              <w:pStyle w:val="TAC"/>
            </w:pPr>
          </w:p>
        </w:tc>
        <w:tc>
          <w:tcPr>
            <w:tcW w:w="6014" w:type="dxa"/>
            <w:shd w:val="clear" w:color="auto" w:fill="auto"/>
          </w:tcPr>
          <w:p w14:paraId="12F4994C" w14:textId="77777777" w:rsidR="00D40C70" w:rsidRPr="00BC508A" w:rsidRDefault="00D40C70" w:rsidP="00E6030B">
            <w:pPr>
              <w:pStyle w:val="TAL"/>
            </w:pPr>
            <w:r w:rsidRPr="00BC508A">
              <w:t>EPS encryption algorithm EEA7 not supported</w:t>
            </w:r>
          </w:p>
        </w:tc>
      </w:tr>
      <w:tr w:rsidR="00D40C70" w:rsidRPr="00BC508A" w14:paraId="026675EF" w14:textId="77777777" w:rsidTr="00E6030B">
        <w:trPr>
          <w:cantSplit/>
          <w:jc w:val="center"/>
        </w:trPr>
        <w:tc>
          <w:tcPr>
            <w:tcW w:w="296" w:type="dxa"/>
          </w:tcPr>
          <w:p w14:paraId="2432FA0E" w14:textId="77777777" w:rsidR="00D40C70" w:rsidRPr="00BC508A" w:rsidRDefault="00D40C70" w:rsidP="00E6030B">
            <w:pPr>
              <w:pStyle w:val="TAC"/>
            </w:pPr>
            <w:r w:rsidRPr="00BC508A">
              <w:t>1</w:t>
            </w:r>
          </w:p>
        </w:tc>
        <w:tc>
          <w:tcPr>
            <w:tcW w:w="284" w:type="dxa"/>
          </w:tcPr>
          <w:p w14:paraId="52AFAA79" w14:textId="77777777" w:rsidR="00D40C70" w:rsidRPr="00BC508A" w:rsidRDefault="00D40C70" w:rsidP="00E6030B">
            <w:pPr>
              <w:pStyle w:val="TAC"/>
            </w:pPr>
          </w:p>
        </w:tc>
        <w:tc>
          <w:tcPr>
            <w:tcW w:w="283" w:type="dxa"/>
          </w:tcPr>
          <w:p w14:paraId="382BD76C" w14:textId="77777777" w:rsidR="00D40C70" w:rsidRPr="00BC508A" w:rsidRDefault="00D40C70" w:rsidP="00E6030B">
            <w:pPr>
              <w:pStyle w:val="TAC"/>
            </w:pPr>
          </w:p>
        </w:tc>
        <w:tc>
          <w:tcPr>
            <w:tcW w:w="236" w:type="dxa"/>
          </w:tcPr>
          <w:p w14:paraId="04F4208E" w14:textId="77777777" w:rsidR="00D40C70" w:rsidRPr="00BC508A" w:rsidRDefault="00D40C70" w:rsidP="00E6030B">
            <w:pPr>
              <w:pStyle w:val="TAC"/>
            </w:pPr>
          </w:p>
        </w:tc>
        <w:tc>
          <w:tcPr>
            <w:tcW w:w="6014" w:type="dxa"/>
            <w:shd w:val="clear" w:color="auto" w:fill="auto"/>
          </w:tcPr>
          <w:p w14:paraId="2491A4A8" w14:textId="77777777" w:rsidR="00D40C70" w:rsidRPr="00BC508A" w:rsidRDefault="00D40C70" w:rsidP="00E6030B">
            <w:pPr>
              <w:pStyle w:val="TAL"/>
            </w:pPr>
            <w:r w:rsidRPr="00BC508A">
              <w:t>EPS encryption algorithm EEA7 supported</w:t>
            </w:r>
          </w:p>
        </w:tc>
      </w:tr>
      <w:tr w:rsidR="00D40C70" w:rsidRPr="00BC508A" w14:paraId="0281DCE0" w14:textId="77777777" w:rsidTr="00E6030B">
        <w:trPr>
          <w:cantSplit/>
          <w:jc w:val="center"/>
        </w:trPr>
        <w:tc>
          <w:tcPr>
            <w:tcW w:w="7113" w:type="dxa"/>
            <w:gridSpan w:val="5"/>
          </w:tcPr>
          <w:p w14:paraId="2FC70E71" w14:textId="77777777" w:rsidR="00D40C70" w:rsidRPr="00BC508A" w:rsidRDefault="00D40C70" w:rsidP="00E6030B">
            <w:pPr>
              <w:pStyle w:val="TAL"/>
            </w:pPr>
            <w:bookmarkStart w:id="7983" w:name="MCCQCTEMPBM_00000293"/>
          </w:p>
        </w:tc>
      </w:tr>
      <w:bookmarkEnd w:id="7983"/>
      <w:tr w:rsidR="00D40C70" w:rsidRPr="00BC508A" w14:paraId="517C2F24" w14:textId="77777777" w:rsidTr="00E6030B">
        <w:trPr>
          <w:cantSplit/>
          <w:jc w:val="center"/>
        </w:trPr>
        <w:tc>
          <w:tcPr>
            <w:tcW w:w="7113" w:type="dxa"/>
            <w:gridSpan w:val="5"/>
          </w:tcPr>
          <w:p w14:paraId="4B031CFF" w14:textId="77777777" w:rsidR="00D40C70" w:rsidRPr="00BC508A" w:rsidRDefault="00D40C70" w:rsidP="00E6030B">
            <w:pPr>
              <w:pStyle w:val="TAL"/>
            </w:pPr>
            <w:r w:rsidRPr="00BC508A">
              <w:t>EPS integrity algorithms supported (octet 4)</w:t>
            </w:r>
          </w:p>
        </w:tc>
      </w:tr>
      <w:tr w:rsidR="00D40C70" w:rsidRPr="00BC508A" w14:paraId="6088F26C" w14:textId="77777777" w:rsidTr="00E6030B">
        <w:trPr>
          <w:cantSplit/>
          <w:jc w:val="center"/>
        </w:trPr>
        <w:tc>
          <w:tcPr>
            <w:tcW w:w="7113" w:type="dxa"/>
            <w:gridSpan w:val="5"/>
          </w:tcPr>
          <w:p w14:paraId="24295404" w14:textId="77777777" w:rsidR="00D40C70" w:rsidRPr="00BC508A" w:rsidRDefault="00D40C70" w:rsidP="00E6030B">
            <w:pPr>
              <w:pStyle w:val="TAL"/>
            </w:pPr>
            <w:bookmarkStart w:id="7984" w:name="MCCQCTEMPBM_00000294"/>
          </w:p>
        </w:tc>
      </w:tr>
      <w:bookmarkEnd w:id="7984"/>
      <w:tr w:rsidR="00D40C70" w:rsidRPr="00BC508A" w14:paraId="380532DE" w14:textId="77777777" w:rsidTr="00E6030B">
        <w:trPr>
          <w:cantSplit/>
          <w:jc w:val="center"/>
        </w:trPr>
        <w:tc>
          <w:tcPr>
            <w:tcW w:w="7113" w:type="dxa"/>
            <w:gridSpan w:val="5"/>
          </w:tcPr>
          <w:p w14:paraId="00C8F254" w14:textId="77777777" w:rsidR="00D40C70" w:rsidRPr="00BC508A" w:rsidRDefault="00D40C70" w:rsidP="00E6030B">
            <w:pPr>
              <w:pStyle w:val="TAL"/>
            </w:pPr>
            <w:r w:rsidRPr="00BC508A">
              <w:t>EPS integrity algorithm EIA</w:t>
            </w:r>
            <w:r w:rsidRPr="00BC508A">
              <w:rPr>
                <w:lang w:eastAsia="ko-KR"/>
              </w:rPr>
              <w:t>0</w:t>
            </w:r>
            <w:r w:rsidRPr="00BC508A">
              <w:t xml:space="preserve"> supported (octet 4, bit </w:t>
            </w:r>
            <w:r w:rsidRPr="00BC508A">
              <w:rPr>
                <w:lang w:eastAsia="ko-KR"/>
              </w:rPr>
              <w:t>8</w:t>
            </w:r>
            <w:r w:rsidRPr="00BC508A">
              <w:t>)</w:t>
            </w:r>
          </w:p>
        </w:tc>
      </w:tr>
      <w:tr w:rsidR="00D40C70" w:rsidRPr="00BC508A" w14:paraId="65FFC4F8" w14:textId="77777777" w:rsidTr="00E6030B">
        <w:trPr>
          <w:cantSplit/>
          <w:jc w:val="center"/>
        </w:trPr>
        <w:tc>
          <w:tcPr>
            <w:tcW w:w="296" w:type="dxa"/>
          </w:tcPr>
          <w:p w14:paraId="3A7D4AE3" w14:textId="77777777" w:rsidR="00D40C70" w:rsidRPr="00BC508A" w:rsidRDefault="00D40C70" w:rsidP="00E6030B">
            <w:pPr>
              <w:pStyle w:val="TAC"/>
            </w:pPr>
            <w:r w:rsidRPr="00BC508A">
              <w:t>0</w:t>
            </w:r>
          </w:p>
        </w:tc>
        <w:tc>
          <w:tcPr>
            <w:tcW w:w="284" w:type="dxa"/>
          </w:tcPr>
          <w:p w14:paraId="73AEBC68" w14:textId="77777777" w:rsidR="00D40C70" w:rsidRPr="00BC508A" w:rsidRDefault="00D40C70" w:rsidP="00E6030B">
            <w:pPr>
              <w:pStyle w:val="TAC"/>
            </w:pPr>
          </w:p>
        </w:tc>
        <w:tc>
          <w:tcPr>
            <w:tcW w:w="283" w:type="dxa"/>
          </w:tcPr>
          <w:p w14:paraId="117EC8BC" w14:textId="77777777" w:rsidR="00D40C70" w:rsidRPr="00BC508A" w:rsidRDefault="00D40C70" w:rsidP="00E6030B">
            <w:pPr>
              <w:pStyle w:val="TAC"/>
            </w:pPr>
          </w:p>
        </w:tc>
        <w:tc>
          <w:tcPr>
            <w:tcW w:w="236" w:type="dxa"/>
          </w:tcPr>
          <w:p w14:paraId="47E79DF4" w14:textId="77777777" w:rsidR="00D40C70" w:rsidRPr="00BC508A" w:rsidRDefault="00D40C70" w:rsidP="00E6030B">
            <w:pPr>
              <w:pStyle w:val="TAC"/>
            </w:pPr>
          </w:p>
        </w:tc>
        <w:tc>
          <w:tcPr>
            <w:tcW w:w="6014" w:type="dxa"/>
            <w:shd w:val="clear" w:color="auto" w:fill="auto"/>
          </w:tcPr>
          <w:p w14:paraId="1BA36253" w14:textId="77777777" w:rsidR="00D40C70" w:rsidRPr="00BC508A" w:rsidRDefault="00D40C70" w:rsidP="00E6030B">
            <w:pPr>
              <w:pStyle w:val="TAL"/>
            </w:pPr>
            <w:r w:rsidRPr="00BC508A">
              <w:t>EPS integrity algorithm EIA</w:t>
            </w:r>
            <w:r w:rsidRPr="00BC508A">
              <w:rPr>
                <w:lang w:eastAsia="ko-KR"/>
              </w:rPr>
              <w:t>0</w:t>
            </w:r>
            <w:r w:rsidRPr="00BC508A">
              <w:t xml:space="preserve"> not supported</w:t>
            </w:r>
          </w:p>
        </w:tc>
      </w:tr>
      <w:tr w:rsidR="00D40C70" w:rsidRPr="00BC508A" w14:paraId="5A75EC1B" w14:textId="77777777" w:rsidTr="00E6030B">
        <w:trPr>
          <w:cantSplit/>
          <w:jc w:val="center"/>
        </w:trPr>
        <w:tc>
          <w:tcPr>
            <w:tcW w:w="296" w:type="dxa"/>
          </w:tcPr>
          <w:p w14:paraId="20344E7D" w14:textId="77777777" w:rsidR="00D40C70" w:rsidRPr="00BC508A" w:rsidRDefault="00D40C70" w:rsidP="00E6030B">
            <w:pPr>
              <w:pStyle w:val="TAC"/>
            </w:pPr>
            <w:r w:rsidRPr="00BC508A">
              <w:t>1</w:t>
            </w:r>
          </w:p>
        </w:tc>
        <w:tc>
          <w:tcPr>
            <w:tcW w:w="284" w:type="dxa"/>
          </w:tcPr>
          <w:p w14:paraId="11B3D692" w14:textId="77777777" w:rsidR="00D40C70" w:rsidRPr="00BC508A" w:rsidRDefault="00D40C70" w:rsidP="00E6030B">
            <w:pPr>
              <w:pStyle w:val="TAC"/>
            </w:pPr>
          </w:p>
        </w:tc>
        <w:tc>
          <w:tcPr>
            <w:tcW w:w="283" w:type="dxa"/>
          </w:tcPr>
          <w:p w14:paraId="3B3B6B9E" w14:textId="77777777" w:rsidR="00D40C70" w:rsidRPr="00BC508A" w:rsidRDefault="00D40C70" w:rsidP="00E6030B">
            <w:pPr>
              <w:pStyle w:val="TAC"/>
            </w:pPr>
          </w:p>
        </w:tc>
        <w:tc>
          <w:tcPr>
            <w:tcW w:w="236" w:type="dxa"/>
          </w:tcPr>
          <w:p w14:paraId="719C584C" w14:textId="77777777" w:rsidR="00D40C70" w:rsidRPr="00BC508A" w:rsidRDefault="00D40C70" w:rsidP="00E6030B">
            <w:pPr>
              <w:pStyle w:val="TAC"/>
            </w:pPr>
          </w:p>
        </w:tc>
        <w:tc>
          <w:tcPr>
            <w:tcW w:w="6014" w:type="dxa"/>
            <w:shd w:val="clear" w:color="auto" w:fill="auto"/>
          </w:tcPr>
          <w:p w14:paraId="15F45BE4" w14:textId="77777777" w:rsidR="00D40C70" w:rsidRPr="00BC508A" w:rsidRDefault="00D40C70" w:rsidP="00E6030B">
            <w:pPr>
              <w:pStyle w:val="TAL"/>
            </w:pPr>
            <w:r w:rsidRPr="00BC508A">
              <w:t>EPS integrity algorithm EIA</w:t>
            </w:r>
            <w:r w:rsidRPr="00BC508A">
              <w:rPr>
                <w:lang w:eastAsia="ko-KR"/>
              </w:rPr>
              <w:t>0</w:t>
            </w:r>
            <w:r w:rsidRPr="00BC508A">
              <w:t xml:space="preserve"> supported</w:t>
            </w:r>
          </w:p>
        </w:tc>
      </w:tr>
      <w:tr w:rsidR="00D40C70" w:rsidRPr="00BC508A" w14:paraId="1B69D6DE" w14:textId="77777777" w:rsidTr="00E6030B">
        <w:trPr>
          <w:cantSplit/>
          <w:jc w:val="center"/>
        </w:trPr>
        <w:tc>
          <w:tcPr>
            <w:tcW w:w="7113" w:type="dxa"/>
            <w:gridSpan w:val="5"/>
          </w:tcPr>
          <w:p w14:paraId="78EF9D13" w14:textId="77777777" w:rsidR="00D40C70" w:rsidRPr="00BC508A" w:rsidRDefault="00D40C70" w:rsidP="00E6030B">
            <w:pPr>
              <w:pStyle w:val="TAL"/>
            </w:pPr>
            <w:bookmarkStart w:id="7985" w:name="MCCQCTEMPBM_00000295"/>
          </w:p>
        </w:tc>
      </w:tr>
      <w:bookmarkEnd w:id="7985"/>
      <w:tr w:rsidR="00D40C70" w:rsidRPr="00BC508A" w14:paraId="23CAD759" w14:textId="77777777" w:rsidTr="00E6030B">
        <w:trPr>
          <w:cantSplit/>
          <w:jc w:val="center"/>
        </w:trPr>
        <w:tc>
          <w:tcPr>
            <w:tcW w:w="7113" w:type="dxa"/>
            <w:gridSpan w:val="5"/>
          </w:tcPr>
          <w:p w14:paraId="4664CAF4" w14:textId="77777777" w:rsidR="00D40C70" w:rsidRPr="00BC508A" w:rsidRDefault="00D40C70" w:rsidP="00E6030B">
            <w:pPr>
              <w:pStyle w:val="TAL"/>
            </w:pPr>
            <w:r w:rsidRPr="00BC508A">
              <w:t>EPS integrity algorithm 128-EIA1 supported (octet 4, bit 7)</w:t>
            </w:r>
          </w:p>
        </w:tc>
      </w:tr>
      <w:tr w:rsidR="00D40C70" w:rsidRPr="00BC508A" w14:paraId="676CC6A7" w14:textId="77777777" w:rsidTr="00E6030B">
        <w:trPr>
          <w:cantSplit/>
          <w:jc w:val="center"/>
        </w:trPr>
        <w:tc>
          <w:tcPr>
            <w:tcW w:w="296" w:type="dxa"/>
          </w:tcPr>
          <w:p w14:paraId="37B4299B" w14:textId="77777777" w:rsidR="00D40C70" w:rsidRPr="00BC508A" w:rsidRDefault="00D40C70" w:rsidP="00E6030B">
            <w:pPr>
              <w:pStyle w:val="TAC"/>
            </w:pPr>
            <w:r w:rsidRPr="00BC508A">
              <w:t>0</w:t>
            </w:r>
          </w:p>
        </w:tc>
        <w:tc>
          <w:tcPr>
            <w:tcW w:w="284" w:type="dxa"/>
          </w:tcPr>
          <w:p w14:paraId="15ACE299" w14:textId="77777777" w:rsidR="00D40C70" w:rsidRPr="00BC508A" w:rsidRDefault="00D40C70" w:rsidP="00E6030B">
            <w:pPr>
              <w:pStyle w:val="TAC"/>
            </w:pPr>
          </w:p>
        </w:tc>
        <w:tc>
          <w:tcPr>
            <w:tcW w:w="283" w:type="dxa"/>
          </w:tcPr>
          <w:p w14:paraId="247DBF68" w14:textId="77777777" w:rsidR="00D40C70" w:rsidRPr="00BC508A" w:rsidRDefault="00D40C70" w:rsidP="00E6030B">
            <w:pPr>
              <w:pStyle w:val="TAC"/>
            </w:pPr>
          </w:p>
        </w:tc>
        <w:tc>
          <w:tcPr>
            <w:tcW w:w="236" w:type="dxa"/>
          </w:tcPr>
          <w:p w14:paraId="0724B8A0" w14:textId="77777777" w:rsidR="00D40C70" w:rsidRPr="00BC508A" w:rsidRDefault="00D40C70" w:rsidP="00E6030B">
            <w:pPr>
              <w:pStyle w:val="TAC"/>
            </w:pPr>
          </w:p>
        </w:tc>
        <w:tc>
          <w:tcPr>
            <w:tcW w:w="6014" w:type="dxa"/>
            <w:shd w:val="clear" w:color="auto" w:fill="auto"/>
          </w:tcPr>
          <w:p w14:paraId="26CB7C50" w14:textId="77777777" w:rsidR="00D40C70" w:rsidRPr="00BC508A" w:rsidRDefault="00D40C70" w:rsidP="00E6030B">
            <w:pPr>
              <w:pStyle w:val="TAL"/>
            </w:pPr>
            <w:r w:rsidRPr="00BC508A">
              <w:t>EPS integrity algorithm 128-EIA1 not supported</w:t>
            </w:r>
          </w:p>
        </w:tc>
      </w:tr>
      <w:tr w:rsidR="00D40C70" w:rsidRPr="00BC508A" w14:paraId="7244E692" w14:textId="77777777" w:rsidTr="00E6030B">
        <w:trPr>
          <w:cantSplit/>
          <w:jc w:val="center"/>
        </w:trPr>
        <w:tc>
          <w:tcPr>
            <w:tcW w:w="296" w:type="dxa"/>
          </w:tcPr>
          <w:p w14:paraId="530DDA58" w14:textId="77777777" w:rsidR="00D40C70" w:rsidRPr="00BC508A" w:rsidRDefault="00D40C70" w:rsidP="00E6030B">
            <w:pPr>
              <w:pStyle w:val="TAC"/>
            </w:pPr>
            <w:r w:rsidRPr="00BC508A">
              <w:t>1</w:t>
            </w:r>
          </w:p>
        </w:tc>
        <w:tc>
          <w:tcPr>
            <w:tcW w:w="284" w:type="dxa"/>
          </w:tcPr>
          <w:p w14:paraId="557E4E77" w14:textId="77777777" w:rsidR="00D40C70" w:rsidRPr="00BC508A" w:rsidRDefault="00D40C70" w:rsidP="00E6030B">
            <w:pPr>
              <w:pStyle w:val="TAC"/>
            </w:pPr>
          </w:p>
        </w:tc>
        <w:tc>
          <w:tcPr>
            <w:tcW w:w="283" w:type="dxa"/>
          </w:tcPr>
          <w:p w14:paraId="699505AB" w14:textId="77777777" w:rsidR="00D40C70" w:rsidRPr="00BC508A" w:rsidRDefault="00D40C70" w:rsidP="00E6030B">
            <w:pPr>
              <w:pStyle w:val="TAC"/>
            </w:pPr>
          </w:p>
        </w:tc>
        <w:tc>
          <w:tcPr>
            <w:tcW w:w="236" w:type="dxa"/>
          </w:tcPr>
          <w:p w14:paraId="1507542E" w14:textId="77777777" w:rsidR="00D40C70" w:rsidRPr="00BC508A" w:rsidRDefault="00D40C70" w:rsidP="00E6030B">
            <w:pPr>
              <w:pStyle w:val="TAC"/>
            </w:pPr>
          </w:p>
        </w:tc>
        <w:tc>
          <w:tcPr>
            <w:tcW w:w="6014" w:type="dxa"/>
            <w:shd w:val="clear" w:color="auto" w:fill="auto"/>
          </w:tcPr>
          <w:p w14:paraId="55352122" w14:textId="77777777" w:rsidR="00D40C70" w:rsidRPr="00BC508A" w:rsidRDefault="00D40C70" w:rsidP="00E6030B">
            <w:pPr>
              <w:pStyle w:val="TAL"/>
            </w:pPr>
            <w:r w:rsidRPr="00BC508A">
              <w:t>EPS integrity algorithm 128-EIA1 supported</w:t>
            </w:r>
          </w:p>
        </w:tc>
      </w:tr>
      <w:tr w:rsidR="00D40C70" w:rsidRPr="00BC508A" w14:paraId="5378F5FF" w14:textId="77777777" w:rsidTr="00E6030B">
        <w:trPr>
          <w:cantSplit/>
          <w:jc w:val="center"/>
        </w:trPr>
        <w:tc>
          <w:tcPr>
            <w:tcW w:w="7113" w:type="dxa"/>
            <w:gridSpan w:val="5"/>
          </w:tcPr>
          <w:p w14:paraId="584E6B58" w14:textId="77777777" w:rsidR="00D40C70" w:rsidRPr="00BC508A" w:rsidRDefault="00D40C70" w:rsidP="00E6030B">
            <w:pPr>
              <w:pStyle w:val="TAL"/>
            </w:pPr>
            <w:bookmarkStart w:id="7986" w:name="MCCQCTEMPBM_00000296"/>
          </w:p>
        </w:tc>
      </w:tr>
      <w:bookmarkEnd w:id="7986"/>
      <w:tr w:rsidR="00D40C70" w:rsidRPr="00BC508A" w14:paraId="317DF729" w14:textId="77777777" w:rsidTr="00E6030B">
        <w:trPr>
          <w:cantSplit/>
          <w:jc w:val="center"/>
        </w:trPr>
        <w:tc>
          <w:tcPr>
            <w:tcW w:w="7113" w:type="dxa"/>
            <w:gridSpan w:val="5"/>
          </w:tcPr>
          <w:p w14:paraId="6282081C" w14:textId="77777777" w:rsidR="00D40C70" w:rsidRPr="00BC508A" w:rsidRDefault="00D40C70" w:rsidP="00E6030B">
            <w:pPr>
              <w:pStyle w:val="TAL"/>
            </w:pPr>
            <w:r w:rsidRPr="00BC508A">
              <w:t>EPS integrity algorithm 128-EIA2 supported (octet 4, bit 6)</w:t>
            </w:r>
          </w:p>
        </w:tc>
      </w:tr>
      <w:tr w:rsidR="00D40C70" w:rsidRPr="00BC508A" w14:paraId="3258DE87" w14:textId="77777777" w:rsidTr="00E6030B">
        <w:trPr>
          <w:cantSplit/>
          <w:jc w:val="center"/>
        </w:trPr>
        <w:tc>
          <w:tcPr>
            <w:tcW w:w="296" w:type="dxa"/>
          </w:tcPr>
          <w:p w14:paraId="487FA354" w14:textId="77777777" w:rsidR="00D40C70" w:rsidRPr="00BC508A" w:rsidRDefault="00D40C70" w:rsidP="00E6030B">
            <w:pPr>
              <w:pStyle w:val="TAC"/>
            </w:pPr>
            <w:r w:rsidRPr="00BC508A">
              <w:t>0</w:t>
            </w:r>
          </w:p>
        </w:tc>
        <w:tc>
          <w:tcPr>
            <w:tcW w:w="284" w:type="dxa"/>
          </w:tcPr>
          <w:p w14:paraId="63A9B9A3" w14:textId="77777777" w:rsidR="00D40C70" w:rsidRPr="00BC508A" w:rsidRDefault="00D40C70" w:rsidP="00E6030B">
            <w:pPr>
              <w:pStyle w:val="TAC"/>
            </w:pPr>
          </w:p>
        </w:tc>
        <w:tc>
          <w:tcPr>
            <w:tcW w:w="283" w:type="dxa"/>
          </w:tcPr>
          <w:p w14:paraId="0143802E" w14:textId="77777777" w:rsidR="00D40C70" w:rsidRPr="00BC508A" w:rsidRDefault="00D40C70" w:rsidP="00E6030B">
            <w:pPr>
              <w:pStyle w:val="TAC"/>
            </w:pPr>
          </w:p>
        </w:tc>
        <w:tc>
          <w:tcPr>
            <w:tcW w:w="236" w:type="dxa"/>
          </w:tcPr>
          <w:p w14:paraId="15990FA6" w14:textId="77777777" w:rsidR="00D40C70" w:rsidRPr="00BC508A" w:rsidRDefault="00D40C70" w:rsidP="00E6030B">
            <w:pPr>
              <w:pStyle w:val="TAC"/>
            </w:pPr>
          </w:p>
        </w:tc>
        <w:tc>
          <w:tcPr>
            <w:tcW w:w="6014" w:type="dxa"/>
            <w:shd w:val="clear" w:color="auto" w:fill="auto"/>
          </w:tcPr>
          <w:p w14:paraId="2BFA09DB" w14:textId="77777777" w:rsidR="00D40C70" w:rsidRPr="00BC508A" w:rsidRDefault="00D40C70" w:rsidP="00E6030B">
            <w:pPr>
              <w:pStyle w:val="TAL"/>
            </w:pPr>
            <w:r w:rsidRPr="00BC508A">
              <w:t>EPS integrity algorithm 128-EIA2 not supported</w:t>
            </w:r>
          </w:p>
        </w:tc>
      </w:tr>
      <w:tr w:rsidR="00D40C70" w:rsidRPr="00BC508A" w14:paraId="5BFFCD4D" w14:textId="77777777" w:rsidTr="00E6030B">
        <w:trPr>
          <w:cantSplit/>
          <w:jc w:val="center"/>
        </w:trPr>
        <w:tc>
          <w:tcPr>
            <w:tcW w:w="296" w:type="dxa"/>
          </w:tcPr>
          <w:p w14:paraId="165DB993" w14:textId="77777777" w:rsidR="00D40C70" w:rsidRPr="00BC508A" w:rsidRDefault="00D40C70" w:rsidP="00E6030B">
            <w:pPr>
              <w:pStyle w:val="TAC"/>
            </w:pPr>
            <w:r w:rsidRPr="00BC508A">
              <w:t>1</w:t>
            </w:r>
          </w:p>
        </w:tc>
        <w:tc>
          <w:tcPr>
            <w:tcW w:w="284" w:type="dxa"/>
          </w:tcPr>
          <w:p w14:paraId="24A4F40A" w14:textId="77777777" w:rsidR="00D40C70" w:rsidRPr="00BC508A" w:rsidRDefault="00D40C70" w:rsidP="00E6030B">
            <w:pPr>
              <w:pStyle w:val="TAC"/>
            </w:pPr>
          </w:p>
        </w:tc>
        <w:tc>
          <w:tcPr>
            <w:tcW w:w="283" w:type="dxa"/>
          </w:tcPr>
          <w:p w14:paraId="6732E53B" w14:textId="77777777" w:rsidR="00D40C70" w:rsidRPr="00BC508A" w:rsidRDefault="00D40C70" w:rsidP="00E6030B">
            <w:pPr>
              <w:pStyle w:val="TAC"/>
            </w:pPr>
          </w:p>
        </w:tc>
        <w:tc>
          <w:tcPr>
            <w:tcW w:w="236" w:type="dxa"/>
          </w:tcPr>
          <w:p w14:paraId="2690F678" w14:textId="77777777" w:rsidR="00D40C70" w:rsidRPr="00BC508A" w:rsidRDefault="00D40C70" w:rsidP="00E6030B">
            <w:pPr>
              <w:pStyle w:val="TAC"/>
            </w:pPr>
          </w:p>
        </w:tc>
        <w:tc>
          <w:tcPr>
            <w:tcW w:w="6014" w:type="dxa"/>
            <w:shd w:val="clear" w:color="auto" w:fill="auto"/>
          </w:tcPr>
          <w:p w14:paraId="224C164A" w14:textId="77777777" w:rsidR="00D40C70" w:rsidRPr="00BC508A" w:rsidRDefault="00D40C70" w:rsidP="00E6030B">
            <w:pPr>
              <w:pStyle w:val="TAL"/>
            </w:pPr>
            <w:r w:rsidRPr="00BC508A">
              <w:t>EPS integrity algorithm 128-EIA2 supported</w:t>
            </w:r>
          </w:p>
        </w:tc>
      </w:tr>
      <w:tr w:rsidR="00D40C70" w:rsidRPr="00BC508A" w14:paraId="1F6015E5" w14:textId="77777777" w:rsidTr="00E6030B">
        <w:trPr>
          <w:cantSplit/>
          <w:jc w:val="center"/>
        </w:trPr>
        <w:tc>
          <w:tcPr>
            <w:tcW w:w="7113" w:type="dxa"/>
            <w:gridSpan w:val="5"/>
          </w:tcPr>
          <w:p w14:paraId="7F73FA8E" w14:textId="77777777" w:rsidR="00D40C70" w:rsidRPr="00BC508A" w:rsidRDefault="00D40C70" w:rsidP="00E6030B">
            <w:pPr>
              <w:pStyle w:val="TAL"/>
            </w:pPr>
            <w:bookmarkStart w:id="7987" w:name="MCCQCTEMPBM_00000297"/>
          </w:p>
        </w:tc>
      </w:tr>
      <w:bookmarkEnd w:id="7987"/>
      <w:tr w:rsidR="00D40C70" w:rsidRPr="00BC508A" w14:paraId="34BE4C08" w14:textId="77777777" w:rsidTr="00E6030B">
        <w:trPr>
          <w:cantSplit/>
          <w:jc w:val="center"/>
        </w:trPr>
        <w:tc>
          <w:tcPr>
            <w:tcW w:w="7113" w:type="dxa"/>
            <w:gridSpan w:val="5"/>
          </w:tcPr>
          <w:p w14:paraId="4434B2DB" w14:textId="77777777" w:rsidR="00D40C70" w:rsidRPr="00BC508A" w:rsidRDefault="00D40C70" w:rsidP="00E6030B">
            <w:pPr>
              <w:pStyle w:val="TAL"/>
            </w:pPr>
            <w:r w:rsidRPr="00BC508A">
              <w:t>EPS integrity algorithm 128-EIA3 supported (octet 4, bit 5)</w:t>
            </w:r>
          </w:p>
        </w:tc>
      </w:tr>
      <w:tr w:rsidR="00D40C70" w:rsidRPr="00BC508A" w14:paraId="04A86BFA" w14:textId="77777777" w:rsidTr="00E6030B">
        <w:trPr>
          <w:cantSplit/>
          <w:jc w:val="center"/>
        </w:trPr>
        <w:tc>
          <w:tcPr>
            <w:tcW w:w="296" w:type="dxa"/>
          </w:tcPr>
          <w:p w14:paraId="0377ABE5" w14:textId="77777777" w:rsidR="00D40C70" w:rsidRPr="00BC508A" w:rsidRDefault="00D40C70" w:rsidP="00E6030B">
            <w:pPr>
              <w:pStyle w:val="TAC"/>
            </w:pPr>
            <w:r w:rsidRPr="00BC508A">
              <w:t>0</w:t>
            </w:r>
          </w:p>
        </w:tc>
        <w:tc>
          <w:tcPr>
            <w:tcW w:w="284" w:type="dxa"/>
          </w:tcPr>
          <w:p w14:paraId="210A33A1" w14:textId="77777777" w:rsidR="00D40C70" w:rsidRPr="00BC508A" w:rsidRDefault="00D40C70" w:rsidP="00E6030B">
            <w:pPr>
              <w:pStyle w:val="TAC"/>
            </w:pPr>
          </w:p>
        </w:tc>
        <w:tc>
          <w:tcPr>
            <w:tcW w:w="283" w:type="dxa"/>
          </w:tcPr>
          <w:p w14:paraId="1F6B6D40" w14:textId="77777777" w:rsidR="00D40C70" w:rsidRPr="00BC508A" w:rsidRDefault="00D40C70" w:rsidP="00E6030B">
            <w:pPr>
              <w:pStyle w:val="TAC"/>
            </w:pPr>
          </w:p>
        </w:tc>
        <w:tc>
          <w:tcPr>
            <w:tcW w:w="236" w:type="dxa"/>
          </w:tcPr>
          <w:p w14:paraId="774AE7D8" w14:textId="77777777" w:rsidR="00D40C70" w:rsidRPr="00BC508A" w:rsidRDefault="00D40C70" w:rsidP="00E6030B">
            <w:pPr>
              <w:pStyle w:val="TAC"/>
            </w:pPr>
          </w:p>
        </w:tc>
        <w:tc>
          <w:tcPr>
            <w:tcW w:w="6014" w:type="dxa"/>
            <w:shd w:val="clear" w:color="auto" w:fill="auto"/>
          </w:tcPr>
          <w:p w14:paraId="0FAD4122" w14:textId="77777777" w:rsidR="00D40C70" w:rsidRPr="00BC508A" w:rsidRDefault="00D40C70" w:rsidP="00E6030B">
            <w:pPr>
              <w:pStyle w:val="TAL"/>
            </w:pPr>
            <w:r w:rsidRPr="00BC508A">
              <w:t>EPS integrity algorithm 128-EIA3 not supported</w:t>
            </w:r>
          </w:p>
        </w:tc>
      </w:tr>
      <w:tr w:rsidR="00D40C70" w:rsidRPr="00BC508A" w14:paraId="0CFD0B70" w14:textId="77777777" w:rsidTr="00E6030B">
        <w:trPr>
          <w:cantSplit/>
          <w:jc w:val="center"/>
        </w:trPr>
        <w:tc>
          <w:tcPr>
            <w:tcW w:w="296" w:type="dxa"/>
          </w:tcPr>
          <w:p w14:paraId="4C431941" w14:textId="77777777" w:rsidR="00D40C70" w:rsidRPr="00BC508A" w:rsidRDefault="00D40C70" w:rsidP="00E6030B">
            <w:pPr>
              <w:pStyle w:val="TAC"/>
            </w:pPr>
            <w:r w:rsidRPr="00BC508A">
              <w:t>1</w:t>
            </w:r>
          </w:p>
        </w:tc>
        <w:tc>
          <w:tcPr>
            <w:tcW w:w="284" w:type="dxa"/>
          </w:tcPr>
          <w:p w14:paraId="452CBEBC" w14:textId="77777777" w:rsidR="00D40C70" w:rsidRPr="00BC508A" w:rsidRDefault="00D40C70" w:rsidP="00E6030B">
            <w:pPr>
              <w:pStyle w:val="TAC"/>
            </w:pPr>
          </w:p>
        </w:tc>
        <w:tc>
          <w:tcPr>
            <w:tcW w:w="283" w:type="dxa"/>
          </w:tcPr>
          <w:p w14:paraId="609E1041" w14:textId="77777777" w:rsidR="00D40C70" w:rsidRPr="00BC508A" w:rsidRDefault="00D40C70" w:rsidP="00E6030B">
            <w:pPr>
              <w:pStyle w:val="TAC"/>
            </w:pPr>
          </w:p>
        </w:tc>
        <w:tc>
          <w:tcPr>
            <w:tcW w:w="236" w:type="dxa"/>
          </w:tcPr>
          <w:p w14:paraId="2AE28546" w14:textId="77777777" w:rsidR="00D40C70" w:rsidRPr="00BC508A" w:rsidRDefault="00D40C70" w:rsidP="00E6030B">
            <w:pPr>
              <w:pStyle w:val="TAC"/>
            </w:pPr>
          </w:p>
        </w:tc>
        <w:tc>
          <w:tcPr>
            <w:tcW w:w="6014" w:type="dxa"/>
            <w:shd w:val="clear" w:color="auto" w:fill="auto"/>
          </w:tcPr>
          <w:p w14:paraId="4F1FAB57" w14:textId="77777777" w:rsidR="00D40C70" w:rsidRPr="00BC508A" w:rsidRDefault="00D40C70" w:rsidP="00E6030B">
            <w:pPr>
              <w:pStyle w:val="TAL"/>
            </w:pPr>
            <w:r w:rsidRPr="00BC508A">
              <w:t>EPS integrity algorithm 128-EIA3 supported</w:t>
            </w:r>
          </w:p>
        </w:tc>
      </w:tr>
      <w:tr w:rsidR="00D40C70" w:rsidRPr="00BC508A" w14:paraId="11594544" w14:textId="77777777" w:rsidTr="00E6030B">
        <w:trPr>
          <w:cantSplit/>
          <w:jc w:val="center"/>
        </w:trPr>
        <w:tc>
          <w:tcPr>
            <w:tcW w:w="7113" w:type="dxa"/>
            <w:gridSpan w:val="5"/>
          </w:tcPr>
          <w:p w14:paraId="62AC9191" w14:textId="77777777" w:rsidR="00D40C70" w:rsidRPr="00BC508A" w:rsidRDefault="00D40C70" w:rsidP="00E6030B">
            <w:pPr>
              <w:pStyle w:val="TAL"/>
            </w:pPr>
            <w:bookmarkStart w:id="7988" w:name="MCCQCTEMPBM_00000298"/>
          </w:p>
        </w:tc>
      </w:tr>
      <w:bookmarkEnd w:id="7988"/>
      <w:tr w:rsidR="00D40C70" w:rsidRPr="00BC508A" w14:paraId="5984200C" w14:textId="77777777" w:rsidTr="00E6030B">
        <w:trPr>
          <w:cantSplit/>
          <w:jc w:val="center"/>
        </w:trPr>
        <w:tc>
          <w:tcPr>
            <w:tcW w:w="7113" w:type="dxa"/>
            <w:gridSpan w:val="5"/>
          </w:tcPr>
          <w:p w14:paraId="28C2F029" w14:textId="77777777" w:rsidR="00D40C70" w:rsidRPr="00BC508A" w:rsidRDefault="00D40C70" w:rsidP="00E6030B">
            <w:pPr>
              <w:pStyle w:val="TAL"/>
            </w:pPr>
            <w:r w:rsidRPr="00BC508A">
              <w:t>EPS integrity algorithm EIA4 supported (octet 4, bit 4)</w:t>
            </w:r>
          </w:p>
        </w:tc>
      </w:tr>
      <w:tr w:rsidR="00D40C70" w:rsidRPr="00BC508A" w14:paraId="2B7D3A55" w14:textId="77777777" w:rsidTr="00E6030B">
        <w:trPr>
          <w:cantSplit/>
          <w:jc w:val="center"/>
        </w:trPr>
        <w:tc>
          <w:tcPr>
            <w:tcW w:w="296" w:type="dxa"/>
          </w:tcPr>
          <w:p w14:paraId="3CCE4D51" w14:textId="77777777" w:rsidR="00D40C70" w:rsidRPr="00BC508A" w:rsidRDefault="00D40C70" w:rsidP="00E6030B">
            <w:pPr>
              <w:pStyle w:val="TAC"/>
            </w:pPr>
            <w:r w:rsidRPr="00BC508A">
              <w:t>0</w:t>
            </w:r>
          </w:p>
        </w:tc>
        <w:tc>
          <w:tcPr>
            <w:tcW w:w="284" w:type="dxa"/>
          </w:tcPr>
          <w:p w14:paraId="5178F7EA" w14:textId="77777777" w:rsidR="00D40C70" w:rsidRPr="00BC508A" w:rsidRDefault="00D40C70" w:rsidP="00E6030B">
            <w:pPr>
              <w:pStyle w:val="TAC"/>
            </w:pPr>
          </w:p>
        </w:tc>
        <w:tc>
          <w:tcPr>
            <w:tcW w:w="283" w:type="dxa"/>
          </w:tcPr>
          <w:p w14:paraId="28CB9D88" w14:textId="77777777" w:rsidR="00D40C70" w:rsidRPr="00BC508A" w:rsidRDefault="00D40C70" w:rsidP="00E6030B">
            <w:pPr>
              <w:pStyle w:val="TAC"/>
            </w:pPr>
          </w:p>
        </w:tc>
        <w:tc>
          <w:tcPr>
            <w:tcW w:w="236" w:type="dxa"/>
          </w:tcPr>
          <w:p w14:paraId="266735DC" w14:textId="77777777" w:rsidR="00D40C70" w:rsidRPr="00BC508A" w:rsidRDefault="00D40C70" w:rsidP="00E6030B">
            <w:pPr>
              <w:pStyle w:val="TAC"/>
            </w:pPr>
          </w:p>
        </w:tc>
        <w:tc>
          <w:tcPr>
            <w:tcW w:w="6014" w:type="dxa"/>
            <w:shd w:val="clear" w:color="auto" w:fill="auto"/>
          </w:tcPr>
          <w:p w14:paraId="608A0F63" w14:textId="77777777" w:rsidR="00D40C70" w:rsidRPr="00BC508A" w:rsidRDefault="00D40C70" w:rsidP="00E6030B">
            <w:pPr>
              <w:pStyle w:val="TAL"/>
            </w:pPr>
            <w:r w:rsidRPr="00BC508A">
              <w:t>EPS integrity algorithm EIA4 not supported</w:t>
            </w:r>
          </w:p>
        </w:tc>
      </w:tr>
      <w:tr w:rsidR="00D40C70" w:rsidRPr="00BC508A" w14:paraId="4F18CF10" w14:textId="77777777" w:rsidTr="00E6030B">
        <w:trPr>
          <w:cantSplit/>
          <w:jc w:val="center"/>
        </w:trPr>
        <w:tc>
          <w:tcPr>
            <w:tcW w:w="296" w:type="dxa"/>
          </w:tcPr>
          <w:p w14:paraId="7E33A1E5" w14:textId="77777777" w:rsidR="00D40C70" w:rsidRPr="00BC508A" w:rsidRDefault="00D40C70" w:rsidP="00E6030B">
            <w:pPr>
              <w:pStyle w:val="TAC"/>
            </w:pPr>
            <w:r w:rsidRPr="00BC508A">
              <w:t>1</w:t>
            </w:r>
          </w:p>
        </w:tc>
        <w:tc>
          <w:tcPr>
            <w:tcW w:w="284" w:type="dxa"/>
          </w:tcPr>
          <w:p w14:paraId="1DD6D849" w14:textId="77777777" w:rsidR="00D40C70" w:rsidRPr="00BC508A" w:rsidRDefault="00D40C70" w:rsidP="00E6030B">
            <w:pPr>
              <w:pStyle w:val="TAC"/>
            </w:pPr>
          </w:p>
        </w:tc>
        <w:tc>
          <w:tcPr>
            <w:tcW w:w="283" w:type="dxa"/>
          </w:tcPr>
          <w:p w14:paraId="5634395E" w14:textId="77777777" w:rsidR="00D40C70" w:rsidRPr="00BC508A" w:rsidRDefault="00D40C70" w:rsidP="00E6030B">
            <w:pPr>
              <w:pStyle w:val="TAC"/>
            </w:pPr>
          </w:p>
        </w:tc>
        <w:tc>
          <w:tcPr>
            <w:tcW w:w="236" w:type="dxa"/>
          </w:tcPr>
          <w:p w14:paraId="2C89A49D" w14:textId="77777777" w:rsidR="00D40C70" w:rsidRPr="00BC508A" w:rsidRDefault="00D40C70" w:rsidP="00E6030B">
            <w:pPr>
              <w:pStyle w:val="TAC"/>
            </w:pPr>
          </w:p>
        </w:tc>
        <w:tc>
          <w:tcPr>
            <w:tcW w:w="6014" w:type="dxa"/>
            <w:shd w:val="clear" w:color="auto" w:fill="auto"/>
          </w:tcPr>
          <w:p w14:paraId="377CF03B" w14:textId="77777777" w:rsidR="00D40C70" w:rsidRPr="00BC508A" w:rsidRDefault="00D40C70" w:rsidP="00E6030B">
            <w:pPr>
              <w:pStyle w:val="TAL"/>
            </w:pPr>
            <w:r w:rsidRPr="00BC508A">
              <w:t>EPS integrity algorithm EIA4 supported</w:t>
            </w:r>
          </w:p>
        </w:tc>
      </w:tr>
      <w:tr w:rsidR="00D40C70" w:rsidRPr="00BC508A" w14:paraId="13119768" w14:textId="77777777" w:rsidTr="00E6030B">
        <w:trPr>
          <w:cantSplit/>
          <w:jc w:val="center"/>
        </w:trPr>
        <w:tc>
          <w:tcPr>
            <w:tcW w:w="7113" w:type="dxa"/>
            <w:gridSpan w:val="5"/>
          </w:tcPr>
          <w:p w14:paraId="05CC8B88" w14:textId="77777777" w:rsidR="00D40C70" w:rsidRPr="00BC508A" w:rsidRDefault="00D40C70" w:rsidP="00E6030B">
            <w:pPr>
              <w:pStyle w:val="TAL"/>
            </w:pPr>
            <w:bookmarkStart w:id="7989" w:name="MCCQCTEMPBM_00000299"/>
          </w:p>
        </w:tc>
      </w:tr>
      <w:bookmarkEnd w:id="7989"/>
      <w:tr w:rsidR="00D40C70" w:rsidRPr="00BC508A" w14:paraId="475AF42E" w14:textId="77777777" w:rsidTr="00E6030B">
        <w:trPr>
          <w:cantSplit/>
          <w:jc w:val="center"/>
        </w:trPr>
        <w:tc>
          <w:tcPr>
            <w:tcW w:w="7113" w:type="dxa"/>
            <w:gridSpan w:val="5"/>
          </w:tcPr>
          <w:p w14:paraId="24EA30B2" w14:textId="77777777" w:rsidR="00D40C70" w:rsidRPr="00BC508A" w:rsidRDefault="00D40C70" w:rsidP="00E6030B">
            <w:pPr>
              <w:pStyle w:val="TAL"/>
            </w:pPr>
            <w:r w:rsidRPr="00BC508A">
              <w:t>EPS integrity algorithm EIA5 supported (octet 4, bit 3)</w:t>
            </w:r>
          </w:p>
        </w:tc>
      </w:tr>
      <w:tr w:rsidR="00D40C70" w:rsidRPr="00BC508A" w14:paraId="017FA60F" w14:textId="77777777" w:rsidTr="00E6030B">
        <w:trPr>
          <w:cantSplit/>
          <w:jc w:val="center"/>
        </w:trPr>
        <w:tc>
          <w:tcPr>
            <w:tcW w:w="296" w:type="dxa"/>
          </w:tcPr>
          <w:p w14:paraId="0756688C" w14:textId="77777777" w:rsidR="00D40C70" w:rsidRPr="00BC508A" w:rsidRDefault="00D40C70" w:rsidP="00E6030B">
            <w:pPr>
              <w:pStyle w:val="TAC"/>
            </w:pPr>
            <w:r w:rsidRPr="00BC508A">
              <w:t>0</w:t>
            </w:r>
          </w:p>
        </w:tc>
        <w:tc>
          <w:tcPr>
            <w:tcW w:w="284" w:type="dxa"/>
          </w:tcPr>
          <w:p w14:paraId="18F5828D" w14:textId="77777777" w:rsidR="00D40C70" w:rsidRPr="00BC508A" w:rsidRDefault="00D40C70" w:rsidP="00E6030B">
            <w:pPr>
              <w:pStyle w:val="TAC"/>
            </w:pPr>
          </w:p>
        </w:tc>
        <w:tc>
          <w:tcPr>
            <w:tcW w:w="283" w:type="dxa"/>
          </w:tcPr>
          <w:p w14:paraId="1D9E1DD6" w14:textId="77777777" w:rsidR="00D40C70" w:rsidRPr="00BC508A" w:rsidRDefault="00D40C70" w:rsidP="00E6030B">
            <w:pPr>
              <w:pStyle w:val="TAC"/>
            </w:pPr>
          </w:p>
        </w:tc>
        <w:tc>
          <w:tcPr>
            <w:tcW w:w="236" w:type="dxa"/>
          </w:tcPr>
          <w:p w14:paraId="55EB6093" w14:textId="77777777" w:rsidR="00D40C70" w:rsidRPr="00BC508A" w:rsidRDefault="00D40C70" w:rsidP="00E6030B">
            <w:pPr>
              <w:pStyle w:val="TAC"/>
            </w:pPr>
          </w:p>
        </w:tc>
        <w:tc>
          <w:tcPr>
            <w:tcW w:w="6014" w:type="dxa"/>
            <w:shd w:val="clear" w:color="auto" w:fill="auto"/>
          </w:tcPr>
          <w:p w14:paraId="41E4CC55" w14:textId="77777777" w:rsidR="00D40C70" w:rsidRPr="00BC508A" w:rsidRDefault="00D40C70" w:rsidP="00E6030B">
            <w:pPr>
              <w:pStyle w:val="TAL"/>
            </w:pPr>
            <w:r w:rsidRPr="00BC508A">
              <w:t>EPS integrity algorithm EIA5 not supported</w:t>
            </w:r>
          </w:p>
        </w:tc>
      </w:tr>
      <w:tr w:rsidR="00D40C70" w:rsidRPr="00BC508A" w14:paraId="2B11D813" w14:textId="77777777" w:rsidTr="00E6030B">
        <w:trPr>
          <w:cantSplit/>
          <w:jc w:val="center"/>
        </w:trPr>
        <w:tc>
          <w:tcPr>
            <w:tcW w:w="296" w:type="dxa"/>
          </w:tcPr>
          <w:p w14:paraId="19124460" w14:textId="77777777" w:rsidR="00D40C70" w:rsidRPr="00BC508A" w:rsidRDefault="00D40C70" w:rsidP="00E6030B">
            <w:pPr>
              <w:pStyle w:val="TAC"/>
            </w:pPr>
            <w:r w:rsidRPr="00BC508A">
              <w:t>1</w:t>
            </w:r>
          </w:p>
        </w:tc>
        <w:tc>
          <w:tcPr>
            <w:tcW w:w="284" w:type="dxa"/>
          </w:tcPr>
          <w:p w14:paraId="6CD5CFD2" w14:textId="77777777" w:rsidR="00D40C70" w:rsidRPr="00BC508A" w:rsidRDefault="00D40C70" w:rsidP="00E6030B">
            <w:pPr>
              <w:pStyle w:val="TAC"/>
            </w:pPr>
          </w:p>
        </w:tc>
        <w:tc>
          <w:tcPr>
            <w:tcW w:w="283" w:type="dxa"/>
          </w:tcPr>
          <w:p w14:paraId="6192926D" w14:textId="77777777" w:rsidR="00D40C70" w:rsidRPr="00BC508A" w:rsidRDefault="00D40C70" w:rsidP="00E6030B">
            <w:pPr>
              <w:pStyle w:val="TAC"/>
            </w:pPr>
          </w:p>
        </w:tc>
        <w:tc>
          <w:tcPr>
            <w:tcW w:w="236" w:type="dxa"/>
          </w:tcPr>
          <w:p w14:paraId="4F084DD1" w14:textId="77777777" w:rsidR="00D40C70" w:rsidRPr="00BC508A" w:rsidRDefault="00D40C70" w:rsidP="00E6030B">
            <w:pPr>
              <w:pStyle w:val="TAC"/>
            </w:pPr>
          </w:p>
        </w:tc>
        <w:tc>
          <w:tcPr>
            <w:tcW w:w="6014" w:type="dxa"/>
            <w:shd w:val="clear" w:color="auto" w:fill="auto"/>
          </w:tcPr>
          <w:p w14:paraId="0C9E2C30" w14:textId="77777777" w:rsidR="00D40C70" w:rsidRPr="00BC508A" w:rsidRDefault="00D40C70" w:rsidP="00E6030B">
            <w:pPr>
              <w:pStyle w:val="TAL"/>
            </w:pPr>
            <w:r w:rsidRPr="00BC508A">
              <w:t>EPS integrity algorithm EIA5 supported</w:t>
            </w:r>
          </w:p>
        </w:tc>
      </w:tr>
      <w:tr w:rsidR="00D40C70" w:rsidRPr="00BC508A" w14:paraId="660C1780" w14:textId="77777777" w:rsidTr="00E6030B">
        <w:trPr>
          <w:cantSplit/>
          <w:jc w:val="center"/>
        </w:trPr>
        <w:tc>
          <w:tcPr>
            <w:tcW w:w="7113" w:type="dxa"/>
            <w:gridSpan w:val="5"/>
          </w:tcPr>
          <w:p w14:paraId="669B11F0" w14:textId="77777777" w:rsidR="00D40C70" w:rsidRPr="00BC508A" w:rsidRDefault="00D40C70" w:rsidP="00E6030B">
            <w:pPr>
              <w:pStyle w:val="TAL"/>
            </w:pPr>
            <w:bookmarkStart w:id="7990" w:name="MCCQCTEMPBM_00000300"/>
          </w:p>
        </w:tc>
      </w:tr>
      <w:bookmarkEnd w:id="7990"/>
      <w:tr w:rsidR="00D40C70" w:rsidRPr="00BC508A" w14:paraId="6F87CE31" w14:textId="77777777" w:rsidTr="00E6030B">
        <w:trPr>
          <w:cantSplit/>
          <w:jc w:val="center"/>
        </w:trPr>
        <w:tc>
          <w:tcPr>
            <w:tcW w:w="7113" w:type="dxa"/>
            <w:gridSpan w:val="5"/>
          </w:tcPr>
          <w:p w14:paraId="78EE783E" w14:textId="77777777" w:rsidR="00D40C70" w:rsidRPr="00BC508A" w:rsidRDefault="00D40C70" w:rsidP="00E6030B">
            <w:pPr>
              <w:pStyle w:val="TAL"/>
            </w:pPr>
            <w:r w:rsidRPr="00BC508A">
              <w:t>EPS integrity algorithm EIA6 supported (octet 4, bit 2)</w:t>
            </w:r>
          </w:p>
        </w:tc>
      </w:tr>
      <w:tr w:rsidR="00D40C70" w:rsidRPr="00BC508A" w14:paraId="0DC2BC5E" w14:textId="77777777" w:rsidTr="00E6030B">
        <w:trPr>
          <w:cantSplit/>
          <w:jc w:val="center"/>
        </w:trPr>
        <w:tc>
          <w:tcPr>
            <w:tcW w:w="296" w:type="dxa"/>
          </w:tcPr>
          <w:p w14:paraId="47FE2EC1" w14:textId="77777777" w:rsidR="00D40C70" w:rsidRPr="00BC508A" w:rsidRDefault="00D40C70" w:rsidP="00E6030B">
            <w:pPr>
              <w:pStyle w:val="TAC"/>
            </w:pPr>
            <w:r w:rsidRPr="00BC508A">
              <w:t>0</w:t>
            </w:r>
          </w:p>
        </w:tc>
        <w:tc>
          <w:tcPr>
            <w:tcW w:w="284" w:type="dxa"/>
          </w:tcPr>
          <w:p w14:paraId="7D546CD0" w14:textId="77777777" w:rsidR="00D40C70" w:rsidRPr="00BC508A" w:rsidRDefault="00D40C70" w:rsidP="00E6030B">
            <w:pPr>
              <w:pStyle w:val="TAC"/>
            </w:pPr>
          </w:p>
        </w:tc>
        <w:tc>
          <w:tcPr>
            <w:tcW w:w="283" w:type="dxa"/>
          </w:tcPr>
          <w:p w14:paraId="2ADF6B70" w14:textId="77777777" w:rsidR="00D40C70" w:rsidRPr="00BC508A" w:rsidRDefault="00D40C70" w:rsidP="00E6030B">
            <w:pPr>
              <w:pStyle w:val="TAC"/>
            </w:pPr>
          </w:p>
        </w:tc>
        <w:tc>
          <w:tcPr>
            <w:tcW w:w="236" w:type="dxa"/>
          </w:tcPr>
          <w:p w14:paraId="58297589" w14:textId="77777777" w:rsidR="00D40C70" w:rsidRPr="00BC508A" w:rsidRDefault="00D40C70" w:rsidP="00E6030B">
            <w:pPr>
              <w:pStyle w:val="TAC"/>
            </w:pPr>
          </w:p>
        </w:tc>
        <w:tc>
          <w:tcPr>
            <w:tcW w:w="6014" w:type="dxa"/>
            <w:shd w:val="clear" w:color="auto" w:fill="auto"/>
          </w:tcPr>
          <w:p w14:paraId="498EFE68" w14:textId="77777777" w:rsidR="00D40C70" w:rsidRPr="00BC508A" w:rsidRDefault="00D40C70" w:rsidP="00E6030B">
            <w:pPr>
              <w:pStyle w:val="TAL"/>
            </w:pPr>
            <w:r w:rsidRPr="00BC508A">
              <w:t>EPS integrity algorithm EIA6 not supported</w:t>
            </w:r>
          </w:p>
        </w:tc>
      </w:tr>
      <w:tr w:rsidR="00D40C70" w:rsidRPr="00BC508A" w14:paraId="4ABF7F2F" w14:textId="77777777" w:rsidTr="00E6030B">
        <w:trPr>
          <w:cantSplit/>
          <w:jc w:val="center"/>
        </w:trPr>
        <w:tc>
          <w:tcPr>
            <w:tcW w:w="296" w:type="dxa"/>
          </w:tcPr>
          <w:p w14:paraId="02C11ACC" w14:textId="77777777" w:rsidR="00D40C70" w:rsidRPr="00BC508A" w:rsidRDefault="00D40C70" w:rsidP="00E6030B">
            <w:pPr>
              <w:pStyle w:val="TAC"/>
            </w:pPr>
            <w:r w:rsidRPr="00BC508A">
              <w:t>1</w:t>
            </w:r>
          </w:p>
        </w:tc>
        <w:tc>
          <w:tcPr>
            <w:tcW w:w="284" w:type="dxa"/>
          </w:tcPr>
          <w:p w14:paraId="452DC3E0" w14:textId="77777777" w:rsidR="00D40C70" w:rsidRPr="00BC508A" w:rsidRDefault="00D40C70" w:rsidP="00E6030B">
            <w:pPr>
              <w:pStyle w:val="TAC"/>
            </w:pPr>
          </w:p>
        </w:tc>
        <w:tc>
          <w:tcPr>
            <w:tcW w:w="283" w:type="dxa"/>
          </w:tcPr>
          <w:p w14:paraId="07C031F6" w14:textId="77777777" w:rsidR="00D40C70" w:rsidRPr="00BC508A" w:rsidRDefault="00D40C70" w:rsidP="00E6030B">
            <w:pPr>
              <w:pStyle w:val="TAC"/>
            </w:pPr>
          </w:p>
        </w:tc>
        <w:tc>
          <w:tcPr>
            <w:tcW w:w="236" w:type="dxa"/>
          </w:tcPr>
          <w:p w14:paraId="73495CB7" w14:textId="77777777" w:rsidR="00D40C70" w:rsidRPr="00BC508A" w:rsidRDefault="00D40C70" w:rsidP="00E6030B">
            <w:pPr>
              <w:pStyle w:val="TAC"/>
            </w:pPr>
          </w:p>
        </w:tc>
        <w:tc>
          <w:tcPr>
            <w:tcW w:w="6014" w:type="dxa"/>
            <w:shd w:val="clear" w:color="auto" w:fill="auto"/>
          </w:tcPr>
          <w:p w14:paraId="6076DB14" w14:textId="77777777" w:rsidR="00D40C70" w:rsidRPr="00BC508A" w:rsidRDefault="00D40C70" w:rsidP="00E6030B">
            <w:pPr>
              <w:pStyle w:val="TAL"/>
            </w:pPr>
            <w:r w:rsidRPr="00BC508A">
              <w:t>EPS integrity algorithm EIA6 supported</w:t>
            </w:r>
          </w:p>
        </w:tc>
      </w:tr>
      <w:tr w:rsidR="00D40C70" w:rsidRPr="00BC508A" w14:paraId="35D59F66" w14:textId="77777777" w:rsidTr="00E6030B">
        <w:trPr>
          <w:cantSplit/>
          <w:jc w:val="center"/>
        </w:trPr>
        <w:tc>
          <w:tcPr>
            <w:tcW w:w="7113" w:type="dxa"/>
            <w:gridSpan w:val="5"/>
          </w:tcPr>
          <w:p w14:paraId="2F7EFDA6" w14:textId="77777777" w:rsidR="00D40C70" w:rsidRPr="00BC508A" w:rsidRDefault="00D40C70" w:rsidP="00E6030B">
            <w:pPr>
              <w:pStyle w:val="TAL"/>
            </w:pPr>
            <w:bookmarkStart w:id="7991" w:name="MCCQCTEMPBM_00000301"/>
          </w:p>
        </w:tc>
      </w:tr>
      <w:bookmarkEnd w:id="7991"/>
      <w:tr w:rsidR="00D40C70" w:rsidRPr="00BC508A" w14:paraId="3BDE4764" w14:textId="77777777" w:rsidTr="00E6030B">
        <w:trPr>
          <w:cantSplit/>
          <w:jc w:val="center"/>
        </w:trPr>
        <w:tc>
          <w:tcPr>
            <w:tcW w:w="7113" w:type="dxa"/>
            <w:gridSpan w:val="5"/>
          </w:tcPr>
          <w:p w14:paraId="5F50DA94" w14:textId="0EF0FA48" w:rsidR="00D40C70" w:rsidRPr="00BC508A" w:rsidRDefault="00D40C70" w:rsidP="00E6030B">
            <w:pPr>
              <w:pStyle w:val="TAL"/>
            </w:pPr>
            <w:r w:rsidRPr="00BC508A">
              <w:t>EPS</w:t>
            </w:r>
            <w:r w:rsidR="00A92C56" w:rsidRPr="00BC508A">
              <w:t>-UPIP</w:t>
            </w:r>
            <w:r w:rsidR="00A92C56" w:rsidRPr="00BC508A" w:rsidDel="00A92C56">
              <w:t xml:space="preserve"> </w:t>
            </w:r>
            <w:r w:rsidRPr="00BC508A">
              <w:t>supported (octet 4, bit 1)</w:t>
            </w:r>
          </w:p>
        </w:tc>
      </w:tr>
      <w:tr w:rsidR="00D40C70" w:rsidRPr="00BC508A" w14:paraId="7BC5B4CD" w14:textId="77777777" w:rsidTr="00E6030B">
        <w:trPr>
          <w:cantSplit/>
          <w:jc w:val="center"/>
        </w:trPr>
        <w:tc>
          <w:tcPr>
            <w:tcW w:w="296" w:type="dxa"/>
          </w:tcPr>
          <w:p w14:paraId="5965A92F" w14:textId="77777777" w:rsidR="00D40C70" w:rsidRPr="00BC508A" w:rsidRDefault="00D40C70" w:rsidP="00E6030B">
            <w:pPr>
              <w:pStyle w:val="TAC"/>
            </w:pPr>
            <w:r w:rsidRPr="00BC508A">
              <w:t>0</w:t>
            </w:r>
          </w:p>
        </w:tc>
        <w:tc>
          <w:tcPr>
            <w:tcW w:w="284" w:type="dxa"/>
          </w:tcPr>
          <w:p w14:paraId="2C185275" w14:textId="77777777" w:rsidR="00D40C70" w:rsidRPr="00BC508A" w:rsidRDefault="00D40C70" w:rsidP="00E6030B">
            <w:pPr>
              <w:pStyle w:val="TAC"/>
            </w:pPr>
          </w:p>
        </w:tc>
        <w:tc>
          <w:tcPr>
            <w:tcW w:w="283" w:type="dxa"/>
          </w:tcPr>
          <w:p w14:paraId="3C2018F0" w14:textId="77777777" w:rsidR="00D40C70" w:rsidRPr="00BC508A" w:rsidRDefault="00D40C70" w:rsidP="00E6030B">
            <w:pPr>
              <w:pStyle w:val="TAC"/>
            </w:pPr>
          </w:p>
        </w:tc>
        <w:tc>
          <w:tcPr>
            <w:tcW w:w="236" w:type="dxa"/>
          </w:tcPr>
          <w:p w14:paraId="36697F23" w14:textId="77777777" w:rsidR="00D40C70" w:rsidRPr="00BC508A" w:rsidRDefault="00D40C70" w:rsidP="00E6030B">
            <w:pPr>
              <w:pStyle w:val="TAC"/>
            </w:pPr>
          </w:p>
        </w:tc>
        <w:tc>
          <w:tcPr>
            <w:tcW w:w="6014" w:type="dxa"/>
            <w:shd w:val="clear" w:color="auto" w:fill="auto"/>
          </w:tcPr>
          <w:p w14:paraId="083F344A" w14:textId="77F879F8" w:rsidR="00D40C70" w:rsidRPr="00BC508A" w:rsidRDefault="00A92C56" w:rsidP="00E6030B">
            <w:pPr>
              <w:pStyle w:val="TAL"/>
            </w:pPr>
            <w:r w:rsidRPr="00BC508A">
              <w:t>EPS-UPIP</w:t>
            </w:r>
            <w:r w:rsidR="00D40C70" w:rsidRPr="00BC508A">
              <w:t xml:space="preserve"> not supported</w:t>
            </w:r>
          </w:p>
        </w:tc>
      </w:tr>
      <w:tr w:rsidR="00D40C70" w:rsidRPr="00BC508A" w14:paraId="1E905C84" w14:textId="77777777" w:rsidTr="00E6030B">
        <w:trPr>
          <w:cantSplit/>
          <w:jc w:val="center"/>
        </w:trPr>
        <w:tc>
          <w:tcPr>
            <w:tcW w:w="296" w:type="dxa"/>
          </w:tcPr>
          <w:p w14:paraId="6AB605F8" w14:textId="77777777" w:rsidR="00D40C70" w:rsidRPr="00BC508A" w:rsidRDefault="00D40C70" w:rsidP="00E6030B">
            <w:pPr>
              <w:pStyle w:val="TAC"/>
            </w:pPr>
            <w:r w:rsidRPr="00BC508A">
              <w:t>1</w:t>
            </w:r>
          </w:p>
        </w:tc>
        <w:tc>
          <w:tcPr>
            <w:tcW w:w="284" w:type="dxa"/>
          </w:tcPr>
          <w:p w14:paraId="640FF1B4" w14:textId="77777777" w:rsidR="00D40C70" w:rsidRPr="00BC508A" w:rsidRDefault="00D40C70" w:rsidP="00E6030B">
            <w:pPr>
              <w:pStyle w:val="TAC"/>
            </w:pPr>
          </w:p>
        </w:tc>
        <w:tc>
          <w:tcPr>
            <w:tcW w:w="283" w:type="dxa"/>
          </w:tcPr>
          <w:p w14:paraId="52B874D6" w14:textId="77777777" w:rsidR="00D40C70" w:rsidRPr="00BC508A" w:rsidRDefault="00D40C70" w:rsidP="00E6030B">
            <w:pPr>
              <w:pStyle w:val="TAC"/>
            </w:pPr>
          </w:p>
        </w:tc>
        <w:tc>
          <w:tcPr>
            <w:tcW w:w="236" w:type="dxa"/>
          </w:tcPr>
          <w:p w14:paraId="0967058B" w14:textId="77777777" w:rsidR="00D40C70" w:rsidRPr="00BC508A" w:rsidRDefault="00D40C70" w:rsidP="00E6030B">
            <w:pPr>
              <w:pStyle w:val="TAC"/>
            </w:pPr>
          </w:p>
        </w:tc>
        <w:tc>
          <w:tcPr>
            <w:tcW w:w="6014" w:type="dxa"/>
            <w:shd w:val="clear" w:color="auto" w:fill="auto"/>
          </w:tcPr>
          <w:p w14:paraId="504C6A21" w14:textId="126C0752" w:rsidR="00D40C70" w:rsidRPr="00BC508A" w:rsidRDefault="00A92C56" w:rsidP="00E6030B">
            <w:pPr>
              <w:pStyle w:val="TAL"/>
            </w:pPr>
            <w:r w:rsidRPr="00BC508A">
              <w:t>EPS-UPIP</w:t>
            </w:r>
            <w:r w:rsidR="00D40C70" w:rsidRPr="00BC508A">
              <w:t xml:space="preserve"> supported</w:t>
            </w:r>
          </w:p>
        </w:tc>
      </w:tr>
      <w:tr w:rsidR="00D40C70" w:rsidRPr="00BC508A" w14:paraId="01AC3EE7" w14:textId="77777777" w:rsidTr="00E6030B">
        <w:trPr>
          <w:cantSplit/>
          <w:jc w:val="center"/>
        </w:trPr>
        <w:tc>
          <w:tcPr>
            <w:tcW w:w="7113" w:type="dxa"/>
            <w:gridSpan w:val="5"/>
          </w:tcPr>
          <w:p w14:paraId="2339F657" w14:textId="77777777" w:rsidR="00D40C70" w:rsidRPr="00BC508A" w:rsidRDefault="00D40C70" w:rsidP="00E6030B">
            <w:pPr>
              <w:pStyle w:val="TAL"/>
            </w:pPr>
            <w:bookmarkStart w:id="7992" w:name="MCCQCTEMPBM_00000302"/>
          </w:p>
        </w:tc>
      </w:tr>
      <w:bookmarkEnd w:id="7992"/>
      <w:tr w:rsidR="00D40C70" w:rsidRPr="00BC508A" w14:paraId="3B19091A" w14:textId="77777777" w:rsidTr="00E6030B">
        <w:trPr>
          <w:cantSplit/>
          <w:jc w:val="center"/>
        </w:trPr>
        <w:tc>
          <w:tcPr>
            <w:tcW w:w="7113" w:type="dxa"/>
            <w:gridSpan w:val="5"/>
          </w:tcPr>
          <w:p w14:paraId="47F5C87C" w14:textId="77777777" w:rsidR="00D40C70" w:rsidRPr="00BC508A" w:rsidRDefault="00D40C70" w:rsidP="00E6030B">
            <w:pPr>
              <w:pStyle w:val="TAL"/>
            </w:pPr>
            <w:r w:rsidRPr="00BC508A">
              <w:lastRenderedPageBreak/>
              <w:t>UMTS encryption algorithms supported (octet 5)</w:t>
            </w:r>
          </w:p>
        </w:tc>
      </w:tr>
      <w:tr w:rsidR="00D40C70" w:rsidRPr="00BC508A" w14:paraId="05A07886" w14:textId="77777777" w:rsidTr="00E6030B">
        <w:trPr>
          <w:cantSplit/>
          <w:jc w:val="center"/>
        </w:trPr>
        <w:tc>
          <w:tcPr>
            <w:tcW w:w="7113" w:type="dxa"/>
            <w:gridSpan w:val="5"/>
          </w:tcPr>
          <w:p w14:paraId="4A7F02EF" w14:textId="77777777" w:rsidR="00D40C70" w:rsidRPr="00BC508A" w:rsidRDefault="00D40C70" w:rsidP="00E6030B">
            <w:pPr>
              <w:pStyle w:val="TAL"/>
            </w:pPr>
            <w:bookmarkStart w:id="7993" w:name="MCCQCTEMPBM_00000303"/>
          </w:p>
        </w:tc>
      </w:tr>
      <w:bookmarkEnd w:id="7993"/>
      <w:tr w:rsidR="00D40C70" w:rsidRPr="00BC508A" w14:paraId="3ECEB560" w14:textId="77777777" w:rsidTr="00E6030B">
        <w:trPr>
          <w:cantSplit/>
          <w:jc w:val="center"/>
        </w:trPr>
        <w:tc>
          <w:tcPr>
            <w:tcW w:w="7113" w:type="dxa"/>
            <w:gridSpan w:val="5"/>
          </w:tcPr>
          <w:p w14:paraId="783C5D28" w14:textId="77777777" w:rsidR="00D40C70" w:rsidRPr="00BC508A" w:rsidRDefault="00D40C70" w:rsidP="00E6030B">
            <w:pPr>
              <w:pStyle w:val="TAL"/>
            </w:pPr>
            <w:r w:rsidRPr="00BC508A">
              <w:t>UMTS encryption algorithm UEA0 supported (octet 5, bit 8)</w:t>
            </w:r>
          </w:p>
        </w:tc>
      </w:tr>
      <w:tr w:rsidR="00D40C70" w:rsidRPr="00BC508A" w14:paraId="19305378" w14:textId="77777777" w:rsidTr="00E6030B">
        <w:trPr>
          <w:cantSplit/>
          <w:jc w:val="center"/>
        </w:trPr>
        <w:tc>
          <w:tcPr>
            <w:tcW w:w="296" w:type="dxa"/>
          </w:tcPr>
          <w:p w14:paraId="1B1108CE" w14:textId="77777777" w:rsidR="00D40C70" w:rsidRPr="00BC508A" w:rsidRDefault="00D40C70" w:rsidP="00E6030B">
            <w:pPr>
              <w:pStyle w:val="TAC"/>
            </w:pPr>
            <w:r w:rsidRPr="00BC508A">
              <w:t>0</w:t>
            </w:r>
          </w:p>
        </w:tc>
        <w:tc>
          <w:tcPr>
            <w:tcW w:w="284" w:type="dxa"/>
          </w:tcPr>
          <w:p w14:paraId="778B9402" w14:textId="77777777" w:rsidR="00D40C70" w:rsidRPr="00BC508A" w:rsidRDefault="00D40C70" w:rsidP="00E6030B">
            <w:pPr>
              <w:pStyle w:val="TAC"/>
            </w:pPr>
          </w:p>
        </w:tc>
        <w:tc>
          <w:tcPr>
            <w:tcW w:w="283" w:type="dxa"/>
          </w:tcPr>
          <w:p w14:paraId="40BA1460" w14:textId="77777777" w:rsidR="00D40C70" w:rsidRPr="00BC508A" w:rsidRDefault="00D40C70" w:rsidP="00E6030B">
            <w:pPr>
              <w:pStyle w:val="TAC"/>
            </w:pPr>
          </w:p>
        </w:tc>
        <w:tc>
          <w:tcPr>
            <w:tcW w:w="236" w:type="dxa"/>
          </w:tcPr>
          <w:p w14:paraId="3DAC8642" w14:textId="77777777" w:rsidR="00D40C70" w:rsidRPr="00BC508A" w:rsidRDefault="00D40C70" w:rsidP="00E6030B">
            <w:pPr>
              <w:pStyle w:val="TAC"/>
            </w:pPr>
          </w:p>
        </w:tc>
        <w:tc>
          <w:tcPr>
            <w:tcW w:w="6014" w:type="dxa"/>
            <w:shd w:val="clear" w:color="auto" w:fill="auto"/>
          </w:tcPr>
          <w:p w14:paraId="1EA77496" w14:textId="77777777" w:rsidR="00D40C70" w:rsidRPr="00BC508A" w:rsidRDefault="00D40C70" w:rsidP="00E6030B">
            <w:pPr>
              <w:pStyle w:val="TAL"/>
            </w:pPr>
            <w:r w:rsidRPr="00BC508A">
              <w:t>UMTS encryption algorithm UEA0 not supported</w:t>
            </w:r>
          </w:p>
        </w:tc>
      </w:tr>
      <w:tr w:rsidR="00D40C70" w:rsidRPr="00BC508A" w14:paraId="3AE7DCC2" w14:textId="77777777" w:rsidTr="00E6030B">
        <w:trPr>
          <w:cantSplit/>
          <w:jc w:val="center"/>
        </w:trPr>
        <w:tc>
          <w:tcPr>
            <w:tcW w:w="296" w:type="dxa"/>
          </w:tcPr>
          <w:p w14:paraId="6DFEE62D" w14:textId="77777777" w:rsidR="00D40C70" w:rsidRPr="00BC508A" w:rsidRDefault="00D40C70" w:rsidP="00E6030B">
            <w:pPr>
              <w:pStyle w:val="TAC"/>
            </w:pPr>
            <w:r w:rsidRPr="00BC508A">
              <w:t>1</w:t>
            </w:r>
          </w:p>
        </w:tc>
        <w:tc>
          <w:tcPr>
            <w:tcW w:w="284" w:type="dxa"/>
          </w:tcPr>
          <w:p w14:paraId="66D14667" w14:textId="77777777" w:rsidR="00D40C70" w:rsidRPr="00BC508A" w:rsidRDefault="00D40C70" w:rsidP="00E6030B">
            <w:pPr>
              <w:pStyle w:val="TAC"/>
            </w:pPr>
          </w:p>
        </w:tc>
        <w:tc>
          <w:tcPr>
            <w:tcW w:w="283" w:type="dxa"/>
          </w:tcPr>
          <w:p w14:paraId="0586D994" w14:textId="77777777" w:rsidR="00D40C70" w:rsidRPr="00BC508A" w:rsidRDefault="00D40C70" w:rsidP="00E6030B">
            <w:pPr>
              <w:pStyle w:val="TAC"/>
            </w:pPr>
          </w:p>
        </w:tc>
        <w:tc>
          <w:tcPr>
            <w:tcW w:w="236" w:type="dxa"/>
          </w:tcPr>
          <w:p w14:paraId="2155B56B" w14:textId="77777777" w:rsidR="00D40C70" w:rsidRPr="00BC508A" w:rsidRDefault="00D40C70" w:rsidP="00E6030B">
            <w:pPr>
              <w:pStyle w:val="TAC"/>
            </w:pPr>
          </w:p>
        </w:tc>
        <w:tc>
          <w:tcPr>
            <w:tcW w:w="6014" w:type="dxa"/>
            <w:shd w:val="clear" w:color="auto" w:fill="auto"/>
          </w:tcPr>
          <w:p w14:paraId="701D9B9E" w14:textId="77777777" w:rsidR="00D40C70" w:rsidRPr="00BC508A" w:rsidRDefault="00D40C70" w:rsidP="00E6030B">
            <w:pPr>
              <w:pStyle w:val="TAL"/>
            </w:pPr>
            <w:r w:rsidRPr="00BC508A">
              <w:t>UMTS encryption algorithm UEA0 supported</w:t>
            </w:r>
          </w:p>
        </w:tc>
      </w:tr>
      <w:tr w:rsidR="00D40C70" w:rsidRPr="00BC508A" w14:paraId="417D87FF" w14:textId="77777777" w:rsidTr="00E6030B">
        <w:trPr>
          <w:cantSplit/>
          <w:jc w:val="center"/>
        </w:trPr>
        <w:tc>
          <w:tcPr>
            <w:tcW w:w="7113" w:type="dxa"/>
            <w:gridSpan w:val="5"/>
          </w:tcPr>
          <w:p w14:paraId="6C0CC8BA" w14:textId="77777777" w:rsidR="00D40C70" w:rsidRPr="00BC508A" w:rsidRDefault="00D40C70" w:rsidP="00E6030B">
            <w:pPr>
              <w:pStyle w:val="TAL"/>
            </w:pPr>
            <w:bookmarkStart w:id="7994" w:name="MCCQCTEMPBM_00000304"/>
          </w:p>
        </w:tc>
      </w:tr>
      <w:bookmarkEnd w:id="7994"/>
      <w:tr w:rsidR="00D40C70" w:rsidRPr="00BC508A" w14:paraId="643452BF" w14:textId="77777777" w:rsidTr="00E6030B">
        <w:trPr>
          <w:cantSplit/>
          <w:jc w:val="center"/>
        </w:trPr>
        <w:tc>
          <w:tcPr>
            <w:tcW w:w="7113" w:type="dxa"/>
            <w:gridSpan w:val="5"/>
          </w:tcPr>
          <w:p w14:paraId="07D7285E" w14:textId="77777777" w:rsidR="00D40C70" w:rsidRPr="00BC508A" w:rsidRDefault="00D40C70" w:rsidP="00E6030B">
            <w:pPr>
              <w:pStyle w:val="TAL"/>
            </w:pPr>
            <w:r w:rsidRPr="00BC508A">
              <w:t>UMTS encryption algorithm UEA1 supported (octet 5, bit 7)</w:t>
            </w:r>
          </w:p>
        </w:tc>
      </w:tr>
      <w:tr w:rsidR="00D40C70" w:rsidRPr="00BC508A" w14:paraId="15984331" w14:textId="77777777" w:rsidTr="00E6030B">
        <w:trPr>
          <w:cantSplit/>
          <w:jc w:val="center"/>
        </w:trPr>
        <w:tc>
          <w:tcPr>
            <w:tcW w:w="296" w:type="dxa"/>
          </w:tcPr>
          <w:p w14:paraId="465756DB" w14:textId="77777777" w:rsidR="00D40C70" w:rsidRPr="00BC508A" w:rsidRDefault="00D40C70" w:rsidP="00E6030B">
            <w:pPr>
              <w:pStyle w:val="TAC"/>
            </w:pPr>
            <w:r w:rsidRPr="00BC508A">
              <w:t>0</w:t>
            </w:r>
          </w:p>
        </w:tc>
        <w:tc>
          <w:tcPr>
            <w:tcW w:w="284" w:type="dxa"/>
          </w:tcPr>
          <w:p w14:paraId="1FABF7DC" w14:textId="77777777" w:rsidR="00D40C70" w:rsidRPr="00BC508A" w:rsidRDefault="00D40C70" w:rsidP="00E6030B">
            <w:pPr>
              <w:pStyle w:val="TAC"/>
            </w:pPr>
          </w:p>
        </w:tc>
        <w:tc>
          <w:tcPr>
            <w:tcW w:w="283" w:type="dxa"/>
          </w:tcPr>
          <w:p w14:paraId="235086C5" w14:textId="77777777" w:rsidR="00D40C70" w:rsidRPr="00BC508A" w:rsidRDefault="00D40C70" w:rsidP="00E6030B">
            <w:pPr>
              <w:pStyle w:val="TAC"/>
            </w:pPr>
          </w:p>
        </w:tc>
        <w:tc>
          <w:tcPr>
            <w:tcW w:w="236" w:type="dxa"/>
          </w:tcPr>
          <w:p w14:paraId="634EF0DB" w14:textId="77777777" w:rsidR="00D40C70" w:rsidRPr="00BC508A" w:rsidRDefault="00D40C70" w:rsidP="00E6030B">
            <w:pPr>
              <w:pStyle w:val="TAC"/>
            </w:pPr>
          </w:p>
        </w:tc>
        <w:tc>
          <w:tcPr>
            <w:tcW w:w="6014" w:type="dxa"/>
            <w:shd w:val="clear" w:color="auto" w:fill="auto"/>
          </w:tcPr>
          <w:p w14:paraId="667AF1B9" w14:textId="77777777" w:rsidR="00D40C70" w:rsidRPr="00BC508A" w:rsidRDefault="00D40C70" w:rsidP="00E6030B">
            <w:pPr>
              <w:pStyle w:val="TAL"/>
            </w:pPr>
            <w:r w:rsidRPr="00BC508A">
              <w:t>UMTS encryption algorithm UEA1 not supported</w:t>
            </w:r>
          </w:p>
        </w:tc>
      </w:tr>
      <w:tr w:rsidR="00D40C70" w:rsidRPr="00BC508A" w14:paraId="14F7F1DC" w14:textId="77777777" w:rsidTr="00E6030B">
        <w:trPr>
          <w:cantSplit/>
          <w:jc w:val="center"/>
        </w:trPr>
        <w:tc>
          <w:tcPr>
            <w:tcW w:w="296" w:type="dxa"/>
          </w:tcPr>
          <w:p w14:paraId="0D566161" w14:textId="77777777" w:rsidR="00D40C70" w:rsidRPr="00BC508A" w:rsidRDefault="00D40C70" w:rsidP="00E6030B">
            <w:pPr>
              <w:pStyle w:val="TAC"/>
            </w:pPr>
            <w:r w:rsidRPr="00BC508A">
              <w:t>1</w:t>
            </w:r>
          </w:p>
        </w:tc>
        <w:tc>
          <w:tcPr>
            <w:tcW w:w="284" w:type="dxa"/>
          </w:tcPr>
          <w:p w14:paraId="45E29104" w14:textId="77777777" w:rsidR="00D40C70" w:rsidRPr="00BC508A" w:rsidRDefault="00D40C70" w:rsidP="00E6030B">
            <w:pPr>
              <w:pStyle w:val="TAC"/>
            </w:pPr>
          </w:p>
        </w:tc>
        <w:tc>
          <w:tcPr>
            <w:tcW w:w="283" w:type="dxa"/>
          </w:tcPr>
          <w:p w14:paraId="1FE22AEF" w14:textId="77777777" w:rsidR="00D40C70" w:rsidRPr="00BC508A" w:rsidRDefault="00D40C70" w:rsidP="00E6030B">
            <w:pPr>
              <w:pStyle w:val="TAC"/>
            </w:pPr>
          </w:p>
        </w:tc>
        <w:tc>
          <w:tcPr>
            <w:tcW w:w="236" w:type="dxa"/>
          </w:tcPr>
          <w:p w14:paraId="4295DC8E" w14:textId="77777777" w:rsidR="00D40C70" w:rsidRPr="00BC508A" w:rsidRDefault="00D40C70" w:rsidP="00E6030B">
            <w:pPr>
              <w:pStyle w:val="TAC"/>
            </w:pPr>
          </w:p>
        </w:tc>
        <w:tc>
          <w:tcPr>
            <w:tcW w:w="6014" w:type="dxa"/>
            <w:shd w:val="clear" w:color="auto" w:fill="auto"/>
          </w:tcPr>
          <w:p w14:paraId="0A3B033D" w14:textId="77777777" w:rsidR="00D40C70" w:rsidRPr="00BC508A" w:rsidRDefault="00D40C70" w:rsidP="00E6030B">
            <w:pPr>
              <w:pStyle w:val="TAL"/>
            </w:pPr>
            <w:r w:rsidRPr="00BC508A">
              <w:t>UMTS encryption algorithm UEA1 supported</w:t>
            </w:r>
          </w:p>
        </w:tc>
      </w:tr>
      <w:tr w:rsidR="00D40C70" w:rsidRPr="00BC508A" w14:paraId="181E0B28" w14:textId="77777777" w:rsidTr="00E6030B">
        <w:trPr>
          <w:cantSplit/>
          <w:jc w:val="center"/>
        </w:trPr>
        <w:tc>
          <w:tcPr>
            <w:tcW w:w="7113" w:type="dxa"/>
            <w:gridSpan w:val="5"/>
          </w:tcPr>
          <w:p w14:paraId="07064F54" w14:textId="77777777" w:rsidR="00D40C70" w:rsidRPr="00BC508A" w:rsidRDefault="00D40C70" w:rsidP="00E6030B">
            <w:pPr>
              <w:pStyle w:val="TAL"/>
            </w:pPr>
            <w:bookmarkStart w:id="7995" w:name="MCCQCTEMPBM_00000305"/>
          </w:p>
        </w:tc>
      </w:tr>
      <w:bookmarkEnd w:id="7995"/>
      <w:tr w:rsidR="00D40C70" w:rsidRPr="00BC508A" w14:paraId="0AA5E3A4" w14:textId="77777777" w:rsidTr="00E6030B">
        <w:trPr>
          <w:cantSplit/>
          <w:jc w:val="center"/>
        </w:trPr>
        <w:tc>
          <w:tcPr>
            <w:tcW w:w="7113" w:type="dxa"/>
            <w:gridSpan w:val="5"/>
          </w:tcPr>
          <w:p w14:paraId="539EB580" w14:textId="77777777" w:rsidR="00D40C70" w:rsidRPr="00BC508A" w:rsidRDefault="00D40C70" w:rsidP="00E6030B">
            <w:pPr>
              <w:pStyle w:val="TAL"/>
            </w:pPr>
            <w:r w:rsidRPr="00BC508A">
              <w:t>UMTS encryption algorithm UEA2 supported (octet 5, bit 6)</w:t>
            </w:r>
          </w:p>
        </w:tc>
      </w:tr>
      <w:tr w:rsidR="00D40C70" w:rsidRPr="00BC508A" w14:paraId="1940D7F5" w14:textId="77777777" w:rsidTr="00E6030B">
        <w:trPr>
          <w:cantSplit/>
          <w:jc w:val="center"/>
        </w:trPr>
        <w:tc>
          <w:tcPr>
            <w:tcW w:w="296" w:type="dxa"/>
          </w:tcPr>
          <w:p w14:paraId="191AD2E3" w14:textId="77777777" w:rsidR="00D40C70" w:rsidRPr="00BC508A" w:rsidRDefault="00D40C70" w:rsidP="00E6030B">
            <w:pPr>
              <w:pStyle w:val="TAC"/>
            </w:pPr>
            <w:r w:rsidRPr="00BC508A">
              <w:t>0</w:t>
            </w:r>
          </w:p>
        </w:tc>
        <w:tc>
          <w:tcPr>
            <w:tcW w:w="284" w:type="dxa"/>
          </w:tcPr>
          <w:p w14:paraId="35190CCE" w14:textId="77777777" w:rsidR="00D40C70" w:rsidRPr="00BC508A" w:rsidRDefault="00D40C70" w:rsidP="00E6030B">
            <w:pPr>
              <w:pStyle w:val="TAC"/>
            </w:pPr>
          </w:p>
        </w:tc>
        <w:tc>
          <w:tcPr>
            <w:tcW w:w="283" w:type="dxa"/>
          </w:tcPr>
          <w:p w14:paraId="1D0D1979" w14:textId="77777777" w:rsidR="00D40C70" w:rsidRPr="00BC508A" w:rsidRDefault="00D40C70" w:rsidP="00E6030B">
            <w:pPr>
              <w:pStyle w:val="TAC"/>
            </w:pPr>
          </w:p>
        </w:tc>
        <w:tc>
          <w:tcPr>
            <w:tcW w:w="236" w:type="dxa"/>
          </w:tcPr>
          <w:p w14:paraId="1A96FA3F" w14:textId="77777777" w:rsidR="00D40C70" w:rsidRPr="00BC508A" w:rsidRDefault="00D40C70" w:rsidP="00E6030B">
            <w:pPr>
              <w:pStyle w:val="TAC"/>
            </w:pPr>
          </w:p>
        </w:tc>
        <w:tc>
          <w:tcPr>
            <w:tcW w:w="6014" w:type="dxa"/>
            <w:shd w:val="clear" w:color="auto" w:fill="auto"/>
          </w:tcPr>
          <w:p w14:paraId="2D0AFAB6" w14:textId="77777777" w:rsidR="00D40C70" w:rsidRPr="00BC508A" w:rsidRDefault="00D40C70" w:rsidP="00E6030B">
            <w:pPr>
              <w:pStyle w:val="TAL"/>
            </w:pPr>
            <w:r w:rsidRPr="00BC508A">
              <w:t>UMTS encryption algorithm UEA2 not supported</w:t>
            </w:r>
          </w:p>
        </w:tc>
      </w:tr>
      <w:tr w:rsidR="00D40C70" w:rsidRPr="00BC508A" w14:paraId="7130C477" w14:textId="77777777" w:rsidTr="00E6030B">
        <w:trPr>
          <w:cantSplit/>
          <w:jc w:val="center"/>
        </w:trPr>
        <w:tc>
          <w:tcPr>
            <w:tcW w:w="296" w:type="dxa"/>
          </w:tcPr>
          <w:p w14:paraId="67A9A28D" w14:textId="77777777" w:rsidR="00D40C70" w:rsidRPr="00BC508A" w:rsidRDefault="00D40C70" w:rsidP="00E6030B">
            <w:pPr>
              <w:pStyle w:val="TAC"/>
            </w:pPr>
            <w:r w:rsidRPr="00BC508A">
              <w:t>1</w:t>
            </w:r>
          </w:p>
        </w:tc>
        <w:tc>
          <w:tcPr>
            <w:tcW w:w="284" w:type="dxa"/>
          </w:tcPr>
          <w:p w14:paraId="71CDDF2D" w14:textId="77777777" w:rsidR="00D40C70" w:rsidRPr="00BC508A" w:rsidRDefault="00D40C70" w:rsidP="00E6030B">
            <w:pPr>
              <w:pStyle w:val="TAC"/>
            </w:pPr>
          </w:p>
        </w:tc>
        <w:tc>
          <w:tcPr>
            <w:tcW w:w="283" w:type="dxa"/>
          </w:tcPr>
          <w:p w14:paraId="01F7A708" w14:textId="77777777" w:rsidR="00D40C70" w:rsidRPr="00BC508A" w:rsidRDefault="00D40C70" w:rsidP="00E6030B">
            <w:pPr>
              <w:pStyle w:val="TAC"/>
            </w:pPr>
          </w:p>
        </w:tc>
        <w:tc>
          <w:tcPr>
            <w:tcW w:w="236" w:type="dxa"/>
          </w:tcPr>
          <w:p w14:paraId="14CF7DC1" w14:textId="77777777" w:rsidR="00D40C70" w:rsidRPr="00BC508A" w:rsidRDefault="00D40C70" w:rsidP="00E6030B">
            <w:pPr>
              <w:pStyle w:val="TAC"/>
            </w:pPr>
          </w:p>
        </w:tc>
        <w:tc>
          <w:tcPr>
            <w:tcW w:w="6014" w:type="dxa"/>
            <w:shd w:val="clear" w:color="auto" w:fill="auto"/>
          </w:tcPr>
          <w:p w14:paraId="77181028" w14:textId="77777777" w:rsidR="00D40C70" w:rsidRPr="00BC508A" w:rsidRDefault="00D40C70" w:rsidP="00E6030B">
            <w:pPr>
              <w:pStyle w:val="TAL"/>
            </w:pPr>
            <w:r w:rsidRPr="00BC508A">
              <w:t>UMTS encryption algorithm UEA2 supported</w:t>
            </w:r>
          </w:p>
        </w:tc>
      </w:tr>
      <w:tr w:rsidR="00D40C70" w:rsidRPr="00BC508A" w14:paraId="2462BF48" w14:textId="77777777" w:rsidTr="00E6030B">
        <w:trPr>
          <w:cantSplit/>
          <w:jc w:val="center"/>
        </w:trPr>
        <w:tc>
          <w:tcPr>
            <w:tcW w:w="7113" w:type="dxa"/>
            <w:gridSpan w:val="5"/>
          </w:tcPr>
          <w:p w14:paraId="76EE05D5" w14:textId="77777777" w:rsidR="00D40C70" w:rsidRPr="00BC508A" w:rsidRDefault="00D40C70" w:rsidP="00E6030B">
            <w:pPr>
              <w:pStyle w:val="TAL"/>
            </w:pPr>
            <w:bookmarkStart w:id="7996" w:name="MCCQCTEMPBM_00000306"/>
          </w:p>
        </w:tc>
      </w:tr>
      <w:bookmarkEnd w:id="7996"/>
      <w:tr w:rsidR="00D40C70" w:rsidRPr="00BC508A" w14:paraId="6AA962CB" w14:textId="77777777" w:rsidTr="00E6030B">
        <w:trPr>
          <w:cantSplit/>
          <w:jc w:val="center"/>
        </w:trPr>
        <w:tc>
          <w:tcPr>
            <w:tcW w:w="7113" w:type="dxa"/>
            <w:gridSpan w:val="5"/>
          </w:tcPr>
          <w:p w14:paraId="7B50ED37" w14:textId="77777777" w:rsidR="00D40C70" w:rsidRPr="00BC508A" w:rsidRDefault="00D40C70" w:rsidP="00E6030B">
            <w:pPr>
              <w:pStyle w:val="TAL"/>
            </w:pPr>
            <w:r w:rsidRPr="00BC508A">
              <w:t>UMTS encryption algorithm UEA3 supported (octet 5, bit 5)</w:t>
            </w:r>
          </w:p>
        </w:tc>
      </w:tr>
      <w:tr w:rsidR="00D40C70" w:rsidRPr="00BC508A" w14:paraId="09933A00" w14:textId="77777777" w:rsidTr="00E6030B">
        <w:trPr>
          <w:cantSplit/>
          <w:jc w:val="center"/>
        </w:trPr>
        <w:tc>
          <w:tcPr>
            <w:tcW w:w="296" w:type="dxa"/>
          </w:tcPr>
          <w:p w14:paraId="7F4003D9" w14:textId="77777777" w:rsidR="00D40C70" w:rsidRPr="00BC508A" w:rsidRDefault="00D40C70" w:rsidP="00E6030B">
            <w:pPr>
              <w:pStyle w:val="TAC"/>
            </w:pPr>
            <w:r w:rsidRPr="00BC508A">
              <w:t>0</w:t>
            </w:r>
          </w:p>
        </w:tc>
        <w:tc>
          <w:tcPr>
            <w:tcW w:w="284" w:type="dxa"/>
          </w:tcPr>
          <w:p w14:paraId="55E09092" w14:textId="77777777" w:rsidR="00D40C70" w:rsidRPr="00BC508A" w:rsidRDefault="00D40C70" w:rsidP="00E6030B">
            <w:pPr>
              <w:pStyle w:val="TAC"/>
            </w:pPr>
          </w:p>
        </w:tc>
        <w:tc>
          <w:tcPr>
            <w:tcW w:w="283" w:type="dxa"/>
          </w:tcPr>
          <w:p w14:paraId="23170AE1" w14:textId="77777777" w:rsidR="00D40C70" w:rsidRPr="00BC508A" w:rsidRDefault="00D40C70" w:rsidP="00E6030B">
            <w:pPr>
              <w:pStyle w:val="TAC"/>
            </w:pPr>
          </w:p>
        </w:tc>
        <w:tc>
          <w:tcPr>
            <w:tcW w:w="236" w:type="dxa"/>
          </w:tcPr>
          <w:p w14:paraId="46092B69" w14:textId="77777777" w:rsidR="00D40C70" w:rsidRPr="00BC508A" w:rsidRDefault="00D40C70" w:rsidP="00E6030B">
            <w:pPr>
              <w:pStyle w:val="TAC"/>
            </w:pPr>
          </w:p>
        </w:tc>
        <w:tc>
          <w:tcPr>
            <w:tcW w:w="6014" w:type="dxa"/>
            <w:shd w:val="clear" w:color="auto" w:fill="auto"/>
          </w:tcPr>
          <w:p w14:paraId="68D33488" w14:textId="77777777" w:rsidR="00D40C70" w:rsidRPr="00BC508A" w:rsidRDefault="00D40C70" w:rsidP="00E6030B">
            <w:pPr>
              <w:pStyle w:val="TAL"/>
            </w:pPr>
            <w:r w:rsidRPr="00BC508A">
              <w:t>UMTS encryption algorithm UEA3 not supported</w:t>
            </w:r>
          </w:p>
        </w:tc>
      </w:tr>
      <w:tr w:rsidR="00D40C70" w:rsidRPr="00BC508A" w14:paraId="3ED7DCF2" w14:textId="77777777" w:rsidTr="00E6030B">
        <w:trPr>
          <w:cantSplit/>
          <w:jc w:val="center"/>
        </w:trPr>
        <w:tc>
          <w:tcPr>
            <w:tcW w:w="296" w:type="dxa"/>
          </w:tcPr>
          <w:p w14:paraId="7024B763" w14:textId="77777777" w:rsidR="00D40C70" w:rsidRPr="00BC508A" w:rsidRDefault="00D40C70" w:rsidP="00E6030B">
            <w:pPr>
              <w:pStyle w:val="TAC"/>
            </w:pPr>
            <w:r w:rsidRPr="00BC508A">
              <w:t>1</w:t>
            </w:r>
          </w:p>
        </w:tc>
        <w:tc>
          <w:tcPr>
            <w:tcW w:w="284" w:type="dxa"/>
          </w:tcPr>
          <w:p w14:paraId="4B9C434E" w14:textId="77777777" w:rsidR="00D40C70" w:rsidRPr="00BC508A" w:rsidRDefault="00D40C70" w:rsidP="00E6030B">
            <w:pPr>
              <w:pStyle w:val="TAC"/>
            </w:pPr>
          </w:p>
        </w:tc>
        <w:tc>
          <w:tcPr>
            <w:tcW w:w="283" w:type="dxa"/>
          </w:tcPr>
          <w:p w14:paraId="44CEE85E" w14:textId="77777777" w:rsidR="00D40C70" w:rsidRPr="00BC508A" w:rsidRDefault="00D40C70" w:rsidP="00E6030B">
            <w:pPr>
              <w:pStyle w:val="TAC"/>
            </w:pPr>
          </w:p>
        </w:tc>
        <w:tc>
          <w:tcPr>
            <w:tcW w:w="236" w:type="dxa"/>
          </w:tcPr>
          <w:p w14:paraId="50B5409B" w14:textId="77777777" w:rsidR="00D40C70" w:rsidRPr="00BC508A" w:rsidRDefault="00D40C70" w:rsidP="00E6030B">
            <w:pPr>
              <w:pStyle w:val="TAC"/>
            </w:pPr>
          </w:p>
        </w:tc>
        <w:tc>
          <w:tcPr>
            <w:tcW w:w="6014" w:type="dxa"/>
            <w:shd w:val="clear" w:color="auto" w:fill="auto"/>
          </w:tcPr>
          <w:p w14:paraId="547C47B5" w14:textId="77777777" w:rsidR="00D40C70" w:rsidRPr="00BC508A" w:rsidRDefault="00D40C70" w:rsidP="00E6030B">
            <w:pPr>
              <w:pStyle w:val="TAL"/>
            </w:pPr>
            <w:r w:rsidRPr="00BC508A">
              <w:t>UMTS encryption algorithm UEA3 supported</w:t>
            </w:r>
          </w:p>
        </w:tc>
      </w:tr>
      <w:tr w:rsidR="00D40C70" w:rsidRPr="00BC508A" w14:paraId="1E2E8EAF" w14:textId="77777777" w:rsidTr="00E6030B">
        <w:trPr>
          <w:cantSplit/>
          <w:jc w:val="center"/>
        </w:trPr>
        <w:tc>
          <w:tcPr>
            <w:tcW w:w="7113" w:type="dxa"/>
            <w:gridSpan w:val="5"/>
          </w:tcPr>
          <w:p w14:paraId="7A4402DB" w14:textId="77777777" w:rsidR="00D40C70" w:rsidRPr="00BC508A" w:rsidRDefault="00D40C70" w:rsidP="00E6030B">
            <w:pPr>
              <w:pStyle w:val="TAL"/>
            </w:pPr>
            <w:bookmarkStart w:id="7997" w:name="MCCQCTEMPBM_00000307"/>
          </w:p>
        </w:tc>
      </w:tr>
      <w:bookmarkEnd w:id="7997"/>
      <w:tr w:rsidR="00D40C70" w:rsidRPr="00BC508A" w14:paraId="47CC2175" w14:textId="77777777" w:rsidTr="00E6030B">
        <w:trPr>
          <w:cantSplit/>
          <w:jc w:val="center"/>
        </w:trPr>
        <w:tc>
          <w:tcPr>
            <w:tcW w:w="7113" w:type="dxa"/>
            <w:gridSpan w:val="5"/>
          </w:tcPr>
          <w:p w14:paraId="7B24A49D" w14:textId="77777777" w:rsidR="00D40C70" w:rsidRPr="00BC508A" w:rsidRDefault="00D40C70" w:rsidP="00E6030B">
            <w:pPr>
              <w:pStyle w:val="TAL"/>
            </w:pPr>
            <w:r w:rsidRPr="00BC508A">
              <w:t>UMTS encryption algorithm UEA4 supported (octet 5, bit 4)</w:t>
            </w:r>
          </w:p>
        </w:tc>
      </w:tr>
      <w:tr w:rsidR="00D40C70" w:rsidRPr="00BC508A" w14:paraId="46B973FB" w14:textId="77777777" w:rsidTr="00E6030B">
        <w:trPr>
          <w:cantSplit/>
          <w:jc w:val="center"/>
        </w:trPr>
        <w:tc>
          <w:tcPr>
            <w:tcW w:w="296" w:type="dxa"/>
          </w:tcPr>
          <w:p w14:paraId="7D2C5A3F" w14:textId="77777777" w:rsidR="00D40C70" w:rsidRPr="00BC508A" w:rsidRDefault="00D40C70" w:rsidP="00E6030B">
            <w:pPr>
              <w:pStyle w:val="TAC"/>
            </w:pPr>
            <w:r w:rsidRPr="00BC508A">
              <w:t>0</w:t>
            </w:r>
          </w:p>
        </w:tc>
        <w:tc>
          <w:tcPr>
            <w:tcW w:w="284" w:type="dxa"/>
          </w:tcPr>
          <w:p w14:paraId="298F0D70" w14:textId="77777777" w:rsidR="00D40C70" w:rsidRPr="00BC508A" w:rsidRDefault="00D40C70" w:rsidP="00E6030B">
            <w:pPr>
              <w:pStyle w:val="TAC"/>
            </w:pPr>
          </w:p>
        </w:tc>
        <w:tc>
          <w:tcPr>
            <w:tcW w:w="283" w:type="dxa"/>
          </w:tcPr>
          <w:p w14:paraId="7003408D" w14:textId="77777777" w:rsidR="00D40C70" w:rsidRPr="00BC508A" w:rsidRDefault="00D40C70" w:rsidP="00E6030B">
            <w:pPr>
              <w:pStyle w:val="TAC"/>
            </w:pPr>
          </w:p>
        </w:tc>
        <w:tc>
          <w:tcPr>
            <w:tcW w:w="236" w:type="dxa"/>
          </w:tcPr>
          <w:p w14:paraId="47D04A46" w14:textId="77777777" w:rsidR="00D40C70" w:rsidRPr="00BC508A" w:rsidRDefault="00D40C70" w:rsidP="00E6030B">
            <w:pPr>
              <w:pStyle w:val="TAC"/>
            </w:pPr>
          </w:p>
        </w:tc>
        <w:tc>
          <w:tcPr>
            <w:tcW w:w="6014" w:type="dxa"/>
            <w:shd w:val="clear" w:color="auto" w:fill="auto"/>
          </w:tcPr>
          <w:p w14:paraId="1CBE2C62" w14:textId="77777777" w:rsidR="00D40C70" w:rsidRPr="00BC508A" w:rsidRDefault="00D40C70" w:rsidP="00E6030B">
            <w:pPr>
              <w:pStyle w:val="TAL"/>
            </w:pPr>
            <w:r w:rsidRPr="00BC508A">
              <w:t>UMTS encryption algorithm UEA4 not supported</w:t>
            </w:r>
          </w:p>
        </w:tc>
      </w:tr>
      <w:tr w:rsidR="00D40C70" w:rsidRPr="00BC508A" w14:paraId="2A34BC1C" w14:textId="77777777" w:rsidTr="00E6030B">
        <w:trPr>
          <w:cantSplit/>
          <w:jc w:val="center"/>
        </w:trPr>
        <w:tc>
          <w:tcPr>
            <w:tcW w:w="296" w:type="dxa"/>
          </w:tcPr>
          <w:p w14:paraId="53A34FDB" w14:textId="77777777" w:rsidR="00D40C70" w:rsidRPr="00BC508A" w:rsidRDefault="00D40C70" w:rsidP="00E6030B">
            <w:pPr>
              <w:pStyle w:val="TAC"/>
            </w:pPr>
            <w:r w:rsidRPr="00BC508A">
              <w:t>1</w:t>
            </w:r>
          </w:p>
        </w:tc>
        <w:tc>
          <w:tcPr>
            <w:tcW w:w="284" w:type="dxa"/>
          </w:tcPr>
          <w:p w14:paraId="3B3B5F13" w14:textId="77777777" w:rsidR="00D40C70" w:rsidRPr="00BC508A" w:rsidRDefault="00D40C70" w:rsidP="00E6030B">
            <w:pPr>
              <w:pStyle w:val="TAC"/>
            </w:pPr>
          </w:p>
        </w:tc>
        <w:tc>
          <w:tcPr>
            <w:tcW w:w="283" w:type="dxa"/>
          </w:tcPr>
          <w:p w14:paraId="6FBB1F8F" w14:textId="77777777" w:rsidR="00D40C70" w:rsidRPr="00BC508A" w:rsidRDefault="00D40C70" w:rsidP="00E6030B">
            <w:pPr>
              <w:pStyle w:val="TAC"/>
            </w:pPr>
          </w:p>
        </w:tc>
        <w:tc>
          <w:tcPr>
            <w:tcW w:w="236" w:type="dxa"/>
          </w:tcPr>
          <w:p w14:paraId="78B6B1F9" w14:textId="77777777" w:rsidR="00D40C70" w:rsidRPr="00BC508A" w:rsidRDefault="00D40C70" w:rsidP="00E6030B">
            <w:pPr>
              <w:pStyle w:val="TAC"/>
            </w:pPr>
          </w:p>
        </w:tc>
        <w:tc>
          <w:tcPr>
            <w:tcW w:w="6014" w:type="dxa"/>
            <w:shd w:val="clear" w:color="auto" w:fill="auto"/>
          </w:tcPr>
          <w:p w14:paraId="13D69592" w14:textId="77777777" w:rsidR="00D40C70" w:rsidRPr="00BC508A" w:rsidRDefault="00D40C70" w:rsidP="00E6030B">
            <w:pPr>
              <w:pStyle w:val="TAL"/>
            </w:pPr>
            <w:r w:rsidRPr="00BC508A">
              <w:t>UMTS encryption algorithm UEA4 supported</w:t>
            </w:r>
          </w:p>
        </w:tc>
      </w:tr>
      <w:tr w:rsidR="00D40C70" w:rsidRPr="00BC508A" w14:paraId="4CE9EBE4" w14:textId="77777777" w:rsidTr="00E6030B">
        <w:trPr>
          <w:cantSplit/>
          <w:jc w:val="center"/>
        </w:trPr>
        <w:tc>
          <w:tcPr>
            <w:tcW w:w="7113" w:type="dxa"/>
            <w:gridSpan w:val="5"/>
          </w:tcPr>
          <w:p w14:paraId="44214F3F" w14:textId="77777777" w:rsidR="00D40C70" w:rsidRPr="00BC508A" w:rsidRDefault="00D40C70" w:rsidP="00E6030B">
            <w:pPr>
              <w:pStyle w:val="TAL"/>
            </w:pPr>
            <w:bookmarkStart w:id="7998" w:name="MCCQCTEMPBM_00000308"/>
          </w:p>
        </w:tc>
      </w:tr>
      <w:bookmarkEnd w:id="7998"/>
      <w:tr w:rsidR="00D40C70" w:rsidRPr="00BC508A" w14:paraId="642EA3EF" w14:textId="77777777" w:rsidTr="00E6030B">
        <w:trPr>
          <w:cantSplit/>
          <w:jc w:val="center"/>
        </w:trPr>
        <w:tc>
          <w:tcPr>
            <w:tcW w:w="7113" w:type="dxa"/>
            <w:gridSpan w:val="5"/>
          </w:tcPr>
          <w:p w14:paraId="450B7906" w14:textId="77777777" w:rsidR="00D40C70" w:rsidRPr="00BC508A" w:rsidRDefault="00D40C70" w:rsidP="00E6030B">
            <w:pPr>
              <w:pStyle w:val="TAL"/>
            </w:pPr>
            <w:r w:rsidRPr="00BC508A">
              <w:t>UMTS encryption algorithm UEA5 supported (octet 5, bit 3)</w:t>
            </w:r>
          </w:p>
        </w:tc>
      </w:tr>
      <w:tr w:rsidR="00D40C70" w:rsidRPr="00BC508A" w14:paraId="42275C9C" w14:textId="77777777" w:rsidTr="00E6030B">
        <w:trPr>
          <w:cantSplit/>
          <w:jc w:val="center"/>
        </w:trPr>
        <w:tc>
          <w:tcPr>
            <w:tcW w:w="296" w:type="dxa"/>
          </w:tcPr>
          <w:p w14:paraId="6C53EFF9" w14:textId="77777777" w:rsidR="00D40C70" w:rsidRPr="00BC508A" w:rsidRDefault="00D40C70" w:rsidP="00E6030B">
            <w:pPr>
              <w:pStyle w:val="TAC"/>
            </w:pPr>
            <w:r w:rsidRPr="00BC508A">
              <w:t>0</w:t>
            </w:r>
          </w:p>
        </w:tc>
        <w:tc>
          <w:tcPr>
            <w:tcW w:w="284" w:type="dxa"/>
          </w:tcPr>
          <w:p w14:paraId="6B2A0FBA" w14:textId="77777777" w:rsidR="00D40C70" w:rsidRPr="00BC508A" w:rsidRDefault="00D40C70" w:rsidP="00E6030B">
            <w:pPr>
              <w:pStyle w:val="TAC"/>
            </w:pPr>
          </w:p>
        </w:tc>
        <w:tc>
          <w:tcPr>
            <w:tcW w:w="283" w:type="dxa"/>
          </w:tcPr>
          <w:p w14:paraId="47AA3E8B" w14:textId="77777777" w:rsidR="00D40C70" w:rsidRPr="00BC508A" w:rsidRDefault="00D40C70" w:rsidP="00E6030B">
            <w:pPr>
              <w:pStyle w:val="TAC"/>
            </w:pPr>
          </w:p>
        </w:tc>
        <w:tc>
          <w:tcPr>
            <w:tcW w:w="236" w:type="dxa"/>
          </w:tcPr>
          <w:p w14:paraId="692E2A98" w14:textId="77777777" w:rsidR="00D40C70" w:rsidRPr="00BC508A" w:rsidRDefault="00D40C70" w:rsidP="00E6030B">
            <w:pPr>
              <w:pStyle w:val="TAC"/>
            </w:pPr>
          </w:p>
        </w:tc>
        <w:tc>
          <w:tcPr>
            <w:tcW w:w="6014" w:type="dxa"/>
            <w:shd w:val="clear" w:color="auto" w:fill="auto"/>
          </w:tcPr>
          <w:p w14:paraId="2B24E9BA" w14:textId="77777777" w:rsidR="00D40C70" w:rsidRPr="00BC508A" w:rsidRDefault="00D40C70" w:rsidP="00E6030B">
            <w:pPr>
              <w:pStyle w:val="TAL"/>
            </w:pPr>
            <w:r w:rsidRPr="00BC508A">
              <w:t>UMTS encryption algorithm UEA5 not supported</w:t>
            </w:r>
          </w:p>
        </w:tc>
      </w:tr>
      <w:tr w:rsidR="00D40C70" w:rsidRPr="00BC508A" w14:paraId="3E8E46E3" w14:textId="77777777" w:rsidTr="00E6030B">
        <w:trPr>
          <w:cantSplit/>
          <w:jc w:val="center"/>
        </w:trPr>
        <w:tc>
          <w:tcPr>
            <w:tcW w:w="296" w:type="dxa"/>
          </w:tcPr>
          <w:p w14:paraId="7B18B6EB" w14:textId="77777777" w:rsidR="00D40C70" w:rsidRPr="00BC508A" w:rsidRDefault="00D40C70" w:rsidP="00E6030B">
            <w:pPr>
              <w:pStyle w:val="TAC"/>
            </w:pPr>
            <w:r w:rsidRPr="00BC508A">
              <w:t>1</w:t>
            </w:r>
          </w:p>
        </w:tc>
        <w:tc>
          <w:tcPr>
            <w:tcW w:w="284" w:type="dxa"/>
          </w:tcPr>
          <w:p w14:paraId="7E2E44F0" w14:textId="77777777" w:rsidR="00D40C70" w:rsidRPr="00BC508A" w:rsidRDefault="00D40C70" w:rsidP="00E6030B">
            <w:pPr>
              <w:pStyle w:val="TAC"/>
            </w:pPr>
          </w:p>
        </w:tc>
        <w:tc>
          <w:tcPr>
            <w:tcW w:w="283" w:type="dxa"/>
          </w:tcPr>
          <w:p w14:paraId="501796DC" w14:textId="77777777" w:rsidR="00D40C70" w:rsidRPr="00BC508A" w:rsidRDefault="00D40C70" w:rsidP="00E6030B">
            <w:pPr>
              <w:pStyle w:val="TAC"/>
            </w:pPr>
          </w:p>
        </w:tc>
        <w:tc>
          <w:tcPr>
            <w:tcW w:w="236" w:type="dxa"/>
          </w:tcPr>
          <w:p w14:paraId="34035083" w14:textId="77777777" w:rsidR="00D40C70" w:rsidRPr="00BC508A" w:rsidRDefault="00D40C70" w:rsidP="00E6030B">
            <w:pPr>
              <w:pStyle w:val="TAC"/>
            </w:pPr>
          </w:p>
        </w:tc>
        <w:tc>
          <w:tcPr>
            <w:tcW w:w="6014" w:type="dxa"/>
            <w:shd w:val="clear" w:color="auto" w:fill="auto"/>
          </w:tcPr>
          <w:p w14:paraId="7E347C37" w14:textId="77777777" w:rsidR="00D40C70" w:rsidRPr="00BC508A" w:rsidRDefault="00D40C70" w:rsidP="00E6030B">
            <w:pPr>
              <w:pStyle w:val="TAL"/>
            </w:pPr>
            <w:r w:rsidRPr="00BC508A">
              <w:t>UMTS encryption algorithm UEA5 supported</w:t>
            </w:r>
          </w:p>
        </w:tc>
      </w:tr>
      <w:tr w:rsidR="00D40C70" w:rsidRPr="00BC508A" w14:paraId="504B2B75" w14:textId="77777777" w:rsidTr="00E6030B">
        <w:trPr>
          <w:cantSplit/>
          <w:jc w:val="center"/>
        </w:trPr>
        <w:tc>
          <w:tcPr>
            <w:tcW w:w="7113" w:type="dxa"/>
            <w:gridSpan w:val="5"/>
          </w:tcPr>
          <w:p w14:paraId="73424482" w14:textId="77777777" w:rsidR="00D40C70" w:rsidRPr="00BC508A" w:rsidRDefault="00D40C70" w:rsidP="00E6030B">
            <w:pPr>
              <w:pStyle w:val="TAL"/>
            </w:pPr>
            <w:bookmarkStart w:id="7999" w:name="MCCQCTEMPBM_00000309"/>
          </w:p>
        </w:tc>
      </w:tr>
      <w:bookmarkEnd w:id="7999"/>
      <w:tr w:rsidR="00D40C70" w:rsidRPr="00BC508A" w14:paraId="1764D3C8" w14:textId="77777777" w:rsidTr="00E6030B">
        <w:trPr>
          <w:cantSplit/>
          <w:jc w:val="center"/>
        </w:trPr>
        <w:tc>
          <w:tcPr>
            <w:tcW w:w="7113" w:type="dxa"/>
            <w:gridSpan w:val="5"/>
          </w:tcPr>
          <w:p w14:paraId="6ECF07A2" w14:textId="77777777" w:rsidR="00D40C70" w:rsidRPr="00BC508A" w:rsidRDefault="00D40C70" w:rsidP="00E6030B">
            <w:pPr>
              <w:pStyle w:val="TAL"/>
            </w:pPr>
            <w:r w:rsidRPr="00BC508A">
              <w:t>UMTS encryption algorithm UEA6 supported (octet 5, bit 2)</w:t>
            </w:r>
          </w:p>
        </w:tc>
      </w:tr>
      <w:tr w:rsidR="00D40C70" w:rsidRPr="00BC508A" w14:paraId="4846C07A" w14:textId="77777777" w:rsidTr="00E6030B">
        <w:trPr>
          <w:cantSplit/>
          <w:jc w:val="center"/>
        </w:trPr>
        <w:tc>
          <w:tcPr>
            <w:tcW w:w="296" w:type="dxa"/>
          </w:tcPr>
          <w:p w14:paraId="121D51F0" w14:textId="77777777" w:rsidR="00D40C70" w:rsidRPr="00BC508A" w:rsidRDefault="00D40C70" w:rsidP="00E6030B">
            <w:pPr>
              <w:pStyle w:val="TAC"/>
            </w:pPr>
            <w:r w:rsidRPr="00BC508A">
              <w:t>0</w:t>
            </w:r>
          </w:p>
        </w:tc>
        <w:tc>
          <w:tcPr>
            <w:tcW w:w="284" w:type="dxa"/>
          </w:tcPr>
          <w:p w14:paraId="09DD1319" w14:textId="77777777" w:rsidR="00D40C70" w:rsidRPr="00BC508A" w:rsidRDefault="00D40C70" w:rsidP="00E6030B">
            <w:pPr>
              <w:pStyle w:val="TAC"/>
            </w:pPr>
          </w:p>
        </w:tc>
        <w:tc>
          <w:tcPr>
            <w:tcW w:w="283" w:type="dxa"/>
          </w:tcPr>
          <w:p w14:paraId="01324E53" w14:textId="77777777" w:rsidR="00D40C70" w:rsidRPr="00BC508A" w:rsidRDefault="00D40C70" w:rsidP="00E6030B">
            <w:pPr>
              <w:pStyle w:val="TAC"/>
            </w:pPr>
          </w:p>
        </w:tc>
        <w:tc>
          <w:tcPr>
            <w:tcW w:w="236" w:type="dxa"/>
          </w:tcPr>
          <w:p w14:paraId="01F36806" w14:textId="77777777" w:rsidR="00D40C70" w:rsidRPr="00BC508A" w:rsidRDefault="00D40C70" w:rsidP="00E6030B">
            <w:pPr>
              <w:pStyle w:val="TAC"/>
            </w:pPr>
          </w:p>
        </w:tc>
        <w:tc>
          <w:tcPr>
            <w:tcW w:w="6014" w:type="dxa"/>
            <w:shd w:val="clear" w:color="auto" w:fill="auto"/>
          </w:tcPr>
          <w:p w14:paraId="71EA658D" w14:textId="77777777" w:rsidR="00D40C70" w:rsidRPr="00BC508A" w:rsidRDefault="00D40C70" w:rsidP="00E6030B">
            <w:pPr>
              <w:pStyle w:val="TAL"/>
            </w:pPr>
            <w:r w:rsidRPr="00BC508A">
              <w:t>UMTS encryption algorithm UEA6 not supported</w:t>
            </w:r>
          </w:p>
        </w:tc>
      </w:tr>
      <w:tr w:rsidR="00D40C70" w:rsidRPr="00BC508A" w14:paraId="6864880E" w14:textId="77777777" w:rsidTr="00E6030B">
        <w:trPr>
          <w:cantSplit/>
          <w:jc w:val="center"/>
        </w:trPr>
        <w:tc>
          <w:tcPr>
            <w:tcW w:w="296" w:type="dxa"/>
          </w:tcPr>
          <w:p w14:paraId="5D52E95A" w14:textId="77777777" w:rsidR="00D40C70" w:rsidRPr="00BC508A" w:rsidRDefault="00D40C70" w:rsidP="00E6030B">
            <w:pPr>
              <w:pStyle w:val="TAC"/>
            </w:pPr>
            <w:r w:rsidRPr="00BC508A">
              <w:t>1</w:t>
            </w:r>
          </w:p>
        </w:tc>
        <w:tc>
          <w:tcPr>
            <w:tcW w:w="284" w:type="dxa"/>
          </w:tcPr>
          <w:p w14:paraId="50CF0426" w14:textId="77777777" w:rsidR="00D40C70" w:rsidRPr="00BC508A" w:rsidRDefault="00D40C70" w:rsidP="00E6030B">
            <w:pPr>
              <w:pStyle w:val="TAC"/>
            </w:pPr>
          </w:p>
        </w:tc>
        <w:tc>
          <w:tcPr>
            <w:tcW w:w="283" w:type="dxa"/>
          </w:tcPr>
          <w:p w14:paraId="30DF1992" w14:textId="77777777" w:rsidR="00D40C70" w:rsidRPr="00BC508A" w:rsidRDefault="00D40C70" w:rsidP="00E6030B">
            <w:pPr>
              <w:pStyle w:val="TAC"/>
            </w:pPr>
          </w:p>
        </w:tc>
        <w:tc>
          <w:tcPr>
            <w:tcW w:w="236" w:type="dxa"/>
          </w:tcPr>
          <w:p w14:paraId="79E4C1DD" w14:textId="77777777" w:rsidR="00D40C70" w:rsidRPr="00BC508A" w:rsidRDefault="00D40C70" w:rsidP="00E6030B">
            <w:pPr>
              <w:pStyle w:val="TAC"/>
            </w:pPr>
          </w:p>
        </w:tc>
        <w:tc>
          <w:tcPr>
            <w:tcW w:w="6014" w:type="dxa"/>
            <w:shd w:val="clear" w:color="auto" w:fill="auto"/>
          </w:tcPr>
          <w:p w14:paraId="57EE3498" w14:textId="77777777" w:rsidR="00D40C70" w:rsidRPr="00BC508A" w:rsidRDefault="00D40C70" w:rsidP="00E6030B">
            <w:pPr>
              <w:pStyle w:val="TAL"/>
            </w:pPr>
            <w:r w:rsidRPr="00BC508A">
              <w:t>UMTS encryption algorithm UEA6 supported</w:t>
            </w:r>
          </w:p>
        </w:tc>
      </w:tr>
      <w:tr w:rsidR="00D40C70" w:rsidRPr="00BC508A" w14:paraId="4F2EA447" w14:textId="77777777" w:rsidTr="00E6030B">
        <w:trPr>
          <w:cantSplit/>
          <w:jc w:val="center"/>
        </w:trPr>
        <w:tc>
          <w:tcPr>
            <w:tcW w:w="7113" w:type="dxa"/>
            <w:gridSpan w:val="5"/>
          </w:tcPr>
          <w:p w14:paraId="73C45CF2" w14:textId="77777777" w:rsidR="00D40C70" w:rsidRPr="00BC508A" w:rsidRDefault="00D40C70" w:rsidP="00E6030B">
            <w:pPr>
              <w:pStyle w:val="TAL"/>
            </w:pPr>
            <w:bookmarkStart w:id="8000" w:name="MCCQCTEMPBM_00000310"/>
          </w:p>
        </w:tc>
      </w:tr>
      <w:bookmarkEnd w:id="8000"/>
      <w:tr w:rsidR="00D40C70" w:rsidRPr="00BC508A" w14:paraId="66727F93" w14:textId="77777777" w:rsidTr="00E6030B">
        <w:trPr>
          <w:cantSplit/>
          <w:jc w:val="center"/>
        </w:trPr>
        <w:tc>
          <w:tcPr>
            <w:tcW w:w="7113" w:type="dxa"/>
            <w:gridSpan w:val="5"/>
          </w:tcPr>
          <w:p w14:paraId="4B611514" w14:textId="77777777" w:rsidR="00D40C70" w:rsidRPr="00BC508A" w:rsidRDefault="00D40C70" w:rsidP="00E6030B">
            <w:pPr>
              <w:pStyle w:val="TAL"/>
            </w:pPr>
            <w:r w:rsidRPr="00BC508A">
              <w:t>UMTS encryption algorithm UEA7 supported (octet 5, bit 1)</w:t>
            </w:r>
          </w:p>
        </w:tc>
      </w:tr>
      <w:tr w:rsidR="00D40C70" w:rsidRPr="00BC508A" w14:paraId="3D28B028" w14:textId="77777777" w:rsidTr="00E6030B">
        <w:trPr>
          <w:cantSplit/>
          <w:jc w:val="center"/>
        </w:trPr>
        <w:tc>
          <w:tcPr>
            <w:tcW w:w="296" w:type="dxa"/>
          </w:tcPr>
          <w:p w14:paraId="5195060A" w14:textId="77777777" w:rsidR="00D40C70" w:rsidRPr="00BC508A" w:rsidRDefault="00D40C70" w:rsidP="00E6030B">
            <w:pPr>
              <w:pStyle w:val="TAC"/>
            </w:pPr>
            <w:r w:rsidRPr="00BC508A">
              <w:t>0</w:t>
            </w:r>
          </w:p>
        </w:tc>
        <w:tc>
          <w:tcPr>
            <w:tcW w:w="284" w:type="dxa"/>
          </w:tcPr>
          <w:p w14:paraId="5D158D17" w14:textId="77777777" w:rsidR="00D40C70" w:rsidRPr="00BC508A" w:rsidRDefault="00D40C70" w:rsidP="00E6030B">
            <w:pPr>
              <w:pStyle w:val="TAC"/>
            </w:pPr>
          </w:p>
        </w:tc>
        <w:tc>
          <w:tcPr>
            <w:tcW w:w="283" w:type="dxa"/>
          </w:tcPr>
          <w:p w14:paraId="1ED294EF" w14:textId="77777777" w:rsidR="00D40C70" w:rsidRPr="00BC508A" w:rsidRDefault="00D40C70" w:rsidP="00E6030B">
            <w:pPr>
              <w:pStyle w:val="TAC"/>
            </w:pPr>
          </w:p>
        </w:tc>
        <w:tc>
          <w:tcPr>
            <w:tcW w:w="236" w:type="dxa"/>
          </w:tcPr>
          <w:p w14:paraId="0FA845AE" w14:textId="77777777" w:rsidR="00D40C70" w:rsidRPr="00BC508A" w:rsidRDefault="00D40C70" w:rsidP="00E6030B">
            <w:pPr>
              <w:pStyle w:val="TAC"/>
            </w:pPr>
          </w:p>
        </w:tc>
        <w:tc>
          <w:tcPr>
            <w:tcW w:w="6014" w:type="dxa"/>
            <w:shd w:val="clear" w:color="auto" w:fill="auto"/>
          </w:tcPr>
          <w:p w14:paraId="4585E82C" w14:textId="77777777" w:rsidR="00D40C70" w:rsidRPr="00BC508A" w:rsidRDefault="00D40C70" w:rsidP="00E6030B">
            <w:pPr>
              <w:pStyle w:val="TAL"/>
            </w:pPr>
            <w:r w:rsidRPr="00BC508A">
              <w:t>UMTS encryption algorithm UEA7 not supported</w:t>
            </w:r>
          </w:p>
        </w:tc>
      </w:tr>
      <w:tr w:rsidR="00D40C70" w:rsidRPr="00BC508A" w14:paraId="64F2C9ED" w14:textId="77777777" w:rsidTr="00E6030B">
        <w:trPr>
          <w:cantSplit/>
          <w:jc w:val="center"/>
        </w:trPr>
        <w:tc>
          <w:tcPr>
            <w:tcW w:w="296" w:type="dxa"/>
          </w:tcPr>
          <w:p w14:paraId="5CFAD601" w14:textId="77777777" w:rsidR="00D40C70" w:rsidRPr="00BC508A" w:rsidRDefault="00D40C70" w:rsidP="00E6030B">
            <w:pPr>
              <w:pStyle w:val="TAC"/>
            </w:pPr>
            <w:r w:rsidRPr="00BC508A">
              <w:t>1</w:t>
            </w:r>
          </w:p>
        </w:tc>
        <w:tc>
          <w:tcPr>
            <w:tcW w:w="284" w:type="dxa"/>
          </w:tcPr>
          <w:p w14:paraId="1DF0DEA6" w14:textId="77777777" w:rsidR="00D40C70" w:rsidRPr="00BC508A" w:rsidRDefault="00D40C70" w:rsidP="00E6030B">
            <w:pPr>
              <w:pStyle w:val="TAC"/>
            </w:pPr>
          </w:p>
        </w:tc>
        <w:tc>
          <w:tcPr>
            <w:tcW w:w="283" w:type="dxa"/>
          </w:tcPr>
          <w:p w14:paraId="3C9A4A91" w14:textId="77777777" w:rsidR="00D40C70" w:rsidRPr="00BC508A" w:rsidRDefault="00D40C70" w:rsidP="00E6030B">
            <w:pPr>
              <w:pStyle w:val="TAC"/>
            </w:pPr>
          </w:p>
        </w:tc>
        <w:tc>
          <w:tcPr>
            <w:tcW w:w="236" w:type="dxa"/>
          </w:tcPr>
          <w:p w14:paraId="062B625D" w14:textId="77777777" w:rsidR="00D40C70" w:rsidRPr="00BC508A" w:rsidRDefault="00D40C70" w:rsidP="00E6030B">
            <w:pPr>
              <w:pStyle w:val="TAC"/>
            </w:pPr>
          </w:p>
        </w:tc>
        <w:tc>
          <w:tcPr>
            <w:tcW w:w="6014" w:type="dxa"/>
            <w:shd w:val="clear" w:color="auto" w:fill="auto"/>
          </w:tcPr>
          <w:p w14:paraId="49693A6A" w14:textId="77777777" w:rsidR="00D40C70" w:rsidRPr="00BC508A" w:rsidRDefault="00D40C70" w:rsidP="00E6030B">
            <w:pPr>
              <w:pStyle w:val="TAL"/>
            </w:pPr>
            <w:r w:rsidRPr="00BC508A">
              <w:t>UMTS encryption algorithm UEA7 supported</w:t>
            </w:r>
          </w:p>
        </w:tc>
      </w:tr>
      <w:tr w:rsidR="00D40C70" w:rsidRPr="00BC508A" w14:paraId="21FCDE35" w14:textId="77777777" w:rsidTr="00E6030B">
        <w:trPr>
          <w:cantSplit/>
          <w:jc w:val="center"/>
        </w:trPr>
        <w:tc>
          <w:tcPr>
            <w:tcW w:w="7113" w:type="dxa"/>
            <w:gridSpan w:val="5"/>
          </w:tcPr>
          <w:p w14:paraId="513965A2" w14:textId="77777777" w:rsidR="00D40C70" w:rsidRPr="00BC508A" w:rsidRDefault="00D40C70" w:rsidP="00E6030B">
            <w:pPr>
              <w:pStyle w:val="TAL"/>
            </w:pPr>
            <w:bookmarkStart w:id="8001" w:name="MCCQCTEMPBM_00000311"/>
          </w:p>
        </w:tc>
      </w:tr>
      <w:bookmarkEnd w:id="8001"/>
      <w:tr w:rsidR="00D40C70" w:rsidRPr="00BC508A" w14:paraId="0422F197" w14:textId="77777777" w:rsidTr="00E6030B">
        <w:trPr>
          <w:cantSplit/>
          <w:jc w:val="center"/>
        </w:trPr>
        <w:tc>
          <w:tcPr>
            <w:tcW w:w="7113" w:type="dxa"/>
            <w:gridSpan w:val="5"/>
          </w:tcPr>
          <w:p w14:paraId="7CE54F5F" w14:textId="77777777" w:rsidR="00D40C70" w:rsidRPr="00BC508A" w:rsidRDefault="00D40C70" w:rsidP="00E6030B">
            <w:pPr>
              <w:pStyle w:val="TAL"/>
            </w:pPr>
            <w:r w:rsidRPr="00BC508A">
              <w:t>UMTS integrity algorithms supported (octet 6)</w:t>
            </w:r>
          </w:p>
        </w:tc>
      </w:tr>
      <w:tr w:rsidR="00D40C70" w:rsidRPr="00BC508A" w14:paraId="11A635D4" w14:textId="77777777" w:rsidTr="00E6030B">
        <w:trPr>
          <w:cantSplit/>
          <w:jc w:val="center"/>
        </w:trPr>
        <w:tc>
          <w:tcPr>
            <w:tcW w:w="7113" w:type="dxa"/>
            <w:gridSpan w:val="5"/>
          </w:tcPr>
          <w:p w14:paraId="4B9AEDEB" w14:textId="77777777" w:rsidR="00D40C70" w:rsidRPr="00BC508A" w:rsidRDefault="00D40C70" w:rsidP="00E6030B">
            <w:pPr>
              <w:pStyle w:val="TAL"/>
            </w:pPr>
            <w:bookmarkStart w:id="8002" w:name="MCCQCTEMPBM_00000312"/>
          </w:p>
        </w:tc>
      </w:tr>
      <w:bookmarkEnd w:id="8002"/>
      <w:tr w:rsidR="00D40C70" w:rsidRPr="00BC508A" w14:paraId="2F61AC54" w14:textId="77777777" w:rsidTr="00E6030B">
        <w:trPr>
          <w:cantSplit/>
          <w:jc w:val="center"/>
        </w:trPr>
        <w:tc>
          <w:tcPr>
            <w:tcW w:w="7113" w:type="dxa"/>
            <w:gridSpan w:val="5"/>
          </w:tcPr>
          <w:p w14:paraId="306BB73F" w14:textId="77777777" w:rsidR="00D40C70" w:rsidRPr="00BC508A" w:rsidRDefault="00D40C70" w:rsidP="00E6030B">
            <w:pPr>
              <w:pStyle w:val="TAL"/>
            </w:pPr>
            <w:r w:rsidRPr="00BC508A">
              <w:t>Bit 8 of octet 6 is spare and shall be coded as zero.</w:t>
            </w:r>
          </w:p>
        </w:tc>
      </w:tr>
      <w:tr w:rsidR="00D40C70" w:rsidRPr="00BC508A" w14:paraId="591AE4FA" w14:textId="77777777" w:rsidTr="00E6030B">
        <w:trPr>
          <w:cantSplit/>
          <w:jc w:val="center"/>
        </w:trPr>
        <w:tc>
          <w:tcPr>
            <w:tcW w:w="7113" w:type="dxa"/>
            <w:gridSpan w:val="5"/>
          </w:tcPr>
          <w:p w14:paraId="511CCE15" w14:textId="77777777" w:rsidR="00D40C70" w:rsidRPr="00BC508A" w:rsidRDefault="00D40C70" w:rsidP="00E6030B">
            <w:pPr>
              <w:pStyle w:val="TAL"/>
            </w:pPr>
            <w:bookmarkStart w:id="8003" w:name="MCCQCTEMPBM_00000313"/>
          </w:p>
        </w:tc>
      </w:tr>
      <w:bookmarkEnd w:id="8003"/>
      <w:tr w:rsidR="00D40C70" w:rsidRPr="00BC508A" w14:paraId="62F75F75" w14:textId="77777777" w:rsidTr="00E6030B">
        <w:trPr>
          <w:cantSplit/>
          <w:jc w:val="center"/>
        </w:trPr>
        <w:tc>
          <w:tcPr>
            <w:tcW w:w="7113" w:type="dxa"/>
            <w:gridSpan w:val="5"/>
          </w:tcPr>
          <w:p w14:paraId="77CF337E" w14:textId="77777777" w:rsidR="00D40C70" w:rsidRPr="00BC508A" w:rsidRDefault="00D40C70" w:rsidP="00E6030B">
            <w:pPr>
              <w:pStyle w:val="TAL"/>
            </w:pPr>
            <w:r w:rsidRPr="00BC508A">
              <w:t>UMTS integrity algorithm UIA1 supported (octet 6, bit 7)</w:t>
            </w:r>
          </w:p>
        </w:tc>
      </w:tr>
      <w:tr w:rsidR="00D40C70" w:rsidRPr="00BC508A" w14:paraId="0DDE150C" w14:textId="77777777" w:rsidTr="00E6030B">
        <w:trPr>
          <w:cantSplit/>
          <w:jc w:val="center"/>
        </w:trPr>
        <w:tc>
          <w:tcPr>
            <w:tcW w:w="296" w:type="dxa"/>
          </w:tcPr>
          <w:p w14:paraId="471600EB" w14:textId="77777777" w:rsidR="00D40C70" w:rsidRPr="00BC508A" w:rsidRDefault="00D40C70" w:rsidP="00E6030B">
            <w:pPr>
              <w:pStyle w:val="TAC"/>
            </w:pPr>
            <w:r w:rsidRPr="00BC508A">
              <w:t>0</w:t>
            </w:r>
          </w:p>
        </w:tc>
        <w:tc>
          <w:tcPr>
            <w:tcW w:w="284" w:type="dxa"/>
          </w:tcPr>
          <w:p w14:paraId="322E030D" w14:textId="77777777" w:rsidR="00D40C70" w:rsidRPr="00BC508A" w:rsidRDefault="00D40C70" w:rsidP="00E6030B">
            <w:pPr>
              <w:pStyle w:val="TAC"/>
            </w:pPr>
          </w:p>
        </w:tc>
        <w:tc>
          <w:tcPr>
            <w:tcW w:w="283" w:type="dxa"/>
          </w:tcPr>
          <w:p w14:paraId="2A37CEBC" w14:textId="77777777" w:rsidR="00D40C70" w:rsidRPr="00BC508A" w:rsidRDefault="00D40C70" w:rsidP="00E6030B">
            <w:pPr>
              <w:pStyle w:val="TAC"/>
            </w:pPr>
          </w:p>
        </w:tc>
        <w:tc>
          <w:tcPr>
            <w:tcW w:w="236" w:type="dxa"/>
          </w:tcPr>
          <w:p w14:paraId="3A02C0F0" w14:textId="77777777" w:rsidR="00D40C70" w:rsidRPr="00BC508A" w:rsidRDefault="00D40C70" w:rsidP="00E6030B">
            <w:pPr>
              <w:pStyle w:val="TAC"/>
            </w:pPr>
          </w:p>
        </w:tc>
        <w:tc>
          <w:tcPr>
            <w:tcW w:w="6014" w:type="dxa"/>
            <w:shd w:val="clear" w:color="auto" w:fill="auto"/>
          </w:tcPr>
          <w:p w14:paraId="16B08B56" w14:textId="77777777" w:rsidR="00D40C70" w:rsidRPr="00BC508A" w:rsidRDefault="00D40C70" w:rsidP="00E6030B">
            <w:pPr>
              <w:pStyle w:val="TAL"/>
            </w:pPr>
            <w:r w:rsidRPr="00BC508A">
              <w:t>UMTS integrity algorithm UIA1 not supported</w:t>
            </w:r>
          </w:p>
        </w:tc>
      </w:tr>
      <w:tr w:rsidR="00D40C70" w:rsidRPr="00BC508A" w14:paraId="0D05E5D4" w14:textId="77777777" w:rsidTr="00E6030B">
        <w:trPr>
          <w:cantSplit/>
          <w:jc w:val="center"/>
        </w:trPr>
        <w:tc>
          <w:tcPr>
            <w:tcW w:w="296" w:type="dxa"/>
          </w:tcPr>
          <w:p w14:paraId="1BDA26AF" w14:textId="77777777" w:rsidR="00D40C70" w:rsidRPr="00BC508A" w:rsidRDefault="00D40C70" w:rsidP="00E6030B">
            <w:pPr>
              <w:pStyle w:val="TAC"/>
            </w:pPr>
            <w:r w:rsidRPr="00BC508A">
              <w:t>1</w:t>
            </w:r>
          </w:p>
        </w:tc>
        <w:tc>
          <w:tcPr>
            <w:tcW w:w="284" w:type="dxa"/>
          </w:tcPr>
          <w:p w14:paraId="1B0AB954" w14:textId="77777777" w:rsidR="00D40C70" w:rsidRPr="00BC508A" w:rsidRDefault="00D40C70" w:rsidP="00E6030B">
            <w:pPr>
              <w:pStyle w:val="TAC"/>
            </w:pPr>
          </w:p>
        </w:tc>
        <w:tc>
          <w:tcPr>
            <w:tcW w:w="283" w:type="dxa"/>
          </w:tcPr>
          <w:p w14:paraId="0574965F" w14:textId="77777777" w:rsidR="00D40C70" w:rsidRPr="00BC508A" w:rsidRDefault="00D40C70" w:rsidP="00E6030B">
            <w:pPr>
              <w:pStyle w:val="TAC"/>
            </w:pPr>
          </w:p>
        </w:tc>
        <w:tc>
          <w:tcPr>
            <w:tcW w:w="236" w:type="dxa"/>
          </w:tcPr>
          <w:p w14:paraId="64B97F98" w14:textId="77777777" w:rsidR="00D40C70" w:rsidRPr="00BC508A" w:rsidRDefault="00D40C70" w:rsidP="00E6030B">
            <w:pPr>
              <w:pStyle w:val="TAC"/>
            </w:pPr>
          </w:p>
        </w:tc>
        <w:tc>
          <w:tcPr>
            <w:tcW w:w="6014" w:type="dxa"/>
            <w:shd w:val="clear" w:color="auto" w:fill="auto"/>
          </w:tcPr>
          <w:p w14:paraId="3B60D631" w14:textId="77777777" w:rsidR="00D40C70" w:rsidRPr="00BC508A" w:rsidRDefault="00D40C70" w:rsidP="00E6030B">
            <w:pPr>
              <w:pStyle w:val="TAL"/>
            </w:pPr>
            <w:r w:rsidRPr="00BC508A">
              <w:t>UMTS integrity algorithm UIA1 supported</w:t>
            </w:r>
          </w:p>
        </w:tc>
      </w:tr>
      <w:tr w:rsidR="00D40C70" w:rsidRPr="00BC508A" w14:paraId="02BD98F7" w14:textId="77777777" w:rsidTr="00E6030B">
        <w:trPr>
          <w:cantSplit/>
          <w:jc w:val="center"/>
        </w:trPr>
        <w:tc>
          <w:tcPr>
            <w:tcW w:w="7113" w:type="dxa"/>
            <w:gridSpan w:val="5"/>
          </w:tcPr>
          <w:p w14:paraId="364EA931" w14:textId="77777777" w:rsidR="00D40C70" w:rsidRPr="00BC508A" w:rsidRDefault="00D40C70" w:rsidP="00E6030B">
            <w:pPr>
              <w:pStyle w:val="TAL"/>
            </w:pPr>
            <w:bookmarkStart w:id="8004" w:name="MCCQCTEMPBM_00000314"/>
          </w:p>
        </w:tc>
      </w:tr>
      <w:bookmarkEnd w:id="8004"/>
      <w:tr w:rsidR="00D40C70" w:rsidRPr="00BC508A" w14:paraId="67C9BA40" w14:textId="77777777" w:rsidTr="00E6030B">
        <w:trPr>
          <w:cantSplit/>
          <w:jc w:val="center"/>
        </w:trPr>
        <w:tc>
          <w:tcPr>
            <w:tcW w:w="7113" w:type="dxa"/>
            <w:gridSpan w:val="5"/>
          </w:tcPr>
          <w:p w14:paraId="3EA1FF3E" w14:textId="77777777" w:rsidR="00D40C70" w:rsidRPr="00BC508A" w:rsidRDefault="00D40C70" w:rsidP="00E6030B">
            <w:pPr>
              <w:pStyle w:val="TAL"/>
            </w:pPr>
            <w:r w:rsidRPr="00BC508A">
              <w:t>UMTS integrity algorithm UIA2 supported (octet 6, bit 6)</w:t>
            </w:r>
          </w:p>
        </w:tc>
      </w:tr>
      <w:tr w:rsidR="00D40C70" w:rsidRPr="00BC508A" w14:paraId="1F46F194" w14:textId="77777777" w:rsidTr="00E6030B">
        <w:trPr>
          <w:cantSplit/>
          <w:jc w:val="center"/>
        </w:trPr>
        <w:tc>
          <w:tcPr>
            <w:tcW w:w="296" w:type="dxa"/>
          </w:tcPr>
          <w:p w14:paraId="40FB1A18" w14:textId="77777777" w:rsidR="00D40C70" w:rsidRPr="00BC508A" w:rsidRDefault="00D40C70" w:rsidP="00E6030B">
            <w:pPr>
              <w:pStyle w:val="TAC"/>
            </w:pPr>
            <w:r w:rsidRPr="00BC508A">
              <w:t>0</w:t>
            </w:r>
          </w:p>
        </w:tc>
        <w:tc>
          <w:tcPr>
            <w:tcW w:w="284" w:type="dxa"/>
          </w:tcPr>
          <w:p w14:paraId="7C24D352" w14:textId="77777777" w:rsidR="00D40C70" w:rsidRPr="00BC508A" w:rsidRDefault="00D40C70" w:rsidP="00E6030B">
            <w:pPr>
              <w:pStyle w:val="TAC"/>
            </w:pPr>
          </w:p>
        </w:tc>
        <w:tc>
          <w:tcPr>
            <w:tcW w:w="283" w:type="dxa"/>
          </w:tcPr>
          <w:p w14:paraId="2BCBF15E" w14:textId="77777777" w:rsidR="00D40C70" w:rsidRPr="00BC508A" w:rsidRDefault="00D40C70" w:rsidP="00E6030B">
            <w:pPr>
              <w:pStyle w:val="TAC"/>
            </w:pPr>
          </w:p>
        </w:tc>
        <w:tc>
          <w:tcPr>
            <w:tcW w:w="236" w:type="dxa"/>
          </w:tcPr>
          <w:p w14:paraId="49F7714C" w14:textId="77777777" w:rsidR="00D40C70" w:rsidRPr="00BC508A" w:rsidRDefault="00D40C70" w:rsidP="00E6030B">
            <w:pPr>
              <w:pStyle w:val="TAC"/>
            </w:pPr>
          </w:p>
        </w:tc>
        <w:tc>
          <w:tcPr>
            <w:tcW w:w="6014" w:type="dxa"/>
            <w:shd w:val="clear" w:color="auto" w:fill="auto"/>
          </w:tcPr>
          <w:p w14:paraId="34C25BC2" w14:textId="77777777" w:rsidR="00D40C70" w:rsidRPr="00BC508A" w:rsidRDefault="00D40C70" w:rsidP="00E6030B">
            <w:pPr>
              <w:pStyle w:val="TAL"/>
            </w:pPr>
            <w:r w:rsidRPr="00BC508A">
              <w:t>UMTS integrity algorithm UIA2 not supported</w:t>
            </w:r>
          </w:p>
        </w:tc>
      </w:tr>
      <w:tr w:rsidR="00D40C70" w:rsidRPr="00BC508A" w14:paraId="05CB1F48" w14:textId="77777777" w:rsidTr="00E6030B">
        <w:trPr>
          <w:cantSplit/>
          <w:jc w:val="center"/>
        </w:trPr>
        <w:tc>
          <w:tcPr>
            <w:tcW w:w="296" w:type="dxa"/>
          </w:tcPr>
          <w:p w14:paraId="7FAE74E8" w14:textId="77777777" w:rsidR="00D40C70" w:rsidRPr="00BC508A" w:rsidRDefault="00D40C70" w:rsidP="00E6030B">
            <w:pPr>
              <w:pStyle w:val="TAC"/>
            </w:pPr>
            <w:r w:rsidRPr="00BC508A">
              <w:t>1</w:t>
            </w:r>
          </w:p>
        </w:tc>
        <w:tc>
          <w:tcPr>
            <w:tcW w:w="284" w:type="dxa"/>
          </w:tcPr>
          <w:p w14:paraId="62C7E6AF" w14:textId="77777777" w:rsidR="00D40C70" w:rsidRPr="00BC508A" w:rsidRDefault="00D40C70" w:rsidP="00E6030B">
            <w:pPr>
              <w:pStyle w:val="TAC"/>
            </w:pPr>
          </w:p>
        </w:tc>
        <w:tc>
          <w:tcPr>
            <w:tcW w:w="283" w:type="dxa"/>
          </w:tcPr>
          <w:p w14:paraId="29E9B1E6" w14:textId="77777777" w:rsidR="00D40C70" w:rsidRPr="00BC508A" w:rsidRDefault="00D40C70" w:rsidP="00E6030B">
            <w:pPr>
              <w:pStyle w:val="TAC"/>
            </w:pPr>
          </w:p>
        </w:tc>
        <w:tc>
          <w:tcPr>
            <w:tcW w:w="236" w:type="dxa"/>
          </w:tcPr>
          <w:p w14:paraId="055A94BB" w14:textId="77777777" w:rsidR="00D40C70" w:rsidRPr="00BC508A" w:rsidRDefault="00D40C70" w:rsidP="00E6030B">
            <w:pPr>
              <w:pStyle w:val="TAC"/>
            </w:pPr>
          </w:p>
        </w:tc>
        <w:tc>
          <w:tcPr>
            <w:tcW w:w="6014" w:type="dxa"/>
            <w:shd w:val="clear" w:color="auto" w:fill="auto"/>
          </w:tcPr>
          <w:p w14:paraId="7F088B0B" w14:textId="77777777" w:rsidR="00D40C70" w:rsidRPr="00BC508A" w:rsidRDefault="00D40C70" w:rsidP="00E6030B">
            <w:pPr>
              <w:pStyle w:val="TAL"/>
            </w:pPr>
            <w:r w:rsidRPr="00BC508A">
              <w:t>UMTS integrity algorithm UIA2 supported</w:t>
            </w:r>
          </w:p>
        </w:tc>
      </w:tr>
      <w:tr w:rsidR="00D40C70" w:rsidRPr="00BC508A" w14:paraId="151DBB8F" w14:textId="77777777" w:rsidTr="00E6030B">
        <w:trPr>
          <w:cantSplit/>
          <w:jc w:val="center"/>
        </w:trPr>
        <w:tc>
          <w:tcPr>
            <w:tcW w:w="7113" w:type="dxa"/>
            <w:gridSpan w:val="5"/>
          </w:tcPr>
          <w:p w14:paraId="5C7BD16A" w14:textId="77777777" w:rsidR="00D40C70" w:rsidRPr="00BC508A" w:rsidRDefault="00D40C70" w:rsidP="00E6030B">
            <w:pPr>
              <w:pStyle w:val="TAL"/>
            </w:pPr>
            <w:bookmarkStart w:id="8005" w:name="MCCQCTEMPBM_00000315"/>
          </w:p>
        </w:tc>
      </w:tr>
      <w:bookmarkEnd w:id="8005"/>
      <w:tr w:rsidR="00D40C70" w:rsidRPr="00BC508A" w14:paraId="1362BC30" w14:textId="77777777" w:rsidTr="00E6030B">
        <w:trPr>
          <w:cantSplit/>
          <w:jc w:val="center"/>
        </w:trPr>
        <w:tc>
          <w:tcPr>
            <w:tcW w:w="7113" w:type="dxa"/>
            <w:gridSpan w:val="5"/>
          </w:tcPr>
          <w:p w14:paraId="30B10D94" w14:textId="77777777" w:rsidR="00D40C70" w:rsidRPr="00BC508A" w:rsidRDefault="00D40C70" w:rsidP="00E6030B">
            <w:pPr>
              <w:pStyle w:val="TAL"/>
            </w:pPr>
            <w:r w:rsidRPr="00BC508A">
              <w:t>UMTS integrity algorithm UIA3 supported (octet 6, bit 5)</w:t>
            </w:r>
          </w:p>
        </w:tc>
      </w:tr>
      <w:tr w:rsidR="00D40C70" w:rsidRPr="00BC508A" w14:paraId="03B47E46" w14:textId="77777777" w:rsidTr="00E6030B">
        <w:trPr>
          <w:cantSplit/>
          <w:jc w:val="center"/>
        </w:trPr>
        <w:tc>
          <w:tcPr>
            <w:tcW w:w="296" w:type="dxa"/>
          </w:tcPr>
          <w:p w14:paraId="4DDA339C" w14:textId="77777777" w:rsidR="00D40C70" w:rsidRPr="00BC508A" w:rsidRDefault="00D40C70" w:rsidP="00E6030B">
            <w:pPr>
              <w:pStyle w:val="TAC"/>
            </w:pPr>
            <w:r w:rsidRPr="00BC508A">
              <w:t>0</w:t>
            </w:r>
          </w:p>
        </w:tc>
        <w:tc>
          <w:tcPr>
            <w:tcW w:w="284" w:type="dxa"/>
          </w:tcPr>
          <w:p w14:paraId="46FACE06" w14:textId="77777777" w:rsidR="00D40C70" w:rsidRPr="00BC508A" w:rsidRDefault="00D40C70" w:rsidP="00E6030B">
            <w:pPr>
              <w:pStyle w:val="TAC"/>
            </w:pPr>
          </w:p>
        </w:tc>
        <w:tc>
          <w:tcPr>
            <w:tcW w:w="283" w:type="dxa"/>
          </w:tcPr>
          <w:p w14:paraId="1EBE9AAB" w14:textId="77777777" w:rsidR="00D40C70" w:rsidRPr="00BC508A" w:rsidRDefault="00D40C70" w:rsidP="00E6030B">
            <w:pPr>
              <w:pStyle w:val="TAC"/>
            </w:pPr>
          </w:p>
        </w:tc>
        <w:tc>
          <w:tcPr>
            <w:tcW w:w="236" w:type="dxa"/>
          </w:tcPr>
          <w:p w14:paraId="11404779" w14:textId="77777777" w:rsidR="00D40C70" w:rsidRPr="00BC508A" w:rsidRDefault="00D40C70" w:rsidP="00E6030B">
            <w:pPr>
              <w:pStyle w:val="TAC"/>
            </w:pPr>
          </w:p>
        </w:tc>
        <w:tc>
          <w:tcPr>
            <w:tcW w:w="6014" w:type="dxa"/>
            <w:shd w:val="clear" w:color="auto" w:fill="auto"/>
          </w:tcPr>
          <w:p w14:paraId="6A02AD05" w14:textId="77777777" w:rsidR="00D40C70" w:rsidRPr="00BC508A" w:rsidRDefault="00D40C70" w:rsidP="00E6030B">
            <w:pPr>
              <w:pStyle w:val="TAL"/>
            </w:pPr>
            <w:r w:rsidRPr="00BC508A">
              <w:t>UMTS integrity algorithm UIA3 not supported</w:t>
            </w:r>
          </w:p>
        </w:tc>
      </w:tr>
      <w:tr w:rsidR="00D40C70" w:rsidRPr="00BC508A" w14:paraId="1C731298" w14:textId="77777777" w:rsidTr="00E6030B">
        <w:trPr>
          <w:cantSplit/>
          <w:jc w:val="center"/>
        </w:trPr>
        <w:tc>
          <w:tcPr>
            <w:tcW w:w="296" w:type="dxa"/>
          </w:tcPr>
          <w:p w14:paraId="3E5CF4A8" w14:textId="77777777" w:rsidR="00D40C70" w:rsidRPr="00BC508A" w:rsidRDefault="00D40C70" w:rsidP="00E6030B">
            <w:pPr>
              <w:pStyle w:val="TAC"/>
            </w:pPr>
            <w:r w:rsidRPr="00BC508A">
              <w:t>1</w:t>
            </w:r>
          </w:p>
        </w:tc>
        <w:tc>
          <w:tcPr>
            <w:tcW w:w="284" w:type="dxa"/>
          </w:tcPr>
          <w:p w14:paraId="0F22B7D6" w14:textId="77777777" w:rsidR="00D40C70" w:rsidRPr="00BC508A" w:rsidRDefault="00D40C70" w:rsidP="00E6030B">
            <w:pPr>
              <w:pStyle w:val="TAC"/>
            </w:pPr>
          </w:p>
        </w:tc>
        <w:tc>
          <w:tcPr>
            <w:tcW w:w="283" w:type="dxa"/>
          </w:tcPr>
          <w:p w14:paraId="41F3484F" w14:textId="77777777" w:rsidR="00D40C70" w:rsidRPr="00BC508A" w:rsidRDefault="00D40C70" w:rsidP="00E6030B">
            <w:pPr>
              <w:pStyle w:val="TAC"/>
            </w:pPr>
          </w:p>
        </w:tc>
        <w:tc>
          <w:tcPr>
            <w:tcW w:w="236" w:type="dxa"/>
          </w:tcPr>
          <w:p w14:paraId="2D29E80D" w14:textId="77777777" w:rsidR="00D40C70" w:rsidRPr="00BC508A" w:rsidRDefault="00D40C70" w:rsidP="00E6030B">
            <w:pPr>
              <w:pStyle w:val="TAC"/>
            </w:pPr>
          </w:p>
        </w:tc>
        <w:tc>
          <w:tcPr>
            <w:tcW w:w="6014" w:type="dxa"/>
            <w:shd w:val="clear" w:color="auto" w:fill="auto"/>
          </w:tcPr>
          <w:p w14:paraId="3BB7FD09" w14:textId="77777777" w:rsidR="00D40C70" w:rsidRPr="00BC508A" w:rsidRDefault="00D40C70" w:rsidP="00E6030B">
            <w:pPr>
              <w:pStyle w:val="TAL"/>
            </w:pPr>
            <w:r w:rsidRPr="00BC508A">
              <w:t>UMTS integrity algorithm UIA3 supported</w:t>
            </w:r>
          </w:p>
        </w:tc>
      </w:tr>
      <w:tr w:rsidR="00D40C70" w:rsidRPr="00BC508A" w14:paraId="77EBC2BE" w14:textId="77777777" w:rsidTr="00E6030B">
        <w:trPr>
          <w:cantSplit/>
          <w:jc w:val="center"/>
        </w:trPr>
        <w:tc>
          <w:tcPr>
            <w:tcW w:w="7113" w:type="dxa"/>
            <w:gridSpan w:val="5"/>
          </w:tcPr>
          <w:p w14:paraId="059D2046" w14:textId="77777777" w:rsidR="00D40C70" w:rsidRPr="00BC508A" w:rsidRDefault="00D40C70" w:rsidP="00E6030B">
            <w:pPr>
              <w:pStyle w:val="TAL"/>
            </w:pPr>
            <w:bookmarkStart w:id="8006" w:name="MCCQCTEMPBM_00000316"/>
          </w:p>
        </w:tc>
      </w:tr>
      <w:bookmarkEnd w:id="8006"/>
      <w:tr w:rsidR="00D40C70" w:rsidRPr="00BC508A" w14:paraId="1252ADC6" w14:textId="77777777" w:rsidTr="00E6030B">
        <w:trPr>
          <w:cantSplit/>
          <w:jc w:val="center"/>
        </w:trPr>
        <w:tc>
          <w:tcPr>
            <w:tcW w:w="7113" w:type="dxa"/>
            <w:gridSpan w:val="5"/>
          </w:tcPr>
          <w:p w14:paraId="2A9ADE66" w14:textId="77777777" w:rsidR="00D40C70" w:rsidRPr="00BC508A" w:rsidRDefault="00D40C70" w:rsidP="00E6030B">
            <w:pPr>
              <w:pStyle w:val="TAL"/>
            </w:pPr>
            <w:r w:rsidRPr="00BC508A">
              <w:t>UMTS integrity algorithm UIA4 supported (octet 6, bit 4)</w:t>
            </w:r>
          </w:p>
        </w:tc>
      </w:tr>
      <w:tr w:rsidR="00D40C70" w:rsidRPr="00BC508A" w14:paraId="08C3FEB3" w14:textId="77777777" w:rsidTr="00E6030B">
        <w:trPr>
          <w:cantSplit/>
          <w:jc w:val="center"/>
        </w:trPr>
        <w:tc>
          <w:tcPr>
            <w:tcW w:w="296" w:type="dxa"/>
          </w:tcPr>
          <w:p w14:paraId="08E139AF" w14:textId="77777777" w:rsidR="00D40C70" w:rsidRPr="00BC508A" w:rsidRDefault="00D40C70" w:rsidP="00E6030B">
            <w:pPr>
              <w:pStyle w:val="TAC"/>
            </w:pPr>
            <w:r w:rsidRPr="00BC508A">
              <w:t>0</w:t>
            </w:r>
          </w:p>
        </w:tc>
        <w:tc>
          <w:tcPr>
            <w:tcW w:w="284" w:type="dxa"/>
          </w:tcPr>
          <w:p w14:paraId="436E9D41" w14:textId="77777777" w:rsidR="00D40C70" w:rsidRPr="00BC508A" w:rsidRDefault="00D40C70" w:rsidP="00E6030B">
            <w:pPr>
              <w:pStyle w:val="TAC"/>
            </w:pPr>
          </w:p>
        </w:tc>
        <w:tc>
          <w:tcPr>
            <w:tcW w:w="283" w:type="dxa"/>
          </w:tcPr>
          <w:p w14:paraId="0593A6AD" w14:textId="77777777" w:rsidR="00D40C70" w:rsidRPr="00BC508A" w:rsidRDefault="00D40C70" w:rsidP="00E6030B">
            <w:pPr>
              <w:pStyle w:val="TAC"/>
            </w:pPr>
          </w:p>
        </w:tc>
        <w:tc>
          <w:tcPr>
            <w:tcW w:w="236" w:type="dxa"/>
          </w:tcPr>
          <w:p w14:paraId="0C6DE915" w14:textId="77777777" w:rsidR="00D40C70" w:rsidRPr="00BC508A" w:rsidRDefault="00D40C70" w:rsidP="00E6030B">
            <w:pPr>
              <w:pStyle w:val="TAC"/>
            </w:pPr>
          </w:p>
        </w:tc>
        <w:tc>
          <w:tcPr>
            <w:tcW w:w="6014" w:type="dxa"/>
            <w:shd w:val="clear" w:color="auto" w:fill="auto"/>
          </w:tcPr>
          <w:p w14:paraId="6F9380E0" w14:textId="77777777" w:rsidR="00D40C70" w:rsidRPr="00BC508A" w:rsidRDefault="00D40C70" w:rsidP="00E6030B">
            <w:pPr>
              <w:pStyle w:val="TAL"/>
            </w:pPr>
            <w:r w:rsidRPr="00BC508A">
              <w:t>UMTS integrity algorithm UIA4 not supported</w:t>
            </w:r>
          </w:p>
        </w:tc>
      </w:tr>
      <w:tr w:rsidR="00D40C70" w:rsidRPr="00BC508A" w14:paraId="75648592" w14:textId="77777777" w:rsidTr="00E6030B">
        <w:trPr>
          <w:cantSplit/>
          <w:jc w:val="center"/>
        </w:trPr>
        <w:tc>
          <w:tcPr>
            <w:tcW w:w="296" w:type="dxa"/>
          </w:tcPr>
          <w:p w14:paraId="620ECD1A" w14:textId="77777777" w:rsidR="00D40C70" w:rsidRPr="00BC508A" w:rsidRDefault="00D40C70" w:rsidP="00E6030B">
            <w:pPr>
              <w:pStyle w:val="TAC"/>
            </w:pPr>
            <w:r w:rsidRPr="00BC508A">
              <w:t>1</w:t>
            </w:r>
          </w:p>
        </w:tc>
        <w:tc>
          <w:tcPr>
            <w:tcW w:w="284" w:type="dxa"/>
          </w:tcPr>
          <w:p w14:paraId="6CDF4180" w14:textId="77777777" w:rsidR="00D40C70" w:rsidRPr="00BC508A" w:rsidRDefault="00D40C70" w:rsidP="00E6030B">
            <w:pPr>
              <w:pStyle w:val="TAC"/>
            </w:pPr>
          </w:p>
        </w:tc>
        <w:tc>
          <w:tcPr>
            <w:tcW w:w="283" w:type="dxa"/>
          </w:tcPr>
          <w:p w14:paraId="4BE0AA49" w14:textId="77777777" w:rsidR="00D40C70" w:rsidRPr="00BC508A" w:rsidRDefault="00D40C70" w:rsidP="00E6030B">
            <w:pPr>
              <w:pStyle w:val="TAC"/>
            </w:pPr>
          </w:p>
        </w:tc>
        <w:tc>
          <w:tcPr>
            <w:tcW w:w="236" w:type="dxa"/>
          </w:tcPr>
          <w:p w14:paraId="04F183D2" w14:textId="77777777" w:rsidR="00D40C70" w:rsidRPr="00BC508A" w:rsidRDefault="00D40C70" w:rsidP="00E6030B">
            <w:pPr>
              <w:pStyle w:val="TAC"/>
            </w:pPr>
          </w:p>
        </w:tc>
        <w:tc>
          <w:tcPr>
            <w:tcW w:w="6014" w:type="dxa"/>
            <w:shd w:val="clear" w:color="auto" w:fill="auto"/>
          </w:tcPr>
          <w:p w14:paraId="405AC5D6" w14:textId="77777777" w:rsidR="00D40C70" w:rsidRPr="00BC508A" w:rsidRDefault="00D40C70" w:rsidP="00E6030B">
            <w:pPr>
              <w:pStyle w:val="TAL"/>
            </w:pPr>
            <w:r w:rsidRPr="00BC508A">
              <w:t>UMTS integrity algorithm UIA4 supported</w:t>
            </w:r>
          </w:p>
        </w:tc>
      </w:tr>
      <w:tr w:rsidR="00D40C70" w:rsidRPr="00BC508A" w14:paraId="3EE101E4" w14:textId="77777777" w:rsidTr="00E6030B">
        <w:trPr>
          <w:cantSplit/>
          <w:jc w:val="center"/>
        </w:trPr>
        <w:tc>
          <w:tcPr>
            <w:tcW w:w="7113" w:type="dxa"/>
            <w:gridSpan w:val="5"/>
          </w:tcPr>
          <w:p w14:paraId="2C652248" w14:textId="77777777" w:rsidR="00D40C70" w:rsidRPr="00BC508A" w:rsidRDefault="00D40C70" w:rsidP="00E6030B">
            <w:pPr>
              <w:pStyle w:val="TAL"/>
            </w:pPr>
            <w:bookmarkStart w:id="8007" w:name="MCCQCTEMPBM_00000317"/>
          </w:p>
        </w:tc>
      </w:tr>
      <w:bookmarkEnd w:id="8007"/>
      <w:tr w:rsidR="00D40C70" w:rsidRPr="00BC508A" w14:paraId="328FBF68" w14:textId="77777777" w:rsidTr="00E6030B">
        <w:trPr>
          <w:cantSplit/>
          <w:jc w:val="center"/>
        </w:trPr>
        <w:tc>
          <w:tcPr>
            <w:tcW w:w="7113" w:type="dxa"/>
            <w:gridSpan w:val="5"/>
          </w:tcPr>
          <w:p w14:paraId="59126A95" w14:textId="77777777" w:rsidR="00D40C70" w:rsidRPr="00BC508A" w:rsidRDefault="00D40C70" w:rsidP="00E6030B">
            <w:pPr>
              <w:pStyle w:val="TAL"/>
            </w:pPr>
            <w:r w:rsidRPr="00BC508A">
              <w:t>UMTS integrity algorithm UIA5 supported (octet 6, bit 3)</w:t>
            </w:r>
          </w:p>
        </w:tc>
      </w:tr>
      <w:tr w:rsidR="00D40C70" w:rsidRPr="00BC508A" w14:paraId="4DEC2B10" w14:textId="77777777" w:rsidTr="00E6030B">
        <w:trPr>
          <w:cantSplit/>
          <w:jc w:val="center"/>
        </w:trPr>
        <w:tc>
          <w:tcPr>
            <w:tcW w:w="296" w:type="dxa"/>
          </w:tcPr>
          <w:p w14:paraId="4FAEB420" w14:textId="77777777" w:rsidR="00D40C70" w:rsidRPr="00BC508A" w:rsidRDefault="00D40C70" w:rsidP="00E6030B">
            <w:pPr>
              <w:pStyle w:val="TAC"/>
            </w:pPr>
            <w:r w:rsidRPr="00BC508A">
              <w:t>0</w:t>
            </w:r>
          </w:p>
        </w:tc>
        <w:tc>
          <w:tcPr>
            <w:tcW w:w="284" w:type="dxa"/>
          </w:tcPr>
          <w:p w14:paraId="7C410411" w14:textId="77777777" w:rsidR="00D40C70" w:rsidRPr="00BC508A" w:rsidRDefault="00D40C70" w:rsidP="00E6030B">
            <w:pPr>
              <w:pStyle w:val="TAC"/>
            </w:pPr>
          </w:p>
        </w:tc>
        <w:tc>
          <w:tcPr>
            <w:tcW w:w="283" w:type="dxa"/>
          </w:tcPr>
          <w:p w14:paraId="6545F536" w14:textId="77777777" w:rsidR="00D40C70" w:rsidRPr="00BC508A" w:rsidRDefault="00D40C70" w:rsidP="00E6030B">
            <w:pPr>
              <w:pStyle w:val="TAC"/>
            </w:pPr>
          </w:p>
        </w:tc>
        <w:tc>
          <w:tcPr>
            <w:tcW w:w="236" w:type="dxa"/>
          </w:tcPr>
          <w:p w14:paraId="47DD0E54" w14:textId="77777777" w:rsidR="00D40C70" w:rsidRPr="00BC508A" w:rsidRDefault="00D40C70" w:rsidP="00E6030B">
            <w:pPr>
              <w:pStyle w:val="TAC"/>
            </w:pPr>
          </w:p>
        </w:tc>
        <w:tc>
          <w:tcPr>
            <w:tcW w:w="6014" w:type="dxa"/>
            <w:shd w:val="clear" w:color="auto" w:fill="auto"/>
          </w:tcPr>
          <w:p w14:paraId="067B9412" w14:textId="77777777" w:rsidR="00D40C70" w:rsidRPr="00BC508A" w:rsidRDefault="00D40C70" w:rsidP="00E6030B">
            <w:pPr>
              <w:pStyle w:val="TAL"/>
            </w:pPr>
            <w:r w:rsidRPr="00BC508A">
              <w:t>UMTS integrity algorithm UIA5 not supported</w:t>
            </w:r>
          </w:p>
        </w:tc>
      </w:tr>
      <w:tr w:rsidR="00D40C70" w:rsidRPr="00BC508A" w14:paraId="6C893500" w14:textId="77777777" w:rsidTr="00E6030B">
        <w:trPr>
          <w:cantSplit/>
          <w:jc w:val="center"/>
        </w:trPr>
        <w:tc>
          <w:tcPr>
            <w:tcW w:w="296" w:type="dxa"/>
          </w:tcPr>
          <w:p w14:paraId="783CEB50" w14:textId="77777777" w:rsidR="00D40C70" w:rsidRPr="00BC508A" w:rsidRDefault="00D40C70" w:rsidP="00E6030B">
            <w:pPr>
              <w:pStyle w:val="TAC"/>
            </w:pPr>
            <w:r w:rsidRPr="00BC508A">
              <w:t>1</w:t>
            </w:r>
          </w:p>
        </w:tc>
        <w:tc>
          <w:tcPr>
            <w:tcW w:w="284" w:type="dxa"/>
          </w:tcPr>
          <w:p w14:paraId="541C487C" w14:textId="77777777" w:rsidR="00D40C70" w:rsidRPr="00BC508A" w:rsidRDefault="00D40C70" w:rsidP="00E6030B">
            <w:pPr>
              <w:pStyle w:val="TAC"/>
            </w:pPr>
          </w:p>
        </w:tc>
        <w:tc>
          <w:tcPr>
            <w:tcW w:w="283" w:type="dxa"/>
          </w:tcPr>
          <w:p w14:paraId="5C159097" w14:textId="77777777" w:rsidR="00D40C70" w:rsidRPr="00BC508A" w:rsidRDefault="00D40C70" w:rsidP="00E6030B">
            <w:pPr>
              <w:pStyle w:val="TAC"/>
            </w:pPr>
          </w:p>
        </w:tc>
        <w:tc>
          <w:tcPr>
            <w:tcW w:w="236" w:type="dxa"/>
          </w:tcPr>
          <w:p w14:paraId="4258DF00" w14:textId="77777777" w:rsidR="00D40C70" w:rsidRPr="00BC508A" w:rsidRDefault="00D40C70" w:rsidP="00E6030B">
            <w:pPr>
              <w:pStyle w:val="TAC"/>
            </w:pPr>
          </w:p>
        </w:tc>
        <w:tc>
          <w:tcPr>
            <w:tcW w:w="6014" w:type="dxa"/>
            <w:shd w:val="clear" w:color="auto" w:fill="auto"/>
          </w:tcPr>
          <w:p w14:paraId="666FDD49" w14:textId="77777777" w:rsidR="00D40C70" w:rsidRPr="00BC508A" w:rsidRDefault="00D40C70" w:rsidP="00E6030B">
            <w:pPr>
              <w:pStyle w:val="TAL"/>
            </w:pPr>
            <w:r w:rsidRPr="00BC508A">
              <w:t>UMTS integrity algorithm UIA5 supported</w:t>
            </w:r>
          </w:p>
        </w:tc>
      </w:tr>
      <w:tr w:rsidR="00D40C70" w:rsidRPr="00BC508A" w14:paraId="67E36517" w14:textId="77777777" w:rsidTr="00E6030B">
        <w:trPr>
          <w:cantSplit/>
          <w:jc w:val="center"/>
        </w:trPr>
        <w:tc>
          <w:tcPr>
            <w:tcW w:w="7113" w:type="dxa"/>
            <w:gridSpan w:val="5"/>
          </w:tcPr>
          <w:p w14:paraId="66C32806" w14:textId="77777777" w:rsidR="00D40C70" w:rsidRPr="00BC508A" w:rsidRDefault="00D40C70" w:rsidP="00E6030B">
            <w:pPr>
              <w:pStyle w:val="TAL"/>
            </w:pPr>
            <w:bookmarkStart w:id="8008" w:name="MCCQCTEMPBM_00000318"/>
          </w:p>
        </w:tc>
      </w:tr>
      <w:bookmarkEnd w:id="8008"/>
      <w:tr w:rsidR="00D40C70" w:rsidRPr="00BC508A" w14:paraId="2AE74761" w14:textId="77777777" w:rsidTr="00E6030B">
        <w:trPr>
          <w:cantSplit/>
          <w:jc w:val="center"/>
        </w:trPr>
        <w:tc>
          <w:tcPr>
            <w:tcW w:w="7113" w:type="dxa"/>
            <w:gridSpan w:val="5"/>
          </w:tcPr>
          <w:p w14:paraId="19AA0750" w14:textId="77777777" w:rsidR="00D40C70" w:rsidRPr="00BC508A" w:rsidRDefault="00D40C70" w:rsidP="00E6030B">
            <w:pPr>
              <w:pStyle w:val="TAL"/>
            </w:pPr>
            <w:r w:rsidRPr="00BC508A">
              <w:t>UMTS integrity algorithm UIA6 supported (octet 6, bit 2)</w:t>
            </w:r>
          </w:p>
        </w:tc>
      </w:tr>
      <w:tr w:rsidR="00D40C70" w:rsidRPr="00BC508A" w14:paraId="1A489121" w14:textId="77777777" w:rsidTr="00E6030B">
        <w:trPr>
          <w:cantSplit/>
          <w:jc w:val="center"/>
        </w:trPr>
        <w:tc>
          <w:tcPr>
            <w:tcW w:w="296" w:type="dxa"/>
          </w:tcPr>
          <w:p w14:paraId="05AA1A60" w14:textId="77777777" w:rsidR="00D40C70" w:rsidRPr="00BC508A" w:rsidRDefault="00D40C70" w:rsidP="00E6030B">
            <w:pPr>
              <w:pStyle w:val="TAC"/>
            </w:pPr>
            <w:r w:rsidRPr="00BC508A">
              <w:t>0</w:t>
            </w:r>
          </w:p>
        </w:tc>
        <w:tc>
          <w:tcPr>
            <w:tcW w:w="284" w:type="dxa"/>
          </w:tcPr>
          <w:p w14:paraId="69C288F3" w14:textId="77777777" w:rsidR="00D40C70" w:rsidRPr="00BC508A" w:rsidRDefault="00D40C70" w:rsidP="00E6030B">
            <w:pPr>
              <w:pStyle w:val="TAC"/>
            </w:pPr>
          </w:p>
        </w:tc>
        <w:tc>
          <w:tcPr>
            <w:tcW w:w="283" w:type="dxa"/>
          </w:tcPr>
          <w:p w14:paraId="670CB555" w14:textId="77777777" w:rsidR="00D40C70" w:rsidRPr="00BC508A" w:rsidRDefault="00D40C70" w:rsidP="00E6030B">
            <w:pPr>
              <w:pStyle w:val="TAC"/>
            </w:pPr>
          </w:p>
        </w:tc>
        <w:tc>
          <w:tcPr>
            <w:tcW w:w="236" w:type="dxa"/>
          </w:tcPr>
          <w:p w14:paraId="6D955CA9" w14:textId="77777777" w:rsidR="00D40C70" w:rsidRPr="00BC508A" w:rsidRDefault="00D40C70" w:rsidP="00E6030B">
            <w:pPr>
              <w:pStyle w:val="TAC"/>
            </w:pPr>
          </w:p>
        </w:tc>
        <w:tc>
          <w:tcPr>
            <w:tcW w:w="6014" w:type="dxa"/>
            <w:shd w:val="clear" w:color="auto" w:fill="auto"/>
          </w:tcPr>
          <w:p w14:paraId="1610B6FC" w14:textId="77777777" w:rsidR="00D40C70" w:rsidRPr="00BC508A" w:rsidRDefault="00D40C70" w:rsidP="00E6030B">
            <w:pPr>
              <w:pStyle w:val="TAL"/>
            </w:pPr>
            <w:r w:rsidRPr="00BC508A">
              <w:t>UMTS integrity algorithm UIA6 not supported</w:t>
            </w:r>
          </w:p>
        </w:tc>
      </w:tr>
      <w:tr w:rsidR="00D40C70" w:rsidRPr="00BC508A" w14:paraId="5B7B07C3" w14:textId="77777777" w:rsidTr="00E6030B">
        <w:trPr>
          <w:cantSplit/>
          <w:jc w:val="center"/>
        </w:trPr>
        <w:tc>
          <w:tcPr>
            <w:tcW w:w="296" w:type="dxa"/>
          </w:tcPr>
          <w:p w14:paraId="6CF45F93" w14:textId="77777777" w:rsidR="00D40C70" w:rsidRPr="00BC508A" w:rsidRDefault="00D40C70" w:rsidP="00E6030B">
            <w:pPr>
              <w:pStyle w:val="TAC"/>
            </w:pPr>
            <w:r w:rsidRPr="00BC508A">
              <w:t>1</w:t>
            </w:r>
          </w:p>
        </w:tc>
        <w:tc>
          <w:tcPr>
            <w:tcW w:w="284" w:type="dxa"/>
          </w:tcPr>
          <w:p w14:paraId="76037A44" w14:textId="77777777" w:rsidR="00D40C70" w:rsidRPr="00BC508A" w:rsidRDefault="00D40C70" w:rsidP="00E6030B">
            <w:pPr>
              <w:pStyle w:val="TAC"/>
            </w:pPr>
          </w:p>
        </w:tc>
        <w:tc>
          <w:tcPr>
            <w:tcW w:w="283" w:type="dxa"/>
          </w:tcPr>
          <w:p w14:paraId="7E768A3F" w14:textId="77777777" w:rsidR="00D40C70" w:rsidRPr="00BC508A" w:rsidRDefault="00D40C70" w:rsidP="00E6030B">
            <w:pPr>
              <w:pStyle w:val="TAC"/>
            </w:pPr>
          </w:p>
        </w:tc>
        <w:tc>
          <w:tcPr>
            <w:tcW w:w="236" w:type="dxa"/>
          </w:tcPr>
          <w:p w14:paraId="24A2835B" w14:textId="77777777" w:rsidR="00D40C70" w:rsidRPr="00BC508A" w:rsidRDefault="00D40C70" w:rsidP="00E6030B">
            <w:pPr>
              <w:pStyle w:val="TAC"/>
            </w:pPr>
          </w:p>
        </w:tc>
        <w:tc>
          <w:tcPr>
            <w:tcW w:w="6014" w:type="dxa"/>
            <w:shd w:val="clear" w:color="auto" w:fill="auto"/>
          </w:tcPr>
          <w:p w14:paraId="09960644" w14:textId="77777777" w:rsidR="00D40C70" w:rsidRPr="00BC508A" w:rsidRDefault="00D40C70" w:rsidP="00E6030B">
            <w:pPr>
              <w:pStyle w:val="TAL"/>
            </w:pPr>
            <w:r w:rsidRPr="00BC508A">
              <w:t>UMTS integrity algorithm UIA6 supported</w:t>
            </w:r>
          </w:p>
        </w:tc>
      </w:tr>
      <w:tr w:rsidR="00D40C70" w:rsidRPr="00BC508A" w14:paraId="1BF84A31" w14:textId="77777777" w:rsidTr="00E6030B">
        <w:trPr>
          <w:cantSplit/>
          <w:jc w:val="center"/>
        </w:trPr>
        <w:tc>
          <w:tcPr>
            <w:tcW w:w="7113" w:type="dxa"/>
            <w:gridSpan w:val="5"/>
          </w:tcPr>
          <w:p w14:paraId="19E5B25D" w14:textId="77777777" w:rsidR="00D40C70" w:rsidRPr="00BC508A" w:rsidRDefault="00D40C70" w:rsidP="00E6030B">
            <w:pPr>
              <w:pStyle w:val="TAL"/>
            </w:pPr>
            <w:bookmarkStart w:id="8009" w:name="MCCQCTEMPBM_00000319"/>
          </w:p>
        </w:tc>
      </w:tr>
      <w:bookmarkEnd w:id="8009"/>
      <w:tr w:rsidR="00D40C70" w:rsidRPr="00BC508A" w14:paraId="6789B7F6" w14:textId="77777777" w:rsidTr="00E6030B">
        <w:trPr>
          <w:cantSplit/>
          <w:jc w:val="center"/>
        </w:trPr>
        <w:tc>
          <w:tcPr>
            <w:tcW w:w="7113" w:type="dxa"/>
            <w:gridSpan w:val="5"/>
          </w:tcPr>
          <w:p w14:paraId="1F42FA51" w14:textId="77777777" w:rsidR="00D40C70" w:rsidRPr="00BC508A" w:rsidRDefault="00D40C70" w:rsidP="00E6030B">
            <w:pPr>
              <w:pStyle w:val="TAL"/>
            </w:pPr>
            <w:r w:rsidRPr="00BC508A">
              <w:t>UMTS integrity algorithm UIA7 supported (octet 6, bit 1)</w:t>
            </w:r>
          </w:p>
        </w:tc>
      </w:tr>
      <w:tr w:rsidR="00D40C70" w:rsidRPr="00BC508A" w14:paraId="18CE15ED" w14:textId="77777777" w:rsidTr="00E6030B">
        <w:trPr>
          <w:cantSplit/>
          <w:jc w:val="center"/>
        </w:trPr>
        <w:tc>
          <w:tcPr>
            <w:tcW w:w="296" w:type="dxa"/>
          </w:tcPr>
          <w:p w14:paraId="29633D99" w14:textId="77777777" w:rsidR="00D40C70" w:rsidRPr="00BC508A" w:rsidRDefault="00D40C70" w:rsidP="00E6030B">
            <w:pPr>
              <w:pStyle w:val="TAC"/>
            </w:pPr>
            <w:r w:rsidRPr="00BC508A">
              <w:t>0</w:t>
            </w:r>
          </w:p>
        </w:tc>
        <w:tc>
          <w:tcPr>
            <w:tcW w:w="284" w:type="dxa"/>
          </w:tcPr>
          <w:p w14:paraId="5F3ED944" w14:textId="77777777" w:rsidR="00D40C70" w:rsidRPr="00BC508A" w:rsidRDefault="00D40C70" w:rsidP="00E6030B">
            <w:pPr>
              <w:pStyle w:val="TAC"/>
            </w:pPr>
          </w:p>
        </w:tc>
        <w:tc>
          <w:tcPr>
            <w:tcW w:w="283" w:type="dxa"/>
          </w:tcPr>
          <w:p w14:paraId="0921F8DF" w14:textId="77777777" w:rsidR="00D40C70" w:rsidRPr="00BC508A" w:rsidRDefault="00D40C70" w:rsidP="00E6030B">
            <w:pPr>
              <w:pStyle w:val="TAC"/>
            </w:pPr>
          </w:p>
        </w:tc>
        <w:tc>
          <w:tcPr>
            <w:tcW w:w="236" w:type="dxa"/>
          </w:tcPr>
          <w:p w14:paraId="77553D74" w14:textId="77777777" w:rsidR="00D40C70" w:rsidRPr="00BC508A" w:rsidRDefault="00D40C70" w:rsidP="00E6030B">
            <w:pPr>
              <w:pStyle w:val="TAC"/>
            </w:pPr>
          </w:p>
        </w:tc>
        <w:tc>
          <w:tcPr>
            <w:tcW w:w="6014" w:type="dxa"/>
            <w:shd w:val="clear" w:color="auto" w:fill="auto"/>
          </w:tcPr>
          <w:p w14:paraId="1C237F0F" w14:textId="77777777" w:rsidR="00D40C70" w:rsidRPr="00BC508A" w:rsidRDefault="00D40C70" w:rsidP="00E6030B">
            <w:pPr>
              <w:pStyle w:val="TAL"/>
            </w:pPr>
            <w:r w:rsidRPr="00BC508A">
              <w:t>UMTS integrity algorithm UIA7 not supported</w:t>
            </w:r>
          </w:p>
        </w:tc>
      </w:tr>
      <w:tr w:rsidR="00D40C70" w:rsidRPr="00BC508A" w14:paraId="49E4D365" w14:textId="77777777" w:rsidTr="00E6030B">
        <w:trPr>
          <w:cantSplit/>
          <w:jc w:val="center"/>
        </w:trPr>
        <w:tc>
          <w:tcPr>
            <w:tcW w:w="296" w:type="dxa"/>
          </w:tcPr>
          <w:p w14:paraId="352BF6C5" w14:textId="77777777" w:rsidR="00D40C70" w:rsidRPr="00BC508A" w:rsidRDefault="00D40C70" w:rsidP="00E6030B">
            <w:pPr>
              <w:pStyle w:val="TAC"/>
            </w:pPr>
            <w:r w:rsidRPr="00BC508A">
              <w:t>1</w:t>
            </w:r>
          </w:p>
        </w:tc>
        <w:tc>
          <w:tcPr>
            <w:tcW w:w="284" w:type="dxa"/>
          </w:tcPr>
          <w:p w14:paraId="72A6BCF4" w14:textId="77777777" w:rsidR="00D40C70" w:rsidRPr="00BC508A" w:rsidRDefault="00D40C70" w:rsidP="00E6030B">
            <w:pPr>
              <w:pStyle w:val="TAC"/>
            </w:pPr>
          </w:p>
        </w:tc>
        <w:tc>
          <w:tcPr>
            <w:tcW w:w="283" w:type="dxa"/>
          </w:tcPr>
          <w:p w14:paraId="01ABD13C" w14:textId="77777777" w:rsidR="00D40C70" w:rsidRPr="00BC508A" w:rsidRDefault="00D40C70" w:rsidP="00E6030B">
            <w:pPr>
              <w:pStyle w:val="TAC"/>
            </w:pPr>
          </w:p>
        </w:tc>
        <w:tc>
          <w:tcPr>
            <w:tcW w:w="236" w:type="dxa"/>
          </w:tcPr>
          <w:p w14:paraId="37869030" w14:textId="77777777" w:rsidR="00D40C70" w:rsidRPr="00BC508A" w:rsidRDefault="00D40C70" w:rsidP="00E6030B">
            <w:pPr>
              <w:pStyle w:val="TAC"/>
            </w:pPr>
          </w:p>
        </w:tc>
        <w:tc>
          <w:tcPr>
            <w:tcW w:w="6014" w:type="dxa"/>
            <w:shd w:val="clear" w:color="auto" w:fill="auto"/>
          </w:tcPr>
          <w:p w14:paraId="40564D6B" w14:textId="77777777" w:rsidR="00D40C70" w:rsidRPr="00BC508A" w:rsidRDefault="00D40C70" w:rsidP="00E6030B">
            <w:pPr>
              <w:pStyle w:val="TAL"/>
            </w:pPr>
            <w:r w:rsidRPr="00BC508A">
              <w:t>UMTS integrity algorithm UIA7 supported</w:t>
            </w:r>
          </w:p>
        </w:tc>
      </w:tr>
      <w:tr w:rsidR="00D40C70" w:rsidRPr="00BC508A" w14:paraId="7AFC82E8" w14:textId="77777777" w:rsidTr="00E6030B">
        <w:trPr>
          <w:cantSplit/>
          <w:jc w:val="center"/>
        </w:trPr>
        <w:tc>
          <w:tcPr>
            <w:tcW w:w="7113" w:type="dxa"/>
            <w:gridSpan w:val="5"/>
          </w:tcPr>
          <w:p w14:paraId="6A8E9524" w14:textId="77777777" w:rsidR="00D40C70" w:rsidRPr="00BC508A" w:rsidRDefault="00D40C70" w:rsidP="00E6030B">
            <w:pPr>
              <w:pStyle w:val="TAL"/>
            </w:pPr>
            <w:bookmarkStart w:id="8010" w:name="MCCQCTEMPBM_00000320"/>
          </w:p>
        </w:tc>
      </w:tr>
      <w:bookmarkEnd w:id="8010"/>
      <w:tr w:rsidR="00D40C70" w:rsidRPr="00BC508A" w14:paraId="0A948667" w14:textId="77777777" w:rsidTr="00E6030B">
        <w:trPr>
          <w:cantSplit/>
          <w:jc w:val="center"/>
        </w:trPr>
        <w:tc>
          <w:tcPr>
            <w:tcW w:w="7113" w:type="dxa"/>
            <w:gridSpan w:val="5"/>
          </w:tcPr>
          <w:p w14:paraId="4436EFA6" w14:textId="77777777" w:rsidR="00D40C70" w:rsidRPr="00BC508A" w:rsidRDefault="00D40C70" w:rsidP="00E6030B">
            <w:pPr>
              <w:pStyle w:val="TAL"/>
            </w:pPr>
            <w:r w:rsidRPr="00BC508A">
              <w:t>GPRS encryption algorithms supported (octet 7)</w:t>
            </w:r>
          </w:p>
        </w:tc>
      </w:tr>
      <w:tr w:rsidR="00D40C70" w:rsidRPr="00BC508A" w14:paraId="138575C5" w14:textId="77777777" w:rsidTr="00E6030B">
        <w:trPr>
          <w:cantSplit/>
          <w:jc w:val="center"/>
        </w:trPr>
        <w:tc>
          <w:tcPr>
            <w:tcW w:w="7113" w:type="dxa"/>
            <w:gridSpan w:val="5"/>
          </w:tcPr>
          <w:p w14:paraId="7EF4E1C0" w14:textId="77777777" w:rsidR="00D40C70" w:rsidRPr="00BC508A" w:rsidRDefault="00D40C70" w:rsidP="00E6030B">
            <w:pPr>
              <w:pStyle w:val="TAL"/>
            </w:pPr>
            <w:bookmarkStart w:id="8011" w:name="MCCQCTEMPBM_00000321"/>
          </w:p>
        </w:tc>
      </w:tr>
      <w:bookmarkEnd w:id="8011"/>
      <w:tr w:rsidR="00D40C70" w:rsidRPr="00BC508A" w14:paraId="62FC9590" w14:textId="77777777" w:rsidTr="00E6030B">
        <w:trPr>
          <w:cantSplit/>
          <w:jc w:val="center"/>
        </w:trPr>
        <w:tc>
          <w:tcPr>
            <w:tcW w:w="7113" w:type="dxa"/>
            <w:gridSpan w:val="5"/>
          </w:tcPr>
          <w:p w14:paraId="0203B327" w14:textId="77777777" w:rsidR="00D40C70" w:rsidRPr="00BC508A" w:rsidRDefault="00D40C70" w:rsidP="00E6030B">
            <w:pPr>
              <w:pStyle w:val="TAL"/>
            </w:pPr>
            <w:r w:rsidRPr="00BC508A">
              <w:lastRenderedPageBreak/>
              <w:t>Bit 8 of octet 7 is spare and shall be coded as zero.</w:t>
            </w:r>
          </w:p>
        </w:tc>
      </w:tr>
      <w:tr w:rsidR="00D40C70" w:rsidRPr="00BC508A" w14:paraId="753CBA29" w14:textId="77777777" w:rsidTr="00E6030B">
        <w:trPr>
          <w:cantSplit/>
          <w:jc w:val="center"/>
        </w:trPr>
        <w:tc>
          <w:tcPr>
            <w:tcW w:w="7113" w:type="dxa"/>
            <w:gridSpan w:val="5"/>
          </w:tcPr>
          <w:p w14:paraId="0F02B093" w14:textId="77777777" w:rsidR="00D40C70" w:rsidRPr="00BC508A" w:rsidRDefault="00D40C70" w:rsidP="00E6030B">
            <w:pPr>
              <w:pStyle w:val="TAL"/>
            </w:pPr>
            <w:bookmarkStart w:id="8012" w:name="MCCQCTEMPBM_00000322"/>
          </w:p>
        </w:tc>
      </w:tr>
      <w:bookmarkEnd w:id="8012"/>
      <w:tr w:rsidR="00D40C70" w:rsidRPr="00BC508A" w14:paraId="6F9A3660" w14:textId="77777777" w:rsidTr="00E6030B">
        <w:trPr>
          <w:cantSplit/>
          <w:jc w:val="center"/>
        </w:trPr>
        <w:tc>
          <w:tcPr>
            <w:tcW w:w="7113" w:type="dxa"/>
            <w:gridSpan w:val="5"/>
          </w:tcPr>
          <w:p w14:paraId="35BEB107" w14:textId="77777777" w:rsidR="00D40C70" w:rsidRPr="00BC508A" w:rsidRDefault="00D40C70" w:rsidP="00E6030B">
            <w:pPr>
              <w:pStyle w:val="TAL"/>
            </w:pPr>
            <w:r w:rsidRPr="00BC508A">
              <w:t>GPRS encryption algorithm GEA1 supported (octet 7, bit 7)</w:t>
            </w:r>
          </w:p>
        </w:tc>
      </w:tr>
      <w:tr w:rsidR="00D40C70" w:rsidRPr="00BC508A" w14:paraId="6E0E41AD" w14:textId="77777777" w:rsidTr="00E6030B">
        <w:trPr>
          <w:cantSplit/>
          <w:jc w:val="center"/>
        </w:trPr>
        <w:tc>
          <w:tcPr>
            <w:tcW w:w="296" w:type="dxa"/>
          </w:tcPr>
          <w:p w14:paraId="0A25031B" w14:textId="77777777" w:rsidR="00D40C70" w:rsidRPr="00BC508A" w:rsidRDefault="00D40C70" w:rsidP="00E6030B">
            <w:pPr>
              <w:pStyle w:val="TAC"/>
            </w:pPr>
            <w:r w:rsidRPr="00BC508A">
              <w:t>0</w:t>
            </w:r>
          </w:p>
        </w:tc>
        <w:tc>
          <w:tcPr>
            <w:tcW w:w="284" w:type="dxa"/>
          </w:tcPr>
          <w:p w14:paraId="48F4CA98" w14:textId="77777777" w:rsidR="00D40C70" w:rsidRPr="00BC508A" w:rsidRDefault="00D40C70" w:rsidP="00E6030B">
            <w:pPr>
              <w:pStyle w:val="TAC"/>
            </w:pPr>
          </w:p>
        </w:tc>
        <w:tc>
          <w:tcPr>
            <w:tcW w:w="283" w:type="dxa"/>
          </w:tcPr>
          <w:p w14:paraId="720D145D" w14:textId="77777777" w:rsidR="00D40C70" w:rsidRPr="00BC508A" w:rsidRDefault="00D40C70" w:rsidP="00E6030B">
            <w:pPr>
              <w:pStyle w:val="TAC"/>
            </w:pPr>
          </w:p>
        </w:tc>
        <w:tc>
          <w:tcPr>
            <w:tcW w:w="236" w:type="dxa"/>
          </w:tcPr>
          <w:p w14:paraId="7AD32A3E" w14:textId="77777777" w:rsidR="00D40C70" w:rsidRPr="00BC508A" w:rsidRDefault="00D40C70" w:rsidP="00E6030B">
            <w:pPr>
              <w:pStyle w:val="TAC"/>
            </w:pPr>
          </w:p>
        </w:tc>
        <w:tc>
          <w:tcPr>
            <w:tcW w:w="6014" w:type="dxa"/>
            <w:shd w:val="clear" w:color="auto" w:fill="auto"/>
          </w:tcPr>
          <w:p w14:paraId="12089379" w14:textId="77777777" w:rsidR="00D40C70" w:rsidRPr="00BC508A" w:rsidRDefault="00D40C70" w:rsidP="00E6030B">
            <w:pPr>
              <w:pStyle w:val="TAL"/>
            </w:pPr>
            <w:r w:rsidRPr="00BC508A">
              <w:t>GPRS encryption algorithm GEA1 not supported</w:t>
            </w:r>
          </w:p>
        </w:tc>
      </w:tr>
      <w:tr w:rsidR="00D40C70" w:rsidRPr="00BC508A" w14:paraId="7DA8A9E5" w14:textId="77777777" w:rsidTr="00E6030B">
        <w:trPr>
          <w:cantSplit/>
          <w:jc w:val="center"/>
        </w:trPr>
        <w:tc>
          <w:tcPr>
            <w:tcW w:w="296" w:type="dxa"/>
          </w:tcPr>
          <w:p w14:paraId="33FA76F2" w14:textId="77777777" w:rsidR="00D40C70" w:rsidRPr="00BC508A" w:rsidRDefault="00D40C70" w:rsidP="00E6030B">
            <w:pPr>
              <w:pStyle w:val="TAC"/>
            </w:pPr>
            <w:r w:rsidRPr="00BC508A">
              <w:t>1</w:t>
            </w:r>
          </w:p>
        </w:tc>
        <w:tc>
          <w:tcPr>
            <w:tcW w:w="284" w:type="dxa"/>
          </w:tcPr>
          <w:p w14:paraId="2AB1E760" w14:textId="77777777" w:rsidR="00D40C70" w:rsidRPr="00BC508A" w:rsidRDefault="00D40C70" w:rsidP="00E6030B">
            <w:pPr>
              <w:pStyle w:val="TAC"/>
            </w:pPr>
          </w:p>
        </w:tc>
        <w:tc>
          <w:tcPr>
            <w:tcW w:w="283" w:type="dxa"/>
          </w:tcPr>
          <w:p w14:paraId="06060FF7" w14:textId="77777777" w:rsidR="00D40C70" w:rsidRPr="00BC508A" w:rsidRDefault="00D40C70" w:rsidP="00E6030B">
            <w:pPr>
              <w:pStyle w:val="TAC"/>
            </w:pPr>
          </w:p>
        </w:tc>
        <w:tc>
          <w:tcPr>
            <w:tcW w:w="236" w:type="dxa"/>
          </w:tcPr>
          <w:p w14:paraId="319F3226" w14:textId="77777777" w:rsidR="00D40C70" w:rsidRPr="00BC508A" w:rsidRDefault="00D40C70" w:rsidP="00E6030B">
            <w:pPr>
              <w:pStyle w:val="TAC"/>
            </w:pPr>
          </w:p>
        </w:tc>
        <w:tc>
          <w:tcPr>
            <w:tcW w:w="6014" w:type="dxa"/>
            <w:shd w:val="clear" w:color="auto" w:fill="auto"/>
          </w:tcPr>
          <w:p w14:paraId="4353B738" w14:textId="77777777" w:rsidR="00D40C70" w:rsidRPr="00BC508A" w:rsidRDefault="00D40C70" w:rsidP="00E6030B">
            <w:pPr>
              <w:pStyle w:val="TAL"/>
            </w:pPr>
            <w:r w:rsidRPr="00BC508A">
              <w:t>GPRS encryption algorithm GEA1 supported</w:t>
            </w:r>
          </w:p>
        </w:tc>
      </w:tr>
      <w:tr w:rsidR="00D40C70" w:rsidRPr="00BC508A" w14:paraId="44FA443B" w14:textId="77777777" w:rsidTr="00E6030B">
        <w:trPr>
          <w:cantSplit/>
          <w:jc w:val="center"/>
        </w:trPr>
        <w:tc>
          <w:tcPr>
            <w:tcW w:w="7113" w:type="dxa"/>
            <w:gridSpan w:val="5"/>
          </w:tcPr>
          <w:p w14:paraId="4A8AAC21" w14:textId="77777777" w:rsidR="00D40C70" w:rsidRPr="00BC508A" w:rsidRDefault="00D40C70" w:rsidP="00E6030B">
            <w:pPr>
              <w:pStyle w:val="TAL"/>
            </w:pPr>
            <w:bookmarkStart w:id="8013" w:name="MCCQCTEMPBM_00000323"/>
          </w:p>
        </w:tc>
      </w:tr>
      <w:bookmarkEnd w:id="8013"/>
      <w:tr w:rsidR="00D40C70" w:rsidRPr="00BC508A" w14:paraId="53569B93" w14:textId="77777777" w:rsidTr="00E6030B">
        <w:trPr>
          <w:cantSplit/>
          <w:jc w:val="center"/>
        </w:trPr>
        <w:tc>
          <w:tcPr>
            <w:tcW w:w="7113" w:type="dxa"/>
            <w:gridSpan w:val="5"/>
          </w:tcPr>
          <w:p w14:paraId="501867E5" w14:textId="77777777" w:rsidR="00D40C70" w:rsidRPr="00BC508A" w:rsidRDefault="00D40C70" w:rsidP="00E6030B">
            <w:pPr>
              <w:pStyle w:val="TAL"/>
            </w:pPr>
            <w:r w:rsidRPr="00BC508A">
              <w:t>GPRS encryption algorithm GEA2 supported (octet 7, bit 6)</w:t>
            </w:r>
          </w:p>
        </w:tc>
      </w:tr>
      <w:tr w:rsidR="00D40C70" w:rsidRPr="00BC508A" w14:paraId="0F55BA76" w14:textId="77777777" w:rsidTr="00E6030B">
        <w:trPr>
          <w:cantSplit/>
          <w:jc w:val="center"/>
        </w:trPr>
        <w:tc>
          <w:tcPr>
            <w:tcW w:w="296" w:type="dxa"/>
          </w:tcPr>
          <w:p w14:paraId="3C9B3902" w14:textId="77777777" w:rsidR="00D40C70" w:rsidRPr="00BC508A" w:rsidRDefault="00D40C70" w:rsidP="00E6030B">
            <w:pPr>
              <w:pStyle w:val="TAC"/>
            </w:pPr>
            <w:r w:rsidRPr="00BC508A">
              <w:t>0</w:t>
            </w:r>
          </w:p>
        </w:tc>
        <w:tc>
          <w:tcPr>
            <w:tcW w:w="284" w:type="dxa"/>
          </w:tcPr>
          <w:p w14:paraId="29E6DD11" w14:textId="77777777" w:rsidR="00D40C70" w:rsidRPr="00BC508A" w:rsidRDefault="00D40C70" w:rsidP="00E6030B">
            <w:pPr>
              <w:pStyle w:val="TAC"/>
            </w:pPr>
          </w:p>
        </w:tc>
        <w:tc>
          <w:tcPr>
            <w:tcW w:w="283" w:type="dxa"/>
          </w:tcPr>
          <w:p w14:paraId="18BB98C4" w14:textId="77777777" w:rsidR="00D40C70" w:rsidRPr="00BC508A" w:rsidRDefault="00D40C70" w:rsidP="00E6030B">
            <w:pPr>
              <w:pStyle w:val="TAC"/>
            </w:pPr>
          </w:p>
        </w:tc>
        <w:tc>
          <w:tcPr>
            <w:tcW w:w="236" w:type="dxa"/>
          </w:tcPr>
          <w:p w14:paraId="6FE04488" w14:textId="77777777" w:rsidR="00D40C70" w:rsidRPr="00BC508A" w:rsidRDefault="00D40C70" w:rsidP="00E6030B">
            <w:pPr>
              <w:pStyle w:val="TAC"/>
            </w:pPr>
          </w:p>
        </w:tc>
        <w:tc>
          <w:tcPr>
            <w:tcW w:w="6014" w:type="dxa"/>
            <w:shd w:val="clear" w:color="auto" w:fill="auto"/>
          </w:tcPr>
          <w:p w14:paraId="09B2117E" w14:textId="77777777" w:rsidR="00D40C70" w:rsidRPr="00BC508A" w:rsidRDefault="00D40C70" w:rsidP="00E6030B">
            <w:pPr>
              <w:pStyle w:val="TAL"/>
            </w:pPr>
            <w:r w:rsidRPr="00BC508A">
              <w:t>GPRS encryption algorithm GEA2 not supported</w:t>
            </w:r>
          </w:p>
        </w:tc>
      </w:tr>
      <w:tr w:rsidR="00D40C70" w:rsidRPr="00BC508A" w14:paraId="43D8F06F" w14:textId="77777777" w:rsidTr="00E6030B">
        <w:trPr>
          <w:cantSplit/>
          <w:jc w:val="center"/>
        </w:trPr>
        <w:tc>
          <w:tcPr>
            <w:tcW w:w="296" w:type="dxa"/>
          </w:tcPr>
          <w:p w14:paraId="66DEF05F" w14:textId="77777777" w:rsidR="00D40C70" w:rsidRPr="00BC508A" w:rsidRDefault="00D40C70" w:rsidP="00E6030B">
            <w:pPr>
              <w:pStyle w:val="TAC"/>
            </w:pPr>
            <w:r w:rsidRPr="00BC508A">
              <w:t>1</w:t>
            </w:r>
          </w:p>
        </w:tc>
        <w:tc>
          <w:tcPr>
            <w:tcW w:w="284" w:type="dxa"/>
          </w:tcPr>
          <w:p w14:paraId="11B84C7F" w14:textId="77777777" w:rsidR="00D40C70" w:rsidRPr="00BC508A" w:rsidRDefault="00D40C70" w:rsidP="00E6030B">
            <w:pPr>
              <w:pStyle w:val="TAC"/>
            </w:pPr>
          </w:p>
        </w:tc>
        <w:tc>
          <w:tcPr>
            <w:tcW w:w="283" w:type="dxa"/>
          </w:tcPr>
          <w:p w14:paraId="665B71C3" w14:textId="77777777" w:rsidR="00D40C70" w:rsidRPr="00BC508A" w:rsidRDefault="00D40C70" w:rsidP="00E6030B">
            <w:pPr>
              <w:pStyle w:val="TAC"/>
            </w:pPr>
          </w:p>
        </w:tc>
        <w:tc>
          <w:tcPr>
            <w:tcW w:w="236" w:type="dxa"/>
          </w:tcPr>
          <w:p w14:paraId="5D282692" w14:textId="77777777" w:rsidR="00D40C70" w:rsidRPr="00BC508A" w:rsidRDefault="00D40C70" w:rsidP="00E6030B">
            <w:pPr>
              <w:pStyle w:val="TAC"/>
            </w:pPr>
          </w:p>
        </w:tc>
        <w:tc>
          <w:tcPr>
            <w:tcW w:w="6014" w:type="dxa"/>
            <w:shd w:val="clear" w:color="auto" w:fill="auto"/>
          </w:tcPr>
          <w:p w14:paraId="685C9BFC" w14:textId="77777777" w:rsidR="00D40C70" w:rsidRPr="00BC508A" w:rsidRDefault="00D40C70" w:rsidP="00E6030B">
            <w:pPr>
              <w:pStyle w:val="TAL"/>
            </w:pPr>
            <w:r w:rsidRPr="00BC508A">
              <w:t>GPRS encryption algorithm GEA2 supported</w:t>
            </w:r>
          </w:p>
        </w:tc>
      </w:tr>
      <w:tr w:rsidR="00D40C70" w:rsidRPr="00BC508A" w14:paraId="516293B3" w14:textId="77777777" w:rsidTr="00E6030B">
        <w:trPr>
          <w:cantSplit/>
          <w:jc w:val="center"/>
        </w:trPr>
        <w:tc>
          <w:tcPr>
            <w:tcW w:w="7113" w:type="dxa"/>
            <w:gridSpan w:val="5"/>
          </w:tcPr>
          <w:p w14:paraId="748C9CA6" w14:textId="77777777" w:rsidR="00D40C70" w:rsidRPr="00BC508A" w:rsidRDefault="00D40C70" w:rsidP="00E6030B">
            <w:pPr>
              <w:pStyle w:val="TAL"/>
            </w:pPr>
            <w:bookmarkStart w:id="8014" w:name="MCCQCTEMPBM_00000324"/>
          </w:p>
        </w:tc>
      </w:tr>
      <w:bookmarkEnd w:id="8014"/>
      <w:tr w:rsidR="00D40C70" w:rsidRPr="00BC508A" w14:paraId="37596E52" w14:textId="77777777" w:rsidTr="00E6030B">
        <w:trPr>
          <w:cantSplit/>
          <w:jc w:val="center"/>
        </w:trPr>
        <w:tc>
          <w:tcPr>
            <w:tcW w:w="7113" w:type="dxa"/>
            <w:gridSpan w:val="5"/>
          </w:tcPr>
          <w:p w14:paraId="4DC91C8F" w14:textId="77777777" w:rsidR="00D40C70" w:rsidRPr="00BC508A" w:rsidRDefault="00D40C70" w:rsidP="00E6030B">
            <w:pPr>
              <w:pStyle w:val="TAL"/>
            </w:pPr>
            <w:r w:rsidRPr="00BC508A">
              <w:t>GPRS encryption algorithm GEA3 supported (octet 7, bit 5)</w:t>
            </w:r>
          </w:p>
        </w:tc>
      </w:tr>
      <w:tr w:rsidR="00D40C70" w:rsidRPr="00BC508A" w14:paraId="48AAABB2" w14:textId="77777777" w:rsidTr="00E6030B">
        <w:trPr>
          <w:cantSplit/>
          <w:jc w:val="center"/>
        </w:trPr>
        <w:tc>
          <w:tcPr>
            <w:tcW w:w="296" w:type="dxa"/>
          </w:tcPr>
          <w:p w14:paraId="7CEA077E" w14:textId="77777777" w:rsidR="00D40C70" w:rsidRPr="00BC508A" w:rsidRDefault="00D40C70" w:rsidP="00E6030B">
            <w:pPr>
              <w:pStyle w:val="TAC"/>
            </w:pPr>
            <w:r w:rsidRPr="00BC508A">
              <w:t>0</w:t>
            </w:r>
          </w:p>
        </w:tc>
        <w:tc>
          <w:tcPr>
            <w:tcW w:w="284" w:type="dxa"/>
          </w:tcPr>
          <w:p w14:paraId="392E6675" w14:textId="77777777" w:rsidR="00D40C70" w:rsidRPr="00BC508A" w:rsidRDefault="00D40C70" w:rsidP="00E6030B">
            <w:pPr>
              <w:pStyle w:val="TAC"/>
            </w:pPr>
          </w:p>
        </w:tc>
        <w:tc>
          <w:tcPr>
            <w:tcW w:w="283" w:type="dxa"/>
          </w:tcPr>
          <w:p w14:paraId="441D6FBE" w14:textId="77777777" w:rsidR="00D40C70" w:rsidRPr="00BC508A" w:rsidRDefault="00D40C70" w:rsidP="00E6030B">
            <w:pPr>
              <w:pStyle w:val="TAC"/>
            </w:pPr>
          </w:p>
        </w:tc>
        <w:tc>
          <w:tcPr>
            <w:tcW w:w="236" w:type="dxa"/>
          </w:tcPr>
          <w:p w14:paraId="3854B2AD" w14:textId="77777777" w:rsidR="00D40C70" w:rsidRPr="00BC508A" w:rsidRDefault="00D40C70" w:rsidP="00E6030B">
            <w:pPr>
              <w:pStyle w:val="TAC"/>
            </w:pPr>
          </w:p>
        </w:tc>
        <w:tc>
          <w:tcPr>
            <w:tcW w:w="6014" w:type="dxa"/>
            <w:shd w:val="clear" w:color="auto" w:fill="auto"/>
          </w:tcPr>
          <w:p w14:paraId="24576AD8" w14:textId="77777777" w:rsidR="00D40C70" w:rsidRPr="00BC508A" w:rsidRDefault="00D40C70" w:rsidP="00E6030B">
            <w:pPr>
              <w:pStyle w:val="TAL"/>
            </w:pPr>
            <w:r w:rsidRPr="00BC508A">
              <w:t>GPRS encryption algorithm GEA3 not supported</w:t>
            </w:r>
          </w:p>
        </w:tc>
      </w:tr>
      <w:tr w:rsidR="00D40C70" w:rsidRPr="00BC508A" w14:paraId="686275BB" w14:textId="77777777" w:rsidTr="00E6030B">
        <w:trPr>
          <w:cantSplit/>
          <w:jc w:val="center"/>
        </w:trPr>
        <w:tc>
          <w:tcPr>
            <w:tcW w:w="296" w:type="dxa"/>
          </w:tcPr>
          <w:p w14:paraId="5689B397" w14:textId="77777777" w:rsidR="00D40C70" w:rsidRPr="00BC508A" w:rsidRDefault="00D40C70" w:rsidP="00E6030B">
            <w:pPr>
              <w:pStyle w:val="TAC"/>
            </w:pPr>
            <w:r w:rsidRPr="00BC508A">
              <w:t>1</w:t>
            </w:r>
          </w:p>
        </w:tc>
        <w:tc>
          <w:tcPr>
            <w:tcW w:w="284" w:type="dxa"/>
          </w:tcPr>
          <w:p w14:paraId="7BBB7F38" w14:textId="77777777" w:rsidR="00D40C70" w:rsidRPr="00BC508A" w:rsidRDefault="00D40C70" w:rsidP="00E6030B">
            <w:pPr>
              <w:pStyle w:val="TAC"/>
            </w:pPr>
          </w:p>
        </w:tc>
        <w:tc>
          <w:tcPr>
            <w:tcW w:w="283" w:type="dxa"/>
          </w:tcPr>
          <w:p w14:paraId="630C7F9A" w14:textId="77777777" w:rsidR="00D40C70" w:rsidRPr="00BC508A" w:rsidRDefault="00D40C70" w:rsidP="00E6030B">
            <w:pPr>
              <w:pStyle w:val="TAC"/>
            </w:pPr>
          </w:p>
        </w:tc>
        <w:tc>
          <w:tcPr>
            <w:tcW w:w="236" w:type="dxa"/>
          </w:tcPr>
          <w:p w14:paraId="71882550" w14:textId="77777777" w:rsidR="00D40C70" w:rsidRPr="00BC508A" w:rsidRDefault="00D40C70" w:rsidP="00E6030B">
            <w:pPr>
              <w:pStyle w:val="TAC"/>
            </w:pPr>
          </w:p>
        </w:tc>
        <w:tc>
          <w:tcPr>
            <w:tcW w:w="6014" w:type="dxa"/>
            <w:shd w:val="clear" w:color="auto" w:fill="auto"/>
          </w:tcPr>
          <w:p w14:paraId="0F0C5D42" w14:textId="77777777" w:rsidR="00D40C70" w:rsidRPr="00BC508A" w:rsidRDefault="00D40C70" w:rsidP="00E6030B">
            <w:pPr>
              <w:pStyle w:val="TAL"/>
            </w:pPr>
            <w:r w:rsidRPr="00BC508A">
              <w:t>GPRS encryption algorithm GEA3 supported</w:t>
            </w:r>
          </w:p>
        </w:tc>
      </w:tr>
      <w:tr w:rsidR="00D40C70" w:rsidRPr="00BC508A" w14:paraId="7CF164E6" w14:textId="77777777" w:rsidTr="00E6030B">
        <w:trPr>
          <w:cantSplit/>
          <w:jc w:val="center"/>
        </w:trPr>
        <w:tc>
          <w:tcPr>
            <w:tcW w:w="7113" w:type="dxa"/>
            <w:gridSpan w:val="5"/>
          </w:tcPr>
          <w:p w14:paraId="244B6F16" w14:textId="77777777" w:rsidR="00D40C70" w:rsidRPr="00BC508A" w:rsidRDefault="00D40C70" w:rsidP="00E6030B">
            <w:pPr>
              <w:pStyle w:val="TAL"/>
            </w:pPr>
            <w:bookmarkStart w:id="8015" w:name="MCCQCTEMPBM_00000325"/>
          </w:p>
        </w:tc>
      </w:tr>
      <w:bookmarkEnd w:id="8015"/>
      <w:tr w:rsidR="00D40C70" w:rsidRPr="00BC508A" w14:paraId="7062A631" w14:textId="77777777" w:rsidTr="00E6030B">
        <w:trPr>
          <w:cantSplit/>
          <w:jc w:val="center"/>
        </w:trPr>
        <w:tc>
          <w:tcPr>
            <w:tcW w:w="7113" w:type="dxa"/>
            <w:gridSpan w:val="5"/>
          </w:tcPr>
          <w:p w14:paraId="53B8B773" w14:textId="77777777" w:rsidR="00D40C70" w:rsidRPr="00BC508A" w:rsidRDefault="00D40C70" w:rsidP="00E6030B">
            <w:pPr>
              <w:pStyle w:val="TAL"/>
            </w:pPr>
            <w:r w:rsidRPr="00BC508A">
              <w:t>GPRS encryption algorithm GEA4 supported (octet 7, bit 4)</w:t>
            </w:r>
          </w:p>
        </w:tc>
      </w:tr>
      <w:tr w:rsidR="00D40C70" w:rsidRPr="00BC508A" w14:paraId="49A362E6" w14:textId="77777777" w:rsidTr="00E6030B">
        <w:trPr>
          <w:cantSplit/>
          <w:jc w:val="center"/>
        </w:trPr>
        <w:tc>
          <w:tcPr>
            <w:tcW w:w="296" w:type="dxa"/>
          </w:tcPr>
          <w:p w14:paraId="138EA9D4" w14:textId="77777777" w:rsidR="00D40C70" w:rsidRPr="00BC508A" w:rsidRDefault="00D40C70" w:rsidP="00E6030B">
            <w:pPr>
              <w:pStyle w:val="TAC"/>
            </w:pPr>
            <w:r w:rsidRPr="00BC508A">
              <w:t>0</w:t>
            </w:r>
          </w:p>
        </w:tc>
        <w:tc>
          <w:tcPr>
            <w:tcW w:w="284" w:type="dxa"/>
          </w:tcPr>
          <w:p w14:paraId="6315DF96" w14:textId="77777777" w:rsidR="00D40C70" w:rsidRPr="00BC508A" w:rsidRDefault="00D40C70" w:rsidP="00E6030B">
            <w:pPr>
              <w:pStyle w:val="TAC"/>
            </w:pPr>
          </w:p>
        </w:tc>
        <w:tc>
          <w:tcPr>
            <w:tcW w:w="283" w:type="dxa"/>
          </w:tcPr>
          <w:p w14:paraId="592F78D3" w14:textId="77777777" w:rsidR="00D40C70" w:rsidRPr="00BC508A" w:rsidRDefault="00D40C70" w:rsidP="00E6030B">
            <w:pPr>
              <w:pStyle w:val="TAC"/>
            </w:pPr>
          </w:p>
        </w:tc>
        <w:tc>
          <w:tcPr>
            <w:tcW w:w="236" w:type="dxa"/>
          </w:tcPr>
          <w:p w14:paraId="0D3B0FBF" w14:textId="77777777" w:rsidR="00D40C70" w:rsidRPr="00BC508A" w:rsidRDefault="00D40C70" w:rsidP="00E6030B">
            <w:pPr>
              <w:pStyle w:val="TAC"/>
            </w:pPr>
          </w:p>
        </w:tc>
        <w:tc>
          <w:tcPr>
            <w:tcW w:w="6014" w:type="dxa"/>
            <w:shd w:val="clear" w:color="auto" w:fill="auto"/>
          </w:tcPr>
          <w:p w14:paraId="2DD7C4BD" w14:textId="77777777" w:rsidR="00D40C70" w:rsidRPr="00BC508A" w:rsidRDefault="00D40C70" w:rsidP="00E6030B">
            <w:pPr>
              <w:pStyle w:val="TAL"/>
            </w:pPr>
            <w:r w:rsidRPr="00BC508A">
              <w:t>GPRS encryption algorithm GEA4 not supported</w:t>
            </w:r>
          </w:p>
        </w:tc>
      </w:tr>
      <w:tr w:rsidR="00D40C70" w:rsidRPr="00BC508A" w14:paraId="204779B1" w14:textId="77777777" w:rsidTr="00E6030B">
        <w:trPr>
          <w:cantSplit/>
          <w:jc w:val="center"/>
        </w:trPr>
        <w:tc>
          <w:tcPr>
            <w:tcW w:w="296" w:type="dxa"/>
          </w:tcPr>
          <w:p w14:paraId="1C15DC09" w14:textId="77777777" w:rsidR="00D40C70" w:rsidRPr="00BC508A" w:rsidRDefault="00D40C70" w:rsidP="00E6030B">
            <w:pPr>
              <w:pStyle w:val="TAC"/>
            </w:pPr>
            <w:r w:rsidRPr="00BC508A">
              <w:t>1</w:t>
            </w:r>
          </w:p>
        </w:tc>
        <w:tc>
          <w:tcPr>
            <w:tcW w:w="284" w:type="dxa"/>
          </w:tcPr>
          <w:p w14:paraId="0DA70DE1" w14:textId="77777777" w:rsidR="00D40C70" w:rsidRPr="00BC508A" w:rsidRDefault="00D40C70" w:rsidP="00E6030B">
            <w:pPr>
              <w:pStyle w:val="TAC"/>
            </w:pPr>
          </w:p>
        </w:tc>
        <w:tc>
          <w:tcPr>
            <w:tcW w:w="283" w:type="dxa"/>
          </w:tcPr>
          <w:p w14:paraId="5CCC2496" w14:textId="77777777" w:rsidR="00D40C70" w:rsidRPr="00BC508A" w:rsidRDefault="00D40C70" w:rsidP="00E6030B">
            <w:pPr>
              <w:pStyle w:val="TAC"/>
            </w:pPr>
          </w:p>
        </w:tc>
        <w:tc>
          <w:tcPr>
            <w:tcW w:w="236" w:type="dxa"/>
          </w:tcPr>
          <w:p w14:paraId="1EA48302" w14:textId="77777777" w:rsidR="00D40C70" w:rsidRPr="00BC508A" w:rsidRDefault="00D40C70" w:rsidP="00E6030B">
            <w:pPr>
              <w:pStyle w:val="TAC"/>
            </w:pPr>
          </w:p>
        </w:tc>
        <w:tc>
          <w:tcPr>
            <w:tcW w:w="6014" w:type="dxa"/>
            <w:shd w:val="clear" w:color="auto" w:fill="auto"/>
          </w:tcPr>
          <w:p w14:paraId="2842A883" w14:textId="77777777" w:rsidR="00D40C70" w:rsidRPr="00BC508A" w:rsidRDefault="00D40C70" w:rsidP="00E6030B">
            <w:pPr>
              <w:pStyle w:val="TAL"/>
            </w:pPr>
            <w:r w:rsidRPr="00BC508A">
              <w:t>GPRS encryption algorithm GEA4 supported</w:t>
            </w:r>
          </w:p>
        </w:tc>
      </w:tr>
      <w:tr w:rsidR="00D40C70" w:rsidRPr="00BC508A" w14:paraId="2F532E75" w14:textId="77777777" w:rsidTr="00E6030B">
        <w:trPr>
          <w:cantSplit/>
          <w:jc w:val="center"/>
        </w:trPr>
        <w:tc>
          <w:tcPr>
            <w:tcW w:w="7113" w:type="dxa"/>
            <w:gridSpan w:val="5"/>
          </w:tcPr>
          <w:p w14:paraId="71143571" w14:textId="77777777" w:rsidR="00D40C70" w:rsidRPr="00BC508A" w:rsidRDefault="00D40C70" w:rsidP="00E6030B">
            <w:pPr>
              <w:pStyle w:val="TAL"/>
            </w:pPr>
            <w:bookmarkStart w:id="8016" w:name="MCCQCTEMPBM_00000326"/>
          </w:p>
        </w:tc>
      </w:tr>
      <w:bookmarkEnd w:id="8016"/>
      <w:tr w:rsidR="00D40C70" w:rsidRPr="00BC508A" w14:paraId="57AD5F67" w14:textId="77777777" w:rsidTr="00E6030B">
        <w:trPr>
          <w:cantSplit/>
          <w:jc w:val="center"/>
        </w:trPr>
        <w:tc>
          <w:tcPr>
            <w:tcW w:w="7113" w:type="dxa"/>
            <w:gridSpan w:val="5"/>
          </w:tcPr>
          <w:p w14:paraId="252A0277" w14:textId="77777777" w:rsidR="00D40C70" w:rsidRPr="00BC508A" w:rsidRDefault="00D40C70" w:rsidP="00E6030B">
            <w:pPr>
              <w:pStyle w:val="TAL"/>
            </w:pPr>
            <w:r w:rsidRPr="00BC508A">
              <w:t>GPRS encryption algorithm GEA5 supported (octet 7, bit 3)</w:t>
            </w:r>
          </w:p>
        </w:tc>
      </w:tr>
      <w:tr w:rsidR="00D40C70" w:rsidRPr="00BC508A" w14:paraId="0A061728" w14:textId="77777777" w:rsidTr="00E6030B">
        <w:trPr>
          <w:cantSplit/>
          <w:jc w:val="center"/>
        </w:trPr>
        <w:tc>
          <w:tcPr>
            <w:tcW w:w="296" w:type="dxa"/>
          </w:tcPr>
          <w:p w14:paraId="3131D9E5" w14:textId="77777777" w:rsidR="00D40C70" w:rsidRPr="00BC508A" w:rsidRDefault="00D40C70" w:rsidP="00E6030B">
            <w:pPr>
              <w:pStyle w:val="TAC"/>
            </w:pPr>
            <w:r w:rsidRPr="00BC508A">
              <w:t>0</w:t>
            </w:r>
          </w:p>
        </w:tc>
        <w:tc>
          <w:tcPr>
            <w:tcW w:w="284" w:type="dxa"/>
          </w:tcPr>
          <w:p w14:paraId="6080FA1C" w14:textId="77777777" w:rsidR="00D40C70" w:rsidRPr="00BC508A" w:rsidRDefault="00D40C70" w:rsidP="00E6030B">
            <w:pPr>
              <w:pStyle w:val="TAC"/>
            </w:pPr>
          </w:p>
        </w:tc>
        <w:tc>
          <w:tcPr>
            <w:tcW w:w="283" w:type="dxa"/>
          </w:tcPr>
          <w:p w14:paraId="4F07EECB" w14:textId="77777777" w:rsidR="00D40C70" w:rsidRPr="00BC508A" w:rsidRDefault="00D40C70" w:rsidP="00E6030B">
            <w:pPr>
              <w:pStyle w:val="TAC"/>
            </w:pPr>
          </w:p>
        </w:tc>
        <w:tc>
          <w:tcPr>
            <w:tcW w:w="236" w:type="dxa"/>
          </w:tcPr>
          <w:p w14:paraId="7E60CDCA" w14:textId="77777777" w:rsidR="00D40C70" w:rsidRPr="00BC508A" w:rsidRDefault="00D40C70" w:rsidP="00E6030B">
            <w:pPr>
              <w:pStyle w:val="TAC"/>
            </w:pPr>
          </w:p>
        </w:tc>
        <w:tc>
          <w:tcPr>
            <w:tcW w:w="6014" w:type="dxa"/>
            <w:shd w:val="clear" w:color="auto" w:fill="auto"/>
          </w:tcPr>
          <w:p w14:paraId="62C3BBBC" w14:textId="77777777" w:rsidR="00D40C70" w:rsidRPr="00BC508A" w:rsidRDefault="00D40C70" w:rsidP="00E6030B">
            <w:pPr>
              <w:pStyle w:val="TAL"/>
            </w:pPr>
            <w:r w:rsidRPr="00BC508A">
              <w:t>GPRS encryption algorithm GEA5 not supported</w:t>
            </w:r>
          </w:p>
        </w:tc>
      </w:tr>
      <w:tr w:rsidR="00D40C70" w:rsidRPr="00BC508A" w14:paraId="03902ECB" w14:textId="77777777" w:rsidTr="00E6030B">
        <w:trPr>
          <w:cantSplit/>
          <w:jc w:val="center"/>
        </w:trPr>
        <w:tc>
          <w:tcPr>
            <w:tcW w:w="296" w:type="dxa"/>
          </w:tcPr>
          <w:p w14:paraId="26B316AD" w14:textId="77777777" w:rsidR="00D40C70" w:rsidRPr="00BC508A" w:rsidRDefault="00D40C70" w:rsidP="00E6030B">
            <w:pPr>
              <w:pStyle w:val="TAC"/>
            </w:pPr>
            <w:r w:rsidRPr="00BC508A">
              <w:t>1</w:t>
            </w:r>
          </w:p>
        </w:tc>
        <w:tc>
          <w:tcPr>
            <w:tcW w:w="284" w:type="dxa"/>
          </w:tcPr>
          <w:p w14:paraId="3F79A6B7" w14:textId="77777777" w:rsidR="00D40C70" w:rsidRPr="00BC508A" w:rsidRDefault="00D40C70" w:rsidP="00E6030B">
            <w:pPr>
              <w:pStyle w:val="TAC"/>
            </w:pPr>
          </w:p>
        </w:tc>
        <w:tc>
          <w:tcPr>
            <w:tcW w:w="283" w:type="dxa"/>
          </w:tcPr>
          <w:p w14:paraId="38FD9957" w14:textId="77777777" w:rsidR="00D40C70" w:rsidRPr="00BC508A" w:rsidRDefault="00D40C70" w:rsidP="00E6030B">
            <w:pPr>
              <w:pStyle w:val="TAC"/>
            </w:pPr>
          </w:p>
        </w:tc>
        <w:tc>
          <w:tcPr>
            <w:tcW w:w="236" w:type="dxa"/>
          </w:tcPr>
          <w:p w14:paraId="73F076CB" w14:textId="77777777" w:rsidR="00D40C70" w:rsidRPr="00BC508A" w:rsidRDefault="00D40C70" w:rsidP="00E6030B">
            <w:pPr>
              <w:pStyle w:val="TAC"/>
            </w:pPr>
          </w:p>
        </w:tc>
        <w:tc>
          <w:tcPr>
            <w:tcW w:w="6014" w:type="dxa"/>
            <w:shd w:val="clear" w:color="auto" w:fill="auto"/>
          </w:tcPr>
          <w:p w14:paraId="6B0A41EE" w14:textId="77777777" w:rsidR="00D40C70" w:rsidRPr="00BC508A" w:rsidRDefault="00D40C70" w:rsidP="00E6030B">
            <w:pPr>
              <w:pStyle w:val="TAL"/>
            </w:pPr>
            <w:r w:rsidRPr="00BC508A">
              <w:t>GPRS encryption algorithm GEA5 supported</w:t>
            </w:r>
          </w:p>
        </w:tc>
      </w:tr>
      <w:tr w:rsidR="00D40C70" w:rsidRPr="00BC508A" w14:paraId="6D8CDF85" w14:textId="77777777" w:rsidTr="00E6030B">
        <w:trPr>
          <w:cantSplit/>
          <w:jc w:val="center"/>
        </w:trPr>
        <w:tc>
          <w:tcPr>
            <w:tcW w:w="7113" w:type="dxa"/>
            <w:gridSpan w:val="5"/>
          </w:tcPr>
          <w:p w14:paraId="4D5FC171" w14:textId="77777777" w:rsidR="00D40C70" w:rsidRPr="00BC508A" w:rsidRDefault="00D40C70" w:rsidP="00E6030B">
            <w:pPr>
              <w:pStyle w:val="TAL"/>
            </w:pPr>
            <w:bookmarkStart w:id="8017" w:name="MCCQCTEMPBM_00000327"/>
          </w:p>
        </w:tc>
      </w:tr>
      <w:bookmarkEnd w:id="8017"/>
      <w:tr w:rsidR="00D40C70" w:rsidRPr="00BC508A" w14:paraId="3AE93842" w14:textId="77777777" w:rsidTr="00E6030B">
        <w:trPr>
          <w:cantSplit/>
          <w:jc w:val="center"/>
        </w:trPr>
        <w:tc>
          <w:tcPr>
            <w:tcW w:w="7113" w:type="dxa"/>
            <w:gridSpan w:val="5"/>
          </w:tcPr>
          <w:p w14:paraId="5067D87E" w14:textId="77777777" w:rsidR="00D40C70" w:rsidRPr="00BC508A" w:rsidRDefault="00D40C70" w:rsidP="00E6030B">
            <w:pPr>
              <w:pStyle w:val="TAL"/>
            </w:pPr>
            <w:r w:rsidRPr="00BC508A">
              <w:t>GPRS encryption algorithm GEA6 supported (octet 7, bit 2)</w:t>
            </w:r>
          </w:p>
        </w:tc>
      </w:tr>
      <w:tr w:rsidR="00D40C70" w:rsidRPr="00BC508A" w14:paraId="22202C28" w14:textId="77777777" w:rsidTr="00E6030B">
        <w:trPr>
          <w:cantSplit/>
          <w:jc w:val="center"/>
        </w:trPr>
        <w:tc>
          <w:tcPr>
            <w:tcW w:w="296" w:type="dxa"/>
          </w:tcPr>
          <w:p w14:paraId="202017B1" w14:textId="77777777" w:rsidR="00D40C70" w:rsidRPr="00BC508A" w:rsidRDefault="00D40C70" w:rsidP="00E6030B">
            <w:pPr>
              <w:pStyle w:val="TAC"/>
            </w:pPr>
            <w:r w:rsidRPr="00BC508A">
              <w:t>0</w:t>
            </w:r>
          </w:p>
        </w:tc>
        <w:tc>
          <w:tcPr>
            <w:tcW w:w="284" w:type="dxa"/>
          </w:tcPr>
          <w:p w14:paraId="0A39A15E" w14:textId="77777777" w:rsidR="00D40C70" w:rsidRPr="00BC508A" w:rsidRDefault="00D40C70" w:rsidP="00E6030B">
            <w:pPr>
              <w:pStyle w:val="TAC"/>
            </w:pPr>
          </w:p>
        </w:tc>
        <w:tc>
          <w:tcPr>
            <w:tcW w:w="283" w:type="dxa"/>
          </w:tcPr>
          <w:p w14:paraId="5FF0523D" w14:textId="77777777" w:rsidR="00D40C70" w:rsidRPr="00BC508A" w:rsidRDefault="00D40C70" w:rsidP="00E6030B">
            <w:pPr>
              <w:pStyle w:val="TAC"/>
            </w:pPr>
          </w:p>
        </w:tc>
        <w:tc>
          <w:tcPr>
            <w:tcW w:w="236" w:type="dxa"/>
          </w:tcPr>
          <w:p w14:paraId="218FC5C1" w14:textId="77777777" w:rsidR="00D40C70" w:rsidRPr="00BC508A" w:rsidRDefault="00D40C70" w:rsidP="00E6030B">
            <w:pPr>
              <w:pStyle w:val="TAC"/>
            </w:pPr>
          </w:p>
        </w:tc>
        <w:tc>
          <w:tcPr>
            <w:tcW w:w="6014" w:type="dxa"/>
            <w:shd w:val="clear" w:color="auto" w:fill="auto"/>
          </w:tcPr>
          <w:p w14:paraId="23A23D8E" w14:textId="77777777" w:rsidR="00D40C70" w:rsidRPr="00BC508A" w:rsidRDefault="00D40C70" w:rsidP="00E6030B">
            <w:pPr>
              <w:pStyle w:val="TAL"/>
            </w:pPr>
            <w:r w:rsidRPr="00BC508A">
              <w:t>GPRS encryption algorithm GEA6 not supported</w:t>
            </w:r>
          </w:p>
        </w:tc>
      </w:tr>
      <w:tr w:rsidR="00D40C70" w:rsidRPr="00BC508A" w14:paraId="07577E5D" w14:textId="77777777" w:rsidTr="00E6030B">
        <w:trPr>
          <w:cantSplit/>
          <w:jc w:val="center"/>
        </w:trPr>
        <w:tc>
          <w:tcPr>
            <w:tcW w:w="296" w:type="dxa"/>
          </w:tcPr>
          <w:p w14:paraId="474ABD84" w14:textId="77777777" w:rsidR="00D40C70" w:rsidRPr="00BC508A" w:rsidRDefault="00D40C70" w:rsidP="00E6030B">
            <w:pPr>
              <w:pStyle w:val="TAC"/>
            </w:pPr>
            <w:r w:rsidRPr="00BC508A">
              <w:t>1</w:t>
            </w:r>
          </w:p>
        </w:tc>
        <w:tc>
          <w:tcPr>
            <w:tcW w:w="284" w:type="dxa"/>
          </w:tcPr>
          <w:p w14:paraId="195559A1" w14:textId="77777777" w:rsidR="00D40C70" w:rsidRPr="00BC508A" w:rsidRDefault="00D40C70" w:rsidP="00E6030B">
            <w:pPr>
              <w:pStyle w:val="TAC"/>
            </w:pPr>
          </w:p>
        </w:tc>
        <w:tc>
          <w:tcPr>
            <w:tcW w:w="283" w:type="dxa"/>
          </w:tcPr>
          <w:p w14:paraId="7A5C45CF" w14:textId="77777777" w:rsidR="00D40C70" w:rsidRPr="00BC508A" w:rsidRDefault="00D40C70" w:rsidP="00E6030B">
            <w:pPr>
              <w:pStyle w:val="TAC"/>
            </w:pPr>
          </w:p>
        </w:tc>
        <w:tc>
          <w:tcPr>
            <w:tcW w:w="236" w:type="dxa"/>
          </w:tcPr>
          <w:p w14:paraId="40EF0B9D" w14:textId="77777777" w:rsidR="00D40C70" w:rsidRPr="00BC508A" w:rsidRDefault="00D40C70" w:rsidP="00E6030B">
            <w:pPr>
              <w:pStyle w:val="TAC"/>
            </w:pPr>
          </w:p>
        </w:tc>
        <w:tc>
          <w:tcPr>
            <w:tcW w:w="6014" w:type="dxa"/>
            <w:shd w:val="clear" w:color="auto" w:fill="auto"/>
          </w:tcPr>
          <w:p w14:paraId="2D9D51CA" w14:textId="77777777" w:rsidR="00D40C70" w:rsidRPr="00BC508A" w:rsidRDefault="00D40C70" w:rsidP="00E6030B">
            <w:pPr>
              <w:pStyle w:val="TAL"/>
            </w:pPr>
            <w:r w:rsidRPr="00BC508A">
              <w:t>GPRS encryption algorithm GEA6 supported</w:t>
            </w:r>
          </w:p>
        </w:tc>
      </w:tr>
      <w:tr w:rsidR="00D40C70" w:rsidRPr="00BC508A" w14:paraId="46BC34DB" w14:textId="77777777" w:rsidTr="00E6030B">
        <w:trPr>
          <w:cantSplit/>
          <w:jc w:val="center"/>
        </w:trPr>
        <w:tc>
          <w:tcPr>
            <w:tcW w:w="7113" w:type="dxa"/>
            <w:gridSpan w:val="5"/>
          </w:tcPr>
          <w:p w14:paraId="4297704E" w14:textId="77777777" w:rsidR="00D40C70" w:rsidRPr="00BC508A" w:rsidRDefault="00D40C70" w:rsidP="00E6030B">
            <w:pPr>
              <w:pStyle w:val="TAL"/>
            </w:pPr>
            <w:bookmarkStart w:id="8018" w:name="MCCQCTEMPBM_00000328"/>
          </w:p>
        </w:tc>
      </w:tr>
      <w:bookmarkEnd w:id="8018"/>
      <w:tr w:rsidR="00D40C70" w:rsidRPr="00BC508A" w14:paraId="099D14F9" w14:textId="77777777" w:rsidTr="00E6030B">
        <w:trPr>
          <w:cantSplit/>
          <w:jc w:val="center"/>
        </w:trPr>
        <w:tc>
          <w:tcPr>
            <w:tcW w:w="7113" w:type="dxa"/>
            <w:gridSpan w:val="5"/>
          </w:tcPr>
          <w:p w14:paraId="3D448B34" w14:textId="77777777" w:rsidR="00D40C70" w:rsidRPr="00BC508A" w:rsidRDefault="00D40C70" w:rsidP="00E6030B">
            <w:pPr>
              <w:pStyle w:val="TAL"/>
            </w:pPr>
            <w:r w:rsidRPr="00BC508A">
              <w:t>GPRS encryption algorithm GEA7 supported (octet 7, bit 1)</w:t>
            </w:r>
          </w:p>
        </w:tc>
      </w:tr>
      <w:tr w:rsidR="00D40C70" w:rsidRPr="00BC508A" w14:paraId="266856E6" w14:textId="77777777" w:rsidTr="00E6030B">
        <w:trPr>
          <w:cantSplit/>
          <w:jc w:val="center"/>
        </w:trPr>
        <w:tc>
          <w:tcPr>
            <w:tcW w:w="296" w:type="dxa"/>
          </w:tcPr>
          <w:p w14:paraId="6A3A4815" w14:textId="77777777" w:rsidR="00D40C70" w:rsidRPr="00BC508A" w:rsidRDefault="00D40C70" w:rsidP="00E6030B">
            <w:pPr>
              <w:pStyle w:val="TAC"/>
            </w:pPr>
            <w:r w:rsidRPr="00BC508A">
              <w:t>0</w:t>
            </w:r>
          </w:p>
        </w:tc>
        <w:tc>
          <w:tcPr>
            <w:tcW w:w="284" w:type="dxa"/>
          </w:tcPr>
          <w:p w14:paraId="58EC2D3C" w14:textId="77777777" w:rsidR="00D40C70" w:rsidRPr="00BC508A" w:rsidRDefault="00D40C70" w:rsidP="00E6030B">
            <w:pPr>
              <w:pStyle w:val="TAC"/>
            </w:pPr>
          </w:p>
        </w:tc>
        <w:tc>
          <w:tcPr>
            <w:tcW w:w="283" w:type="dxa"/>
          </w:tcPr>
          <w:p w14:paraId="77904E4E" w14:textId="77777777" w:rsidR="00D40C70" w:rsidRPr="00BC508A" w:rsidRDefault="00D40C70" w:rsidP="00E6030B">
            <w:pPr>
              <w:pStyle w:val="TAC"/>
            </w:pPr>
          </w:p>
        </w:tc>
        <w:tc>
          <w:tcPr>
            <w:tcW w:w="236" w:type="dxa"/>
          </w:tcPr>
          <w:p w14:paraId="7618FBAC" w14:textId="77777777" w:rsidR="00D40C70" w:rsidRPr="00BC508A" w:rsidRDefault="00D40C70" w:rsidP="00E6030B">
            <w:pPr>
              <w:pStyle w:val="TAC"/>
            </w:pPr>
          </w:p>
        </w:tc>
        <w:tc>
          <w:tcPr>
            <w:tcW w:w="6014" w:type="dxa"/>
            <w:shd w:val="clear" w:color="auto" w:fill="auto"/>
          </w:tcPr>
          <w:p w14:paraId="377BE0B5" w14:textId="77777777" w:rsidR="00D40C70" w:rsidRPr="00BC508A" w:rsidRDefault="00D40C70" w:rsidP="00E6030B">
            <w:pPr>
              <w:pStyle w:val="TAL"/>
            </w:pPr>
            <w:r w:rsidRPr="00BC508A">
              <w:t>GPRS encryption algorithm GEA7 not supported</w:t>
            </w:r>
          </w:p>
        </w:tc>
      </w:tr>
      <w:tr w:rsidR="00D40C70" w:rsidRPr="00BC508A" w14:paraId="11DC4288" w14:textId="77777777" w:rsidTr="00E6030B">
        <w:trPr>
          <w:cantSplit/>
          <w:jc w:val="center"/>
        </w:trPr>
        <w:tc>
          <w:tcPr>
            <w:tcW w:w="296" w:type="dxa"/>
          </w:tcPr>
          <w:p w14:paraId="0BDA728D" w14:textId="77777777" w:rsidR="00D40C70" w:rsidRPr="00BC508A" w:rsidRDefault="00D40C70" w:rsidP="00E6030B">
            <w:pPr>
              <w:pStyle w:val="TAC"/>
            </w:pPr>
            <w:r w:rsidRPr="00BC508A">
              <w:t>1</w:t>
            </w:r>
          </w:p>
        </w:tc>
        <w:tc>
          <w:tcPr>
            <w:tcW w:w="284" w:type="dxa"/>
          </w:tcPr>
          <w:p w14:paraId="56693927" w14:textId="77777777" w:rsidR="00D40C70" w:rsidRPr="00BC508A" w:rsidRDefault="00D40C70" w:rsidP="00E6030B">
            <w:pPr>
              <w:pStyle w:val="TAC"/>
            </w:pPr>
          </w:p>
        </w:tc>
        <w:tc>
          <w:tcPr>
            <w:tcW w:w="283" w:type="dxa"/>
          </w:tcPr>
          <w:p w14:paraId="1DC27446" w14:textId="77777777" w:rsidR="00D40C70" w:rsidRPr="00BC508A" w:rsidRDefault="00D40C70" w:rsidP="00E6030B">
            <w:pPr>
              <w:pStyle w:val="TAC"/>
            </w:pPr>
          </w:p>
        </w:tc>
        <w:tc>
          <w:tcPr>
            <w:tcW w:w="236" w:type="dxa"/>
          </w:tcPr>
          <w:p w14:paraId="47F35282" w14:textId="77777777" w:rsidR="00D40C70" w:rsidRPr="00BC508A" w:rsidRDefault="00D40C70" w:rsidP="00E6030B">
            <w:pPr>
              <w:pStyle w:val="TAC"/>
            </w:pPr>
          </w:p>
        </w:tc>
        <w:tc>
          <w:tcPr>
            <w:tcW w:w="6014" w:type="dxa"/>
            <w:shd w:val="clear" w:color="auto" w:fill="auto"/>
          </w:tcPr>
          <w:p w14:paraId="5CB11E17" w14:textId="77777777" w:rsidR="00D40C70" w:rsidRPr="00BC508A" w:rsidRDefault="00D40C70" w:rsidP="00E6030B">
            <w:pPr>
              <w:pStyle w:val="TAL"/>
            </w:pPr>
            <w:r w:rsidRPr="00BC508A">
              <w:t>GPRS encryption algorithm GEA7 supported</w:t>
            </w:r>
          </w:p>
        </w:tc>
      </w:tr>
      <w:tr w:rsidR="00D40C70" w:rsidRPr="00BC508A" w14:paraId="420B0C4C" w14:textId="77777777" w:rsidTr="00E6030B">
        <w:trPr>
          <w:cantSplit/>
          <w:jc w:val="center"/>
        </w:trPr>
        <w:tc>
          <w:tcPr>
            <w:tcW w:w="7113" w:type="dxa"/>
            <w:gridSpan w:val="5"/>
          </w:tcPr>
          <w:p w14:paraId="49F11DA5" w14:textId="77777777" w:rsidR="00D40C70" w:rsidRPr="00BC508A" w:rsidRDefault="00D40C70" w:rsidP="00E6030B">
            <w:pPr>
              <w:pStyle w:val="TAL"/>
            </w:pPr>
            <w:bookmarkStart w:id="8019" w:name="MCCQCTEMPBM_00000329"/>
          </w:p>
        </w:tc>
      </w:tr>
      <w:bookmarkEnd w:id="8019"/>
      <w:tr w:rsidR="00D40C70" w:rsidRPr="00BC508A" w14:paraId="0EC230CE" w14:textId="77777777" w:rsidTr="00E6030B">
        <w:trPr>
          <w:cantSplit/>
          <w:jc w:val="center"/>
        </w:trPr>
        <w:tc>
          <w:tcPr>
            <w:tcW w:w="7113" w:type="dxa"/>
            <w:gridSpan w:val="5"/>
          </w:tcPr>
          <w:p w14:paraId="3CE392C8" w14:textId="77777777" w:rsidR="00D40C70" w:rsidRPr="00BC508A" w:rsidRDefault="00D40C70" w:rsidP="00E6030B">
            <w:pPr>
              <w:pStyle w:val="TAN"/>
            </w:pPr>
            <w:r w:rsidRPr="00BC508A">
              <w:t>NOTE 1:</w:t>
            </w:r>
            <w:r w:rsidRPr="00BC508A">
              <w:tab/>
              <w:t>For a UE supporting dual connectivity with NR, if the UE supports one of the encryption algorithms for E-UTRAN (bits 8 to 5 of octet 3), it shall support the same algorithm for NR-PDCP as specified in 3GPP TS 33.401 [19].</w:t>
            </w:r>
          </w:p>
          <w:p w14:paraId="0182CDF7" w14:textId="77777777" w:rsidR="00D40C70" w:rsidRPr="00BC508A" w:rsidRDefault="00D40C70" w:rsidP="00E6030B">
            <w:pPr>
              <w:pStyle w:val="TAL"/>
            </w:pPr>
          </w:p>
          <w:p w14:paraId="12241EE7" w14:textId="77777777" w:rsidR="00D40C70" w:rsidRPr="00BC508A" w:rsidRDefault="00D40C70" w:rsidP="00E6030B">
            <w:pPr>
              <w:pStyle w:val="TAN"/>
            </w:pPr>
            <w:r w:rsidRPr="00BC508A">
              <w:t>NOTE 2:</w:t>
            </w:r>
            <w:r w:rsidRPr="00BC508A">
              <w:tab/>
              <w:t>For a UE supporting dual connectivity with NR, if the UE supports one of the integrity algorithms for E-UTRAN different from EIA0 (bits 7 to 5 of octet 4), it shall support the same algorithm for NR-PDCP as specified in 3GPP TS 33.401 [19].</w:t>
            </w:r>
          </w:p>
        </w:tc>
      </w:tr>
    </w:tbl>
    <w:p w14:paraId="4AD7063F" w14:textId="77777777" w:rsidR="00D40C70" w:rsidRPr="00BC508A" w:rsidRDefault="00D40C70" w:rsidP="00D40C70"/>
    <w:p w14:paraId="361771F2" w14:textId="77777777" w:rsidR="00D40C70" w:rsidRPr="00BC508A" w:rsidRDefault="00D40C70" w:rsidP="00295835">
      <w:pPr>
        <w:pStyle w:val="Heading4"/>
      </w:pPr>
      <w:bookmarkStart w:id="8020" w:name="_Toc20218642"/>
      <w:bookmarkStart w:id="8021" w:name="_Toc27744530"/>
      <w:bookmarkStart w:id="8022" w:name="_Toc35960104"/>
      <w:bookmarkStart w:id="8023" w:name="_Toc45203542"/>
      <w:bookmarkStart w:id="8024" w:name="_Toc45700918"/>
      <w:bookmarkStart w:id="8025" w:name="_Toc51920654"/>
      <w:bookmarkStart w:id="8026" w:name="_Toc68251714"/>
      <w:bookmarkStart w:id="8027" w:name="_Toc178411856"/>
      <w:r w:rsidRPr="00BC508A">
        <w:t>9.9.3.37</w:t>
      </w:r>
      <w:r w:rsidRPr="00BC508A">
        <w:tab/>
        <w:t>Emergency Number List</w:t>
      </w:r>
      <w:bookmarkEnd w:id="8020"/>
      <w:bookmarkEnd w:id="8021"/>
      <w:bookmarkEnd w:id="8022"/>
      <w:bookmarkEnd w:id="8023"/>
      <w:bookmarkEnd w:id="8024"/>
      <w:bookmarkEnd w:id="8025"/>
      <w:bookmarkEnd w:id="8026"/>
      <w:bookmarkEnd w:id="8027"/>
    </w:p>
    <w:p w14:paraId="3C7B24FC" w14:textId="78DA9A6B" w:rsidR="00D40C70" w:rsidRPr="00BC508A" w:rsidRDefault="00D40C70" w:rsidP="00D40C70">
      <w:r w:rsidRPr="00BC508A">
        <w:t xml:space="preserve">See </w:t>
      </w:r>
      <w:r w:rsidR="00FB1684" w:rsidRPr="00BC508A">
        <w:t>clause</w:t>
      </w:r>
      <w:r w:rsidRPr="00BC508A">
        <w:t> 10.5.3.13 in 3GPP TS 24.008 [13].</w:t>
      </w:r>
    </w:p>
    <w:p w14:paraId="5B46A9BE" w14:textId="77777777" w:rsidR="00D40C70" w:rsidRPr="00BC508A" w:rsidRDefault="00D40C70" w:rsidP="00295835">
      <w:pPr>
        <w:pStyle w:val="Heading4"/>
      </w:pPr>
      <w:bookmarkStart w:id="8028" w:name="_Toc20218643"/>
      <w:bookmarkStart w:id="8029" w:name="_Toc27744531"/>
      <w:bookmarkStart w:id="8030" w:name="_Toc35960105"/>
      <w:bookmarkStart w:id="8031" w:name="_Toc45203543"/>
      <w:bookmarkStart w:id="8032" w:name="_Toc45700919"/>
      <w:bookmarkStart w:id="8033" w:name="_Toc51920655"/>
      <w:bookmarkStart w:id="8034" w:name="_Toc68251715"/>
      <w:bookmarkStart w:id="8035" w:name="_Toc178411857"/>
      <w:r w:rsidRPr="00BC508A">
        <w:t>9.9.3.37A</w:t>
      </w:r>
      <w:r w:rsidRPr="00BC508A">
        <w:tab/>
        <w:t>Extended emergency number list</w:t>
      </w:r>
      <w:bookmarkEnd w:id="8028"/>
      <w:bookmarkEnd w:id="8029"/>
      <w:bookmarkEnd w:id="8030"/>
      <w:bookmarkEnd w:id="8031"/>
      <w:bookmarkEnd w:id="8032"/>
      <w:bookmarkEnd w:id="8033"/>
      <w:bookmarkEnd w:id="8034"/>
      <w:bookmarkEnd w:id="8035"/>
    </w:p>
    <w:p w14:paraId="40EAC1D4" w14:textId="77777777" w:rsidR="00D40C70" w:rsidRPr="00BC508A" w:rsidRDefault="00D40C70" w:rsidP="00D40C70">
      <w:pPr>
        <w:rPr>
          <w:lang w:eastAsia="zh-CN"/>
        </w:rPr>
      </w:pPr>
      <w:r w:rsidRPr="00BC508A">
        <w:t xml:space="preserve">The purpose of this information element is to encode one or more local emergency number(s) together with a sub-services field containing zero or more sub-services of the associated emergency service URN and a validity indication. An emergency service URN is </w:t>
      </w:r>
      <w:r w:rsidRPr="00BC508A">
        <w:rPr>
          <w:lang w:eastAsia="zh-CN"/>
        </w:rPr>
        <w:t>a service URN with top level service type of "sos</w:t>
      </w:r>
      <w:r w:rsidRPr="00BC508A">
        <w:t>"</w:t>
      </w:r>
      <w:r w:rsidRPr="00BC508A">
        <w:rPr>
          <w:lang w:eastAsia="zh-CN"/>
        </w:rPr>
        <w:t xml:space="preserve"> as specified in IETF RFC 5031 [55].</w:t>
      </w:r>
    </w:p>
    <w:p w14:paraId="091AB9C3" w14:textId="77777777" w:rsidR="00D40C70" w:rsidRPr="00BC508A" w:rsidRDefault="00D40C70" w:rsidP="00D40C70">
      <w:pPr>
        <w:pStyle w:val="EX"/>
        <w:rPr>
          <w:lang w:eastAsia="zh-CN"/>
        </w:rPr>
      </w:pPr>
      <w:r w:rsidRPr="00BC508A">
        <w:rPr>
          <w:lang w:eastAsia="zh-CN"/>
        </w:rPr>
        <w:t>EXAMPLE 1:</w:t>
      </w:r>
      <w:r w:rsidRPr="00BC508A">
        <w:rPr>
          <w:lang w:eastAsia="zh-CN"/>
        </w:rPr>
        <w:tab/>
      </w:r>
      <w:r w:rsidRPr="00BC508A">
        <w:t>If the associated emergency service URN is "urn:service:sos.gas", there is only one sub-service provided in the sub-services field which is "gas"</w:t>
      </w:r>
      <w:r w:rsidRPr="00BC508A">
        <w:rPr>
          <w:lang w:eastAsia="zh-CN"/>
        </w:rPr>
        <w:t>.</w:t>
      </w:r>
    </w:p>
    <w:p w14:paraId="615515DA" w14:textId="77777777" w:rsidR="00D40C70" w:rsidRPr="00BC508A" w:rsidRDefault="00D40C70" w:rsidP="00D40C70">
      <w:pPr>
        <w:pStyle w:val="EX"/>
        <w:rPr>
          <w:lang w:eastAsia="zh-CN"/>
        </w:rPr>
      </w:pPr>
      <w:r w:rsidRPr="00BC508A">
        <w:rPr>
          <w:lang w:eastAsia="zh-CN"/>
        </w:rPr>
        <w:t>EXAMPLE 2:</w:t>
      </w:r>
      <w:r w:rsidRPr="00BC508A">
        <w:rPr>
          <w:lang w:eastAsia="zh-CN"/>
        </w:rPr>
        <w:tab/>
      </w:r>
      <w:r w:rsidRPr="00BC508A">
        <w:t>If the associated emergency service URN is "urn:service:sos", there is no sub-services provided in the sub-services field and the length of the sub-services field is "0"</w:t>
      </w:r>
      <w:r w:rsidRPr="00BC508A">
        <w:rPr>
          <w:lang w:eastAsia="zh-CN"/>
        </w:rPr>
        <w:t>.</w:t>
      </w:r>
    </w:p>
    <w:p w14:paraId="183425E3" w14:textId="77777777" w:rsidR="00D40C70" w:rsidRPr="00BC508A" w:rsidRDefault="00D40C70" w:rsidP="00D40C70">
      <w:pPr>
        <w:pStyle w:val="NO"/>
      </w:pPr>
      <w:r w:rsidRPr="00BC508A">
        <w:rPr>
          <w:lang w:eastAsia="zh-CN"/>
        </w:rPr>
        <w:t>NOTE:</w:t>
      </w:r>
      <w:r w:rsidRPr="00BC508A">
        <w:rPr>
          <w:lang w:eastAsia="zh-CN"/>
        </w:rPr>
        <w:tab/>
        <w:t>The</w:t>
      </w:r>
      <w:r w:rsidRPr="00BC508A">
        <w:t xml:space="preserve"> associated emergency service URN</w:t>
      </w:r>
      <w:r w:rsidRPr="00BC508A">
        <w:rPr>
          <w:lang w:eastAsia="zh-CN"/>
        </w:rPr>
        <w:t xml:space="preserve"> can be a country-specific emergency service URN as defined in </w:t>
      </w:r>
      <w:r w:rsidRPr="00BC508A">
        <w:t>3GPP TS 24.229 [13D].</w:t>
      </w:r>
    </w:p>
    <w:p w14:paraId="239E3934" w14:textId="77777777" w:rsidR="00D40C70" w:rsidRPr="00BC508A" w:rsidRDefault="00D40C70" w:rsidP="00D40C70">
      <w:r w:rsidRPr="00BC508A">
        <w:t>The Extended emergency number list information element is coded as shown in figure 9.9.3.37A.1 and table 9.9.3.37A.1.</w:t>
      </w:r>
    </w:p>
    <w:p w14:paraId="08053B2A" w14:textId="77777777" w:rsidR="00D40C70" w:rsidRPr="00BC508A" w:rsidRDefault="00D40C70" w:rsidP="00D40C70">
      <w:pPr>
        <w:rPr>
          <w:lang w:eastAsia="x-none"/>
        </w:rPr>
      </w:pPr>
      <w:bookmarkStart w:id="8036" w:name="MCCQCTEMPBM_00000049"/>
      <w:r w:rsidRPr="00BC508A">
        <w:rPr>
          <w:lang w:eastAsia="x-none"/>
        </w:rPr>
        <w:t>The Extended emergency number list IE is a type 6 information element with a minimum length of 7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745"/>
        <w:gridCol w:w="852"/>
        <w:gridCol w:w="745"/>
        <w:gridCol w:w="566"/>
        <w:gridCol w:w="179"/>
        <w:gridCol w:w="530"/>
        <w:gridCol w:w="215"/>
        <w:gridCol w:w="778"/>
        <w:gridCol w:w="745"/>
        <w:gridCol w:w="1416"/>
      </w:tblGrid>
      <w:tr w:rsidR="00D40C70" w:rsidRPr="00BC508A" w14:paraId="3533BF08" w14:textId="77777777" w:rsidTr="00E6030B">
        <w:trPr>
          <w:cantSplit/>
          <w:jc w:val="center"/>
        </w:trPr>
        <w:tc>
          <w:tcPr>
            <w:tcW w:w="710" w:type="dxa"/>
            <w:tcBorders>
              <w:top w:val="nil"/>
              <w:left w:val="nil"/>
              <w:bottom w:val="nil"/>
              <w:right w:val="nil"/>
            </w:tcBorders>
          </w:tcPr>
          <w:p w14:paraId="4BBB615F" w14:textId="77777777" w:rsidR="00D40C70" w:rsidRPr="00BC508A" w:rsidRDefault="00D40C70" w:rsidP="00E6030B">
            <w:pPr>
              <w:pStyle w:val="TAC"/>
            </w:pPr>
            <w:bookmarkStart w:id="8037" w:name="MCCQCTEMPBM_00000512"/>
            <w:bookmarkEnd w:id="8036"/>
            <w:r w:rsidRPr="00BC508A">
              <w:lastRenderedPageBreak/>
              <w:t>8</w:t>
            </w:r>
          </w:p>
        </w:tc>
        <w:tc>
          <w:tcPr>
            <w:tcW w:w="709" w:type="dxa"/>
            <w:tcBorders>
              <w:top w:val="nil"/>
              <w:left w:val="nil"/>
              <w:bottom w:val="nil"/>
              <w:right w:val="nil"/>
            </w:tcBorders>
          </w:tcPr>
          <w:p w14:paraId="6E934C4E" w14:textId="77777777" w:rsidR="00D40C70" w:rsidRPr="00BC508A" w:rsidRDefault="00D40C70" w:rsidP="00E6030B">
            <w:pPr>
              <w:pStyle w:val="TAC"/>
            </w:pPr>
            <w:r w:rsidRPr="00BC508A">
              <w:t>7</w:t>
            </w:r>
          </w:p>
        </w:tc>
        <w:tc>
          <w:tcPr>
            <w:tcW w:w="852" w:type="dxa"/>
            <w:tcBorders>
              <w:top w:val="nil"/>
              <w:left w:val="nil"/>
              <w:bottom w:val="nil"/>
              <w:right w:val="nil"/>
            </w:tcBorders>
          </w:tcPr>
          <w:p w14:paraId="23E34187"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558ED0" w14:textId="77777777" w:rsidR="00D40C70" w:rsidRPr="00BC508A" w:rsidRDefault="00D40C70" w:rsidP="00E6030B">
            <w:pPr>
              <w:pStyle w:val="TAC"/>
            </w:pPr>
            <w:r w:rsidRPr="00BC508A">
              <w:t>5</w:t>
            </w:r>
          </w:p>
        </w:tc>
        <w:tc>
          <w:tcPr>
            <w:tcW w:w="566" w:type="dxa"/>
            <w:tcBorders>
              <w:top w:val="nil"/>
              <w:left w:val="nil"/>
              <w:bottom w:val="nil"/>
              <w:right w:val="nil"/>
            </w:tcBorders>
          </w:tcPr>
          <w:p w14:paraId="4D54B94C" w14:textId="77777777" w:rsidR="00D40C70" w:rsidRPr="00BC508A" w:rsidRDefault="00D40C70" w:rsidP="00E6030B">
            <w:pPr>
              <w:pStyle w:val="TAC"/>
            </w:pPr>
            <w:r w:rsidRPr="00BC508A">
              <w:t>4</w:t>
            </w:r>
          </w:p>
        </w:tc>
        <w:tc>
          <w:tcPr>
            <w:tcW w:w="709" w:type="dxa"/>
            <w:gridSpan w:val="2"/>
            <w:tcBorders>
              <w:top w:val="nil"/>
              <w:left w:val="nil"/>
              <w:bottom w:val="nil"/>
              <w:right w:val="nil"/>
            </w:tcBorders>
          </w:tcPr>
          <w:p w14:paraId="46557C7D"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5895A61E" w14:textId="77777777" w:rsidR="00D40C70" w:rsidRPr="00BC508A" w:rsidRDefault="00D40C70" w:rsidP="00E6030B">
            <w:pPr>
              <w:pStyle w:val="TAC"/>
            </w:pPr>
            <w:r w:rsidRPr="00BC508A">
              <w:t>2</w:t>
            </w:r>
          </w:p>
        </w:tc>
        <w:tc>
          <w:tcPr>
            <w:tcW w:w="712" w:type="dxa"/>
            <w:tcBorders>
              <w:top w:val="nil"/>
              <w:left w:val="nil"/>
              <w:bottom w:val="nil"/>
              <w:right w:val="nil"/>
            </w:tcBorders>
          </w:tcPr>
          <w:p w14:paraId="0012BD85" w14:textId="77777777" w:rsidR="00D40C70" w:rsidRPr="00BC508A" w:rsidRDefault="00D40C70" w:rsidP="00E6030B">
            <w:pPr>
              <w:pStyle w:val="TAC"/>
            </w:pPr>
            <w:r w:rsidRPr="00BC508A">
              <w:t>1</w:t>
            </w:r>
          </w:p>
        </w:tc>
        <w:tc>
          <w:tcPr>
            <w:tcW w:w="1416" w:type="dxa"/>
            <w:tcBorders>
              <w:top w:val="nil"/>
              <w:left w:val="nil"/>
              <w:bottom w:val="nil"/>
              <w:right w:val="nil"/>
            </w:tcBorders>
          </w:tcPr>
          <w:p w14:paraId="69FD4B04" w14:textId="77777777" w:rsidR="00D40C70" w:rsidRPr="00BC508A" w:rsidRDefault="00D40C70" w:rsidP="00E6030B">
            <w:pPr>
              <w:pStyle w:val="TAC"/>
            </w:pPr>
          </w:p>
        </w:tc>
      </w:tr>
      <w:tr w:rsidR="00D40C70" w:rsidRPr="00BC508A" w14:paraId="5207D9A3" w14:textId="77777777" w:rsidTr="00E6030B">
        <w:trPr>
          <w:cantSplit/>
          <w:jc w:val="center"/>
        </w:trPr>
        <w:tc>
          <w:tcPr>
            <w:tcW w:w="5960" w:type="dxa"/>
            <w:gridSpan w:val="10"/>
            <w:tcBorders>
              <w:bottom w:val="nil"/>
              <w:right w:val="single" w:sz="4" w:space="0" w:color="auto"/>
            </w:tcBorders>
          </w:tcPr>
          <w:p w14:paraId="1D347092" w14:textId="77777777" w:rsidR="00D40C70" w:rsidRPr="00BC508A" w:rsidRDefault="00D40C70" w:rsidP="00E6030B">
            <w:pPr>
              <w:pStyle w:val="TAC"/>
            </w:pPr>
            <w:r w:rsidRPr="00BC508A">
              <w:t>Extended emergency number list IEI</w:t>
            </w:r>
          </w:p>
        </w:tc>
        <w:tc>
          <w:tcPr>
            <w:tcW w:w="1416" w:type="dxa"/>
            <w:tcBorders>
              <w:top w:val="nil"/>
              <w:left w:val="nil"/>
              <w:bottom w:val="nil"/>
              <w:right w:val="nil"/>
            </w:tcBorders>
          </w:tcPr>
          <w:p w14:paraId="7FCF62A2" w14:textId="77777777" w:rsidR="00D40C70" w:rsidRPr="00BC508A" w:rsidRDefault="00D40C70" w:rsidP="00E6030B">
            <w:pPr>
              <w:pStyle w:val="TAC"/>
            </w:pPr>
            <w:r w:rsidRPr="00BC508A">
              <w:t>octet 1</w:t>
            </w:r>
          </w:p>
        </w:tc>
      </w:tr>
      <w:tr w:rsidR="00D40C70" w:rsidRPr="00BC508A" w14:paraId="1DE5B73B" w14:textId="77777777" w:rsidTr="00E6030B">
        <w:trPr>
          <w:cantSplit/>
          <w:jc w:val="center"/>
        </w:trPr>
        <w:tc>
          <w:tcPr>
            <w:tcW w:w="5960" w:type="dxa"/>
            <w:gridSpan w:val="10"/>
            <w:tcBorders>
              <w:bottom w:val="single" w:sz="4" w:space="0" w:color="auto"/>
              <w:right w:val="single" w:sz="4" w:space="0" w:color="auto"/>
            </w:tcBorders>
          </w:tcPr>
          <w:p w14:paraId="12351490" w14:textId="77777777" w:rsidR="00D40C70" w:rsidRPr="00BC508A" w:rsidRDefault="00D40C70" w:rsidP="00E6030B">
            <w:pPr>
              <w:pStyle w:val="TAC"/>
            </w:pPr>
            <w:r w:rsidRPr="00BC508A">
              <w:t>Length of Extended emergency number list IE contents</w:t>
            </w:r>
          </w:p>
          <w:p w14:paraId="1962A3B1" w14:textId="77777777" w:rsidR="00D40C70" w:rsidRPr="00BC508A" w:rsidRDefault="00D40C70" w:rsidP="00E6030B">
            <w:pPr>
              <w:pStyle w:val="TAC"/>
            </w:pPr>
          </w:p>
        </w:tc>
        <w:tc>
          <w:tcPr>
            <w:tcW w:w="1416" w:type="dxa"/>
            <w:tcBorders>
              <w:top w:val="nil"/>
              <w:left w:val="nil"/>
              <w:bottom w:val="nil"/>
              <w:right w:val="nil"/>
            </w:tcBorders>
          </w:tcPr>
          <w:p w14:paraId="782E8CCC" w14:textId="77777777" w:rsidR="00D40C70" w:rsidRPr="00BC508A" w:rsidRDefault="00D40C70" w:rsidP="00E6030B">
            <w:pPr>
              <w:pStyle w:val="TAC"/>
            </w:pPr>
            <w:r w:rsidRPr="00BC508A">
              <w:t>octet 2</w:t>
            </w:r>
          </w:p>
          <w:p w14:paraId="2CDC6399" w14:textId="77777777" w:rsidR="00D40C70" w:rsidRPr="00BC508A" w:rsidRDefault="00D40C70" w:rsidP="00E6030B">
            <w:pPr>
              <w:pStyle w:val="TAC"/>
            </w:pPr>
            <w:r w:rsidRPr="00BC508A">
              <w:t>octet 3</w:t>
            </w:r>
          </w:p>
        </w:tc>
      </w:tr>
      <w:tr w:rsidR="00D40C70" w:rsidRPr="00BC508A" w14:paraId="47C9D8BF" w14:textId="77777777" w:rsidTr="00E6030B">
        <w:trPr>
          <w:cantSplit/>
          <w:jc w:val="center"/>
        </w:trPr>
        <w:tc>
          <w:tcPr>
            <w:tcW w:w="745" w:type="dxa"/>
            <w:tcBorders>
              <w:bottom w:val="nil"/>
              <w:right w:val="nil"/>
            </w:tcBorders>
          </w:tcPr>
          <w:p w14:paraId="10B31353" w14:textId="77777777" w:rsidR="00D40C70" w:rsidRPr="00BC508A" w:rsidRDefault="00D40C70" w:rsidP="00E6030B">
            <w:pPr>
              <w:pStyle w:val="TAC"/>
            </w:pPr>
            <w:r w:rsidRPr="00BC508A">
              <w:t>0</w:t>
            </w:r>
          </w:p>
        </w:tc>
        <w:tc>
          <w:tcPr>
            <w:tcW w:w="745" w:type="dxa"/>
            <w:tcBorders>
              <w:left w:val="nil"/>
              <w:bottom w:val="nil"/>
              <w:right w:val="nil"/>
            </w:tcBorders>
          </w:tcPr>
          <w:p w14:paraId="40F9162B" w14:textId="77777777" w:rsidR="00D40C70" w:rsidRPr="00BC508A" w:rsidRDefault="00D40C70" w:rsidP="00E6030B">
            <w:pPr>
              <w:pStyle w:val="TAC"/>
            </w:pPr>
            <w:r w:rsidRPr="00BC508A">
              <w:t>0</w:t>
            </w:r>
          </w:p>
        </w:tc>
        <w:tc>
          <w:tcPr>
            <w:tcW w:w="745" w:type="dxa"/>
            <w:tcBorders>
              <w:left w:val="nil"/>
              <w:bottom w:val="nil"/>
              <w:right w:val="nil"/>
            </w:tcBorders>
          </w:tcPr>
          <w:p w14:paraId="2ED4403F" w14:textId="77777777" w:rsidR="00D40C70" w:rsidRPr="00BC508A" w:rsidRDefault="00D40C70" w:rsidP="00E6030B">
            <w:pPr>
              <w:pStyle w:val="TAC"/>
            </w:pPr>
            <w:r w:rsidRPr="00BC508A">
              <w:t>0</w:t>
            </w:r>
          </w:p>
        </w:tc>
        <w:tc>
          <w:tcPr>
            <w:tcW w:w="745" w:type="dxa"/>
            <w:tcBorders>
              <w:left w:val="nil"/>
              <w:bottom w:val="nil"/>
              <w:right w:val="nil"/>
            </w:tcBorders>
          </w:tcPr>
          <w:p w14:paraId="1FB17573"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75F377F8" w14:textId="77777777" w:rsidR="00D40C70" w:rsidRPr="00BC508A" w:rsidRDefault="00D40C70" w:rsidP="00E6030B">
            <w:pPr>
              <w:pStyle w:val="TAC"/>
            </w:pPr>
            <w:r w:rsidRPr="00BC508A">
              <w:t>0</w:t>
            </w:r>
          </w:p>
        </w:tc>
        <w:tc>
          <w:tcPr>
            <w:tcW w:w="745" w:type="dxa"/>
            <w:gridSpan w:val="2"/>
            <w:tcBorders>
              <w:left w:val="nil"/>
              <w:bottom w:val="nil"/>
              <w:right w:val="nil"/>
            </w:tcBorders>
          </w:tcPr>
          <w:p w14:paraId="184E51F8" w14:textId="77777777" w:rsidR="00D40C70" w:rsidRPr="00BC508A" w:rsidRDefault="00D40C70" w:rsidP="00E6030B">
            <w:pPr>
              <w:pStyle w:val="TAC"/>
            </w:pPr>
            <w:r w:rsidRPr="00BC508A">
              <w:t>0</w:t>
            </w:r>
          </w:p>
        </w:tc>
        <w:tc>
          <w:tcPr>
            <w:tcW w:w="745" w:type="dxa"/>
            <w:tcBorders>
              <w:left w:val="nil"/>
              <w:bottom w:val="nil"/>
              <w:right w:val="single" w:sz="4" w:space="0" w:color="auto"/>
            </w:tcBorders>
          </w:tcPr>
          <w:p w14:paraId="0FAB47BA" w14:textId="77777777" w:rsidR="00D40C70" w:rsidRPr="00BC508A" w:rsidRDefault="00D40C70" w:rsidP="00E6030B">
            <w:pPr>
              <w:pStyle w:val="TAC"/>
            </w:pPr>
            <w:r w:rsidRPr="00BC508A">
              <w:t>0</w:t>
            </w:r>
          </w:p>
        </w:tc>
        <w:tc>
          <w:tcPr>
            <w:tcW w:w="745" w:type="dxa"/>
            <w:vMerge w:val="restart"/>
            <w:tcBorders>
              <w:right w:val="single" w:sz="4" w:space="0" w:color="auto"/>
            </w:tcBorders>
          </w:tcPr>
          <w:p w14:paraId="38EB59A0" w14:textId="77777777" w:rsidR="00D40C70" w:rsidRPr="00BC508A" w:rsidRDefault="00D40C70" w:rsidP="00E6030B">
            <w:pPr>
              <w:pStyle w:val="TAC"/>
            </w:pPr>
            <w:r w:rsidRPr="00BC508A">
              <w:t>EENLV</w:t>
            </w:r>
          </w:p>
        </w:tc>
        <w:tc>
          <w:tcPr>
            <w:tcW w:w="1416" w:type="dxa"/>
            <w:tcBorders>
              <w:top w:val="nil"/>
              <w:left w:val="nil"/>
              <w:bottom w:val="nil"/>
              <w:right w:val="nil"/>
            </w:tcBorders>
          </w:tcPr>
          <w:p w14:paraId="37DA2BAA" w14:textId="77777777" w:rsidR="00D40C70" w:rsidRPr="00BC508A" w:rsidRDefault="00D40C70" w:rsidP="00E6030B">
            <w:pPr>
              <w:pStyle w:val="TAC"/>
            </w:pPr>
            <w:r w:rsidRPr="00BC508A">
              <w:t>octet 4</w:t>
            </w:r>
          </w:p>
        </w:tc>
      </w:tr>
      <w:tr w:rsidR="00D40C70" w:rsidRPr="00BC508A" w14:paraId="05ACAE4F" w14:textId="77777777" w:rsidTr="00E6030B">
        <w:trPr>
          <w:cantSplit/>
          <w:jc w:val="center"/>
        </w:trPr>
        <w:tc>
          <w:tcPr>
            <w:tcW w:w="5215" w:type="dxa"/>
            <w:gridSpan w:val="9"/>
            <w:tcBorders>
              <w:top w:val="nil"/>
              <w:bottom w:val="single" w:sz="4" w:space="0" w:color="auto"/>
              <w:right w:val="single" w:sz="4" w:space="0" w:color="auto"/>
            </w:tcBorders>
          </w:tcPr>
          <w:p w14:paraId="258CF5E0" w14:textId="77777777" w:rsidR="00D40C70" w:rsidRPr="00BC508A" w:rsidRDefault="00D40C70" w:rsidP="00E6030B">
            <w:pPr>
              <w:pStyle w:val="TAC"/>
            </w:pPr>
            <w:r w:rsidRPr="00BC508A">
              <w:t>spare</w:t>
            </w:r>
          </w:p>
        </w:tc>
        <w:tc>
          <w:tcPr>
            <w:tcW w:w="745" w:type="dxa"/>
            <w:vMerge/>
            <w:tcBorders>
              <w:bottom w:val="single" w:sz="4" w:space="0" w:color="auto"/>
              <w:right w:val="single" w:sz="4" w:space="0" w:color="auto"/>
            </w:tcBorders>
          </w:tcPr>
          <w:p w14:paraId="2BC147BA" w14:textId="77777777" w:rsidR="00D40C70" w:rsidRPr="00BC508A" w:rsidRDefault="00D40C70" w:rsidP="00E6030B">
            <w:pPr>
              <w:pStyle w:val="TAC"/>
            </w:pPr>
          </w:p>
        </w:tc>
        <w:tc>
          <w:tcPr>
            <w:tcW w:w="1416" w:type="dxa"/>
            <w:tcBorders>
              <w:top w:val="nil"/>
              <w:left w:val="nil"/>
              <w:bottom w:val="nil"/>
              <w:right w:val="nil"/>
            </w:tcBorders>
          </w:tcPr>
          <w:p w14:paraId="30E96AA3" w14:textId="77777777" w:rsidR="00D40C70" w:rsidRPr="00BC508A" w:rsidRDefault="00D40C70" w:rsidP="00E6030B">
            <w:pPr>
              <w:pStyle w:val="TAC"/>
            </w:pPr>
          </w:p>
        </w:tc>
      </w:tr>
      <w:tr w:rsidR="00D40C70" w:rsidRPr="00BC508A" w14:paraId="34BE407D" w14:textId="77777777" w:rsidTr="00E6030B">
        <w:trPr>
          <w:cantSplit/>
          <w:jc w:val="center"/>
        </w:trPr>
        <w:tc>
          <w:tcPr>
            <w:tcW w:w="5960" w:type="dxa"/>
            <w:gridSpan w:val="10"/>
            <w:tcBorders>
              <w:bottom w:val="single" w:sz="4" w:space="0" w:color="auto"/>
              <w:right w:val="single" w:sz="4" w:space="0" w:color="auto"/>
            </w:tcBorders>
          </w:tcPr>
          <w:p w14:paraId="4CA7BDED" w14:textId="77777777" w:rsidR="00D40C70" w:rsidRPr="00BC508A" w:rsidRDefault="00D40C70" w:rsidP="00E6030B">
            <w:pPr>
              <w:pStyle w:val="TAC"/>
            </w:pPr>
            <w:r w:rsidRPr="00BC508A">
              <w:t>Length of 1</w:t>
            </w:r>
            <w:r w:rsidRPr="00BC508A">
              <w:rPr>
                <w:vertAlign w:val="superscript"/>
              </w:rPr>
              <w:t>st</w:t>
            </w:r>
            <w:r w:rsidRPr="00BC508A">
              <w:t xml:space="preserve"> Emergency Number information (Note 1)</w:t>
            </w:r>
          </w:p>
        </w:tc>
        <w:tc>
          <w:tcPr>
            <w:tcW w:w="1416" w:type="dxa"/>
            <w:tcBorders>
              <w:top w:val="nil"/>
              <w:left w:val="nil"/>
              <w:bottom w:val="nil"/>
              <w:right w:val="nil"/>
            </w:tcBorders>
          </w:tcPr>
          <w:p w14:paraId="5A2E13E6" w14:textId="77777777" w:rsidR="00D40C70" w:rsidRPr="00BC508A" w:rsidRDefault="00D40C70" w:rsidP="00E6030B">
            <w:pPr>
              <w:pStyle w:val="TAC"/>
            </w:pPr>
            <w:r w:rsidRPr="00BC508A">
              <w:t>octet 5</w:t>
            </w:r>
          </w:p>
        </w:tc>
      </w:tr>
      <w:tr w:rsidR="00D40C70" w:rsidRPr="00BC508A" w14:paraId="3B4BEF03" w14:textId="77777777" w:rsidTr="00E6030B">
        <w:trPr>
          <w:cantSplit/>
          <w:jc w:val="center"/>
        </w:trPr>
        <w:tc>
          <w:tcPr>
            <w:tcW w:w="2980" w:type="dxa"/>
            <w:gridSpan w:val="4"/>
            <w:vMerge w:val="restart"/>
            <w:tcBorders>
              <w:top w:val="single" w:sz="4" w:space="0" w:color="auto"/>
              <w:right w:val="single" w:sz="4" w:space="0" w:color="auto"/>
            </w:tcBorders>
          </w:tcPr>
          <w:p w14:paraId="01BCBE66"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40E1115E"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564137A" w14:textId="77777777" w:rsidR="00D40C70" w:rsidRPr="00BC508A" w:rsidRDefault="00D40C70" w:rsidP="00E6030B">
            <w:pPr>
              <w:pStyle w:val="TAC"/>
            </w:pPr>
            <w:r w:rsidRPr="00BC508A">
              <w:t>octet 6</w:t>
            </w:r>
          </w:p>
        </w:tc>
      </w:tr>
      <w:tr w:rsidR="00D40C70" w:rsidRPr="00BC508A" w14:paraId="2971AC65" w14:textId="77777777" w:rsidTr="00E6030B">
        <w:trPr>
          <w:cantSplit/>
          <w:jc w:val="center"/>
        </w:trPr>
        <w:tc>
          <w:tcPr>
            <w:tcW w:w="2980" w:type="dxa"/>
            <w:gridSpan w:val="4"/>
            <w:vMerge/>
            <w:tcBorders>
              <w:right w:val="single" w:sz="4" w:space="0" w:color="auto"/>
            </w:tcBorders>
          </w:tcPr>
          <w:p w14:paraId="6B1D08B3" w14:textId="77777777" w:rsidR="00D40C70" w:rsidRPr="00BC508A" w:rsidRDefault="00D40C70" w:rsidP="00E6030B">
            <w:pPr>
              <w:pStyle w:val="TAC"/>
            </w:pPr>
          </w:p>
        </w:tc>
        <w:tc>
          <w:tcPr>
            <w:tcW w:w="2980" w:type="dxa"/>
            <w:gridSpan w:val="6"/>
            <w:vMerge/>
            <w:tcBorders>
              <w:right w:val="single" w:sz="4" w:space="0" w:color="auto"/>
            </w:tcBorders>
          </w:tcPr>
          <w:p w14:paraId="53E3A739" w14:textId="77777777" w:rsidR="00D40C70" w:rsidRPr="00BC508A" w:rsidRDefault="00D40C70" w:rsidP="00E6030B">
            <w:pPr>
              <w:pStyle w:val="TAC"/>
            </w:pPr>
          </w:p>
        </w:tc>
        <w:tc>
          <w:tcPr>
            <w:tcW w:w="1416" w:type="dxa"/>
            <w:tcBorders>
              <w:top w:val="nil"/>
              <w:left w:val="nil"/>
              <w:bottom w:val="nil"/>
              <w:right w:val="nil"/>
            </w:tcBorders>
          </w:tcPr>
          <w:p w14:paraId="5F931AA2" w14:textId="77777777" w:rsidR="00D40C70" w:rsidRPr="00BC508A" w:rsidRDefault="00D40C70" w:rsidP="00E6030B">
            <w:pPr>
              <w:pStyle w:val="TAC"/>
            </w:pPr>
            <w:r w:rsidRPr="00BC508A">
              <w:t>(Note 2)</w:t>
            </w:r>
          </w:p>
        </w:tc>
      </w:tr>
      <w:tr w:rsidR="00D40C70" w:rsidRPr="00BC508A" w14:paraId="5032D7C4" w14:textId="77777777" w:rsidTr="00E6030B">
        <w:trPr>
          <w:cantSplit/>
          <w:jc w:val="center"/>
        </w:trPr>
        <w:tc>
          <w:tcPr>
            <w:tcW w:w="2980" w:type="dxa"/>
            <w:gridSpan w:val="4"/>
            <w:vMerge w:val="restart"/>
            <w:tcBorders>
              <w:right w:val="single" w:sz="4" w:space="0" w:color="auto"/>
            </w:tcBorders>
          </w:tcPr>
          <w:p w14:paraId="08EF559E"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60B44758"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7F21D69A" w14:textId="77777777" w:rsidR="00D40C70" w:rsidRPr="00BC508A" w:rsidRDefault="00D40C70" w:rsidP="00E6030B">
            <w:pPr>
              <w:pStyle w:val="TAC"/>
            </w:pPr>
            <w:r w:rsidRPr="00BC508A">
              <w:t>octet 7*</w:t>
            </w:r>
          </w:p>
        </w:tc>
      </w:tr>
      <w:tr w:rsidR="00D40C70" w:rsidRPr="00BC508A" w14:paraId="6BD6E2CD" w14:textId="77777777" w:rsidTr="00E6030B">
        <w:trPr>
          <w:cantSplit/>
          <w:jc w:val="center"/>
        </w:trPr>
        <w:tc>
          <w:tcPr>
            <w:tcW w:w="2980" w:type="dxa"/>
            <w:gridSpan w:val="4"/>
            <w:vMerge/>
            <w:tcBorders>
              <w:right w:val="single" w:sz="4" w:space="0" w:color="auto"/>
            </w:tcBorders>
          </w:tcPr>
          <w:p w14:paraId="498C63ED" w14:textId="77777777" w:rsidR="00D40C70" w:rsidRPr="00BC508A" w:rsidRDefault="00D40C70" w:rsidP="00E6030B">
            <w:pPr>
              <w:pStyle w:val="TAC"/>
            </w:pPr>
          </w:p>
        </w:tc>
        <w:tc>
          <w:tcPr>
            <w:tcW w:w="2980" w:type="dxa"/>
            <w:gridSpan w:val="6"/>
            <w:vMerge/>
            <w:tcBorders>
              <w:right w:val="single" w:sz="4" w:space="0" w:color="auto"/>
            </w:tcBorders>
          </w:tcPr>
          <w:p w14:paraId="29E26041" w14:textId="77777777" w:rsidR="00D40C70" w:rsidRPr="00BC508A" w:rsidRDefault="00D40C70" w:rsidP="00E6030B">
            <w:pPr>
              <w:pStyle w:val="TAC"/>
            </w:pPr>
          </w:p>
        </w:tc>
        <w:tc>
          <w:tcPr>
            <w:tcW w:w="1416" w:type="dxa"/>
            <w:tcBorders>
              <w:top w:val="nil"/>
              <w:left w:val="nil"/>
              <w:bottom w:val="nil"/>
              <w:right w:val="nil"/>
            </w:tcBorders>
          </w:tcPr>
          <w:p w14:paraId="6C935954" w14:textId="77777777" w:rsidR="00D40C70" w:rsidRPr="00BC508A" w:rsidRDefault="00D40C70" w:rsidP="00E6030B">
            <w:pPr>
              <w:pStyle w:val="TAC"/>
            </w:pPr>
          </w:p>
        </w:tc>
      </w:tr>
      <w:tr w:rsidR="00D40C70" w:rsidRPr="00BC508A" w14:paraId="102414E6" w14:textId="77777777" w:rsidTr="00E6030B">
        <w:trPr>
          <w:cantSplit/>
          <w:jc w:val="center"/>
        </w:trPr>
        <w:tc>
          <w:tcPr>
            <w:tcW w:w="2980" w:type="dxa"/>
            <w:gridSpan w:val="4"/>
            <w:vMerge w:val="restart"/>
            <w:tcBorders>
              <w:right w:val="single" w:sz="4" w:space="0" w:color="auto"/>
            </w:tcBorders>
          </w:tcPr>
          <w:p w14:paraId="2DC7B2E8"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61273F6D" w14:textId="77777777" w:rsidR="00D40C70" w:rsidRPr="00BC508A" w:rsidRDefault="00D40C70" w:rsidP="00E6030B">
            <w:pPr>
              <w:pStyle w:val="TAC"/>
            </w:pPr>
            <w:r w:rsidRPr="00BC508A">
              <w:t>:</w:t>
            </w:r>
          </w:p>
        </w:tc>
        <w:tc>
          <w:tcPr>
            <w:tcW w:w="1416" w:type="dxa"/>
            <w:tcBorders>
              <w:top w:val="nil"/>
              <w:left w:val="nil"/>
              <w:bottom w:val="nil"/>
              <w:right w:val="nil"/>
            </w:tcBorders>
          </w:tcPr>
          <w:p w14:paraId="39B92DF0" w14:textId="77777777" w:rsidR="00D40C70" w:rsidRPr="00BC508A" w:rsidRDefault="00D40C70" w:rsidP="00E6030B">
            <w:pPr>
              <w:pStyle w:val="TAC"/>
            </w:pPr>
            <w:r w:rsidRPr="00BC508A">
              <w:t>:</w:t>
            </w:r>
          </w:p>
        </w:tc>
      </w:tr>
      <w:tr w:rsidR="00D40C70" w:rsidRPr="00BC508A" w14:paraId="79F6315A" w14:textId="77777777" w:rsidTr="00E6030B">
        <w:trPr>
          <w:cantSplit/>
          <w:jc w:val="center"/>
        </w:trPr>
        <w:tc>
          <w:tcPr>
            <w:tcW w:w="2980" w:type="dxa"/>
            <w:gridSpan w:val="4"/>
            <w:vMerge/>
            <w:tcBorders>
              <w:right w:val="single" w:sz="4" w:space="0" w:color="auto"/>
            </w:tcBorders>
          </w:tcPr>
          <w:p w14:paraId="534284AF" w14:textId="77777777" w:rsidR="00D40C70" w:rsidRPr="00BC508A" w:rsidRDefault="00D40C70" w:rsidP="00E6030B">
            <w:pPr>
              <w:pStyle w:val="TAC"/>
            </w:pPr>
          </w:p>
        </w:tc>
        <w:tc>
          <w:tcPr>
            <w:tcW w:w="2980" w:type="dxa"/>
            <w:gridSpan w:val="6"/>
            <w:vMerge/>
            <w:tcBorders>
              <w:right w:val="single" w:sz="4" w:space="0" w:color="auto"/>
            </w:tcBorders>
          </w:tcPr>
          <w:p w14:paraId="39E91234" w14:textId="77777777" w:rsidR="00D40C70" w:rsidRPr="00BC508A" w:rsidRDefault="00D40C70" w:rsidP="00E6030B">
            <w:pPr>
              <w:pStyle w:val="TAC"/>
            </w:pPr>
          </w:p>
        </w:tc>
        <w:tc>
          <w:tcPr>
            <w:tcW w:w="1416" w:type="dxa"/>
            <w:tcBorders>
              <w:top w:val="nil"/>
              <w:left w:val="nil"/>
              <w:bottom w:val="nil"/>
              <w:right w:val="nil"/>
            </w:tcBorders>
          </w:tcPr>
          <w:p w14:paraId="3D6C2C8F" w14:textId="77777777" w:rsidR="00D40C70" w:rsidRPr="00BC508A" w:rsidRDefault="00D40C70" w:rsidP="00E6030B">
            <w:pPr>
              <w:pStyle w:val="TAC"/>
            </w:pPr>
          </w:p>
        </w:tc>
      </w:tr>
      <w:tr w:rsidR="00D40C70" w:rsidRPr="00BC508A" w14:paraId="375BD7C9" w14:textId="77777777" w:rsidTr="00E6030B">
        <w:trPr>
          <w:cantSplit/>
          <w:jc w:val="center"/>
        </w:trPr>
        <w:tc>
          <w:tcPr>
            <w:tcW w:w="2980" w:type="dxa"/>
            <w:gridSpan w:val="4"/>
            <w:vMerge w:val="restart"/>
            <w:tcBorders>
              <w:right w:val="single" w:sz="4" w:space="0" w:color="auto"/>
            </w:tcBorders>
          </w:tcPr>
          <w:p w14:paraId="74D04DDE"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7648275F" w14:textId="77777777" w:rsidR="00D40C70" w:rsidRPr="00BC508A" w:rsidRDefault="00D40C70" w:rsidP="00E6030B">
            <w:pPr>
              <w:pStyle w:val="TAC"/>
            </w:pPr>
          </w:p>
        </w:tc>
        <w:tc>
          <w:tcPr>
            <w:tcW w:w="1416" w:type="dxa"/>
            <w:tcBorders>
              <w:top w:val="nil"/>
              <w:left w:val="nil"/>
              <w:bottom w:val="nil"/>
              <w:right w:val="nil"/>
            </w:tcBorders>
          </w:tcPr>
          <w:p w14:paraId="491B4CBD" w14:textId="77777777" w:rsidR="00D40C70" w:rsidRPr="00BC508A" w:rsidRDefault="00D40C70" w:rsidP="00E6030B">
            <w:pPr>
              <w:pStyle w:val="TAC"/>
            </w:pPr>
            <w:r w:rsidRPr="00BC508A">
              <w:t>octet j-1*</w:t>
            </w:r>
          </w:p>
        </w:tc>
      </w:tr>
      <w:tr w:rsidR="00D40C70" w:rsidRPr="00BC508A" w14:paraId="581A1E79" w14:textId="77777777" w:rsidTr="00E6030B">
        <w:trPr>
          <w:cantSplit/>
          <w:jc w:val="center"/>
        </w:trPr>
        <w:tc>
          <w:tcPr>
            <w:tcW w:w="2980" w:type="dxa"/>
            <w:gridSpan w:val="4"/>
            <w:vMerge/>
            <w:tcBorders>
              <w:right w:val="single" w:sz="4" w:space="0" w:color="auto"/>
            </w:tcBorders>
          </w:tcPr>
          <w:p w14:paraId="59720DCA" w14:textId="77777777" w:rsidR="00D40C70" w:rsidRPr="00BC508A" w:rsidRDefault="00D40C70" w:rsidP="00E6030B">
            <w:pPr>
              <w:pStyle w:val="TAC"/>
            </w:pPr>
          </w:p>
        </w:tc>
        <w:tc>
          <w:tcPr>
            <w:tcW w:w="2980" w:type="dxa"/>
            <w:gridSpan w:val="6"/>
            <w:vMerge/>
            <w:tcBorders>
              <w:right w:val="single" w:sz="4" w:space="0" w:color="auto"/>
            </w:tcBorders>
          </w:tcPr>
          <w:p w14:paraId="0787DB13" w14:textId="77777777" w:rsidR="00D40C70" w:rsidRPr="00BC508A" w:rsidRDefault="00D40C70" w:rsidP="00E6030B">
            <w:pPr>
              <w:pStyle w:val="TAC"/>
            </w:pPr>
          </w:p>
        </w:tc>
        <w:tc>
          <w:tcPr>
            <w:tcW w:w="1416" w:type="dxa"/>
            <w:tcBorders>
              <w:top w:val="nil"/>
              <w:left w:val="nil"/>
              <w:bottom w:val="nil"/>
              <w:right w:val="nil"/>
            </w:tcBorders>
          </w:tcPr>
          <w:p w14:paraId="01EC0F78" w14:textId="77777777" w:rsidR="00D40C70" w:rsidRPr="00BC508A" w:rsidRDefault="00D40C70" w:rsidP="00E6030B">
            <w:pPr>
              <w:pStyle w:val="TAC"/>
            </w:pPr>
          </w:p>
        </w:tc>
      </w:tr>
      <w:tr w:rsidR="00D40C70" w:rsidRPr="00BC508A" w14:paraId="4B476484" w14:textId="77777777" w:rsidTr="00E6030B">
        <w:trPr>
          <w:cantSplit/>
          <w:jc w:val="center"/>
        </w:trPr>
        <w:tc>
          <w:tcPr>
            <w:tcW w:w="5960" w:type="dxa"/>
            <w:gridSpan w:val="10"/>
            <w:tcBorders>
              <w:bottom w:val="single" w:sz="4" w:space="0" w:color="auto"/>
              <w:right w:val="single" w:sz="4" w:space="0" w:color="auto"/>
            </w:tcBorders>
          </w:tcPr>
          <w:p w14:paraId="7D0FE46B" w14:textId="77777777" w:rsidR="00D40C70" w:rsidRPr="00BC508A" w:rsidRDefault="00D40C70" w:rsidP="00E6030B">
            <w:pPr>
              <w:pStyle w:val="TAC"/>
            </w:pPr>
            <w:r w:rsidRPr="00BC508A">
              <w:t>Length of 1st sub-services field (Note 4)</w:t>
            </w:r>
          </w:p>
        </w:tc>
        <w:tc>
          <w:tcPr>
            <w:tcW w:w="1416" w:type="dxa"/>
            <w:tcBorders>
              <w:top w:val="nil"/>
              <w:left w:val="nil"/>
              <w:bottom w:val="nil"/>
              <w:right w:val="nil"/>
            </w:tcBorders>
          </w:tcPr>
          <w:p w14:paraId="65BAD341" w14:textId="77777777" w:rsidR="00D40C70" w:rsidRPr="00BC508A" w:rsidRDefault="00D40C70" w:rsidP="00E6030B">
            <w:pPr>
              <w:pStyle w:val="TAC"/>
            </w:pPr>
            <w:r w:rsidRPr="00BC508A">
              <w:t>octet j</w:t>
            </w:r>
          </w:p>
        </w:tc>
      </w:tr>
      <w:tr w:rsidR="00D40C70" w:rsidRPr="00BC508A" w14:paraId="326FA7E6" w14:textId="77777777" w:rsidTr="00E6030B">
        <w:trPr>
          <w:cantSplit/>
          <w:jc w:val="center"/>
        </w:trPr>
        <w:tc>
          <w:tcPr>
            <w:tcW w:w="5960" w:type="dxa"/>
            <w:gridSpan w:val="10"/>
            <w:tcBorders>
              <w:bottom w:val="single" w:sz="4" w:space="0" w:color="auto"/>
              <w:right w:val="single" w:sz="4" w:space="0" w:color="auto"/>
            </w:tcBorders>
          </w:tcPr>
          <w:p w14:paraId="0CE7F81E" w14:textId="77777777" w:rsidR="00D40C70" w:rsidRPr="00BC508A" w:rsidRDefault="00D40C70" w:rsidP="00E6030B">
            <w:pPr>
              <w:pStyle w:val="TAC"/>
            </w:pPr>
            <w:r w:rsidRPr="00BC508A">
              <w:t>sub-services field</w:t>
            </w:r>
          </w:p>
          <w:p w14:paraId="3A265A69" w14:textId="77777777" w:rsidR="00D40C70" w:rsidRPr="00BC508A" w:rsidRDefault="00D40C70" w:rsidP="00E6030B">
            <w:pPr>
              <w:pStyle w:val="TAC"/>
            </w:pPr>
          </w:p>
          <w:p w14:paraId="6C673ADE" w14:textId="77777777" w:rsidR="00D40C70" w:rsidRPr="00BC508A" w:rsidRDefault="00D40C70" w:rsidP="00E6030B">
            <w:pPr>
              <w:pStyle w:val="TAC"/>
            </w:pPr>
          </w:p>
        </w:tc>
        <w:tc>
          <w:tcPr>
            <w:tcW w:w="1416" w:type="dxa"/>
            <w:tcBorders>
              <w:top w:val="nil"/>
              <w:left w:val="nil"/>
              <w:bottom w:val="nil"/>
              <w:right w:val="nil"/>
            </w:tcBorders>
          </w:tcPr>
          <w:p w14:paraId="4F4A56DA" w14:textId="77777777" w:rsidR="00D40C70" w:rsidRPr="00BC508A" w:rsidRDefault="00D40C70" w:rsidP="00E6030B">
            <w:pPr>
              <w:pStyle w:val="TAC"/>
            </w:pPr>
            <w:r w:rsidRPr="00BC508A">
              <w:t>octet j+1*</w:t>
            </w:r>
          </w:p>
          <w:p w14:paraId="71F2BAF0" w14:textId="77777777" w:rsidR="00D40C70" w:rsidRPr="00BC508A" w:rsidRDefault="00D40C70" w:rsidP="00E6030B">
            <w:pPr>
              <w:pStyle w:val="TAC"/>
            </w:pPr>
            <w:r w:rsidRPr="00BC508A">
              <w:t>(Note 5)</w:t>
            </w:r>
          </w:p>
          <w:p w14:paraId="07FA8FEA" w14:textId="77777777" w:rsidR="00D40C70" w:rsidRPr="00BC508A" w:rsidRDefault="00D40C70" w:rsidP="00E6030B">
            <w:pPr>
              <w:pStyle w:val="TAC"/>
            </w:pPr>
            <w:r w:rsidRPr="00BC508A">
              <w:t>octet k-1*</w:t>
            </w:r>
          </w:p>
        </w:tc>
      </w:tr>
      <w:tr w:rsidR="00D40C70" w:rsidRPr="00BC508A" w14:paraId="76E786D8" w14:textId="77777777" w:rsidTr="00E6030B">
        <w:trPr>
          <w:cantSplit/>
          <w:jc w:val="center"/>
        </w:trPr>
        <w:tc>
          <w:tcPr>
            <w:tcW w:w="5960" w:type="dxa"/>
            <w:gridSpan w:val="10"/>
            <w:tcBorders>
              <w:bottom w:val="single" w:sz="4" w:space="0" w:color="auto"/>
              <w:right w:val="single" w:sz="4" w:space="0" w:color="auto"/>
            </w:tcBorders>
          </w:tcPr>
          <w:p w14:paraId="0088FC9F" w14:textId="77777777" w:rsidR="00D40C70" w:rsidRPr="00BC508A" w:rsidRDefault="00D40C70" w:rsidP="00E6030B">
            <w:pPr>
              <w:pStyle w:val="TAC"/>
            </w:pPr>
            <w:r w:rsidRPr="00BC508A">
              <w:t>Length of 2</w:t>
            </w:r>
            <w:r w:rsidRPr="00BC508A">
              <w:rPr>
                <w:vertAlign w:val="superscript"/>
              </w:rPr>
              <w:t>nd</w:t>
            </w:r>
            <w:r w:rsidRPr="00BC508A">
              <w:t xml:space="preserve"> Emergency Number information (Note 1)</w:t>
            </w:r>
          </w:p>
        </w:tc>
        <w:tc>
          <w:tcPr>
            <w:tcW w:w="1416" w:type="dxa"/>
            <w:tcBorders>
              <w:top w:val="nil"/>
              <w:left w:val="nil"/>
              <w:bottom w:val="nil"/>
              <w:right w:val="nil"/>
            </w:tcBorders>
          </w:tcPr>
          <w:p w14:paraId="22501FFA" w14:textId="77777777" w:rsidR="00D40C70" w:rsidRPr="00BC508A" w:rsidRDefault="00D40C70" w:rsidP="00E6030B">
            <w:pPr>
              <w:pStyle w:val="TAC"/>
            </w:pPr>
            <w:r w:rsidRPr="00BC508A">
              <w:t>octet k*</w:t>
            </w:r>
          </w:p>
        </w:tc>
      </w:tr>
      <w:tr w:rsidR="00D40C70" w:rsidRPr="00BC508A" w14:paraId="73A8B4AE" w14:textId="77777777" w:rsidTr="00E6030B">
        <w:trPr>
          <w:cantSplit/>
          <w:jc w:val="center"/>
        </w:trPr>
        <w:tc>
          <w:tcPr>
            <w:tcW w:w="2980" w:type="dxa"/>
            <w:gridSpan w:val="4"/>
            <w:vMerge w:val="restart"/>
            <w:tcBorders>
              <w:top w:val="single" w:sz="4" w:space="0" w:color="auto"/>
              <w:right w:val="single" w:sz="4" w:space="0" w:color="auto"/>
            </w:tcBorders>
          </w:tcPr>
          <w:p w14:paraId="2B2D0DAF"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7A72C285"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1F9D6141" w14:textId="77777777" w:rsidR="00D40C70" w:rsidRPr="00BC508A" w:rsidRDefault="00D40C70" w:rsidP="00E6030B">
            <w:pPr>
              <w:pStyle w:val="TAC"/>
            </w:pPr>
            <w:r w:rsidRPr="00BC508A">
              <w:t>octet k+1*</w:t>
            </w:r>
          </w:p>
        </w:tc>
      </w:tr>
      <w:tr w:rsidR="00D40C70" w:rsidRPr="00BC508A" w14:paraId="054C8CE2" w14:textId="77777777" w:rsidTr="00E6030B">
        <w:trPr>
          <w:cantSplit/>
          <w:jc w:val="center"/>
        </w:trPr>
        <w:tc>
          <w:tcPr>
            <w:tcW w:w="2980" w:type="dxa"/>
            <w:gridSpan w:val="4"/>
            <w:vMerge/>
            <w:tcBorders>
              <w:right w:val="single" w:sz="4" w:space="0" w:color="auto"/>
            </w:tcBorders>
          </w:tcPr>
          <w:p w14:paraId="2A286EA6" w14:textId="77777777" w:rsidR="00D40C70" w:rsidRPr="00BC508A" w:rsidRDefault="00D40C70" w:rsidP="00E6030B">
            <w:pPr>
              <w:pStyle w:val="TAC"/>
            </w:pPr>
          </w:p>
        </w:tc>
        <w:tc>
          <w:tcPr>
            <w:tcW w:w="2980" w:type="dxa"/>
            <w:gridSpan w:val="6"/>
            <w:vMerge/>
            <w:tcBorders>
              <w:right w:val="single" w:sz="4" w:space="0" w:color="auto"/>
            </w:tcBorders>
          </w:tcPr>
          <w:p w14:paraId="6C299E75" w14:textId="77777777" w:rsidR="00D40C70" w:rsidRPr="00BC508A" w:rsidRDefault="00D40C70" w:rsidP="00E6030B">
            <w:pPr>
              <w:pStyle w:val="TAC"/>
            </w:pPr>
          </w:p>
        </w:tc>
        <w:tc>
          <w:tcPr>
            <w:tcW w:w="1416" w:type="dxa"/>
            <w:tcBorders>
              <w:top w:val="nil"/>
              <w:left w:val="nil"/>
              <w:bottom w:val="nil"/>
              <w:right w:val="nil"/>
            </w:tcBorders>
          </w:tcPr>
          <w:p w14:paraId="13B0EBA3" w14:textId="77777777" w:rsidR="00D40C70" w:rsidRPr="00BC508A" w:rsidRDefault="00D40C70" w:rsidP="00E6030B">
            <w:pPr>
              <w:pStyle w:val="TAC"/>
            </w:pPr>
            <w:r w:rsidRPr="00BC508A">
              <w:t>(Note 2)</w:t>
            </w:r>
          </w:p>
        </w:tc>
      </w:tr>
      <w:tr w:rsidR="00D40C70" w:rsidRPr="00BC508A" w14:paraId="305CD625" w14:textId="77777777" w:rsidTr="00E6030B">
        <w:trPr>
          <w:cantSplit/>
          <w:jc w:val="center"/>
        </w:trPr>
        <w:tc>
          <w:tcPr>
            <w:tcW w:w="2980" w:type="dxa"/>
            <w:gridSpan w:val="4"/>
            <w:vMerge w:val="restart"/>
            <w:tcBorders>
              <w:right w:val="single" w:sz="4" w:space="0" w:color="auto"/>
            </w:tcBorders>
          </w:tcPr>
          <w:p w14:paraId="64C56436"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03A2489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03C825C0" w14:textId="77777777" w:rsidR="00D40C70" w:rsidRPr="00BC508A" w:rsidRDefault="00D40C70" w:rsidP="00E6030B">
            <w:pPr>
              <w:pStyle w:val="TAC"/>
            </w:pPr>
            <w:r w:rsidRPr="00BC508A">
              <w:t>octet k+2*</w:t>
            </w:r>
          </w:p>
        </w:tc>
      </w:tr>
      <w:tr w:rsidR="00D40C70" w:rsidRPr="00BC508A" w14:paraId="624E4707" w14:textId="77777777" w:rsidTr="00E6030B">
        <w:trPr>
          <w:cantSplit/>
          <w:jc w:val="center"/>
        </w:trPr>
        <w:tc>
          <w:tcPr>
            <w:tcW w:w="2980" w:type="dxa"/>
            <w:gridSpan w:val="4"/>
            <w:vMerge/>
            <w:tcBorders>
              <w:right w:val="single" w:sz="4" w:space="0" w:color="auto"/>
            </w:tcBorders>
          </w:tcPr>
          <w:p w14:paraId="74902766" w14:textId="77777777" w:rsidR="00D40C70" w:rsidRPr="00BC508A" w:rsidRDefault="00D40C70" w:rsidP="00E6030B">
            <w:pPr>
              <w:pStyle w:val="TAC"/>
            </w:pPr>
          </w:p>
        </w:tc>
        <w:tc>
          <w:tcPr>
            <w:tcW w:w="2980" w:type="dxa"/>
            <w:gridSpan w:val="6"/>
            <w:vMerge/>
            <w:tcBorders>
              <w:right w:val="single" w:sz="4" w:space="0" w:color="auto"/>
            </w:tcBorders>
          </w:tcPr>
          <w:p w14:paraId="59446BB7" w14:textId="77777777" w:rsidR="00D40C70" w:rsidRPr="00BC508A" w:rsidRDefault="00D40C70" w:rsidP="00E6030B">
            <w:pPr>
              <w:pStyle w:val="TAC"/>
            </w:pPr>
          </w:p>
        </w:tc>
        <w:tc>
          <w:tcPr>
            <w:tcW w:w="1416" w:type="dxa"/>
            <w:tcBorders>
              <w:top w:val="nil"/>
              <w:left w:val="nil"/>
              <w:bottom w:val="nil"/>
              <w:right w:val="nil"/>
            </w:tcBorders>
          </w:tcPr>
          <w:p w14:paraId="30E52878" w14:textId="77777777" w:rsidR="00D40C70" w:rsidRPr="00BC508A" w:rsidRDefault="00D40C70" w:rsidP="00E6030B">
            <w:pPr>
              <w:pStyle w:val="TAC"/>
            </w:pPr>
          </w:p>
        </w:tc>
      </w:tr>
      <w:tr w:rsidR="00D40C70" w:rsidRPr="00BC508A" w14:paraId="797073CD" w14:textId="77777777" w:rsidTr="00E6030B">
        <w:trPr>
          <w:cantSplit/>
          <w:jc w:val="center"/>
        </w:trPr>
        <w:tc>
          <w:tcPr>
            <w:tcW w:w="2980" w:type="dxa"/>
            <w:gridSpan w:val="4"/>
            <w:vMerge w:val="restart"/>
            <w:tcBorders>
              <w:right w:val="single" w:sz="4" w:space="0" w:color="auto"/>
            </w:tcBorders>
          </w:tcPr>
          <w:p w14:paraId="7007C3A9"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74EA2EB7" w14:textId="77777777" w:rsidR="00D40C70" w:rsidRPr="00BC508A" w:rsidRDefault="00D40C70" w:rsidP="00E6030B">
            <w:pPr>
              <w:pStyle w:val="TAC"/>
            </w:pPr>
            <w:r w:rsidRPr="00BC508A">
              <w:t>:</w:t>
            </w:r>
          </w:p>
        </w:tc>
        <w:tc>
          <w:tcPr>
            <w:tcW w:w="1416" w:type="dxa"/>
            <w:tcBorders>
              <w:top w:val="nil"/>
              <w:left w:val="nil"/>
              <w:bottom w:val="nil"/>
              <w:right w:val="nil"/>
            </w:tcBorders>
          </w:tcPr>
          <w:p w14:paraId="570F1A4A" w14:textId="77777777" w:rsidR="00D40C70" w:rsidRPr="00BC508A" w:rsidRDefault="00D40C70" w:rsidP="00E6030B">
            <w:pPr>
              <w:pStyle w:val="TAC"/>
            </w:pPr>
            <w:r w:rsidRPr="00BC508A">
              <w:t>:</w:t>
            </w:r>
          </w:p>
        </w:tc>
      </w:tr>
      <w:tr w:rsidR="00D40C70" w:rsidRPr="00BC508A" w14:paraId="4C39FAA5" w14:textId="77777777" w:rsidTr="00E6030B">
        <w:trPr>
          <w:cantSplit/>
          <w:jc w:val="center"/>
        </w:trPr>
        <w:tc>
          <w:tcPr>
            <w:tcW w:w="2980" w:type="dxa"/>
            <w:gridSpan w:val="4"/>
            <w:vMerge/>
            <w:tcBorders>
              <w:right w:val="single" w:sz="4" w:space="0" w:color="auto"/>
            </w:tcBorders>
          </w:tcPr>
          <w:p w14:paraId="6A178764" w14:textId="77777777" w:rsidR="00D40C70" w:rsidRPr="00BC508A" w:rsidRDefault="00D40C70" w:rsidP="00E6030B">
            <w:pPr>
              <w:pStyle w:val="TAC"/>
            </w:pPr>
          </w:p>
        </w:tc>
        <w:tc>
          <w:tcPr>
            <w:tcW w:w="2980" w:type="dxa"/>
            <w:gridSpan w:val="6"/>
            <w:vMerge/>
            <w:tcBorders>
              <w:right w:val="single" w:sz="4" w:space="0" w:color="auto"/>
            </w:tcBorders>
          </w:tcPr>
          <w:p w14:paraId="23B1F45A" w14:textId="77777777" w:rsidR="00D40C70" w:rsidRPr="00BC508A" w:rsidRDefault="00D40C70" w:rsidP="00E6030B">
            <w:pPr>
              <w:pStyle w:val="TAC"/>
            </w:pPr>
          </w:p>
        </w:tc>
        <w:tc>
          <w:tcPr>
            <w:tcW w:w="1416" w:type="dxa"/>
            <w:tcBorders>
              <w:top w:val="nil"/>
              <w:left w:val="nil"/>
              <w:bottom w:val="nil"/>
              <w:right w:val="nil"/>
            </w:tcBorders>
          </w:tcPr>
          <w:p w14:paraId="7CF7DF2F" w14:textId="77777777" w:rsidR="00D40C70" w:rsidRPr="00BC508A" w:rsidRDefault="00D40C70" w:rsidP="00E6030B">
            <w:pPr>
              <w:pStyle w:val="TAC"/>
            </w:pPr>
          </w:p>
        </w:tc>
      </w:tr>
      <w:tr w:rsidR="00D40C70" w:rsidRPr="00BC508A" w14:paraId="06886D31" w14:textId="77777777" w:rsidTr="00E6030B">
        <w:trPr>
          <w:cantSplit/>
          <w:jc w:val="center"/>
        </w:trPr>
        <w:tc>
          <w:tcPr>
            <w:tcW w:w="2980" w:type="dxa"/>
            <w:gridSpan w:val="4"/>
            <w:vMerge w:val="restart"/>
            <w:tcBorders>
              <w:right w:val="single" w:sz="4" w:space="0" w:color="auto"/>
            </w:tcBorders>
          </w:tcPr>
          <w:p w14:paraId="67516D6C"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39DFAE23" w14:textId="77777777" w:rsidR="00D40C70" w:rsidRPr="00BC508A" w:rsidRDefault="00D40C70" w:rsidP="00E6030B">
            <w:pPr>
              <w:pStyle w:val="TAC"/>
            </w:pPr>
            <w:r w:rsidRPr="00BC508A">
              <w:t>:</w:t>
            </w:r>
          </w:p>
        </w:tc>
        <w:tc>
          <w:tcPr>
            <w:tcW w:w="1416" w:type="dxa"/>
            <w:tcBorders>
              <w:top w:val="nil"/>
              <w:left w:val="nil"/>
              <w:bottom w:val="nil"/>
              <w:right w:val="nil"/>
            </w:tcBorders>
          </w:tcPr>
          <w:p w14:paraId="55284FC0" w14:textId="77777777" w:rsidR="00D40C70" w:rsidRPr="00BC508A" w:rsidRDefault="00D40C70" w:rsidP="00E6030B">
            <w:pPr>
              <w:pStyle w:val="TAC"/>
            </w:pPr>
            <w:r w:rsidRPr="00BC508A">
              <w:t>octet l-1*</w:t>
            </w:r>
          </w:p>
        </w:tc>
      </w:tr>
      <w:tr w:rsidR="00D40C70" w:rsidRPr="00BC508A" w14:paraId="464524F8" w14:textId="77777777" w:rsidTr="00E6030B">
        <w:trPr>
          <w:cantSplit/>
          <w:jc w:val="center"/>
        </w:trPr>
        <w:tc>
          <w:tcPr>
            <w:tcW w:w="2980" w:type="dxa"/>
            <w:gridSpan w:val="4"/>
            <w:vMerge/>
            <w:tcBorders>
              <w:right w:val="single" w:sz="4" w:space="0" w:color="auto"/>
            </w:tcBorders>
          </w:tcPr>
          <w:p w14:paraId="3AD1AE9E" w14:textId="77777777" w:rsidR="00D40C70" w:rsidRPr="00BC508A" w:rsidRDefault="00D40C70" w:rsidP="00E6030B">
            <w:pPr>
              <w:pStyle w:val="TAC"/>
            </w:pPr>
          </w:p>
        </w:tc>
        <w:tc>
          <w:tcPr>
            <w:tcW w:w="2980" w:type="dxa"/>
            <w:gridSpan w:val="6"/>
            <w:vMerge/>
            <w:tcBorders>
              <w:right w:val="single" w:sz="4" w:space="0" w:color="auto"/>
            </w:tcBorders>
          </w:tcPr>
          <w:p w14:paraId="1924B79F" w14:textId="77777777" w:rsidR="00D40C70" w:rsidRPr="00BC508A" w:rsidRDefault="00D40C70" w:rsidP="00E6030B">
            <w:pPr>
              <w:pStyle w:val="TAC"/>
            </w:pPr>
          </w:p>
        </w:tc>
        <w:tc>
          <w:tcPr>
            <w:tcW w:w="1416" w:type="dxa"/>
            <w:tcBorders>
              <w:top w:val="nil"/>
              <w:left w:val="nil"/>
              <w:bottom w:val="nil"/>
              <w:right w:val="nil"/>
            </w:tcBorders>
          </w:tcPr>
          <w:p w14:paraId="30A50888" w14:textId="77777777" w:rsidR="00D40C70" w:rsidRPr="00BC508A" w:rsidRDefault="00D40C70" w:rsidP="00E6030B">
            <w:pPr>
              <w:pStyle w:val="TAC"/>
            </w:pPr>
          </w:p>
        </w:tc>
      </w:tr>
      <w:tr w:rsidR="00D40C70" w:rsidRPr="00BC508A" w14:paraId="05D85880" w14:textId="77777777" w:rsidTr="00E6030B">
        <w:trPr>
          <w:cantSplit/>
          <w:jc w:val="center"/>
        </w:trPr>
        <w:tc>
          <w:tcPr>
            <w:tcW w:w="5960" w:type="dxa"/>
            <w:gridSpan w:val="10"/>
            <w:tcBorders>
              <w:bottom w:val="single" w:sz="4" w:space="0" w:color="auto"/>
              <w:right w:val="single" w:sz="4" w:space="0" w:color="auto"/>
            </w:tcBorders>
          </w:tcPr>
          <w:p w14:paraId="65A81695" w14:textId="77777777" w:rsidR="00D40C70" w:rsidRPr="00BC508A" w:rsidRDefault="00D40C70" w:rsidP="00E6030B">
            <w:pPr>
              <w:pStyle w:val="TAC"/>
            </w:pPr>
            <w:r w:rsidRPr="00BC508A">
              <w:t>Length of 2</w:t>
            </w:r>
            <w:r w:rsidRPr="00BC508A">
              <w:rPr>
                <w:vertAlign w:val="superscript"/>
              </w:rPr>
              <w:t>nd</w:t>
            </w:r>
            <w:r w:rsidRPr="00BC508A">
              <w:t xml:space="preserve"> sub-services field (Note 4)</w:t>
            </w:r>
          </w:p>
        </w:tc>
        <w:tc>
          <w:tcPr>
            <w:tcW w:w="1416" w:type="dxa"/>
            <w:tcBorders>
              <w:top w:val="nil"/>
              <w:left w:val="nil"/>
              <w:bottom w:val="nil"/>
              <w:right w:val="nil"/>
            </w:tcBorders>
          </w:tcPr>
          <w:p w14:paraId="7C773FD2" w14:textId="77777777" w:rsidR="00D40C70" w:rsidRPr="00BC508A" w:rsidRDefault="00D40C70" w:rsidP="00E6030B">
            <w:pPr>
              <w:pStyle w:val="TAC"/>
            </w:pPr>
            <w:r w:rsidRPr="00BC508A">
              <w:t>octet l*</w:t>
            </w:r>
          </w:p>
        </w:tc>
      </w:tr>
      <w:tr w:rsidR="00D40C70" w:rsidRPr="008153F0" w14:paraId="46902BD8" w14:textId="77777777" w:rsidTr="00E6030B">
        <w:trPr>
          <w:cantSplit/>
          <w:jc w:val="center"/>
        </w:trPr>
        <w:tc>
          <w:tcPr>
            <w:tcW w:w="5960" w:type="dxa"/>
            <w:gridSpan w:val="10"/>
            <w:tcBorders>
              <w:bottom w:val="single" w:sz="4" w:space="0" w:color="auto"/>
              <w:right w:val="single" w:sz="4" w:space="0" w:color="auto"/>
            </w:tcBorders>
          </w:tcPr>
          <w:p w14:paraId="57C7C7B1" w14:textId="77777777" w:rsidR="00D40C70" w:rsidRPr="00BC508A" w:rsidRDefault="00D40C70" w:rsidP="00E6030B">
            <w:pPr>
              <w:pStyle w:val="TAC"/>
            </w:pPr>
            <w:r w:rsidRPr="00BC508A">
              <w:t>sub-services field</w:t>
            </w:r>
          </w:p>
          <w:p w14:paraId="2644BD0D" w14:textId="77777777" w:rsidR="00D40C70" w:rsidRPr="00BC508A" w:rsidRDefault="00D40C70" w:rsidP="00E6030B">
            <w:pPr>
              <w:pStyle w:val="TAC"/>
            </w:pPr>
          </w:p>
          <w:p w14:paraId="361556D8" w14:textId="77777777" w:rsidR="00D40C70" w:rsidRPr="00BC508A" w:rsidRDefault="00D40C70" w:rsidP="00E6030B">
            <w:pPr>
              <w:pStyle w:val="TAC"/>
            </w:pPr>
          </w:p>
        </w:tc>
        <w:tc>
          <w:tcPr>
            <w:tcW w:w="1416" w:type="dxa"/>
            <w:tcBorders>
              <w:top w:val="nil"/>
              <w:left w:val="nil"/>
              <w:bottom w:val="nil"/>
              <w:right w:val="nil"/>
            </w:tcBorders>
          </w:tcPr>
          <w:p w14:paraId="6BB15C01" w14:textId="77777777" w:rsidR="00D40C70" w:rsidRPr="00E95035" w:rsidRDefault="00D40C70" w:rsidP="00E6030B">
            <w:pPr>
              <w:pStyle w:val="TAC"/>
              <w:rPr>
                <w:lang w:val="fr-FR"/>
              </w:rPr>
            </w:pPr>
            <w:r w:rsidRPr="00E95035">
              <w:rPr>
                <w:lang w:val="fr-FR"/>
              </w:rPr>
              <w:t>octet l+1*</w:t>
            </w:r>
          </w:p>
          <w:p w14:paraId="0E2393C5" w14:textId="77777777" w:rsidR="00D40C70" w:rsidRPr="00E95035" w:rsidRDefault="00D40C70" w:rsidP="00E6030B">
            <w:pPr>
              <w:pStyle w:val="TAC"/>
              <w:rPr>
                <w:lang w:val="fr-FR"/>
              </w:rPr>
            </w:pPr>
            <w:r w:rsidRPr="00E95035">
              <w:rPr>
                <w:lang w:val="fr-FR"/>
              </w:rPr>
              <w:t>(Note 5)</w:t>
            </w:r>
          </w:p>
          <w:p w14:paraId="05E8945B" w14:textId="77777777" w:rsidR="00D40C70" w:rsidRPr="00E95035" w:rsidRDefault="00D40C70" w:rsidP="00E6030B">
            <w:pPr>
              <w:pStyle w:val="TAC"/>
              <w:rPr>
                <w:lang w:val="fr-FR"/>
              </w:rPr>
            </w:pPr>
            <w:r w:rsidRPr="00E95035">
              <w:rPr>
                <w:lang w:val="fr-FR"/>
              </w:rPr>
              <w:t>octet m-1*</w:t>
            </w:r>
          </w:p>
        </w:tc>
      </w:tr>
      <w:tr w:rsidR="00D40C70" w:rsidRPr="00BC508A" w14:paraId="1080271E" w14:textId="77777777" w:rsidTr="00E6030B">
        <w:trPr>
          <w:cantSplit/>
          <w:jc w:val="center"/>
        </w:trPr>
        <w:tc>
          <w:tcPr>
            <w:tcW w:w="5960" w:type="dxa"/>
            <w:gridSpan w:val="10"/>
            <w:tcBorders>
              <w:bottom w:val="single" w:sz="4" w:space="0" w:color="auto"/>
              <w:right w:val="single" w:sz="4" w:space="0" w:color="auto"/>
            </w:tcBorders>
          </w:tcPr>
          <w:p w14:paraId="23EECD92" w14:textId="77777777" w:rsidR="00D40C70" w:rsidRPr="00BC508A" w:rsidRDefault="00D40C70" w:rsidP="00E6030B">
            <w:pPr>
              <w:pStyle w:val="TAC"/>
            </w:pPr>
            <w:r w:rsidRPr="00BC508A">
              <w:t>Length of 3</w:t>
            </w:r>
            <w:r w:rsidRPr="00BC508A">
              <w:rPr>
                <w:vertAlign w:val="superscript"/>
              </w:rPr>
              <w:t>rd</w:t>
            </w:r>
            <w:r w:rsidRPr="00BC508A">
              <w:t xml:space="preserve"> Emergency Number information (Note 1)</w:t>
            </w:r>
          </w:p>
        </w:tc>
        <w:tc>
          <w:tcPr>
            <w:tcW w:w="1416" w:type="dxa"/>
            <w:tcBorders>
              <w:top w:val="nil"/>
              <w:left w:val="nil"/>
              <w:bottom w:val="nil"/>
              <w:right w:val="nil"/>
            </w:tcBorders>
          </w:tcPr>
          <w:p w14:paraId="1B511430" w14:textId="77777777" w:rsidR="00D40C70" w:rsidRPr="00BC508A" w:rsidRDefault="00D40C70" w:rsidP="00E6030B">
            <w:pPr>
              <w:pStyle w:val="TAC"/>
            </w:pPr>
            <w:r w:rsidRPr="00BC508A">
              <w:t>octet m*</w:t>
            </w:r>
          </w:p>
        </w:tc>
      </w:tr>
      <w:tr w:rsidR="00D40C70" w:rsidRPr="00BC508A" w14:paraId="0C97AAE2" w14:textId="77777777" w:rsidTr="00E6030B">
        <w:trPr>
          <w:cantSplit/>
          <w:jc w:val="center"/>
        </w:trPr>
        <w:tc>
          <w:tcPr>
            <w:tcW w:w="2980" w:type="dxa"/>
            <w:gridSpan w:val="4"/>
            <w:vMerge w:val="restart"/>
            <w:tcBorders>
              <w:top w:val="single" w:sz="4" w:space="0" w:color="auto"/>
              <w:right w:val="single" w:sz="4" w:space="0" w:color="auto"/>
            </w:tcBorders>
          </w:tcPr>
          <w:p w14:paraId="1F696DC9" w14:textId="77777777" w:rsidR="00D40C70" w:rsidRPr="00BC508A" w:rsidRDefault="00D40C70" w:rsidP="00E6030B">
            <w:pPr>
              <w:pStyle w:val="TAC"/>
            </w:pPr>
            <w:r w:rsidRPr="00BC508A">
              <w:t>Number digit 2</w:t>
            </w:r>
          </w:p>
        </w:tc>
        <w:tc>
          <w:tcPr>
            <w:tcW w:w="2980" w:type="dxa"/>
            <w:gridSpan w:val="6"/>
            <w:vMerge w:val="restart"/>
            <w:tcBorders>
              <w:top w:val="single" w:sz="4" w:space="0" w:color="auto"/>
              <w:right w:val="single" w:sz="4" w:space="0" w:color="auto"/>
            </w:tcBorders>
          </w:tcPr>
          <w:p w14:paraId="2AA5813A" w14:textId="77777777" w:rsidR="00D40C70" w:rsidRPr="00BC508A" w:rsidRDefault="00D40C70" w:rsidP="00E6030B">
            <w:pPr>
              <w:pStyle w:val="TAC"/>
            </w:pPr>
            <w:r w:rsidRPr="00BC508A">
              <w:t>Number digit 1</w:t>
            </w:r>
          </w:p>
        </w:tc>
        <w:tc>
          <w:tcPr>
            <w:tcW w:w="1416" w:type="dxa"/>
            <w:tcBorders>
              <w:top w:val="nil"/>
              <w:left w:val="nil"/>
              <w:bottom w:val="nil"/>
              <w:right w:val="nil"/>
            </w:tcBorders>
          </w:tcPr>
          <w:p w14:paraId="2A5B534E" w14:textId="77777777" w:rsidR="00D40C70" w:rsidRPr="00BC508A" w:rsidRDefault="00D40C70" w:rsidP="00E6030B">
            <w:pPr>
              <w:pStyle w:val="TAC"/>
            </w:pPr>
            <w:r w:rsidRPr="00BC508A">
              <w:t>octet m+1*</w:t>
            </w:r>
          </w:p>
        </w:tc>
      </w:tr>
      <w:tr w:rsidR="00D40C70" w:rsidRPr="00BC508A" w14:paraId="37CE6471" w14:textId="77777777" w:rsidTr="00E6030B">
        <w:trPr>
          <w:cantSplit/>
          <w:jc w:val="center"/>
        </w:trPr>
        <w:tc>
          <w:tcPr>
            <w:tcW w:w="2980" w:type="dxa"/>
            <w:gridSpan w:val="4"/>
            <w:vMerge/>
            <w:tcBorders>
              <w:right w:val="single" w:sz="4" w:space="0" w:color="auto"/>
            </w:tcBorders>
          </w:tcPr>
          <w:p w14:paraId="318367E2" w14:textId="77777777" w:rsidR="00D40C70" w:rsidRPr="00BC508A" w:rsidRDefault="00D40C70" w:rsidP="00E6030B">
            <w:pPr>
              <w:pStyle w:val="TAC"/>
            </w:pPr>
          </w:p>
        </w:tc>
        <w:tc>
          <w:tcPr>
            <w:tcW w:w="2980" w:type="dxa"/>
            <w:gridSpan w:val="6"/>
            <w:vMerge/>
            <w:tcBorders>
              <w:right w:val="single" w:sz="4" w:space="0" w:color="auto"/>
            </w:tcBorders>
          </w:tcPr>
          <w:p w14:paraId="19352365" w14:textId="77777777" w:rsidR="00D40C70" w:rsidRPr="00BC508A" w:rsidRDefault="00D40C70" w:rsidP="00E6030B">
            <w:pPr>
              <w:pStyle w:val="TAC"/>
            </w:pPr>
          </w:p>
        </w:tc>
        <w:tc>
          <w:tcPr>
            <w:tcW w:w="1416" w:type="dxa"/>
            <w:tcBorders>
              <w:top w:val="nil"/>
              <w:left w:val="nil"/>
              <w:bottom w:val="nil"/>
              <w:right w:val="nil"/>
            </w:tcBorders>
          </w:tcPr>
          <w:p w14:paraId="269B8873" w14:textId="77777777" w:rsidR="00D40C70" w:rsidRPr="00BC508A" w:rsidRDefault="00D40C70" w:rsidP="00E6030B">
            <w:pPr>
              <w:pStyle w:val="TAC"/>
            </w:pPr>
            <w:r w:rsidRPr="00BC508A">
              <w:t>(Note 2)</w:t>
            </w:r>
          </w:p>
        </w:tc>
      </w:tr>
      <w:tr w:rsidR="00D40C70" w:rsidRPr="00BC508A" w14:paraId="6418C2B5" w14:textId="77777777" w:rsidTr="00E6030B">
        <w:trPr>
          <w:cantSplit/>
          <w:jc w:val="center"/>
        </w:trPr>
        <w:tc>
          <w:tcPr>
            <w:tcW w:w="2980" w:type="dxa"/>
            <w:gridSpan w:val="4"/>
            <w:vMerge w:val="restart"/>
            <w:tcBorders>
              <w:right w:val="single" w:sz="4" w:space="0" w:color="auto"/>
            </w:tcBorders>
          </w:tcPr>
          <w:p w14:paraId="03F01387" w14:textId="77777777" w:rsidR="00D40C70" w:rsidRPr="00BC508A" w:rsidRDefault="00D40C70" w:rsidP="00E6030B">
            <w:pPr>
              <w:pStyle w:val="TAC"/>
            </w:pPr>
            <w:r w:rsidRPr="00BC508A">
              <w:t>Number digit 4</w:t>
            </w:r>
          </w:p>
        </w:tc>
        <w:tc>
          <w:tcPr>
            <w:tcW w:w="2980" w:type="dxa"/>
            <w:gridSpan w:val="6"/>
            <w:vMerge w:val="restart"/>
            <w:tcBorders>
              <w:right w:val="single" w:sz="4" w:space="0" w:color="auto"/>
            </w:tcBorders>
          </w:tcPr>
          <w:p w14:paraId="2C29D8AB" w14:textId="77777777" w:rsidR="00D40C70" w:rsidRPr="00BC508A" w:rsidRDefault="00D40C70" w:rsidP="00E6030B">
            <w:pPr>
              <w:pStyle w:val="TAC"/>
            </w:pPr>
            <w:r w:rsidRPr="00BC508A">
              <w:t>Number digit 3</w:t>
            </w:r>
          </w:p>
        </w:tc>
        <w:tc>
          <w:tcPr>
            <w:tcW w:w="1416" w:type="dxa"/>
            <w:tcBorders>
              <w:top w:val="nil"/>
              <w:left w:val="nil"/>
              <w:bottom w:val="nil"/>
              <w:right w:val="nil"/>
            </w:tcBorders>
          </w:tcPr>
          <w:p w14:paraId="5C69DB8E" w14:textId="77777777" w:rsidR="00D40C70" w:rsidRPr="00BC508A" w:rsidRDefault="00D40C70" w:rsidP="00E6030B">
            <w:pPr>
              <w:pStyle w:val="TAC"/>
            </w:pPr>
            <w:r w:rsidRPr="00BC508A">
              <w:t>octet m+2*</w:t>
            </w:r>
          </w:p>
        </w:tc>
      </w:tr>
      <w:tr w:rsidR="00D40C70" w:rsidRPr="00BC508A" w14:paraId="14E578B9" w14:textId="77777777" w:rsidTr="00E6030B">
        <w:trPr>
          <w:cantSplit/>
          <w:jc w:val="center"/>
        </w:trPr>
        <w:tc>
          <w:tcPr>
            <w:tcW w:w="2980" w:type="dxa"/>
            <w:gridSpan w:val="4"/>
            <w:vMerge/>
            <w:tcBorders>
              <w:right w:val="single" w:sz="4" w:space="0" w:color="auto"/>
            </w:tcBorders>
          </w:tcPr>
          <w:p w14:paraId="24F277B7" w14:textId="77777777" w:rsidR="00D40C70" w:rsidRPr="00BC508A" w:rsidRDefault="00D40C70" w:rsidP="00E6030B">
            <w:pPr>
              <w:pStyle w:val="TAC"/>
            </w:pPr>
          </w:p>
        </w:tc>
        <w:tc>
          <w:tcPr>
            <w:tcW w:w="2980" w:type="dxa"/>
            <w:gridSpan w:val="6"/>
            <w:vMerge/>
            <w:tcBorders>
              <w:right w:val="single" w:sz="4" w:space="0" w:color="auto"/>
            </w:tcBorders>
          </w:tcPr>
          <w:p w14:paraId="04E778C8" w14:textId="77777777" w:rsidR="00D40C70" w:rsidRPr="00BC508A" w:rsidRDefault="00D40C70" w:rsidP="00E6030B">
            <w:pPr>
              <w:pStyle w:val="TAC"/>
            </w:pPr>
          </w:p>
        </w:tc>
        <w:tc>
          <w:tcPr>
            <w:tcW w:w="1416" w:type="dxa"/>
            <w:tcBorders>
              <w:top w:val="nil"/>
              <w:left w:val="nil"/>
              <w:bottom w:val="nil"/>
              <w:right w:val="nil"/>
            </w:tcBorders>
          </w:tcPr>
          <w:p w14:paraId="3F114734" w14:textId="77777777" w:rsidR="00D40C70" w:rsidRPr="00BC508A" w:rsidRDefault="00D40C70" w:rsidP="00E6030B">
            <w:pPr>
              <w:pStyle w:val="TAC"/>
            </w:pPr>
          </w:p>
        </w:tc>
      </w:tr>
      <w:tr w:rsidR="00D40C70" w:rsidRPr="00BC508A" w14:paraId="77DDB7A4" w14:textId="77777777" w:rsidTr="00E6030B">
        <w:trPr>
          <w:cantSplit/>
          <w:jc w:val="center"/>
        </w:trPr>
        <w:tc>
          <w:tcPr>
            <w:tcW w:w="2980" w:type="dxa"/>
            <w:gridSpan w:val="4"/>
            <w:vMerge w:val="restart"/>
            <w:tcBorders>
              <w:right w:val="single" w:sz="4" w:space="0" w:color="auto"/>
            </w:tcBorders>
          </w:tcPr>
          <w:p w14:paraId="42551B16" w14:textId="77777777" w:rsidR="00D40C70" w:rsidRPr="00BC508A" w:rsidRDefault="00D40C70" w:rsidP="00E6030B">
            <w:pPr>
              <w:pStyle w:val="TAC"/>
            </w:pPr>
            <w:r w:rsidRPr="00BC508A">
              <w:t>:</w:t>
            </w:r>
          </w:p>
        </w:tc>
        <w:tc>
          <w:tcPr>
            <w:tcW w:w="2980" w:type="dxa"/>
            <w:gridSpan w:val="6"/>
            <w:vMerge w:val="restart"/>
            <w:tcBorders>
              <w:right w:val="single" w:sz="4" w:space="0" w:color="auto"/>
            </w:tcBorders>
          </w:tcPr>
          <w:p w14:paraId="55FCF894" w14:textId="77777777" w:rsidR="00D40C70" w:rsidRPr="00BC508A" w:rsidRDefault="00D40C70" w:rsidP="00E6030B">
            <w:pPr>
              <w:pStyle w:val="TAC"/>
            </w:pPr>
            <w:r w:rsidRPr="00BC508A">
              <w:t>:</w:t>
            </w:r>
          </w:p>
        </w:tc>
        <w:tc>
          <w:tcPr>
            <w:tcW w:w="1416" w:type="dxa"/>
            <w:tcBorders>
              <w:top w:val="nil"/>
              <w:left w:val="nil"/>
              <w:bottom w:val="nil"/>
              <w:right w:val="nil"/>
            </w:tcBorders>
          </w:tcPr>
          <w:p w14:paraId="64D91A95" w14:textId="77777777" w:rsidR="00D40C70" w:rsidRPr="00BC508A" w:rsidRDefault="00D40C70" w:rsidP="00E6030B">
            <w:pPr>
              <w:pStyle w:val="TAC"/>
            </w:pPr>
            <w:r w:rsidRPr="00BC508A">
              <w:t>:</w:t>
            </w:r>
          </w:p>
        </w:tc>
      </w:tr>
      <w:tr w:rsidR="00D40C70" w:rsidRPr="00BC508A" w14:paraId="6DB75C8C" w14:textId="77777777" w:rsidTr="00E6030B">
        <w:trPr>
          <w:cantSplit/>
          <w:jc w:val="center"/>
        </w:trPr>
        <w:tc>
          <w:tcPr>
            <w:tcW w:w="2980" w:type="dxa"/>
            <w:gridSpan w:val="4"/>
            <w:vMerge/>
            <w:tcBorders>
              <w:right w:val="single" w:sz="4" w:space="0" w:color="auto"/>
            </w:tcBorders>
          </w:tcPr>
          <w:p w14:paraId="0FDB15E7" w14:textId="77777777" w:rsidR="00D40C70" w:rsidRPr="00BC508A" w:rsidRDefault="00D40C70" w:rsidP="00E6030B">
            <w:pPr>
              <w:pStyle w:val="TAC"/>
            </w:pPr>
          </w:p>
        </w:tc>
        <w:tc>
          <w:tcPr>
            <w:tcW w:w="2980" w:type="dxa"/>
            <w:gridSpan w:val="6"/>
            <w:vMerge/>
            <w:tcBorders>
              <w:right w:val="single" w:sz="4" w:space="0" w:color="auto"/>
            </w:tcBorders>
          </w:tcPr>
          <w:p w14:paraId="62E3F431" w14:textId="77777777" w:rsidR="00D40C70" w:rsidRPr="00BC508A" w:rsidRDefault="00D40C70" w:rsidP="00E6030B">
            <w:pPr>
              <w:pStyle w:val="TAC"/>
            </w:pPr>
          </w:p>
        </w:tc>
        <w:tc>
          <w:tcPr>
            <w:tcW w:w="1416" w:type="dxa"/>
            <w:tcBorders>
              <w:top w:val="nil"/>
              <w:left w:val="nil"/>
              <w:bottom w:val="nil"/>
              <w:right w:val="nil"/>
            </w:tcBorders>
          </w:tcPr>
          <w:p w14:paraId="5E1BDB42" w14:textId="77777777" w:rsidR="00D40C70" w:rsidRPr="00BC508A" w:rsidRDefault="00D40C70" w:rsidP="00E6030B">
            <w:pPr>
              <w:pStyle w:val="TAC"/>
            </w:pPr>
          </w:p>
        </w:tc>
      </w:tr>
      <w:tr w:rsidR="00D40C70" w:rsidRPr="00BC508A" w14:paraId="7D72C7D0" w14:textId="77777777" w:rsidTr="00E6030B">
        <w:trPr>
          <w:cantSplit/>
          <w:jc w:val="center"/>
        </w:trPr>
        <w:tc>
          <w:tcPr>
            <w:tcW w:w="2980" w:type="dxa"/>
            <w:gridSpan w:val="4"/>
            <w:vMerge w:val="restart"/>
            <w:tcBorders>
              <w:right w:val="single" w:sz="4" w:space="0" w:color="auto"/>
            </w:tcBorders>
          </w:tcPr>
          <w:p w14:paraId="2E666471" w14:textId="77777777" w:rsidR="00D40C70" w:rsidRPr="00BC508A" w:rsidRDefault="00D40C70" w:rsidP="00E6030B">
            <w:pPr>
              <w:pStyle w:val="TAC"/>
            </w:pPr>
            <w:r w:rsidRPr="00BC508A">
              <w:t>(Note 3)</w:t>
            </w:r>
          </w:p>
        </w:tc>
        <w:tc>
          <w:tcPr>
            <w:tcW w:w="2980" w:type="dxa"/>
            <w:gridSpan w:val="6"/>
            <w:vMerge w:val="restart"/>
            <w:tcBorders>
              <w:right w:val="single" w:sz="4" w:space="0" w:color="auto"/>
            </w:tcBorders>
          </w:tcPr>
          <w:p w14:paraId="29280703" w14:textId="77777777" w:rsidR="00D40C70" w:rsidRPr="00BC508A" w:rsidRDefault="00D40C70" w:rsidP="00E6030B">
            <w:pPr>
              <w:pStyle w:val="TAC"/>
            </w:pPr>
            <w:r w:rsidRPr="00BC508A">
              <w:t>:</w:t>
            </w:r>
          </w:p>
        </w:tc>
        <w:tc>
          <w:tcPr>
            <w:tcW w:w="1416" w:type="dxa"/>
            <w:tcBorders>
              <w:top w:val="nil"/>
              <w:left w:val="nil"/>
              <w:bottom w:val="nil"/>
              <w:right w:val="nil"/>
            </w:tcBorders>
          </w:tcPr>
          <w:p w14:paraId="7FA1CE42" w14:textId="77777777" w:rsidR="00D40C70" w:rsidRPr="00BC508A" w:rsidRDefault="00D40C70" w:rsidP="00E6030B">
            <w:pPr>
              <w:pStyle w:val="TAC"/>
            </w:pPr>
            <w:r w:rsidRPr="00BC508A">
              <w:t>octet n-1*</w:t>
            </w:r>
          </w:p>
        </w:tc>
      </w:tr>
      <w:tr w:rsidR="00D40C70" w:rsidRPr="00BC508A" w14:paraId="0892A782" w14:textId="77777777" w:rsidTr="00E6030B">
        <w:trPr>
          <w:cantSplit/>
          <w:jc w:val="center"/>
        </w:trPr>
        <w:tc>
          <w:tcPr>
            <w:tcW w:w="2980" w:type="dxa"/>
            <w:gridSpan w:val="4"/>
            <w:vMerge/>
            <w:tcBorders>
              <w:right w:val="single" w:sz="4" w:space="0" w:color="auto"/>
            </w:tcBorders>
          </w:tcPr>
          <w:p w14:paraId="376870EC" w14:textId="77777777" w:rsidR="00D40C70" w:rsidRPr="00BC508A" w:rsidRDefault="00D40C70" w:rsidP="00E6030B">
            <w:pPr>
              <w:pStyle w:val="TAC"/>
            </w:pPr>
          </w:p>
        </w:tc>
        <w:tc>
          <w:tcPr>
            <w:tcW w:w="2980" w:type="dxa"/>
            <w:gridSpan w:val="6"/>
            <w:vMerge/>
            <w:tcBorders>
              <w:right w:val="single" w:sz="4" w:space="0" w:color="auto"/>
            </w:tcBorders>
          </w:tcPr>
          <w:p w14:paraId="3CC0D90A" w14:textId="77777777" w:rsidR="00D40C70" w:rsidRPr="00BC508A" w:rsidRDefault="00D40C70" w:rsidP="00E6030B">
            <w:pPr>
              <w:pStyle w:val="TAC"/>
            </w:pPr>
          </w:p>
        </w:tc>
        <w:tc>
          <w:tcPr>
            <w:tcW w:w="1416" w:type="dxa"/>
            <w:tcBorders>
              <w:top w:val="nil"/>
              <w:left w:val="nil"/>
              <w:bottom w:val="nil"/>
              <w:right w:val="nil"/>
            </w:tcBorders>
          </w:tcPr>
          <w:p w14:paraId="4D531D2A" w14:textId="77777777" w:rsidR="00D40C70" w:rsidRPr="00BC508A" w:rsidRDefault="00D40C70" w:rsidP="00E6030B">
            <w:pPr>
              <w:pStyle w:val="TAC"/>
            </w:pPr>
          </w:p>
        </w:tc>
      </w:tr>
      <w:tr w:rsidR="00D40C70" w:rsidRPr="00BC508A" w14:paraId="216D9852" w14:textId="77777777" w:rsidTr="00E6030B">
        <w:trPr>
          <w:cantSplit/>
          <w:jc w:val="center"/>
        </w:trPr>
        <w:tc>
          <w:tcPr>
            <w:tcW w:w="5960" w:type="dxa"/>
            <w:gridSpan w:val="10"/>
            <w:tcBorders>
              <w:bottom w:val="single" w:sz="4" w:space="0" w:color="auto"/>
              <w:right w:val="single" w:sz="4" w:space="0" w:color="auto"/>
            </w:tcBorders>
          </w:tcPr>
          <w:p w14:paraId="7D30D222" w14:textId="77777777" w:rsidR="00D40C70" w:rsidRPr="00BC508A" w:rsidRDefault="00D40C70" w:rsidP="00E6030B">
            <w:pPr>
              <w:pStyle w:val="TAC"/>
            </w:pPr>
            <w:r w:rsidRPr="00BC508A">
              <w:t>Length of 3</w:t>
            </w:r>
            <w:r w:rsidRPr="00BC508A">
              <w:rPr>
                <w:vertAlign w:val="superscript"/>
              </w:rPr>
              <w:t>rd</w:t>
            </w:r>
            <w:r w:rsidRPr="00BC508A">
              <w:t xml:space="preserve"> sub-services field (Note 4)</w:t>
            </w:r>
          </w:p>
        </w:tc>
        <w:tc>
          <w:tcPr>
            <w:tcW w:w="1416" w:type="dxa"/>
            <w:tcBorders>
              <w:top w:val="nil"/>
              <w:left w:val="nil"/>
              <w:bottom w:val="nil"/>
              <w:right w:val="nil"/>
            </w:tcBorders>
          </w:tcPr>
          <w:p w14:paraId="54FA4D20" w14:textId="77777777" w:rsidR="00D40C70" w:rsidRPr="00BC508A" w:rsidRDefault="00D40C70" w:rsidP="00E6030B">
            <w:pPr>
              <w:pStyle w:val="TAC"/>
            </w:pPr>
            <w:r w:rsidRPr="00BC508A">
              <w:t>octet n*</w:t>
            </w:r>
          </w:p>
        </w:tc>
      </w:tr>
      <w:tr w:rsidR="00D40C70" w:rsidRPr="00BC508A" w14:paraId="2B4F827A" w14:textId="77777777" w:rsidTr="00E6030B">
        <w:trPr>
          <w:cantSplit/>
          <w:jc w:val="center"/>
        </w:trPr>
        <w:tc>
          <w:tcPr>
            <w:tcW w:w="5960" w:type="dxa"/>
            <w:gridSpan w:val="10"/>
            <w:tcBorders>
              <w:bottom w:val="single" w:sz="4" w:space="0" w:color="auto"/>
              <w:right w:val="single" w:sz="4" w:space="0" w:color="auto"/>
            </w:tcBorders>
          </w:tcPr>
          <w:p w14:paraId="04795783" w14:textId="77777777" w:rsidR="00D40C70" w:rsidRPr="00BC508A" w:rsidRDefault="00D40C70" w:rsidP="00E6030B">
            <w:pPr>
              <w:pStyle w:val="TAC"/>
            </w:pPr>
            <w:r w:rsidRPr="00BC508A">
              <w:t>sub-services field</w:t>
            </w:r>
          </w:p>
          <w:p w14:paraId="3E1EE846" w14:textId="77777777" w:rsidR="00D40C70" w:rsidRPr="00BC508A" w:rsidRDefault="00D40C70" w:rsidP="00E6030B">
            <w:pPr>
              <w:pStyle w:val="TAC"/>
            </w:pPr>
          </w:p>
          <w:p w14:paraId="42C19B4C" w14:textId="77777777" w:rsidR="00D40C70" w:rsidRPr="00BC508A" w:rsidRDefault="00D40C70" w:rsidP="00E6030B">
            <w:pPr>
              <w:pStyle w:val="TAC"/>
            </w:pPr>
          </w:p>
        </w:tc>
        <w:tc>
          <w:tcPr>
            <w:tcW w:w="1416" w:type="dxa"/>
            <w:tcBorders>
              <w:top w:val="nil"/>
              <w:left w:val="nil"/>
              <w:bottom w:val="nil"/>
              <w:right w:val="nil"/>
            </w:tcBorders>
          </w:tcPr>
          <w:p w14:paraId="186F9298" w14:textId="77777777" w:rsidR="00D40C70" w:rsidRPr="00BC508A" w:rsidRDefault="00D40C70" w:rsidP="00E6030B">
            <w:pPr>
              <w:pStyle w:val="TAC"/>
            </w:pPr>
            <w:r w:rsidRPr="00BC508A">
              <w:t>octet n+1*</w:t>
            </w:r>
          </w:p>
          <w:p w14:paraId="0B579ED9" w14:textId="77777777" w:rsidR="00D40C70" w:rsidRPr="00BC508A" w:rsidRDefault="00D40C70" w:rsidP="00E6030B">
            <w:pPr>
              <w:pStyle w:val="TAC"/>
            </w:pPr>
            <w:r w:rsidRPr="00BC508A">
              <w:t>(Note 5)</w:t>
            </w:r>
          </w:p>
          <w:p w14:paraId="3B75A534" w14:textId="77777777" w:rsidR="00D40C70" w:rsidRPr="00BC508A" w:rsidRDefault="00D40C70" w:rsidP="00E6030B">
            <w:pPr>
              <w:pStyle w:val="TAC"/>
            </w:pPr>
            <w:r w:rsidRPr="00BC508A">
              <w:t>octet o*</w:t>
            </w:r>
          </w:p>
        </w:tc>
      </w:tr>
      <w:bookmarkEnd w:id="8037"/>
    </w:tbl>
    <w:p w14:paraId="244D39D8" w14:textId="77777777" w:rsidR="00D40C70" w:rsidRPr="00BC508A" w:rsidRDefault="00D40C70" w:rsidP="008D33B1"/>
    <w:p w14:paraId="41B0DDCC" w14:textId="77777777" w:rsidR="00D40C70" w:rsidRPr="00BC508A" w:rsidRDefault="00D40C70" w:rsidP="00D40C70">
      <w:pPr>
        <w:pStyle w:val="NF"/>
      </w:pPr>
      <w:r w:rsidRPr="00BC508A">
        <w:t>NOTE 1:</w:t>
      </w:r>
      <w:r w:rsidRPr="00BC508A">
        <w:tab/>
        <w:t>The length shall contain the number of octets used to encode the number digits.</w:t>
      </w:r>
    </w:p>
    <w:p w14:paraId="3939BC24" w14:textId="77777777" w:rsidR="00D40C70" w:rsidRPr="00BC508A" w:rsidRDefault="00D40C70" w:rsidP="00D40C70">
      <w:pPr>
        <w:pStyle w:val="NF"/>
      </w:pPr>
      <w:r w:rsidRPr="00BC508A">
        <w:t>NOTE 2:</w:t>
      </w:r>
      <w:r w:rsidRPr="00BC508A">
        <w:tab/>
        <w:t>The number digit(s) in octet 6 precedes the digit(s) in octet 7 etc. The number digit, which would be entered first, is located in octet 6, bits 1 to 4. The contents of the number digits are coded as shown in table 10.5.118/3GPP TS 24.008 [13].</w:t>
      </w:r>
    </w:p>
    <w:p w14:paraId="76F39388" w14:textId="77777777" w:rsidR="00D40C70" w:rsidRPr="00BC508A" w:rsidRDefault="00D40C70" w:rsidP="00D40C70">
      <w:pPr>
        <w:pStyle w:val="NF"/>
      </w:pPr>
      <w:r w:rsidRPr="00BC508A">
        <w:t>NOTE 3:</w:t>
      </w:r>
      <w:r w:rsidRPr="00BC508A">
        <w:tab/>
        <w:t>If the emergency number contains an odd number of digits, bits 5 to 8 of the last octet of the respective emergency number shall be filled with an end mark coded as "1111".</w:t>
      </w:r>
    </w:p>
    <w:p w14:paraId="796FBC2B" w14:textId="77777777" w:rsidR="00D40C70" w:rsidRPr="00BC508A" w:rsidRDefault="00D40C70" w:rsidP="00D40C70">
      <w:pPr>
        <w:pStyle w:val="NF"/>
      </w:pPr>
      <w:r w:rsidRPr="00BC508A">
        <w:t>NOTE 4:</w:t>
      </w:r>
      <w:r w:rsidRPr="00BC508A">
        <w:tab/>
        <w:t>The length shall contain the number of octets used to encode the sub-services field.</w:t>
      </w:r>
    </w:p>
    <w:p w14:paraId="4E92AFE3" w14:textId="53BD9BE5" w:rsidR="00D40C70" w:rsidRPr="00BC508A" w:rsidRDefault="00D40C70" w:rsidP="00D40C70">
      <w:pPr>
        <w:pStyle w:val="NF"/>
      </w:pPr>
      <w:r w:rsidRPr="00BC508A">
        <w:t>NOTE 5:</w:t>
      </w:r>
      <w:r w:rsidRPr="00BC508A">
        <w:tab/>
        <w:t>The characters of the sub-services of the associated emergency service URN shall be coded in accordance to GSM 7 bit default alphabet</w:t>
      </w:r>
      <w:r w:rsidR="00A44C91" w:rsidRPr="00BC508A">
        <w:t xml:space="preserve"> and the appropriate padding characters and bit-fill are added to octet boundary as specified in clause 6.1.2.3.1 of</w:t>
      </w:r>
      <w:r w:rsidRPr="00BC508A">
        <w:t xml:space="preserve"> 3GPP TS 23.038 [3]and the first character starts in octet j+1, l+1 or n+1.</w:t>
      </w:r>
    </w:p>
    <w:p w14:paraId="6C727174" w14:textId="77777777" w:rsidR="00D40C70" w:rsidRPr="00BC508A" w:rsidRDefault="00D40C70" w:rsidP="00D40C70">
      <w:pPr>
        <w:pStyle w:val="NF"/>
      </w:pPr>
    </w:p>
    <w:p w14:paraId="7D774EBF" w14:textId="77777777" w:rsidR="00D40C70" w:rsidRPr="00BC508A" w:rsidRDefault="00D40C70" w:rsidP="00D40C70">
      <w:pPr>
        <w:pStyle w:val="TF"/>
      </w:pPr>
      <w:bookmarkStart w:id="8038" w:name="_CRFigure9_9_3_37A_1ExtendedEmergencyNu"/>
      <w:r w:rsidRPr="00BC508A">
        <w:t>Figure </w:t>
      </w:r>
      <w:bookmarkEnd w:id="8038"/>
      <w:r w:rsidRPr="00BC508A">
        <w:t>9.9.3.37A.1 Extended Emergency Number List IE</w:t>
      </w:r>
    </w:p>
    <w:p w14:paraId="6514ECE5" w14:textId="77777777" w:rsidR="00D40C70" w:rsidRPr="00BC508A" w:rsidRDefault="00D40C70" w:rsidP="00D40C70">
      <w:pPr>
        <w:pStyle w:val="EX"/>
      </w:pPr>
      <w:r w:rsidRPr="00BC508A">
        <w:t>EXAMPLE 3:</w:t>
      </w:r>
      <w:r w:rsidRPr="00BC508A">
        <w:tab/>
        <w:t>If the associated emergency service URN is "urn:service:sos.police.municipal", the sub-services field contains "police.municipal" and the first character is "p".</w:t>
      </w:r>
    </w:p>
    <w:p w14:paraId="6ED1029A" w14:textId="77777777" w:rsidR="00D40C70" w:rsidRPr="00BC508A" w:rsidRDefault="00D40C70" w:rsidP="00D40C70">
      <w:pPr>
        <w:pStyle w:val="TH"/>
      </w:pPr>
      <w:bookmarkStart w:id="8039" w:name="_CRTable9_9_3_37A_1"/>
      <w:r w:rsidRPr="00BC508A">
        <w:lastRenderedPageBreak/>
        <w:t>Table </w:t>
      </w:r>
      <w:bookmarkEnd w:id="8039"/>
      <w:r w:rsidRPr="00BC508A">
        <w:t>9.9.3.37A.1: Extended Emergency Number List Validity information I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1E9B1212" w14:textId="77777777" w:rsidTr="00E6030B">
        <w:trPr>
          <w:cantSplit/>
          <w:jc w:val="center"/>
        </w:trPr>
        <w:tc>
          <w:tcPr>
            <w:tcW w:w="7087" w:type="dxa"/>
            <w:gridSpan w:val="5"/>
          </w:tcPr>
          <w:p w14:paraId="635DBFFC" w14:textId="77777777" w:rsidR="00D40C70" w:rsidRPr="00BC508A" w:rsidRDefault="00D40C70" w:rsidP="00E6030B">
            <w:pPr>
              <w:pStyle w:val="TAL"/>
            </w:pPr>
            <w:r w:rsidRPr="00BC508A">
              <w:t>Extended Emergency Number List Validity (EENLV) (octet 4)</w:t>
            </w:r>
          </w:p>
        </w:tc>
      </w:tr>
      <w:tr w:rsidR="00D40C70" w:rsidRPr="00BC508A" w14:paraId="2E978FCD" w14:textId="77777777" w:rsidTr="00E6030B">
        <w:trPr>
          <w:cantSplit/>
          <w:jc w:val="center"/>
        </w:trPr>
        <w:tc>
          <w:tcPr>
            <w:tcW w:w="7087" w:type="dxa"/>
            <w:gridSpan w:val="5"/>
          </w:tcPr>
          <w:p w14:paraId="3E11091E" w14:textId="77777777" w:rsidR="00D40C70" w:rsidRPr="00BC508A" w:rsidRDefault="00D40C70" w:rsidP="00E6030B">
            <w:pPr>
              <w:pStyle w:val="TAL"/>
            </w:pPr>
            <w:r w:rsidRPr="00BC508A">
              <w:t>Bit</w:t>
            </w:r>
          </w:p>
        </w:tc>
      </w:tr>
      <w:tr w:rsidR="00D40C70" w:rsidRPr="00BC508A" w14:paraId="0AE862FA" w14:textId="77777777" w:rsidTr="00E6030B">
        <w:trPr>
          <w:cantSplit/>
          <w:jc w:val="center"/>
        </w:trPr>
        <w:tc>
          <w:tcPr>
            <w:tcW w:w="284" w:type="dxa"/>
          </w:tcPr>
          <w:p w14:paraId="07748564" w14:textId="77777777" w:rsidR="00D40C70" w:rsidRPr="00BC508A" w:rsidRDefault="00D40C70" w:rsidP="00E6030B">
            <w:pPr>
              <w:pStyle w:val="TAH"/>
            </w:pPr>
            <w:r w:rsidRPr="00BC508A">
              <w:t>1</w:t>
            </w:r>
          </w:p>
        </w:tc>
        <w:tc>
          <w:tcPr>
            <w:tcW w:w="284" w:type="dxa"/>
          </w:tcPr>
          <w:p w14:paraId="1C2DFF9C" w14:textId="77777777" w:rsidR="00D40C70" w:rsidRPr="00BC508A" w:rsidRDefault="00D40C70" w:rsidP="00E6030B">
            <w:pPr>
              <w:pStyle w:val="TAH"/>
            </w:pPr>
          </w:p>
        </w:tc>
        <w:tc>
          <w:tcPr>
            <w:tcW w:w="283" w:type="dxa"/>
          </w:tcPr>
          <w:p w14:paraId="2BB3B294" w14:textId="77777777" w:rsidR="00D40C70" w:rsidRPr="00BC508A" w:rsidRDefault="00D40C70" w:rsidP="00E6030B">
            <w:pPr>
              <w:pStyle w:val="TAH"/>
            </w:pPr>
          </w:p>
        </w:tc>
        <w:tc>
          <w:tcPr>
            <w:tcW w:w="283" w:type="dxa"/>
          </w:tcPr>
          <w:p w14:paraId="27D6A65E" w14:textId="77777777" w:rsidR="00D40C70" w:rsidRPr="00BC508A" w:rsidRDefault="00D40C70" w:rsidP="00E6030B">
            <w:pPr>
              <w:pStyle w:val="TAH"/>
            </w:pPr>
          </w:p>
        </w:tc>
        <w:tc>
          <w:tcPr>
            <w:tcW w:w="5953" w:type="dxa"/>
          </w:tcPr>
          <w:p w14:paraId="70B92C60" w14:textId="77777777" w:rsidR="00D40C70" w:rsidRPr="00BC508A" w:rsidRDefault="00D40C70" w:rsidP="00E6030B">
            <w:pPr>
              <w:pStyle w:val="TAL"/>
            </w:pPr>
          </w:p>
        </w:tc>
      </w:tr>
      <w:tr w:rsidR="00D40C70" w:rsidRPr="00BC508A" w14:paraId="27C5DC24" w14:textId="77777777" w:rsidTr="00E6030B">
        <w:trPr>
          <w:cantSplit/>
          <w:jc w:val="center"/>
        </w:trPr>
        <w:tc>
          <w:tcPr>
            <w:tcW w:w="284" w:type="dxa"/>
          </w:tcPr>
          <w:p w14:paraId="1029CD4A" w14:textId="77777777" w:rsidR="00D40C70" w:rsidRPr="00BC508A" w:rsidRDefault="00D40C70" w:rsidP="00E6030B">
            <w:pPr>
              <w:pStyle w:val="TAC"/>
            </w:pPr>
            <w:r w:rsidRPr="00BC508A">
              <w:t>0</w:t>
            </w:r>
          </w:p>
        </w:tc>
        <w:tc>
          <w:tcPr>
            <w:tcW w:w="284" w:type="dxa"/>
          </w:tcPr>
          <w:p w14:paraId="2EB559C3" w14:textId="77777777" w:rsidR="00D40C70" w:rsidRPr="00BC508A" w:rsidRDefault="00D40C70" w:rsidP="00E6030B">
            <w:pPr>
              <w:pStyle w:val="TAC"/>
            </w:pPr>
          </w:p>
        </w:tc>
        <w:tc>
          <w:tcPr>
            <w:tcW w:w="283" w:type="dxa"/>
          </w:tcPr>
          <w:p w14:paraId="7E416B6C" w14:textId="77777777" w:rsidR="00D40C70" w:rsidRPr="00BC508A" w:rsidRDefault="00D40C70" w:rsidP="00E6030B">
            <w:pPr>
              <w:pStyle w:val="TAC"/>
            </w:pPr>
          </w:p>
        </w:tc>
        <w:tc>
          <w:tcPr>
            <w:tcW w:w="283" w:type="dxa"/>
          </w:tcPr>
          <w:p w14:paraId="2EC3096B" w14:textId="77777777" w:rsidR="00D40C70" w:rsidRPr="00BC508A" w:rsidRDefault="00D40C70" w:rsidP="00E6030B">
            <w:pPr>
              <w:pStyle w:val="TAC"/>
            </w:pPr>
          </w:p>
        </w:tc>
        <w:tc>
          <w:tcPr>
            <w:tcW w:w="5953" w:type="dxa"/>
          </w:tcPr>
          <w:p w14:paraId="0B4D1907" w14:textId="77777777" w:rsidR="00D40C70" w:rsidRPr="00BC508A" w:rsidRDefault="00D40C70" w:rsidP="00E6030B">
            <w:pPr>
              <w:pStyle w:val="TAL"/>
            </w:pPr>
            <w:r w:rsidRPr="00BC508A">
              <w:t>Extended Local Emergency Numbers List is valid in the country of the PLMN from which this IE is received</w:t>
            </w:r>
          </w:p>
        </w:tc>
      </w:tr>
      <w:tr w:rsidR="00D40C70" w:rsidRPr="00BC508A" w14:paraId="1F853469" w14:textId="77777777" w:rsidTr="00E6030B">
        <w:trPr>
          <w:cantSplit/>
          <w:jc w:val="center"/>
        </w:trPr>
        <w:tc>
          <w:tcPr>
            <w:tcW w:w="284" w:type="dxa"/>
          </w:tcPr>
          <w:p w14:paraId="6C9B0633" w14:textId="77777777" w:rsidR="00D40C70" w:rsidRPr="00BC508A" w:rsidRDefault="00D40C70" w:rsidP="00E6030B">
            <w:pPr>
              <w:pStyle w:val="TAC"/>
            </w:pPr>
            <w:r w:rsidRPr="00BC508A">
              <w:t>1</w:t>
            </w:r>
          </w:p>
        </w:tc>
        <w:tc>
          <w:tcPr>
            <w:tcW w:w="284" w:type="dxa"/>
          </w:tcPr>
          <w:p w14:paraId="1249CA6A" w14:textId="77777777" w:rsidR="00D40C70" w:rsidRPr="00BC508A" w:rsidRDefault="00D40C70" w:rsidP="00E6030B">
            <w:pPr>
              <w:pStyle w:val="TAC"/>
            </w:pPr>
          </w:p>
        </w:tc>
        <w:tc>
          <w:tcPr>
            <w:tcW w:w="283" w:type="dxa"/>
          </w:tcPr>
          <w:p w14:paraId="33E70FF6" w14:textId="77777777" w:rsidR="00D40C70" w:rsidRPr="00BC508A" w:rsidRDefault="00D40C70" w:rsidP="00E6030B">
            <w:pPr>
              <w:pStyle w:val="TAC"/>
            </w:pPr>
          </w:p>
        </w:tc>
        <w:tc>
          <w:tcPr>
            <w:tcW w:w="283" w:type="dxa"/>
          </w:tcPr>
          <w:p w14:paraId="425C26D6" w14:textId="77777777" w:rsidR="00D40C70" w:rsidRPr="00BC508A" w:rsidRDefault="00D40C70" w:rsidP="00E6030B">
            <w:pPr>
              <w:pStyle w:val="TAC"/>
            </w:pPr>
          </w:p>
        </w:tc>
        <w:tc>
          <w:tcPr>
            <w:tcW w:w="5953" w:type="dxa"/>
          </w:tcPr>
          <w:p w14:paraId="644AAABE" w14:textId="77777777" w:rsidR="00D40C70" w:rsidRPr="00BC508A" w:rsidRDefault="00D40C70" w:rsidP="00E6030B">
            <w:pPr>
              <w:pStyle w:val="TAL"/>
            </w:pPr>
            <w:r w:rsidRPr="00BC508A">
              <w:t>Extended Local Emergency Numbers List is valid only in the PLMN from which this IE is received</w:t>
            </w:r>
          </w:p>
        </w:tc>
      </w:tr>
      <w:tr w:rsidR="00D40C70" w:rsidRPr="00BC508A" w14:paraId="11683B5E" w14:textId="77777777" w:rsidTr="00E6030B">
        <w:trPr>
          <w:cantSplit/>
          <w:jc w:val="center"/>
        </w:trPr>
        <w:tc>
          <w:tcPr>
            <w:tcW w:w="7087" w:type="dxa"/>
            <w:gridSpan w:val="5"/>
          </w:tcPr>
          <w:p w14:paraId="54385D83" w14:textId="77777777" w:rsidR="00D40C70" w:rsidRPr="00BC508A" w:rsidRDefault="00D40C70" w:rsidP="00E6030B">
            <w:pPr>
              <w:pStyle w:val="TAL"/>
            </w:pPr>
            <w:bookmarkStart w:id="8040" w:name="MCCQCTEMPBM_00000330"/>
          </w:p>
        </w:tc>
      </w:tr>
      <w:bookmarkEnd w:id="8040"/>
    </w:tbl>
    <w:p w14:paraId="66BA3147" w14:textId="77777777" w:rsidR="00D40C70" w:rsidRPr="00BC508A" w:rsidRDefault="00D40C70" w:rsidP="00D40C70"/>
    <w:p w14:paraId="10017079" w14:textId="77777777" w:rsidR="00D40C70" w:rsidRPr="00BC508A" w:rsidRDefault="00D40C70" w:rsidP="00295835">
      <w:pPr>
        <w:pStyle w:val="Heading4"/>
      </w:pPr>
      <w:bookmarkStart w:id="8041" w:name="_Toc20218644"/>
      <w:bookmarkStart w:id="8042" w:name="_Toc27744532"/>
      <w:bookmarkStart w:id="8043" w:name="_Toc35960106"/>
      <w:bookmarkStart w:id="8044" w:name="_Toc45203544"/>
      <w:bookmarkStart w:id="8045" w:name="_Toc45700920"/>
      <w:bookmarkStart w:id="8046" w:name="_Toc51920656"/>
      <w:bookmarkStart w:id="8047" w:name="_Toc68251716"/>
      <w:bookmarkStart w:id="8048" w:name="_Toc178411858"/>
      <w:r w:rsidRPr="00BC508A">
        <w:t>9.9.3.38</w:t>
      </w:r>
      <w:r w:rsidRPr="00BC508A">
        <w:tab/>
        <w:t>CLI</w:t>
      </w:r>
      <w:bookmarkEnd w:id="8041"/>
      <w:bookmarkEnd w:id="8042"/>
      <w:bookmarkEnd w:id="8043"/>
      <w:bookmarkEnd w:id="8044"/>
      <w:bookmarkEnd w:id="8045"/>
      <w:bookmarkEnd w:id="8046"/>
      <w:bookmarkEnd w:id="8047"/>
      <w:bookmarkEnd w:id="8048"/>
    </w:p>
    <w:p w14:paraId="22449937" w14:textId="77777777" w:rsidR="00D40C70" w:rsidRPr="00BC508A" w:rsidRDefault="00D40C70" w:rsidP="00D40C70">
      <w:r w:rsidRPr="00BC508A">
        <w:t>The purpose of the CLI information element is to convey information about the calling line for a terminated call to a CS fallback capable UE.</w:t>
      </w:r>
    </w:p>
    <w:p w14:paraId="3CB6A2DB" w14:textId="77777777" w:rsidR="00D40C70" w:rsidRPr="00BC508A" w:rsidRDefault="00D40C70" w:rsidP="00D40C70">
      <w:r w:rsidRPr="00BC508A">
        <w:t>The CLI information element is coded as shown in figure 9.9.3.38.1 and table 9.9.3.38.1.</w:t>
      </w:r>
    </w:p>
    <w:p w14:paraId="45927729" w14:textId="77777777" w:rsidR="00D40C70" w:rsidRPr="00BC508A" w:rsidRDefault="00D40C70" w:rsidP="00D40C70">
      <w:r w:rsidRPr="00BC508A">
        <w:t>The CLI is a type 4 information element with a minimum length of 3 octets and a maximum length of 14 octets.</w:t>
      </w:r>
    </w:p>
    <w:p w14:paraId="1EF2444D"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38CA12D6" w14:textId="77777777" w:rsidTr="00E6030B">
        <w:trPr>
          <w:cantSplit/>
          <w:jc w:val="center"/>
        </w:trPr>
        <w:tc>
          <w:tcPr>
            <w:tcW w:w="709" w:type="dxa"/>
            <w:tcBorders>
              <w:top w:val="nil"/>
              <w:left w:val="nil"/>
              <w:bottom w:val="nil"/>
              <w:right w:val="nil"/>
            </w:tcBorders>
          </w:tcPr>
          <w:p w14:paraId="4F3300BC" w14:textId="77777777" w:rsidR="00D40C70" w:rsidRPr="00BC508A" w:rsidRDefault="00D40C70" w:rsidP="00E6030B">
            <w:pPr>
              <w:pStyle w:val="TAC"/>
            </w:pPr>
            <w:r w:rsidRPr="00BC508A">
              <w:t>8</w:t>
            </w:r>
          </w:p>
        </w:tc>
        <w:tc>
          <w:tcPr>
            <w:tcW w:w="781" w:type="dxa"/>
            <w:tcBorders>
              <w:top w:val="nil"/>
              <w:left w:val="nil"/>
              <w:bottom w:val="nil"/>
              <w:right w:val="nil"/>
            </w:tcBorders>
          </w:tcPr>
          <w:p w14:paraId="72B0001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4FF68DC" w14:textId="77777777" w:rsidR="00D40C70" w:rsidRPr="00BC508A" w:rsidRDefault="00D40C70" w:rsidP="00E6030B">
            <w:pPr>
              <w:pStyle w:val="TAC"/>
            </w:pPr>
            <w:r w:rsidRPr="00BC508A">
              <w:t>6</w:t>
            </w:r>
          </w:p>
        </w:tc>
        <w:tc>
          <w:tcPr>
            <w:tcW w:w="779" w:type="dxa"/>
            <w:tcBorders>
              <w:top w:val="nil"/>
              <w:left w:val="nil"/>
              <w:bottom w:val="nil"/>
              <w:right w:val="nil"/>
            </w:tcBorders>
          </w:tcPr>
          <w:p w14:paraId="3566B449" w14:textId="77777777" w:rsidR="00D40C70" w:rsidRPr="00BC508A" w:rsidRDefault="00D40C70" w:rsidP="00E6030B">
            <w:pPr>
              <w:pStyle w:val="TAC"/>
            </w:pPr>
            <w:r w:rsidRPr="00BC508A">
              <w:t>5</w:t>
            </w:r>
          </w:p>
        </w:tc>
        <w:tc>
          <w:tcPr>
            <w:tcW w:w="496" w:type="dxa"/>
            <w:tcBorders>
              <w:top w:val="nil"/>
              <w:left w:val="nil"/>
              <w:bottom w:val="nil"/>
              <w:right w:val="nil"/>
            </w:tcBorders>
          </w:tcPr>
          <w:p w14:paraId="401F31BB" w14:textId="77777777" w:rsidR="00D40C70" w:rsidRPr="00BC508A" w:rsidRDefault="00D40C70" w:rsidP="00E6030B">
            <w:pPr>
              <w:pStyle w:val="TAC"/>
            </w:pPr>
            <w:r w:rsidRPr="00BC508A">
              <w:t>4</w:t>
            </w:r>
          </w:p>
        </w:tc>
        <w:tc>
          <w:tcPr>
            <w:tcW w:w="709" w:type="dxa"/>
            <w:tcBorders>
              <w:top w:val="nil"/>
              <w:left w:val="nil"/>
              <w:bottom w:val="nil"/>
              <w:right w:val="nil"/>
            </w:tcBorders>
          </w:tcPr>
          <w:p w14:paraId="07C3AB47" w14:textId="77777777" w:rsidR="00D40C70" w:rsidRPr="00BC508A" w:rsidRDefault="00D40C70" w:rsidP="00E6030B">
            <w:pPr>
              <w:pStyle w:val="TAC"/>
            </w:pPr>
            <w:r w:rsidRPr="00BC508A">
              <w:t>3</w:t>
            </w:r>
          </w:p>
        </w:tc>
        <w:tc>
          <w:tcPr>
            <w:tcW w:w="993" w:type="dxa"/>
            <w:tcBorders>
              <w:top w:val="nil"/>
              <w:left w:val="nil"/>
              <w:bottom w:val="nil"/>
              <w:right w:val="nil"/>
            </w:tcBorders>
          </w:tcPr>
          <w:p w14:paraId="788E7C2F" w14:textId="77777777" w:rsidR="00D40C70" w:rsidRPr="00BC508A" w:rsidRDefault="00D40C70" w:rsidP="00E6030B">
            <w:pPr>
              <w:pStyle w:val="TAC"/>
            </w:pPr>
            <w:r w:rsidRPr="00BC508A">
              <w:t>2</w:t>
            </w:r>
          </w:p>
        </w:tc>
        <w:tc>
          <w:tcPr>
            <w:tcW w:w="708" w:type="dxa"/>
            <w:tcBorders>
              <w:top w:val="nil"/>
              <w:left w:val="nil"/>
              <w:bottom w:val="nil"/>
              <w:right w:val="nil"/>
            </w:tcBorders>
          </w:tcPr>
          <w:p w14:paraId="0D3F1C8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936077D" w14:textId="77777777" w:rsidR="00D40C70" w:rsidRPr="00BC508A" w:rsidRDefault="00D40C70" w:rsidP="00E6030B">
            <w:pPr>
              <w:pStyle w:val="TAL"/>
            </w:pPr>
          </w:p>
        </w:tc>
      </w:tr>
      <w:tr w:rsidR="00D40C70" w:rsidRPr="00BC508A" w14:paraId="21B5C88F"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418012" w14:textId="77777777" w:rsidR="00D40C70" w:rsidRPr="00BC508A" w:rsidRDefault="00D40C70" w:rsidP="00E6030B">
            <w:pPr>
              <w:pStyle w:val="TAC"/>
            </w:pPr>
            <w:r w:rsidRPr="00BC508A">
              <w:t>CLI IEI</w:t>
            </w:r>
          </w:p>
        </w:tc>
        <w:tc>
          <w:tcPr>
            <w:tcW w:w="1560" w:type="dxa"/>
            <w:tcBorders>
              <w:top w:val="nil"/>
              <w:left w:val="nil"/>
              <w:bottom w:val="nil"/>
              <w:right w:val="nil"/>
            </w:tcBorders>
          </w:tcPr>
          <w:p w14:paraId="5ADB14B2" w14:textId="77777777" w:rsidR="00D40C70" w:rsidRPr="00BC508A" w:rsidRDefault="00D40C70" w:rsidP="00E6030B">
            <w:pPr>
              <w:pStyle w:val="TAL"/>
            </w:pPr>
            <w:r w:rsidRPr="00BC508A">
              <w:t>octet 1</w:t>
            </w:r>
          </w:p>
        </w:tc>
      </w:tr>
      <w:tr w:rsidR="00D40C70" w:rsidRPr="00BC508A" w14:paraId="2381D2D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5DBCBE6" w14:textId="77777777" w:rsidR="00D40C70" w:rsidRPr="00BC508A" w:rsidRDefault="00D40C70" w:rsidP="00E6030B">
            <w:pPr>
              <w:pStyle w:val="TAC"/>
            </w:pPr>
            <w:r w:rsidRPr="00BC508A">
              <w:t>Length of CLI</w:t>
            </w:r>
          </w:p>
        </w:tc>
        <w:tc>
          <w:tcPr>
            <w:tcW w:w="1560" w:type="dxa"/>
            <w:tcBorders>
              <w:top w:val="nil"/>
              <w:left w:val="nil"/>
              <w:bottom w:val="nil"/>
              <w:right w:val="nil"/>
            </w:tcBorders>
          </w:tcPr>
          <w:p w14:paraId="6C2A0800" w14:textId="77777777" w:rsidR="00D40C70" w:rsidRPr="00BC508A" w:rsidRDefault="00D40C70" w:rsidP="00E6030B">
            <w:pPr>
              <w:pStyle w:val="TAL"/>
            </w:pPr>
            <w:r w:rsidRPr="00BC508A">
              <w:t>octet 2</w:t>
            </w:r>
          </w:p>
        </w:tc>
      </w:tr>
      <w:tr w:rsidR="00D40C70" w:rsidRPr="00BC508A" w14:paraId="1DE74F8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82A992" w14:textId="77777777" w:rsidR="00D40C70" w:rsidRPr="00BC508A" w:rsidRDefault="00D40C70" w:rsidP="00E6030B">
            <w:pPr>
              <w:pStyle w:val="TAC"/>
            </w:pPr>
          </w:p>
          <w:p w14:paraId="1DB01E9B" w14:textId="77777777" w:rsidR="00D40C70" w:rsidRPr="00BC508A" w:rsidRDefault="00D40C70" w:rsidP="00E6030B">
            <w:pPr>
              <w:pStyle w:val="TAC"/>
            </w:pPr>
            <w:r w:rsidRPr="00BC508A">
              <w:t>CLI (value part)</w:t>
            </w:r>
          </w:p>
        </w:tc>
        <w:tc>
          <w:tcPr>
            <w:tcW w:w="1560" w:type="dxa"/>
            <w:tcBorders>
              <w:top w:val="nil"/>
              <w:left w:val="single" w:sz="4" w:space="0" w:color="auto"/>
              <w:bottom w:val="nil"/>
              <w:right w:val="nil"/>
            </w:tcBorders>
          </w:tcPr>
          <w:p w14:paraId="0892EE9D" w14:textId="77777777" w:rsidR="00D40C70" w:rsidRPr="00BC508A" w:rsidRDefault="00D40C70" w:rsidP="00E6030B">
            <w:pPr>
              <w:pStyle w:val="TAL"/>
            </w:pPr>
            <w:r w:rsidRPr="00BC508A">
              <w:t>octet 3</w:t>
            </w:r>
          </w:p>
          <w:p w14:paraId="07D8A965" w14:textId="77777777" w:rsidR="00D40C70" w:rsidRPr="00BC508A" w:rsidRDefault="00D40C70" w:rsidP="00E6030B">
            <w:pPr>
              <w:pStyle w:val="TAL"/>
            </w:pPr>
            <w:r w:rsidRPr="00BC508A">
              <w:t>to</w:t>
            </w:r>
          </w:p>
        </w:tc>
      </w:tr>
      <w:tr w:rsidR="00D40C70" w:rsidRPr="00BC508A" w14:paraId="5B713297"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E38F1E" w14:textId="77777777" w:rsidR="00D40C70" w:rsidRPr="00BC508A" w:rsidRDefault="00D40C70" w:rsidP="00E6030B">
            <w:pPr>
              <w:pStyle w:val="TAC"/>
            </w:pPr>
          </w:p>
        </w:tc>
        <w:tc>
          <w:tcPr>
            <w:tcW w:w="1560" w:type="dxa"/>
            <w:tcBorders>
              <w:top w:val="nil"/>
              <w:left w:val="single" w:sz="4" w:space="0" w:color="auto"/>
              <w:bottom w:val="nil"/>
              <w:right w:val="nil"/>
            </w:tcBorders>
          </w:tcPr>
          <w:p w14:paraId="2DF642E6" w14:textId="77777777" w:rsidR="00D40C70" w:rsidRPr="00BC508A" w:rsidRDefault="00D40C70" w:rsidP="00E6030B">
            <w:pPr>
              <w:pStyle w:val="TAL"/>
            </w:pPr>
            <w:r w:rsidRPr="00BC508A">
              <w:t>octet 14</w:t>
            </w:r>
          </w:p>
        </w:tc>
      </w:tr>
    </w:tbl>
    <w:p w14:paraId="20AEBE2C" w14:textId="77777777" w:rsidR="00D40C70" w:rsidRPr="00BC508A" w:rsidRDefault="00D40C70" w:rsidP="00D40C70">
      <w:pPr>
        <w:pStyle w:val="TAN"/>
      </w:pPr>
    </w:p>
    <w:p w14:paraId="6AC2665D" w14:textId="77777777" w:rsidR="00D40C70" w:rsidRPr="00BC508A" w:rsidRDefault="00D40C70" w:rsidP="00D40C70">
      <w:pPr>
        <w:pStyle w:val="TF"/>
      </w:pPr>
      <w:bookmarkStart w:id="8049" w:name="_CRFigure9_9_3_38_1"/>
      <w:r w:rsidRPr="00BC508A">
        <w:t xml:space="preserve">Figure </w:t>
      </w:r>
      <w:bookmarkEnd w:id="8049"/>
      <w:r w:rsidRPr="00BC508A">
        <w:t>9.9.3.38.1: CLI information element</w:t>
      </w:r>
    </w:p>
    <w:p w14:paraId="3EDDE975" w14:textId="77777777" w:rsidR="00D40C70" w:rsidRPr="00BC508A" w:rsidRDefault="00D40C70" w:rsidP="00D40C70">
      <w:pPr>
        <w:pStyle w:val="TH"/>
      </w:pPr>
      <w:bookmarkStart w:id="8050" w:name="_CRTable9_9_3_38_1"/>
      <w:r w:rsidRPr="00BC508A">
        <w:t xml:space="preserve">Table </w:t>
      </w:r>
      <w:bookmarkEnd w:id="8050"/>
      <w:r w:rsidRPr="00BC508A">
        <w:rPr>
          <w:lang w:eastAsia="ko-KR"/>
        </w:rPr>
        <w:t>9.9.3.38.1</w:t>
      </w:r>
      <w:r w:rsidRPr="00BC508A">
        <w:t>: CL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000A6B7B" w14:textId="77777777" w:rsidTr="00E6030B">
        <w:trPr>
          <w:cantSplit/>
          <w:jc w:val="center"/>
        </w:trPr>
        <w:tc>
          <w:tcPr>
            <w:tcW w:w="7087" w:type="dxa"/>
            <w:shd w:val="clear" w:color="auto" w:fill="FFFFFF"/>
          </w:tcPr>
          <w:p w14:paraId="62520804" w14:textId="77777777" w:rsidR="00D40C70" w:rsidRPr="00BC508A" w:rsidRDefault="00D40C70" w:rsidP="00E6030B">
            <w:pPr>
              <w:pStyle w:val="TAL"/>
            </w:pPr>
            <w:r w:rsidRPr="00BC508A">
              <w:t>CLI (value part)</w:t>
            </w:r>
          </w:p>
        </w:tc>
      </w:tr>
      <w:tr w:rsidR="00D40C70" w:rsidRPr="00BC508A" w14:paraId="22BAF226" w14:textId="77777777" w:rsidTr="00E6030B">
        <w:trPr>
          <w:cantSplit/>
          <w:jc w:val="center"/>
        </w:trPr>
        <w:tc>
          <w:tcPr>
            <w:tcW w:w="7087" w:type="dxa"/>
            <w:shd w:val="clear" w:color="auto" w:fill="FFFFFF"/>
          </w:tcPr>
          <w:p w14:paraId="2ACA01FC" w14:textId="77777777" w:rsidR="00D40C70" w:rsidRPr="00BC508A" w:rsidRDefault="00D40C70" w:rsidP="00E6030B">
            <w:pPr>
              <w:pStyle w:val="TAL"/>
              <w:rPr>
                <w:lang w:eastAsia="ko-KR"/>
              </w:rPr>
            </w:pPr>
            <w:bookmarkStart w:id="8051" w:name="MCCQCTEMPBM_00000331"/>
          </w:p>
        </w:tc>
      </w:tr>
      <w:bookmarkEnd w:id="8051"/>
      <w:tr w:rsidR="00D40C70" w:rsidRPr="00BC508A" w14:paraId="0424E419" w14:textId="77777777" w:rsidTr="00E6030B">
        <w:trPr>
          <w:cantSplit/>
          <w:jc w:val="center"/>
        </w:trPr>
        <w:tc>
          <w:tcPr>
            <w:tcW w:w="7087" w:type="dxa"/>
            <w:shd w:val="clear" w:color="auto" w:fill="FFFFFF"/>
          </w:tcPr>
          <w:p w14:paraId="78E8557F" w14:textId="72F3264D" w:rsidR="00D40C70" w:rsidRPr="00BC508A" w:rsidRDefault="00D40C70" w:rsidP="00E6030B">
            <w:r w:rsidRPr="00BC508A">
              <w:t xml:space="preserve">The coding of the CLI value </w:t>
            </w:r>
            <w:r w:rsidRPr="00BC508A">
              <w:rPr>
                <w:lang w:eastAsia="zh-CN"/>
              </w:rPr>
              <w:t xml:space="preserve">part is the same as for octets 3 to 14 of the </w:t>
            </w:r>
            <w:r w:rsidRPr="00BC508A">
              <w:t>Calling party BCD number</w:t>
            </w:r>
            <w:r w:rsidRPr="00BC508A">
              <w:rPr>
                <w:lang w:eastAsia="zh-CN"/>
              </w:rPr>
              <w:t xml:space="preserve"> information element defined in </w:t>
            </w:r>
            <w:r w:rsidR="00FB1684" w:rsidRPr="00BC508A">
              <w:rPr>
                <w:lang w:eastAsia="zh-CN"/>
              </w:rPr>
              <w:t>clause</w:t>
            </w:r>
            <w:r w:rsidRPr="00BC508A">
              <w:t> </w:t>
            </w:r>
            <w:r w:rsidRPr="00BC508A">
              <w:rPr>
                <w:lang w:eastAsia="zh-CN"/>
              </w:rPr>
              <w:t>10.5.4.9 of 3GPP</w:t>
            </w:r>
            <w:r w:rsidRPr="00BC508A">
              <w:t> </w:t>
            </w:r>
            <w:r w:rsidRPr="00BC508A">
              <w:rPr>
                <w:lang w:eastAsia="zh-CN"/>
              </w:rPr>
              <w:t>TS</w:t>
            </w:r>
            <w:r w:rsidRPr="00BC508A">
              <w:t> </w:t>
            </w:r>
            <w:r w:rsidRPr="00BC508A">
              <w:rPr>
                <w:lang w:eastAsia="zh-CN"/>
              </w:rPr>
              <w:t>24.008</w:t>
            </w:r>
            <w:r w:rsidRPr="00BC508A">
              <w:t> </w:t>
            </w:r>
            <w:r w:rsidRPr="00BC508A">
              <w:rPr>
                <w:lang w:eastAsia="zh-CN"/>
              </w:rPr>
              <w:t>[13]</w:t>
            </w:r>
            <w:r w:rsidRPr="00BC508A">
              <w:t>.</w:t>
            </w:r>
          </w:p>
        </w:tc>
      </w:tr>
    </w:tbl>
    <w:p w14:paraId="164F4968" w14:textId="77777777" w:rsidR="00D40C70" w:rsidRPr="00BC508A" w:rsidDel="002D7957" w:rsidRDefault="00D40C70" w:rsidP="00D40C70"/>
    <w:p w14:paraId="7ABFE8B4" w14:textId="77777777" w:rsidR="00D40C70" w:rsidRPr="00BC508A" w:rsidRDefault="00D40C70" w:rsidP="00295835">
      <w:pPr>
        <w:pStyle w:val="Heading4"/>
      </w:pPr>
      <w:bookmarkStart w:id="8052" w:name="_Toc20218645"/>
      <w:bookmarkStart w:id="8053" w:name="_Toc27744533"/>
      <w:bookmarkStart w:id="8054" w:name="_Toc35960107"/>
      <w:bookmarkStart w:id="8055" w:name="_Toc45203545"/>
      <w:bookmarkStart w:id="8056" w:name="_Toc45700921"/>
      <w:bookmarkStart w:id="8057" w:name="_Toc51920657"/>
      <w:bookmarkStart w:id="8058" w:name="_Toc68251717"/>
      <w:bookmarkStart w:id="8059" w:name="_Toc178411859"/>
      <w:smartTag w:uri="urn:schemas-microsoft-com:office:smarttags" w:element="chsdate">
        <w:smartTagPr>
          <w:attr w:name="IsROCDate" w:val="False"/>
          <w:attr w:name="IsLunarDate" w:val="False"/>
          <w:attr w:name="Day" w:val="30"/>
          <w:attr w:name="Month" w:val="12"/>
          <w:attr w:name="Year" w:val="1899"/>
        </w:smartTagPr>
        <w:r w:rsidRPr="00BC508A">
          <w:t>9.9.3</w:t>
        </w:r>
      </w:smartTag>
      <w:r w:rsidRPr="00BC508A">
        <w:t>.39</w:t>
      </w:r>
      <w:r w:rsidRPr="00BC508A">
        <w:tab/>
        <w:t>SS Code</w:t>
      </w:r>
      <w:bookmarkEnd w:id="8052"/>
      <w:bookmarkEnd w:id="8053"/>
      <w:bookmarkEnd w:id="8054"/>
      <w:bookmarkEnd w:id="8055"/>
      <w:bookmarkEnd w:id="8056"/>
      <w:bookmarkEnd w:id="8057"/>
      <w:bookmarkEnd w:id="8058"/>
      <w:bookmarkEnd w:id="8059"/>
    </w:p>
    <w:p w14:paraId="2F4F3DFF" w14:textId="77777777" w:rsidR="00D40C70" w:rsidRPr="00BC508A" w:rsidRDefault="00D40C70" w:rsidP="00D40C70">
      <w:r w:rsidRPr="00BC508A">
        <w:t>The purpose of the SS code information element is to convey information related to a network initiated supplementary service request to a CS fallback capable UE.</w:t>
      </w:r>
    </w:p>
    <w:p w14:paraId="0E0A3C2D" w14:textId="77777777" w:rsidR="00D40C70" w:rsidRPr="00BC508A" w:rsidRDefault="00D40C70" w:rsidP="00D40C70">
      <w:r w:rsidRPr="00BC508A">
        <w:t>The SS Code information element is coded as shown in figure 9.9.3.39.1 and table 9.9.3.39.1.</w:t>
      </w:r>
    </w:p>
    <w:p w14:paraId="39B34A56" w14:textId="77777777" w:rsidR="00D40C70" w:rsidRPr="00BC508A" w:rsidRDefault="00D40C70" w:rsidP="00D40C70">
      <w:r w:rsidRPr="00BC508A">
        <w:t>The SS Code is a type 3 information element with 2 octets length.</w:t>
      </w:r>
    </w:p>
    <w:p w14:paraId="2E37A3BA"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7B18423B" w14:textId="77777777" w:rsidTr="00E6030B">
        <w:trPr>
          <w:cantSplit/>
          <w:jc w:val="center"/>
        </w:trPr>
        <w:tc>
          <w:tcPr>
            <w:tcW w:w="709" w:type="dxa"/>
            <w:tcBorders>
              <w:top w:val="nil"/>
              <w:left w:val="nil"/>
              <w:bottom w:val="nil"/>
              <w:right w:val="nil"/>
            </w:tcBorders>
          </w:tcPr>
          <w:p w14:paraId="2790F249" w14:textId="77777777" w:rsidR="00D40C70" w:rsidRPr="00BC508A" w:rsidRDefault="00D40C70" w:rsidP="00E6030B">
            <w:pPr>
              <w:pStyle w:val="TAC"/>
            </w:pPr>
            <w:r w:rsidRPr="00BC508A">
              <w:t>8</w:t>
            </w:r>
          </w:p>
        </w:tc>
        <w:tc>
          <w:tcPr>
            <w:tcW w:w="781" w:type="dxa"/>
            <w:tcBorders>
              <w:top w:val="nil"/>
              <w:left w:val="nil"/>
              <w:bottom w:val="nil"/>
              <w:right w:val="nil"/>
            </w:tcBorders>
          </w:tcPr>
          <w:p w14:paraId="7EAB9A94" w14:textId="77777777" w:rsidR="00D40C70" w:rsidRPr="00BC508A" w:rsidRDefault="00D40C70" w:rsidP="00E6030B">
            <w:pPr>
              <w:pStyle w:val="TAC"/>
            </w:pPr>
            <w:r w:rsidRPr="00BC508A">
              <w:t>7</w:t>
            </w:r>
          </w:p>
        </w:tc>
        <w:tc>
          <w:tcPr>
            <w:tcW w:w="780" w:type="dxa"/>
            <w:tcBorders>
              <w:top w:val="nil"/>
              <w:left w:val="nil"/>
              <w:bottom w:val="nil"/>
              <w:right w:val="nil"/>
            </w:tcBorders>
          </w:tcPr>
          <w:p w14:paraId="18562B96"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D2CADF" w14:textId="77777777" w:rsidR="00D40C70" w:rsidRPr="00BC508A" w:rsidRDefault="00D40C70" w:rsidP="00E6030B">
            <w:pPr>
              <w:pStyle w:val="TAC"/>
            </w:pPr>
            <w:r w:rsidRPr="00BC508A">
              <w:t>5</w:t>
            </w:r>
          </w:p>
        </w:tc>
        <w:tc>
          <w:tcPr>
            <w:tcW w:w="496" w:type="dxa"/>
            <w:tcBorders>
              <w:top w:val="nil"/>
              <w:left w:val="nil"/>
              <w:bottom w:val="nil"/>
              <w:right w:val="nil"/>
            </w:tcBorders>
          </w:tcPr>
          <w:p w14:paraId="7DBD9B62" w14:textId="77777777" w:rsidR="00D40C70" w:rsidRPr="00BC508A" w:rsidRDefault="00D40C70" w:rsidP="00E6030B">
            <w:pPr>
              <w:pStyle w:val="TAC"/>
            </w:pPr>
            <w:r w:rsidRPr="00BC508A">
              <w:t>4</w:t>
            </w:r>
          </w:p>
        </w:tc>
        <w:tc>
          <w:tcPr>
            <w:tcW w:w="709" w:type="dxa"/>
            <w:tcBorders>
              <w:top w:val="nil"/>
              <w:left w:val="nil"/>
              <w:bottom w:val="nil"/>
              <w:right w:val="nil"/>
            </w:tcBorders>
          </w:tcPr>
          <w:p w14:paraId="6DFEFEA7" w14:textId="77777777" w:rsidR="00D40C70" w:rsidRPr="00BC508A" w:rsidRDefault="00D40C70" w:rsidP="00E6030B">
            <w:pPr>
              <w:pStyle w:val="TAC"/>
            </w:pPr>
            <w:r w:rsidRPr="00BC508A">
              <w:t>3</w:t>
            </w:r>
          </w:p>
        </w:tc>
        <w:tc>
          <w:tcPr>
            <w:tcW w:w="993" w:type="dxa"/>
            <w:tcBorders>
              <w:top w:val="nil"/>
              <w:left w:val="nil"/>
              <w:bottom w:val="nil"/>
              <w:right w:val="nil"/>
            </w:tcBorders>
          </w:tcPr>
          <w:p w14:paraId="6A7C36D7" w14:textId="77777777" w:rsidR="00D40C70" w:rsidRPr="00BC508A" w:rsidRDefault="00D40C70" w:rsidP="00E6030B">
            <w:pPr>
              <w:pStyle w:val="TAC"/>
            </w:pPr>
            <w:r w:rsidRPr="00BC508A">
              <w:t>2</w:t>
            </w:r>
          </w:p>
        </w:tc>
        <w:tc>
          <w:tcPr>
            <w:tcW w:w="708" w:type="dxa"/>
            <w:tcBorders>
              <w:top w:val="nil"/>
              <w:left w:val="nil"/>
              <w:bottom w:val="nil"/>
              <w:right w:val="nil"/>
            </w:tcBorders>
          </w:tcPr>
          <w:p w14:paraId="3A50BEC8"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6B3CEFB" w14:textId="77777777" w:rsidR="00D40C70" w:rsidRPr="00BC508A" w:rsidRDefault="00D40C70" w:rsidP="00E6030B">
            <w:pPr>
              <w:pStyle w:val="TAL"/>
            </w:pPr>
          </w:p>
        </w:tc>
      </w:tr>
      <w:tr w:rsidR="00D40C70" w:rsidRPr="00BC508A" w14:paraId="22DE0F5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CB1C379" w14:textId="77777777" w:rsidR="00D40C70" w:rsidRPr="00BC508A" w:rsidRDefault="00D40C70" w:rsidP="00E6030B">
            <w:pPr>
              <w:pStyle w:val="TAC"/>
            </w:pPr>
            <w:r w:rsidRPr="00BC508A">
              <w:t>SS Code IEI</w:t>
            </w:r>
          </w:p>
        </w:tc>
        <w:tc>
          <w:tcPr>
            <w:tcW w:w="1560" w:type="dxa"/>
            <w:tcBorders>
              <w:top w:val="nil"/>
              <w:left w:val="nil"/>
              <w:bottom w:val="nil"/>
              <w:right w:val="nil"/>
            </w:tcBorders>
          </w:tcPr>
          <w:p w14:paraId="7AA4E47A" w14:textId="77777777" w:rsidR="00D40C70" w:rsidRPr="00BC508A" w:rsidRDefault="00D40C70" w:rsidP="00E6030B">
            <w:pPr>
              <w:pStyle w:val="TAL"/>
            </w:pPr>
            <w:r w:rsidRPr="00BC508A">
              <w:t>octet 1</w:t>
            </w:r>
          </w:p>
        </w:tc>
      </w:tr>
      <w:tr w:rsidR="00D40C70" w:rsidRPr="00BC508A" w14:paraId="7F0DC06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BFF2930" w14:textId="77777777" w:rsidR="00D40C70" w:rsidRPr="00BC508A" w:rsidRDefault="00D40C70" w:rsidP="00E6030B">
            <w:pPr>
              <w:pStyle w:val="TAC"/>
            </w:pPr>
            <w:r w:rsidRPr="00BC508A">
              <w:t>SS Code value</w:t>
            </w:r>
          </w:p>
        </w:tc>
        <w:tc>
          <w:tcPr>
            <w:tcW w:w="1560" w:type="dxa"/>
            <w:tcBorders>
              <w:top w:val="nil"/>
              <w:left w:val="nil"/>
              <w:bottom w:val="nil"/>
              <w:right w:val="nil"/>
            </w:tcBorders>
          </w:tcPr>
          <w:p w14:paraId="46DBF333" w14:textId="77777777" w:rsidR="00D40C70" w:rsidRPr="00BC508A" w:rsidRDefault="00D40C70" w:rsidP="00E6030B">
            <w:pPr>
              <w:pStyle w:val="TAL"/>
            </w:pPr>
            <w:r w:rsidRPr="00BC508A">
              <w:t>octet 2</w:t>
            </w:r>
          </w:p>
        </w:tc>
      </w:tr>
    </w:tbl>
    <w:p w14:paraId="4D9BC15B" w14:textId="77777777" w:rsidR="00D40C70" w:rsidRPr="00BC508A" w:rsidRDefault="00D40C70" w:rsidP="00D40C70">
      <w:pPr>
        <w:pStyle w:val="TAN"/>
      </w:pPr>
    </w:p>
    <w:p w14:paraId="6B559CE4" w14:textId="77777777" w:rsidR="00D40C70" w:rsidRPr="00BC508A" w:rsidRDefault="00D40C70" w:rsidP="00D40C70">
      <w:pPr>
        <w:pStyle w:val="TF"/>
      </w:pPr>
      <w:bookmarkStart w:id="8060" w:name="_CRFigure9_9_3_39_1"/>
      <w:r w:rsidRPr="00BC508A">
        <w:t xml:space="preserve">Figure </w:t>
      </w:r>
      <w:bookmarkEnd w:id="8060"/>
      <w:r w:rsidRPr="00BC508A">
        <w:t>9.9.3.39.1: SS Code information element</w:t>
      </w:r>
    </w:p>
    <w:p w14:paraId="4E70D90E" w14:textId="77777777" w:rsidR="00D40C70" w:rsidRPr="00BC508A" w:rsidRDefault="00D40C70" w:rsidP="00D40C70">
      <w:pPr>
        <w:pStyle w:val="TH"/>
      </w:pPr>
      <w:bookmarkStart w:id="8061" w:name="_CRTable9_9_3_39_1"/>
      <w:r w:rsidRPr="00BC508A">
        <w:t xml:space="preserve">Table </w:t>
      </w:r>
      <w:bookmarkEnd w:id="8061"/>
      <w:r w:rsidRPr="00BC508A">
        <w:rPr>
          <w:lang w:eastAsia="ko-KR"/>
        </w:rPr>
        <w:t>9.9.3.39.1</w:t>
      </w:r>
      <w:r w:rsidRPr="00BC508A">
        <w:t>: SS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39934F1" w14:textId="77777777" w:rsidTr="00E6030B">
        <w:trPr>
          <w:cantSplit/>
          <w:jc w:val="center"/>
        </w:trPr>
        <w:tc>
          <w:tcPr>
            <w:tcW w:w="7087" w:type="dxa"/>
            <w:shd w:val="clear" w:color="auto" w:fill="FFFFFF"/>
          </w:tcPr>
          <w:p w14:paraId="5A43BC3C" w14:textId="77777777" w:rsidR="00D40C70" w:rsidRPr="00BC508A" w:rsidRDefault="00D40C70" w:rsidP="00E6030B">
            <w:pPr>
              <w:pStyle w:val="TAL"/>
            </w:pPr>
            <w:r w:rsidRPr="00BC508A">
              <w:t>SS Code value</w:t>
            </w:r>
          </w:p>
        </w:tc>
      </w:tr>
      <w:tr w:rsidR="00D40C70" w:rsidRPr="00BC508A" w14:paraId="6F876BAB" w14:textId="77777777" w:rsidTr="00E6030B">
        <w:trPr>
          <w:cantSplit/>
          <w:jc w:val="center"/>
        </w:trPr>
        <w:tc>
          <w:tcPr>
            <w:tcW w:w="7087" w:type="dxa"/>
            <w:shd w:val="clear" w:color="auto" w:fill="FFFFFF"/>
          </w:tcPr>
          <w:p w14:paraId="5790F803" w14:textId="77777777" w:rsidR="00D40C70" w:rsidRPr="00BC508A" w:rsidRDefault="00D40C70" w:rsidP="00E6030B">
            <w:pPr>
              <w:pStyle w:val="TAL"/>
              <w:rPr>
                <w:lang w:eastAsia="ko-KR"/>
              </w:rPr>
            </w:pPr>
            <w:bookmarkStart w:id="8062" w:name="MCCQCTEMPBM_00000332"/>
          </w:p>
        </w:tc>
      </w:tr>
      <w:bookmarkEnd w:id="8062"/>
      <w:tr w:rsidR="00D40C70" w:rsidRPr="00BC508A" w14:paraId="14F9BBE7" w14:textId="77777777" w:rsidTr="00E6030B">
        <w:trPr>
          <w:cantSplit/>
          <w:jc w:val="center"/>
        </w:trPr>
        <w:tc>
          <w:tcPr>
            <w:tcW w:w="7087" w:type="dxa"/>
            <w:shd w:val="clear" w:color="auto" w:fill="FFFFFF"/>
          </w:tcPr>
          <w:p w14:paraId="393A847F" w14:textId="35598921" w:rsidR="00D40C70" w:rsidRPr="00BC508A" w:rsidRDefault="00D40C70" w:rsidP="00E6030B">
            <w:r w:rsidRPr="00BC508A">
              <w:t xml:space="preserve">The coding of the SS Code value is given </w:t>
            </w:r>
            <w:r w:rsidRPr="00BC508A">
              <w:rPr>
                <w:lang w:eastAsia="ja-JP"/>
              </w:rPr>
              <w:t xml:space="preserve">in </w:t>
            </w:r>
            <w:r w:rsidR="00FB1684" w:rsidRPr="00BC508A">
              <w:rPr>
                <w:lang w:eastAsia="ja-JP"/>
              </w:rPr>
              <w:t>clause</w:t>
            </w:r>
            <w:r w:rsidRPr="00BC508A">
              <w:t> 17.7.5 of 3GPP TS 29.002 [15C].</w:t>
            </w:r>
          </w:p>
        </w:tc>
      </w:tr>
    </w:tbl>
    <w:p w14:paraId="4BAA567F" w14:textId="77777777" w:rsidR="00D40C70" w:rsidRPr="00BC508A" w:rsidRDefault="00D40C70" w:rsidP="00D40C70"/>
    <w:p w14:paraId="60C52E36" w14:textId="77777777" w:rsidR="00D40C70" w:rsidRPr="00BC508A" w:rsidRDefault="00D40C70" w:rsidP="00295835">
      <w:pPr>
        <w:pStyle w:val="Heading4"/>
      </w:pPr>
      <w:bookmarkStart w:id="8063" w:name="_Toc20218646"/>
      <w:bookmarkStart w:id="8064" w:name="_Toc27744534"/>
      <w:bookmarkStart w:id="8065" w:name="_Toc35960108"/>
      <w:bookmarkStart w:id="8066" w:name="_Toc45203546"/>
      <w:bookmarkStart w:id="8067" w:name="_Toc45700922"/>
      <w:bookmarkStart w:id="8068" w:name="_Toc51920658"/>
      <w:bookmarkStart w:id="8069" w:name="_Toc68251718"/>
      <w:bookmarkStart w:id="8070" w:name="_Toc178411860"/>
      <w:r w:rsidRPr="00BC508A">
        <w:t>9.9.3.40</w:t>
      </w:r>
      <w:r w:rsidRPr="00BC508A">
        <w:tab/>
        <w:t>LCS indicator</w:t>
      </w:r>
      <w:bookmarkEnd w:id="8063"/>
      <w:bookmarkEnd w:id="8064"/>
      <w:bookmarkEnd w:id="8065"/>
      <w:bookmarkEnd w:id="8066"/>
      <w:bookmarkEnd w:id="8067"/>
      <w:bookmarkEnd w:id="8068"/>
      <w:bookmarkEnd w:id="8069"/>
      <w:bookmarkEnd w:id="8070"/>
    </w:p>
    <w:p w14:paraId="078AB2ED" w14:textId="77777777" w:rsidR="00D40C70" w:rsidRPr="00BC508A" w:rsidRDefault="00D40C70" w:rsidP="00D40C70">
      <w:r w:rsidRPr="00BC508A">
        <w:t>The purpose of the LCS indicator information element is to indicate that the origin of the message is due to a LCS request and the type of this request to a CS fallback capable UE.</w:t>
      </w:r>
    </w:p>
    <w:p w14:paraId="6EFED163" w14:textId="77777777" w:rsidR="00D40C70" w:rsidRPr="00BC508A" w:rsidRDefault="00D40C70" w:rsidP="00D40C70">
      <w:r w:rsidRPr="00BC508A">
        <w:t>The LCS indicator information element is coded as shown in figure 9.9.3.40.1 and table 9.9.3.40.1.</w:t>
      </w:r>
    </w:p>
    <w:p w14:paraId="40B3B202" w14:textId="77777777" w:rsidR="00D40C70" w:rsidRPr="00BC508A" w:rsidRDefault="00D40C70" w:rsidP="00D40C70">
      <w:r w:rsidRPr="00BC508A">
        <w:t>The LCS indicator is a type 3 information element with 2 octets length.</w:t>
      </w:r>
    </w:p>
    <w:p w14:paraId="48C0D80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06D93E14" w14:textId="77777777" w:rsidTr="00E6030B">
        <w:trPr>
          <w:cantSplit/>
          <w:jc w:val="center"/>
        </w:trPr>
        <w:tc>
          <w:tcPr>
            <w:tcW w:w="709" w:type="dxa"/>
            <w:tcBorders>
              <w:top w:val="nil"/>
              <w:left w:val="nil"/>
              <w:bottom w:val="nil"/>
              <w:right w:val="nil"/>
            </w:tcBorders>
          </w:tcPr>
          <w:p w14:paraId="292D8F6B" w14:textId="77777777" w:rsidR="00D40C70" w:rsidRPr="00BC508A" w:rsidRDefault="00D40C70" w:rsidP="00E6030B">
            <w:pPr>
              <w:pStyle w:val="TAC"/>
            </w:pPr>
            <w:r w:rsidRPr="00BC508A">
              <w:t>8</w:t>
            </w:r>
          </w:p>
        </w:tc>
        <w:tc>
          <w:tcPr>
            <w:tcW w:w="781" w:type="dxa"/>
            <w:tcBorders>
              <w:top w:val="nil"/>
              <w:left w:val="nil"/>
              <w:bottom w:val="nil"/>
              <w:right w:val="nil"/>
            </w:tcBorders>
          </w:tcPr>
          <w:p w14:paraId="53E3B8C9" w14:textId="77777777" w:rsidR="00D40C70" w:rsidRPr="00BC508A" w:rsidRDefault="00D40C70" w:rsidP="00E6030B">
            <w:pPr>
              <w:pStyle w:val="TAC"/>
            </w:pPr>
            <w:r w:rsidRPr="00BC508A">
              <w:t>7</w:t>
            </w:r>
          </w:p>
        </w:tc>
        <w:tc>
          <w:tcPr>
            <w:tcW w:w="780" w:type="dxa"/>
            <w:tcBorders>
              <w:top w:val="nil"/>
              <w:left w:val="nil"/>
              <w:bottom w:val="nil"/>
              <w:right w:val="nil"/>
            </w:tcBorders>
          </w:tcPr>
          <w:p w14:paraId="6234EAB5" w14:textId="77777777" w:rsidR="00D40C70" w:rsidRPr="00BC508A" w:rsidRDefault="00D40C70" w:rsidP="00E6030B">
            <w:pPr>
              <w:pStyle w:val="TAC"/>
            </w:pPr>
            <w:r w:rsidRPr="00BC508A">
              <w:t>6</w:t>
            </w:r>
          </w:p>
        </w:tc>
        <w:tc>
          <w:tcPr>
            <w:tcW w:w="779" w:type="dxa"/>
            <w:tcBorders>
              <w:top w:val="nil"/>
              <w:left w:val="nil"/>
              <w:bottom w:val="nil"/>
              <w:right w:val="nil"/>
            </w:tcBorders>
          </w:tcPr>
          <w:p w14:paraId="231D0CFA" w14:textId="77777777" w:rsidR="00D40C70" w:rsidRPr="00BC508A" w:rsidRDefault="00D40C70" w:rsidP="00E6030B">
            <w:pPr>
              <w:pStyle w:val="TAC"/>
            </w:pPr>
            <w:r w:rsidRPr="00BC508A">
              <w:t>5</w:t>
            </w:r>
          </w:p>
        </w:tc>
        <w:tc>
          <w:tcPr>
            <w:tcW w:w="496" w:type="dxa"/>
            <w:tcBorders>
              <w:top w:val="nil"/>
              <w:left w:val="nil"/>
              <w:bottom w:val="nil"/>
              <w:right w:val="nil"/>
            </w:tcBorders>
          </w:tcPr>
          <w:p w14:paraId="2C87A9E3" w14:textId="77777777" w:rsidR="00D40C70" w:rsidRPr="00BC508A" w:rsidRDefault="00D40C70" w:rsidP="00E6030B">
            <w:pPr>
              <w:pStyle w:val="TAC"/>
            </w:pPr>
            <w:r w:rsidRPr="00BC508A">
              <w:t>4</w:t>
            </w:r>
          </w:p>
        </w:tc>
        <w:tc>
          <w:tcPr>
            <w:tcW w:w="709" w:type="dxa"/>
            <w:tcBorders>
              <w:top w:val="nil"/>
              <w:left w:val="nil"/>
              <w:bottom w:val="nil"/>
              <w:right w:val="nil"/>
            </w:tcBorders>
          </w:tcPr>
          <w:p w14:paraId="6B8D45D9" w14:textId="77777777" w:rsidR="00D40C70" w:rsidRPr="00BC508A" w:rsidRDefault="00D40C70" w:rsidP="00E6030B">
            <w:pPr>
              <w:pStyle w:val="TAC"/>
            </w:pPr>
            <w:r w:rsidRPr="00BC508A">
              <w:t>3</w:t>
            </w:r>
          </w:p>
        </w:tc>
        <w:tc>
          <w:tcPr>
            <w:tcW w:w="993" w:type="dxa"/>
            <w:tcBorders>
              <w:top w:val="nil"/>
              <w:left w:val="nil"/>
              <w:bottom w:val="nil"/>
              <w:right w:val="nil"/>
            </w:tcBorders>
          </w:tcPr>
          <w:p w14:paraId="25BD949D" w14:textId="77777777" w:rsidR="00D40C70" w:rsidRPr="00BC508A" w:rsidRDefault="00D40C70" w:rsidP="00E6030B">
            <w:pPr>
              <w:pStyle w:val="TAC"/>
            </w:pPr>
            <w:r w:rsidRPr="00BC508A">
              <w:t>2</w:t>
            </w:r>
          </w:p>
        </w:tc>
        <w:tc>
          <w:tcPr>
            <w:tcW w:w="708" w:type="dxa"/>
            <w:tcBorders>
              <w:top w:val="nil"/>
              <w:left w:val="nil"/>
              <w:bottom w:val="nil"/>
              <w:right w:val="nil"/>
            </w:tcBorders>
          </w:tcPr>
          <w:p w14:paraId="74FB0B65" w14:textId="77777777" w:rsidR="00D40C70" w:rsidRPr="00BC508A" w:rsidRDefault="00D40C70" w:rsidP="00E6030B">
            <w:pPr>
              <w:pStyle w:val="TAC"/>
            </w:pPr>
            <w:r w:rsidRPr="00BC508A">
              <w:t>1</w:t>
            </w:r>
          </w:p>
        </w:tc>
        <w:tc>
          <w:tcPr>
            <w:tcW w:w="1560" w:type="dxa"/>
            <w:tcBorders>
              <w:top w:val="nil"/>
              <w:left w:val="nil"/>
              <w:bottom w:val="nil"/>
              <w:right w:val="nil"/>
            </w:tcBorders>
          </w:tcPr>
          <w:p w14:paraId="5DF12304" w14:textId="77777777" w:rsidR="00D40C70" w:rsidRPr="00BC508A" w:rsidRDefault="00D40C70" w:rsidP="00E6030B">
            <w:pPr>
              <w:pStyle w:val="TAL"/>
            </w:pPr>
          </w:p>
        </w:tc>
      </w:tr>
      <w:tr w:rsidR="00D40C70" w:rsidRPr="00BC508A" w14:paraId="67F95C9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72F2EC6" w14:textId="77777777" w:rsidR="00D40C70" w:rsidRPr="00BC508A" w:rsidRDefault="00D40C70" w:rsidP="00E6030B">
            <w:pPr>
              <w:pStyle w:val="TAC"/>
            </w:pPr>
            <w:r w:rsidRPr="00BC508A">
              <w:t>LCS indicator IEI</w:t>
            </w:r>
          </w:p>
        </w:tc>
        <w:tc>
          <w:tcPr>
            <w:tcW w:w="1560" w:type="dxa"/>
            <w:tcBorders>
              <w:top w:val="nil"/>
              <w:left w:val="nil"/>
              <w:bottom w:val="nil"/>
              <w:right w:val="nil"/>
            </w:tcBorders>
          </w:tcPr>
          <w:p w14:paraId="482253E5" w14:textId="77777777" w:rsidR="00D40C70" w:rsidRPr="00BC508A" w:rsidRDefault="00D40C70" w:rsidP="00E6030B">
            <w:pPr>
              <w:pStyle w:val="TAL"/>
            </w:pPr>
            <w:r w:rsidRPr="00BC508A">
              <w:t>octet 1</w:t>
            </w:r>
          </w:p>
        </w:tc>
      </w:tr>
      <w:tr w:rsidR="00D40C70" w:rsidRPr="00BC508A" w14:paraId="73C2425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4621C57" w14:textId="77777777" w:rsidR="00D40C70" w:rsidRPr="00BC508A" w:rsidRDefault="00D40C70" w:rsidP="00E6030B">
            <w:pPr>
              <w:pStyle w:val="TAC"/>
            </w:pPr>
            <w:r w:rsidRPr="00BC508A">
              <w:t>LCS indicator value</w:t>
            </w:r>
          </w:p>
        </w:tc>
        <w:tc>
          <w:tcPr>
            <w:tcW w:w="1560" w:type="dxa"/>
            <w:tcBorders>
              <w:top w:val="nil"/>
              <w:left w:val="nil"/>
              <w:bottom w:val="nil"/>
              <w:right w:val="nil"/>
            </w:tcBorders>
          </w:tcPr>
          <w:p w14:paraId="22E62FBE" w14:textId="77777777" w:rsidR="00D40C70" w:rsidRPr="00BC508A" w:rsidRDefault="00D40C70" w:rsidP="00E6030B">
            <w:pPr>
              <w:pStyle w:val="TAL"/>
            </w:pPr>
            <w:r w:rsidRPr="00BC508A">
              <w:t>octet 2</w:t>
            </w:r>
          </w:p>
        </w:tc>
      </w:tr>
    </w:tbl>
    <w:p w14:paraId="7E781E41" w14:textId="77777777" w:rsidR="00D40C70" w:rsidRPr="00BC508A" w:rsidRDefault="00D40C70" w:rsidP="00D40C70">
      <w:pPr>
        <w:pStyle w:val="TAN"/>
      </w:pPr>
    </w:p>
    <w:p w14:paraId="612DA038" w14:textId="77777777" w:rsidR="00D40C70" w:rsidRPr="00BC508A" w:rsidRDefault="00D40C70" w:rsidP="00D40C70">
      <w:pPr>
        <w:pStyle w:val="TF"/>
      </w:pPr>
      <w:bookmarkStart w:id="8071" w:name="_CRFigure9_9_3_40_1"/>
      <w:r w:rsidRPr="00BC508A">
        <w:t xml:space="preserve">Figure </w:t>
      </w:r>
      <w:bookmarkEnd w:id="8071"/>
      <w:r w:rsidRPr="00BC508A">
        <w:t>9.9.3.40.1: LCS indicator information element</w:t>
      </w:r>
    </w:p>
    <w:p w14:paraId="2E6860E2" w14:textId="77777777" w:rsidR="00D40C70" w:rsidRPr="00BC508A" w:rsidRDefault="00D40C70" w:rsidP="00D40C70">
      <w:pPr>
        <w:pStyle w:val="TH"/>
      </w:pPr>
      <w:bookmarkStart w:id="8072" w:name="_CRTable9_9_3_40_1"/>
      <w:r w:rsidRPr="00BC508A">
        <w:t>Table </w:t>
      </w:r>
      <w:bookmarkEnd w:id="8072"/>
      <w:r w:rsidRPr="00BC508A">
        <w:t>9.9.3.40.1: LCS indicator information element</w:t>
      </w:r>
    </w:p>
    <w:tbl>
      <w:tblPr>
        <w:tblW w:w="0" w:type="auto"/>
        <w:jc w:val="center"/>
        <w:tblCellMar>
          <w:left w:w="28" w:type="dxa"/>
          <w:right w:w="28" w:type="dxa"/>
        </w:tblCellMar>
        <w:tblLook w:val="0000" w:firstRow="0" w:lastRow="0" w:firstColumn="0" w:lastColumn="0" w:noHBand="0" w:noVBand="0"/>
      </w:tblPr>
      <w:tblGrid>
        <w:gridCol w:w="6550"/>
      </w:tblGrid>
      <w:tr w:rsidR="00D40C70" w:rsidRPr="00BC508A" w14:paraId="4A08BA42" w14:textId="77777777" w:rsidTr="00E6030B">
        <w:trPr>
          <w:cantSplit/>
          <w:jc w:val="center"/>
        </w:trPr>
        <w:tc>
          <w:tcPr>
            <w:tcW w:w="6550" w:type="dxa"/>
            <w:tcBorders>
              <w:top w:val="single" w:sz="6" w:space="0" w:color="auto"/>
              <w:left w:val="single" w:sz="6" w:space="0" w:color="auto"/>
              <w:bottom w:val="single" w:sz="6" w:space="0" w:color="auto"/>
              <w:right w:val="single" w:sz="6" w:space="0" w:color="auto"/>
            </w:tcBorders>
          </w:tcPr>
          <w:p w14:paraId="75597E16" w14:textId="77777777" w:rsidR="00D40C70" w:rsidRPr="00BC508A" w:rsidRDefault="00D40C70" w:rsidP="00E6030B">
            <w:pPr>
              <w:pStyle w:val="TAL"/>
            </w:pPr>
          </w:p>
          <w:p w14:paraId="054716D8" w14:textId="77777777" w:rsidR="00D40C70" w:rsidRPr="00BC508A" w:rsidRDefault="00D40C70" w:rsidP="00E6030B">
            <w:pPr>
              <w:pStyle w:val="TAL"/>
            </w:pPr>
            <w:r w:rsidRPr="00BC508A">
              <w:t>LCS indicator value</w:t>
            </w:r>
          </w:p>
          <w:p w14:paraId="134411E5" w14:textId="77777777" w:rsidR="00D40C70" w:rsidRPr="00BC508A" w:rsidRDefault="00D40C70" w:rsidP="00E6030B">
            <w:pPr>
              <w:pStyle w:val="TAL"/>
            </w:pPr>
            <w:r w:rsidRPr="00BC508A">
              <w:tab/>
              <w:t>Bits</w:t>
            </w:r>
          </w:p>
          <w:p w14:paraId="356F4539" w14:textId="77777777" w:rsidR="00D40C70" w:rsidRPr="00BC508A" w:rsidRDefault="00D40C70" w:rsidP="00E6030B">
            <w:pPr>
              <w:pStyle w:val="TAL"/>
            </w:pPr>
            <w:r w:rsidRPr="00BC508A">
              <w:t>8 7 6 5 4 3 2 1</w:t>
            </w:r>
          </w:p>
          <w:p w14:paraId="08BF7D0B" w14:textId="77777777" w:rsidR="00D40C70" w:rsidRPr="00BC508A" w:rsidRDefault="00D40C70" w:rsidP="00E6030B">
            <w:pPr>
              <w:pStyle w:val="TAL"/>
            </w:pPr>
            <w:r w:rsidRPr="00BC508A">
              <w:t>0 0 0 0 0 0 0 0</w:t>
            </w:r>
            <w:r w:rsidRPr="00BC508A">
              <w:tab/>
              <w:t>Normal, unspecified in this version of the protocol.</w:t>
            </w:r>
          </w:p>
          <w:p w14:paraId="352CC09A" w14:textId="77777777" w:rsidR="00D40C70" w:rsidRPr="00BC508A" w:rsidRDefault="00D40C70" w:rsidP="00E6030B">
            <w:pPr>
              <w:pStyle w:val="TAL"/>
            </w:pPr>
            <w:r w:rsidRPr="00BC508A">
              <w:t>0 0 0 0 0 0 0 1</w:t>
            </w:r>
            <w:r w:rsidRPr="00BC508A">
              <w:tab/>
              <w:t>MT-LR</w:t>
            </w:r>
          </w:p>
          <w:p w14:paraId="10E590DD" w14:textId="77777777" w:rsidR="00D40C70" w:rsidRPr="00BC508A" w:rsidRDefault="00D40C70" w:rsidP="00E6030B">
            <w:pPr>
              <w:pStyle w:val="TAL"/>
            </w:pPr>
            <w:r w:rsidRPr="00BC508A">
              <w:t>0 0 0 0 0 0 1 0</w:t>
            </w:r>
          </w:p>
          <w:p w14:paraId="51F33B9C" w14:textId="77777777" w:rsidR="00D40C70" w:rsidRPr="00BC508A" w:rsidRDefault="00D40C70" w:rsidP="00E6030B">
            <w:pPr>
              <w:pStyle w:val="TAL"/>
            </w:pPr>
            <w:r w:rsidRPr="00BC508A">
              <w:tab/>
              <w:t>to</w:t>
            </w:r>
            <w:r w:rsidRPr="00BC508A">
              <w:tab/>
              <w:t>Normal, unspecified in this version of the protocol</w:t>
            </w:r>
          </w:p>
          <w:p w14:paraId="7B42BAE4" w14:textId="77777777" w:rsidR="00D40C70" w:rsidRPr="00BC508A" w:rsidRDefault="00D40C70" w:rsidP="00E6030B">
            <w:pPr>
              <w:pStyle w:val="TAL"/>
            </w:pPr>
            <w:r w:rsidRPr="00BC508A">
              <w:t>1 1 1 1 1 1 1 1</w:t>
            </w:r>
          </w:p>
        </w:tc>
      </w:tr>
    </w:tbl>
    <w:p w14:paraId="4BDE5283" w14:textId="77777777" w:rsidR="00D40C70" w:rsidRPr="00BC508A" w:rsidRDefault="00D40C70" w:rsidP="00D40C70"/>
    <w:p w14:paraId="2B1051F2" w14:textId="77777777" w:rsidR="00D40C70" w:rsidRPr="00BC508A" w:rsidRDefault="00D40C70" w:rsidP="00295835">
      <w:pPr>
        <w:pStyle w:val="Heading4"/>
      </w:pPr>
      <w:bookmarkStart w:id="8073" w:name="_Toc20218647"/>
      <w:bookmarkStart w:id="8074" w:name="_Toc27744535"/>
      <w:bookmarkStart w:id="8075" w:name="_Toc35960109"/>
      <w:bookmarkStart w:id="8076" w:name="_Toc45203547"/>
      <w:bookmarkStart w:id="8077" w:name="_Toc45700923"/>
      <w:bookmarkStart w:id="8078" w:name="_Toc51920659"/>
      <w:bookmarkStart w:id="8079" w:name="_Toc68251719"/>
      <w:bookmarkStart w:id="8080" w:name="_Toc178411861"/>
      <w:r w:rsidRPr="00BC508A">
        <w:t>9.9.3.41</w:t>
      </w:r>
      <w:r w:rsidRPr="00BC508A">
        <w:tab/>
        <w:t>LCS client identity</w:t>
      </w:r>
      <w:bookmarkEnd w:id="8073"/>
      <w:bookmarkEnd w:id="8074"/>
      <w:bookmarkEnd w:id="8075"/>
      <w:bookmarkEnd w:id="8076"/>
      <w:bookmarkEnd w:id="8077"/>
      <w:bookmarkEnd w:id="8078"/>
      <w:bookmarkEnd w:id="8079"/>
      <w:bookmarkEnd w:id="8080"/>
    </w:p>
    <w:p w14:paraId="2C246909" w14:textId="77777777" w:rsidR="00D40C70" w:rsidRPr="00BC508A" w:rsidRDefault="00D40C70" w:rsidP="00D40C70">
      <w:r w:rsidRPr="00BC508A">
        <w:t>The purpose of the LCS client identity information element is to convey information related to the client of a LCS request for a CS fallback capable UE.</w:t>
      </w:r>
    </w:p>
    <w:p w14:paraId="0BDE59FC" w14:textId="77777777" w:rsidR="00D40C70" w:rsidRPr="00BC508A" w:rsidRDefault="00D40C70" w:rsidP="00D40C70">
      <w:r w:rsidRPr="00BC508A">
        <w:t>The LCS client identity information element is coded as shown in figure 9.9.3.41.1 and table 9.9.3.41.1.</w:t>
      </w:r>
    </w:p>
    <w:p w14:paraId="6C2ED89C" w14:textId="77777777" w:rsidR="00D40C70" w:rsidRPr="00BC508A" w:rsidRDefault="00D40C70" w:rsidP="00D40C70">
      <w:r w:rsidRPr="00BC508A">
        <w:t>The LCI client identity is a type 4 information element with a minimum length of 3 octets and a maximum length of 257 octets.</w:t>
      </w:r>
    </w:p>
    <w:p w14:paraId="5C38BE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1633C25D" w14:textId="77777777" w:rsidTr="00E6030B">
        <w:trPr>
          <w:cantSplit/>
          <w:jc w:val="center"/>
        </w:trPr>
        <w:tc>
          <w:tcPr>
            <w:tcW w:w="709" w:type="dxa"/>
            <w:tcBorders>
              <w:top w:val="nil"/>
              <w:left w:val="nil"/>
              <w:bottom w:val="nil"/>
              <w:right w:val="nil"/>
            </w:tcBorders>
          </w:tcPr>
          <w:p w14:paraId="07E2A95F" w14:textId="77777777" w:rsidR="00D40C70" w:rsidRPr="00BC508A" w:rsidRDefault="00D40C70" w:rsidP="00E6030B">
            <w:pPr>
              <w:pStyle w:val="TAC"/>
            </w:pPr>
            <w:r w:rsidRPr="00BC508A">
              <w:t>8</w:t>
            </w:r>
          </w:p>
        </w:tc>
        <w:tc>
          <w:tcPr>
            <w:tcW w:w="781" w:type="dxa"/>
            <w:tcBorders>
              <w:top w:val="nil"/>
              <w:left w:val="nil"/>
              <w:bottom w:val="nil"/>
              <w:right w:val="nil"/>
            </w:tcBorders>
          </w:tcPr>
          <w:p w14:paraId="1D88498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079735F" w14:textId="77777777" w:rsidR="00D40C70" w:rsidRPr="00BC508A" w:rsidRDefault="00D40C70" w:rsidP="00E6030B">
            <w:pPr>
              <w:pStyle w:val="TAC"/>
            </w:pPr>
            <w:r w:rsidRPr="00BC508A">
              <w:t>6</w:t>
            </w:r>
          </w:p>
        </w:tc>
        <w:tc>
          <w:tcPr>
            <w:tcW w:w="779" w:type="dxa"/>
            <w:tcBorders>
              <w:top w:val="nil"/>
              <w:left w:val="nil"/>
              <w:bottom w:val="nil"/>
              <w:right w:val="nil"/>
            </w:tcBorders>
          </w:tcPr>
          <w:p w14:paraId="1E4BC740" w14:textId="77777777" w:rsidR="00D40C70" w:rsidRPr="00BC508A" w:rsidRDefault="00D40C70" w:rsidP="00E6030B">
            <w:pPr>
              <w:pStyle w:val="TAC"/>
            </w:pPr>
            <w:r w:rsidRPr="00BC508A">
              <w:t>5</w:t>
            </w:r>
          </w:p>
        </w:tc>
        <w:tc>
          <w:tcPr>
            <w:tcW w:w="496" w:type="dxa"/>
            <w:tcBorders>
              <w:top w:val="nil"/>
              <w:left w:val="nil"/>
              <w:bottom w:val="nil"/>
              <w:right w:val="nil"/>
            </w:tcBorders>
          </w:tcPr>
          <w:p w14:paraId="5C279D84" w14:textId="77777777" w:rsidR="00D40C70" w:rsidRPr="00BC508A" w:rsidRDefault="00D40C70" w:rsidP="00E6030B">
            <w:pPr>
              <w:pStyle w:val="TAC"/>
            </w:pPr>
            <w:r w:rsidRPr="00BC508A">
              <w:t>4</w:t>
            </w:r>
          </w:p>
        </w:tc>
        <w:tc>
          <w:tcPr>
            <w:tcW w:w="709" w:type="dxa"/>
            <w:tcBorders>
              <w:top w:val="nil"/>
              <w:left w:val="nil"/>
              <w:bottom w:val="nil"/>
              <w:right w:val="nil"/>
            </w:tcBorders>
          </w:tcPr>
          <w:p w14:paraId="76D2C4CA" w14:textId="77777777" w:rsidR="00D40C70" w:rsidRPr="00BC508A" w:rsidRDefault="00D40C70" w:rsidP="00E6030B">
            <w:pPr>
              <w:pStyle w:val="TAC"/>
            </w:pPr>
            <w:r w:rsidRPr="00BC508A">
              <w:t>3</w:t>
            </w:r>
          </w:p>
        </w:tc>
        <w:tc>
          <w:tcPr>
            <w:tcW w:w="993" w:type="dxa"/>
            <w:tcBorders>
              <w:top w:val="nil"/>
              <w:left w:val="nil"/>
              <w:bottom w:val="nil"/>
              <w:right w:val="nil"/>
            </w:tcBorders>
          </w:tcPr>
          <w:p w14:paraId="0ED4728C" w14:textId="77777777" w:rsidR="00D40C70" w:rsidRPr="00BC508A" w:rsidRDefault="00D40C70" w:rsidP="00E6030B">
            <w:pPr>
              <w:pStyle w:val="TAC"/>
            </w:pPr>
            <w:r w:rsidRPr="00BC508A">
              <w:t>2</w:t>
            </w:r>
          </w:p>
        </w:tc>
        <w:tc>
          <w:tcPr>
            <w:tcW w:w="708" w:type="dxa"/>
            <w:tcBorders>
              <w:top w:val="nil"/>
              <w:left w:val="nil"/>
              <w:bottom w:val="nil"/>
              <w:right w:val="nil"/>
            </w:tcBorders>
          </w:tcPr>
          <w:p w14:paraId="073B0D6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F7DBFCB" w14:textId="77777777" w:rsidR="00D40C70" w:rsidRPr="00BC508A" w:rsidRDefault="00D40C70" w:rsidP="00E6030B">
            <w:pPr>
              <w:pStyle w:val="TAL"/>
            </w:pPr>
          </w:p>
        </w:tc>
      </w:tr>
      <w:tr w:rsidR="00D40C70" w:rsidRPr="00BC508A" w14:paraId="7958E62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AB427C0" w14:textId="77777777" w:rsidR="00D40C70" w:rsidRPr="00BC508A" w:rsidRDefault="00D40C70" w:rsidP="00E6030B">
            <w:pPr>
              <w:pStyle w:val="TAC"/>
            </w:pPr>
            <w:r w:rsidRPr="00BC508A">
              <w:t>LCS client identity IEI</w:t>
            </w:r>
          </w:p>
        </w:tc>
        <w:tc>
          <w:tcPr>
            <w:tcW w:w="1560" w:type="dxa"/>
            <w:tcBorders>
              <w:top w:val="nil"/>
              <w:left w:val="nil"/>
              <w:bottom w:val="nil"/>
              <w:right w:val="nil"/>
            </w:tcBorders>
          </w:tcPr>
          <w:p w14:paraId="4C65D2E8" w14:textId="77777777" w:rsidR="00D40C70" w:rsidRPr="00BC508A" w:rsidRDefault="00D40C70" w:rsidP="00E6030B">
            <w:pPr>
              <w:pStyle w:val="TAL"/>
            </w:pPr>
            <w:r w:rsidRPr="00BC508A">
              <w:t>octet 1</w:t>
            </w:r>
          </w:p>
        </w:tc>
      </w:tr>
      <w:tr w:rsidR="00D40C70" w:rsidRPr="00BC508A" w14:paraId="1A0ED6F0"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6283024B" w14:textId="77777777" w:rsidR="00D40C70" w:rsidRPr="00BC508A" w:rsidRDefault="00D40C70" w:rsidP="00E6030B">
            <w:pPr>
              <w:pStyle w:val="TAC"/>
            </w:pPr>
            <w:r w:rsidRPr="00BC508A">
              <w:t>Length of LCS client identity</w:t>
            </w:r>
          </w:p>
        </w:tc>
        <w:tc>
          <w:tcPr>
            <w:tcW w:w="1560" w:type="dxa"/>
            <w:tcBorders>
              <w:top w:val="nil"/>
              <w:left w:val="nil"/>
              <w:bottom w:val="nil"/>
              <w:right w:val="nil"/>
            </w:tcBorders>
          </w:tcPr>
          <w:p w14:paraId="56FBEF0E" w14:textId="77777777" w:rsidR="00D40C70" w:rsidRPr="00BC508A" w:rsidRDefault="00D40C70" w:rsidP="00E6030B">
            <w:pPr>
              <w:pStyle w:val="TAL"/>
            </w:pPr>
            <w:r w:rsidRPr="00BC508A">
              <w:t>octet 2</w:t>
            </w:r>
          </w:p>
        </w:tc>
      </w:tr>
      <w:tr w:rsidR="00D40C70" w:rsidRPr="00BC508A" w14:paraId="3D26912D"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4658696A" w14:textId="77777777" w:rsidR="00D40C70" w:rsidRPr="00BC508A" w:rsidRDefault="00D40C70" w:rsidP="00E6030B">
            <w:pPr>
              <w:pStyle w:val="TAC"/>
            </w:pPr>
          </w:p>
          <w:p w14:paraId="48D0D223" w14:textId="77777777" w:rsidR="00D40C70" w:rsidRPr="00BC508A" w:rsidRDefault="00D40C70" w:rsidP="00E6030B">
            <w:pPr>
              <w:pStyle w:val="TAC"/>
            </w:pPr>
            <w:r w:rsidRPr="00BC508A">
              <w:t>LCS client identity (value part)</w:t>
            </w:r>
          </w:p>
        </w:tc>
        <w:tc>
          <w:tcPr>
            <w:tcW w:w="1560" w:type="dxa"/>
            <w:tcBorders>
              <w:top w:val="nil"/>
              <w:left w:val="single" w:sz="4" w:space="0" w:color="auto"/>
              <w:bottom w:val="nil"/>
              <w:right w:val="nil"/>
            </w:tcBorders>
          </w:tcPr>
          <w:p w14:paraId="0E1A5F43" w14:textId="77777777" w:rsidR="00D40C70" w:rsidRPr="00BC508A" w:rsidRDefault="00D40C70" w:rsidP="00E6030B">
            <w:pPr>
              <w:pStyle w:val="TAL"/>
            </w:pPr>
            <w:r w:rsidRPr="00BC508A">
              <w:t>octet 3</w:t>
            </w:r>
          </w:p>
          <w:p w14:paraId="24C538F3" w14:textId="77777777" w:rsidR="00D40C70" w:rsidRPr="00BC508A" w:rsidRDefault="00D40C70" w:rsidP="00E6030B">
            <w:pPr>
              <w:pStyle w:val="TAL"/>
            </w:pPr>
            <w:r w:rsidRPr="00BC508A">
              <w:t>to</w:t>
            </w:r>
          </w:p>
        </w:tc>
      </w:tr>
      <w:tr w:rsidR="00D40C70" w:rsidRPr="00BC508A" w14:paraId="6519FA9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0B9C4F75" w14:textId="77777777" w:rsidR="00D40C70" w:rsidRPr="00BC508A" w:rsidRDefault="00D40C70" w:rsidP="00E6030B">
            <w:pPr>
              <w:pStyle w:val="TAC"/>
            </w:pPr>
          </w:p>
        </w:tc>
        <w:tc>
          <w:tcPr>
            <w:tcW w:w="1560" w:type="dxa"/>
            <w:tcBorders>
              <w:top w:val="nil"/>
              <w:left w:val="single" w:sz="4" w:space="0" w:color="auto"/>
              <w:bottom w:val="nil"/>
              <w:right w:val="nil"/>
            </w:tcBorders>
          </w:tcPr>
          <w:p w14:paraId="06A0E265" w14:textId="77777777" w:rsidR="00D40C70" w:rsidRPr="00BC508A" w:rsidRDefault="00D40C70" w:rsidP="00E6030B">
            <w:pPr>
              <w:pStyle w:val="TAL"/>
            </w:pPr>
            <w:r w:rsidRPr="00BC508A">
              <w:t>octet 257</w:t>
            </w:r>
          </w:p>
        </w:tc>
      </w:tr>
    </w:tbl>
    <w:p w14:paraId="30AF0151" w14:textId="77777777" w:rsidR="00D40C70" w:rsidRPr="00BC508A" w:rsidRDefault="00D40C70" w:rsidP="00D40C70">
      <w:pPr>
        <w:pStyle w:val="TAN"/>
      </w:pPr>
    </w:p>
    <w:p w14:paraId="44D25C70" w14:textId="77777777" w:rsidR="00D40C70" w:rsidRPr="00BC508A" w:rsidRDefault="00D40C70" w:rsidP="00D40C70">
      <w:pPr>
        <w:pStyle w:val="TF"/>
      </w:pPr>
      <w:bookmarkStart w:id="8081" w:name="_CRFigure9_9_3_41_1"/>
      <w:r w:rsidRPr="00BC508A">
        <w:t xml:space="preserve">Figure </w:t>
      </w:r>
      <w:bookmarkEnd w:id="8081"/>
      <w:r w:rsidRPr="00BC508A">
        <w:t>9.9.3.41.1: LCS client identity information element</w:t>
      </w:r>
    </w:p>
    <w:p w14:paraId="553110A0" w14:textId="77777777" w:rsidR="00D40C70" w:rsidRPr="00BC508A" w:rsidRDefault="00D40C70" w:rsidP="00D40C70">
      <w:pPr>
        <w:pStyle w:val="TH"/>
      </w:pPr>
      <w:bookmarkStart w:id="8082" w:name="_CRTable9_9_3_41_1"/>
      <w:r w:rsidRPr="00BC508A">
        <w:t xml:space="preserve">Table </w:t>
      </w:r>
      <w:bookmarkEnd w:id="8082"/>
      <w:r w:rsidRPr="00BC508A">
        <w:rPr>
          <w:lang w:eastAsia="ko-KR"/>
        </w:rPr>
        <w:t>9.9.3.41.1</w:t>
      </w:r>
      <w:r w:rsidRPr="00BC508A">
        <w:t>: LCS client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A7F34CE" w14:textId="77777777" w:rsidTr="00E6030B">
        <w:trPr>
          <w:cantSplit/>
          <w:jc w:val="center"/>
        </w:trPr>
        <w:tc>
          <w:tcPr>
            <w:tcW w:w="7087" w:type="dxa"/>
            <w:shd w:val="clear" w:color="auto" w:fill="FFFFFF"/>
          </w:tcPr>
          <w:p w14:paraId="56579F18" w14:textId="77777777" w:rsidR="00D40C70" w:rsidRPr="00BC508A" w:rsidRDefault="00D40C70" w:rsidP="00E6030B">
            <w:pPr>
              <w:pStyle w:val="TAL"/>
            </w:pPr>
            <w:r w:rsidRPr="00BC508A">
              <w:t>LCS client identity (value part)</w:t>
            </w:r>
          </w:p>
        </w:tc>
      </w:tr>
      <w:tr w:rsidR="00D40C70" w:rsidRPr="00BC508A" w14:paraId="60310A3E" w14:textId="77777777" w:rsidTr="00E6030B">
        <w:trPr>
          <w:cantSplit/>
          <w:jc w:val="center"/>
        </w:trPr>
        <w:tc>
          <w:tcPr>
            <w:tcW w:w="7087" w:type="dxa"/>
            <w:shd w:val="clear" w:color="auto" w:fill="FFFFFF"/>
          </w:tcPr>
          <w:p w14:paraId="7D19C1E9" w14:textId="77777777" w:rsidR="00D40C70" w:rsidRPr="00BC508A" w:rsidRDefault="00D40C70" w:rsidP="00E6030B">
            <w:pPr>
              <w:pStyle w:val="TAL"/>
              <w:rPr>
                <w:lang w:eastAsia="ko-KR"/>
              </w:rPr>
            </w:pPr>
            <w:bookmarkStart w:id="8083" w:name="MCCQCTEMPBM_00000333"/>
          </w:p>
        </w:tc>
      </w:tr>
      <w:bookmarkEnd w:id="8083"/>
      <w:tr w:rsidR="00D40C70" w:rsidRPr="00BC508A" w14:paraId="6FD6079F" w14:textId="77777777" w:rsidTr="00E6030B">
        <w:trPr>
          <w:cantSplit/>
          <w:jc w:val="center"/>
        </w:trPr>
        <w:tc>
          <w:tcPr>
            <w:tcW w:w="7087" w:type="dxa"/>
            <w:shd w:val="clear" w:color="auto" w:fill="FFFFFF"/>
          </w:tcPr>
          <w:p w14:paraId="5462DD70" w14:textId="4964E49E" w:rsidR="00D40C70" w:rsidRPr="00BC508A" w:rsidRDefault="00D40C70" w:rsidP="00E6030B">
            <w:r w:rsidRPr="00BC508A">
              <w:t xml:space="preserve">The coding of the value part of the LCS client identity </w:t>
            </w:r>
            <w:r w:rsidRPr="00BC508A">
              <w:rPr>
                <w:lang w:eastAsia="zh-CN"/>
              </w:rPr>
              <w:t xml:space="preserve">is given in </w:t>
            </w:r>
            <w:r w:rsidR="00FB1684" w:rsidRPr="00BC508A">
              <w:rPr>
                <w:lang w:eastAsia="ja-JP"/>
              </w:rPr>
              <w:t>clause</w:t>
            </w:r>
            <w:r w:rsidRPr="00BC508A">
              <w:t> 17.7.13 of 3GPP TS 29.002 [15C].</w:t>
            </w:r>
          </w:p>
        </w:tc>
      </w:tr>
    </w:tbl>
    <w:p w14:paraId="00EF5B39" w14:textId="77777777" w:rsidR="00D40C70" w:rsidRPr="00BC508A" w:rsidRDefault="00D40C70" w:rsidP="00D40C70"/>
    <w:p w14:paraId="798B41F1" w14:textId="77777777" w:rsidR="00D40C70" w:rsidRPr="00BC508A" w:rsidRDefault="00D40C70" w:rsidP="00295835">
      <w:pPr>
        <w:pStyle w:val="Heading4"/>
      </w:pPr>
      <w:bookmarkStart w:id="8084" w:name="_Toc20218648"/>
      <w:bookmarkStart w:id="8085" w:name="_Toc27744536"/>
      <w:bookmarkStart w:id="8086" w:name="_Toc35960110"/>
      <w:bookmarkStart w:id="8087" w:name="_Toc45203548"/>
      <w:bookmarkStart w:id="8088" w:name="_Toc45700924"/>
      <w:bookmarkStart w:id="8089" w:name="_Toc51920660"/>
      <w:bookmarkStart w:id="8090" w:name="_Toc68251720"/>
      <w:bookmarkStart w:id="8091" w:name="_Toc178411862"/>
      <w:r w:rsidRPr="00BC508A">
        <w:lastRenderedPageBreak/>
        <w:t>9.9.3.42</w:t>
      </w:r>
      <w:r w:rsidRPr="00BC508A">
        <w:tab/>
        <w:t>Generic message container type</w:t>
      </w:r>
      <w:bookmarkEnd w:id="8084"/>
      <w:bookmarkEnd w:id="8085"/>
      <w:bookmarkEnd w:id="8086"/>
      <w:bookmarkEnd w:id="8087"/>
      <w:bookmarkEnd w:id="8088"/>
      <w:bookmarkEnd w:id="8089"/>
      <w:bookmarkEnd w:id="8090"/>
      <w:bookmarkEnd w:id="8091"/>
    </w:p>
    <w:p w14:paraId="6E6DA925" w14:textId="77777777" w:rsidR="00D40C70" w:rsidRPr="00BC508A" w:rsidRDefault="00D40C70" w:rsidP="00D40C70">
      <w:r w:rsidRPr="00BC508A">
        <w:t>The purpose of the generic message container type information element is to specify the type of message contained in the generic message container IE.</w:t>
      </w:r>
    </w:p>
    <w:p w14:paraId="7FFED9B6" w14:textId="77777777" w:rsidR="00D40C70" w:rsidRPr="00BC508A" w:rsidRDefault="00D40C70" w:rsidP="00D40C70">
      <w:r w:rsidRPr="00BC508A">
        <w:t>The generic message container type information element is coded as shown in table 9.9.3.42.1.</w:t>
      </w:r>
    </w:p>
    <w:p w14:paraId="6EF32342" w14:textId="77777777" w:rsidR="00D40C70" w:rsidRPr="00BC508A" w:rsidRDefault="00D40C70" w:rsidP="00D40C70">
      <w:pPr>
        <w:pStyle w:val="TH"/>
      </w:pPr>
      <w:bookmarkStart w:id="8092" w:name="_CRTable9_9_3_42_1"/>
      <w:r w:rsidRPr="00BC508A">
        <w:t xml:space="preserve">Table </w:t>
      </w:r>
      <w:bookmarkEnd w:id="8092"/>
      <w:r w:rsidRPr="00BC508A">
        <w:t>9.9.3.42.1: Generic message container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4"/>
        <w:gridCol w:w="400"/>
        <w:gridCol w:w="3969"/>
      </w:tblGrid>
      <w:tr w:rsidR="00D40C70" w:rsidRPr="00BC508A" w14:paraId="78378D59" w14:textId="77777777" w:rsidTr="00E6030B">
        <w:trPr>
          <w:cantSplit/>
          <w:jc w:val="center"/>
        </w:trPr>
        <w:tc>
          <w:tcPr>
            <w:tcW w:w="2272" w:type="dxa"/>
            <w:gridSpan w:val="8"/>
          </w:tcPr>
          <w:p w14:paraId="009C9CD5" w14:textId="77777777" w:rsidR="00D40C70" w:rsidRPr="00BC508A" w:rsidRDefault="00D40C70" w:rsidP="00E6030B">
            <w:pPr>
              <w:keepNext/>
              <w:keepLines/>
              <w:spacing w:after="0"/>
              <w:rPr>
                <w:rFonts w:ascii="Arial" w:hAnsi="Arial"/>
                <w:sz w:val="18"/>
              </w:rPr>
            </w:pPr>
            <w:bookmarkStart w:id="8093" w:name="_PERM_MCCTEMPBM_CRPT81450056___7"/>
            <w:r w:rsidRPr="00BC508A">
              <w:rPr>
                <w:rFonts w:ascii="Arial" w:hAnsi="Arial"/>
                <w:sz w:val="18"/>
              </w:rPr>
              <w:t>Bits</w:t>
            </w:r>
            <w:bookmarkEnd w:id="8093"/>
          </w:p>
        </w:tc>
        <w:tc>
          <w:tcPr>
            <w:tcW w:w="400" w:type="dxa"/>
          </w:tcPr>
          <w:p w14:paraId="1339429E" w14:textId="77777777" w:rsidR="00D40C70" w:rsidRPr="00BC508A" w:rsidRDefault="00D40C70" w:rsidP="00E6030B">
            <w:pPr>
              <w:keepNext/>
              <w:keepLines/>
              <w:spacing w:after="0"/>
              <w:jc w:val="center"/>
              <w:rPr>
                <w:rFonts w:ascii="Arial" w:hAnsi="Arial"/>
                <w:sz w:val="18"/>
              </w:rPr>
            </w:pPr>
            <w:bookmarkStart w:id="8094" w:name="_PERM_MCCTEMPBM_CRPT81450057___4"/>
            <w:bookmarkEnd w:id="8094"/>
          </w:p>
        </w:tc>
        <w:tc>
          <w:tcPr>
            <w:tcW w:w="3969" w:type="dxa"/>
          </w:tcPr>
          <w:p w14:paraId="16BD5376" w14:textId="77777777" w:rsidR="00D40C70" w:rsidRPr="00BC508A" w:rsidRDefault="00D40C70" w:rsidP="00E6030B">
            <w:pPr>
              <w:keepNext/>
              <w:keepLines/>
              <w:spacing w:after="0"/>
              <w:rPr>
                <w:rFonts w:ascii="Arial" w:hAnsi="Arial"/>
                <w:sz w:val="18"/>
              </w:rPr>
            </w:pPr>
            <w:bookmarkStart w:id="8095" w:name="_PERM_MCCTEMPBM_CRPT81450058___7"/>
            <w:bookmarkEnd w:id="8095"/>
          </w:p>
        </w:tc>
      </w:tr>
      <w:tr w:rsidR="00D40C70" w:rsidRPr="00BC508A" w14:paraId="25A8D3A1" w14:textId="77777777" w:rsidTr="00E6030B">
        <w:trPr>
          <w:cantSplit/>
          <w:jc w:val="center"/>
        </w:trPr>
        <w:tc>
          <w:tcPr>
            <w:tcW w:w="284" w:type="dxa"/>
          </w:tcPr>
          <w:p w14:paraId="06368FBA" w14:textId="77777777" w:rsidR="00D40C70" w:rsidRPr="00BC508A" w:rsidRDefault="00D40C70" w:rsidP="00E6030B">
            <w:pPr>
              <w:pStyle w:val="TAH"/>
            </w:pPr>
            <w:r w:rsidRPr="00BC508A">
              <w:t>8</w:t>
            </w:r>
          </w:p>
        </w:tc>
        <w:tc>
          <w:tcPr>
            <w:tcW w:w="284" w:type="dxa"/>
          </w:tcPr>
          <w:p w14:paraId="76347C27" w14:textId="77777777" w:rsidR="00D40C70" w:rsidRPr="00BC508A" w:rsidRDefault="00D40C70" w:rsidP="00E6030B">
            <w:pPr>
              <w:pStyle w:val="TAH"/>
            </w:pPr>
            <w:r w:rsidRPr="00BC508A">
              <w:t>7</w:t>
            </w:r>
          </w:p>
        </w:tc>
        <w:tc>
          <w:tcPr>
            <w:tcW w:w="284" w:type="dxa"/>
          </w:tcPr>
          <w:p w14:paraId="568BDD1A" w14:textId="77777777" w:rsidR="00D40C70" w:rsidRPr="00BC508A" w:rsidRDefault="00D40C70" w:rsidP="00E6030B">
            <w:pPr>
              <w:pStyle w:val="TAH"/>
            </w:pPr>
            <w:r w:rsidRPr="00BC508A">
              <w:t>6</w:t>
            </w:r>
          </w:p>
        </w:tc>
        <w:tc>
          <w:tcPr>
            <w:tcW w:w="284" w:type="dxa"/>
          </w:tcPr>
          <w:p w14:paraId="4EAE0EE1" w14:textId="77777777" w:rsidR="00D40C70" w:rsidRPr="00BC508A" w:rsidRDefault="00D40C70" w:rsidP="00E6030B">
            <w:pPr>
              <w:pStyle w:val="TAH"/>
            </w:pPr>
            <w:r w:rsidRPr="00BC508A">
              <w:t>5</w:t>
            </w:r>
          </w:p>
        </w:tc>
        <w:tc>
          <w:tcPr>
            <w:tcW w:w="284" w:type="dxa"/>
          </w:tcPr>
          <w:p w14:paraId="067D9ED1" w14:textId="77777777" w:rsidR="00D40C70" w:rsidRPr="00BC508A" w:rsidRDefault="00D40C70" w:rsidP="00E6030B">
            <w:pPr>
              <w:pStyle w:val="TAH"/>
            </w:pPr>
            <w:r w:rsidRPr="00BC508A">
              <w:t>4</w:t>
            </w:r>
          </w:p>
        </w:tc>
        <w:tc>
          <w:tcPr>
            <w:tcW w:w="284" w:type="dxa"/>
          </w:tcPr>
          <w:p w14:paraId="1C425992" w14:textId="77777777" w:rsidR="00D40C70" w:rsidRPr="00BC508A" w:rsidRDefault="00D40C70" w:rsidP="00E6030B">
            <w:pPr>
              <w:pStyle w:val="TAH"/>
            </w:pPr>
            <w:r w:rsidRPr="00BC508A">
              <w:t>3</w:t>
            </w:r>
          </w:p>
        </w:tc>
        <w:tc>
          <w:tcPr>
            <w:tcW w:w="284" w:type="dxa"/>
          </w:tcPr>
          <w:p w14:paraId="3872FEDF" w14:textId="77777777" w:rsidR="00D40C70" w:rsidRPr="00BC508A" w:rsidRDefault="00D40C70" w:rsidP="00E6030B">
            <w:pPr>
              <w:pStyle w:val="TAH"/>
            </w:pPr>
            <w:r w:rsidRPr="00BC508A">
              <w:t>2</w:t>
            </w:r>
          </w:p>
        </w:tc>
        <w:tc>
          <w:tcPr>
            <w:tcW w:w="284" w:type="dxa"/>
          </w:tcPr>
          <w:p w14:paraId="2EA879C5" w14:textId="77777777" w:rsidR="00D40C70" w:rsidRPr="00BC508A" w:rsidRDefault="00D40C70" w:rsidP="00E6030B">
            <w:pPr>
              <w:pStyle w:val="TAH"/>
            </w:pPr>
            <w:r w:rsidRPr="00BC508A">
              <w:t>1</w:t>
            </w:r>
          </w:p>
        </w:tc>
        <w:tc>
          <w:tcPr>
            <w:tcW w:w="400" w:type="dxa"/>
          </w:tcPr>
          <w:p w14:paraId="10543C5B" w14:textId="77777777" w:rsidR="00D40C70" w:rsidRPr="00BC508A" w:rsidRDefault="00D40C70" w:rsidP="00E6030B">
            <w:pPr>
              <w:keepNext/>
              <w:keepLines/>
              <w:spacing w:after="0"/>
              <w:jc w:val="center"/>
              <w:rPr>
                <w:rFonts w:ascii="Arial" w:hAnsi="Arial"/>
                <w:sz w:val="18"/>
              </w:rPr>
            </w:pPr>
            <w:bookmarkStart w:id="8096" w:name="_PERM_MCCTEMPBM_CRPT81450059___4"/>
            <w:bookmarkEnd w:id="8096"/>
          </w:p>
        </w:tc>
        <w:tc>
          <w:tcPr>
            <w:tcW w:w="3969" w:type="dxa"/>
          </w:tcPr>
          <w:p w14:paraId="0A9C34F8" w14:textId="77777777" w:rsidR="00D40C70" w:rsidRPr="00BC508A" w:rsidRDefault="00D40C70" w:rsidP="00E6030B">
            <w:pPr>
              <w:keepNext/>
              <w:keepLines/>
              <w:spacing w:after="0"/>
              <w:rPr>
                <w:rFonts w:ascii="Arial" w:hAnsi="Arial"/>
                <w:sz w:val="18"/>
              </w:rPr>
            </w:pPr>
            <w:bookmarkStart w:id="8097" w:name="_PERM_MCCTEMPBM_CRPT81450060___7"/>
            <w:bookmarkEnd w:id="8097"/>
          </w:p>
        </w:tc>
      </w:tr>
      <w:tr w:rsidR="00D40C70" w:rsidRPr="00BC508A" w14:paraId="287EFFA7" w14:textId="77777777" w:rsidTr="00E6030B">
        <w:trPr>
          <w:cantSplit/>
          <w:jc w:val="center"/>
        </w:trPr>
        <w:tc>
          <w:tcPr>
            <w:tcW w:w="284" w:type="dxa"/>
          </w:tcPr>
          <w:p w14:paraId="58CB908B" w14:textId="77777777" w:rsidR="00D40C70" w:rsidRPr="00BC508A" w:rsidRDefault="00D40C70" w:rsidP="00E6030B">
            <w:pPr>
              <w:pStyle w:val="TAC"/>
            </w:pPr>
            <w:bookmarkStart w:id="8098" w:name="MCCQCTEMPBM_00000334"/>
          </w:p>
        </w:tc>
        <w:tc>
          <w:tcPr>
            <w:tcW w:w="284" w:type="dxa"/>
          </w:tcPr>
          <w:p w14:paraId="14750229" w14:textId="77777777" w:rsidR="00D40C70" w:rsidRPr="00BC508A" w:rsidRDefault="00D40C70" w:rsidP="00E6030B">
            <w:pPr>
              <w:pStyle w:val="TAC"/>
            </w:pPr>
          </w:p>
        </w:tc>
        <w:tc>
          <w:tcPr>
            <w:tcW w:w="284" w:type="dxa"/>
          </w:tcPr>
          <w:p w14:paraId="67E09451" w14:textId="77777777" w:rsidR="00D40C70" w:rsidRPr="00BC508A" w:rsidRDefault="00D40C70" w:rsidP="00E6030B">
            <w:pPr>
              <w:pStyle w:val="TAC"/>
            </w:pPr>
          </w:p>
        </w:tc>
        <w:tc>
          <w:tcPr>
            <w:tcW w:w="284" w:type="dxa"/>
          </w:tcPr>
          <w:p w14:paraId="2DA6D4D3" w14:textId="77777777" w:rsidR="00D40C70" w:rsidRPr="00BC508A" w:rsidRDefault="00D40C70" w:rsidP="00E6030B">
            <w:pPr>
              <w:pStyle w:val="TAC"/>
            </w:pPr>
          </w:p>
        </w:tc>
        <w:tc>
          <w:tcPr>
            <w:tcW w:w="284" w:type="dxa"/>
          </w:tcPr>
          <w:p w14:paraId="743F5D9E" w14:textId="77777777" w:rsidR="00D40C70" w:rsidRPr="00BC508A" w:rsidRDefault="00D40C70" w:rsidP="00E6030B">
            <w:pPr>
              <w:pStyle w:val="TAC"/>
            </w:pPr>
          </w:p>
        </w:tc>
        <w:tc>
          <w:tcPr>
            <w:tcW w:w="284" w:type="dxa"/>
          </w:tcPr>
          <w:p w14:paraId="3DF774BA" w14:textId="77777777" w:rsidR="00D40C70" w:rsidRPr="00BC508A" w:rsidRDefault="00D40C70" w:rsidP="00E6030B">
            <w:pPr>
              <w:pStyle w:val="TAC"/>
            </w:pPr>
          </w:p>
        </w:tc>
        <w:tc>
          <w:tcPr>
            <w:tcW w:w="284" w:type="dxa"/>
          </w:tcPr>
          <w:p w14:paraId="5945E700" w14:textId="77777777" w:rsidR="00D40C70" w:rsidRPr="00BC508A" w:rsidRDefault="00D40C70" w:rsidP="00E6030B">
            <w:pPr>
              <w:pStyle w:val="TAC"/>
            </w:pPr>
          </w:p>
        </w:tc>
        <w:tc>
          <w:tcPr>
            <w:tcW w:w="284" w:type="dxa"/>
          </w:tcPr>
          <w:p w14:paraId="69BBC643" w14:textId="77777777" w:rsidR="00D40C70" w:rsidRPr="00BC508A" w:rsidRDefault="00D40C70" w:rsidP="00E6030B">
            <w:pPr>
              <w:pStyle w:val="TAC"/>
            </w:pPr>
          </w:p>
        </w:tc>
        <w:tc>
          <w:tcPr>
            <w:tcW w:w="400" w:type="dxa"/>
          </w:tcPr>
          <w:p w14:paraId="63B1DB51" w14:textId="77777777" w:rsidR="00D40C70" w:rsidRPr="00BC508A" w:rsidRDefault="00D40C70" w:rsidP="00E6030B">
            <w:pPr>
              <w:keepNext/>
              <w:keepLines/>
              <w:spacing w:after="0"/>
              <w:jc w:val="center"/>
              <w:rPr>
                <w:rFonts w:ascii="Arial" w:hAnsi="Arial"/>
                <w:sz w:val="18"/>
              </w:rPr>
            </w:pPr>
            <w:bookmarkStart w:id="8099" w:name="_PERM_MCCTEMPBM_CRPT81450061___4"/>
            <w:bookmarkEnd w:id="8099"/>
          </w:p>
        </w:tc>
        <w:tc>
          <w:tcPr>
            <w:tcW w:w="3969" w:type="dxa"/>
          </w:tcPr>
          <w:p w14:paraId="3937B09B" w14:textId="77777777" w:rsidR="00D40C70" w:rsidRPr="00BC508A" w:rsidRDefault="00D40C70" w:rsidP="00E6030B">
            <w:pPr>
              <w:keepNext/>
              <w:keepLines/>
              <w:spacing w:after="0"/>
              <w:rPr>
                <w:rFonts w:ascii="Arial" w:hAnsi="Arial"/>
                <w:sz w:val="18"/>
              </w:rPr>
            </w:pPr>
            <w:bookmarkStart w:id="8100" w:name="_PERM_MCCTEMPBM_CRPT81450062___7"/>
            <w:bookmarkEnd w:id="8100"/>
          </w:p>
        </w:tc>
      </w:tr>
      <w:bookmarkEnd w:id="8098"/>
      <w:tr w:rsidR="00D40C70" w:rsidRPr="00BC508A" w14:paraId="07A739B4" w14:textId="77777777" w:rsidTr="00E6030B">
        <w:trPr>
          <w:cantSplit/>
          <w:jc w:val="center"/>
        </w:trPr>
        <w:tc>
          <w:tcPr>
            <w:tcW w:w="284" w:type="dxa"/>
          </w:tcPr>
          <w:p w14:paraId="2B227F3D" w14:textId="77777777" w:rsidR="00D40C70" w:rsidRPr="00BC508A" w:rsidRDefault="00D40C70" w:rsidP="00E6030B">
            <w:pPr>
              <w:pStyle w:val="TAC"/>
            </w:pPr>
            <w:r w:rsidRPr="00BC508A">
              <w:t>0</w:t>
            </w:r>
          </w:p>
        </w:tc>
        <w:tc>
          <w:tcPr>
            <w:tcW w:w="284" w:type="dxa"/>
          </w:tcPr>
          <w:p w14:paraId="65780B45" w14:textId="77777777" w:rsidR="00D40C70" w:rsidRPr="00BC508A" w:rsidRDefault="00D40C70" w:rsidP="00E6030B">
            <w:pPr>
              <w:pStyle w:val="TAC"/>
            </w:pPr>
            <w:r w:rsidRPr="00BC508A">
              <w:t>0</w:t>
            </w:r>
          </w:p>
        </w:tc>
        <w:tc>
          <w:tcPr>
            <w:tcW w:w="284" w:type="dxa"/>
          </w:tcPr>
          <w:p w14:paraId="4955342D" w14:textId="77777777" w:rsidR="00D40C70" w:rsidRPr="00BC508A" w:rsidRDefault="00D40C70" w:rsidP="00E6030B">
            <w:pPr>
              <w:pStyle w:val="TAC"/>
            </w:pPr>
            <w:r w:rsidRPr="00BC508A">
              <w:t>0</w:t>
            </w:r>
          </w:p>
        </w:tc>
        <w:tc>
          <w:tcPr>
            <w:tcW w:w="284" w:type="dxa"/>
          </w:tcPr>
          <w:p w14:paraId="64BF8194" w14:textId="77777777" w:rsidR="00D40C70" w:rsidRPr="00BC508A" w:rsidRDefault="00D40C70" w:rsidP="00E6030B">
            <w:pPr>
              <w:pStyle w:val="TAC"/>
            </w:pPr>
            <w:r w:rsidRPr="00BC508A">
              <w:t>0</w:t>
            </w:r>
          </w:p>
        </w:tc>
        <w:tc>
          <w:tcPr>
            <w:tcW w:w="284" w:type="dxa"/>
          </w:tcPr>
          <w:p w14:paraId="21DB05CD" w14:textId="77777777" w:rsidR="00D40C70" w:rsidRPr="00BC508A" w:rsidRDefault="00D40C70" w:rsidP="00E6030B">
            <w:pPr>
              <w:pStyle w:val="TAC"/>
            </w:pPr>
            <w:r w:rsidRPr="00BC508A">
              <w:t>0</w:t>
            </w:r>
          </w:p>
        </w:tc>
        <w:tc>
          <w:tcPr>
            <w:tcW w:w="284" w:type="dxa"/>
          </w:tcPr>
          <w:p w14:paraId="6A7A46B0" w14:textId="77777777" w:rsidR="00D40C70" w:rsidRPr="00BC508A" w:rsidRDefault="00D40C70" w:rsidP="00E6030B">
            <w:pPr>
              <w:pStyle w:val="TAC"/>
            </w:pPr>
            <w:r w:rsidRPr="00BC508A">
              <w:t>0</w:t>
            </w:r>
          </w:p>
        </w:tc>
        <w:tc>
          <w:tcPr>
            <w:tcW w:w="284" w:type="dxa"/>
          </w:tcPr>
          <w:p w14:paraId="6FF6B722" w14:textId="77777777" w:rsidR="00D40C70" w:rsidRPr="00BC508A" w:rsidRDefault="00D40C70" w:rsidP="00E6030B">
            <w:pPr>
              <w:pStyle w:val="TAC"/>
            </w:pPr>
            <w:r w:rsidRPr="00BC508A">
              <w:t>0</w:t>
            </w:r>
          </w:p>
        </w:tc>
        <w:tc>
          <w:tcPr>
            <w:tcW w:w="284" w:type="dxa"/>
          </w:tcPr>
          <w:p w14:paraId="66DC9473" w14:textId="77777777" w:rsidR="00D40C70" w:rsidRPr="00BC508A" w:rsidRDefault="00D40C70" w:rsidP="00E6030B">
            <w:pPr>
              <w:pStyle w:val="TAC"/>
            </w:pPr>
            <w:r w:rsidRPr="00BC508A">
              <w:t>0</w:t>
            </w:r>
          </w:p>
        </w:tc>
        <w:tc>
          <w:tcPr>
            <w:tcW w:w="400" w:type="dxa"/>
          </w:tcPr>
          <w:p w14:paraId="3737FEC8" w14:textId="77777777" w:rsidR="00D40C70" w:rsidRPr="00BC508A" w:rsidRDefault="00D40C70" w:rsidP="00E6030B">
            <w:pPr>
              <w:keepNext/>
              <w:keepLines/>
              <w:spacing w:after="0"/>
              <w:jc w:val="center"/>
              <w:rPr>
                <w:rFonts w:ascii="Arial" w:hAnsi="Arial"/>
                <w:sz w:val="18"/>
              </w:rPr>
            </w:pPr>
            <w:bookmarkStart w:id="8101" w:name="_PERM_MCCTEMPBM_CRPT81450063___4"/>
            <w:bookmarkEnd w:id="8101"/>
          </w:p>
        </w:tc>
        <w:tc>
          <w:tcPr>
            <w:tcW w:w="3969" w:type="dxa"/>
          </w:tcPr>
          <w:p w14:paraId="7A3613EC" w14:textId="77777777" w:rsidR="00D40C70" w:rsidRPr="00BC508A" w:rsidRDefault="00D40C70" w:rsidP="00E6030B">
            <w:pPr>
              <w:keepNext/>
              <w:keepLines/>
              <w:spacing w:after="0"/>
              <w:rPr>
                <w:rFonts w:ascii="Arial" w:hAnsi="Arial"/>
                <w:sz w:val="18"/>
              </w:rPr>
            </w:pPr>
            <w:bookmarkStart w:id="8102" w:name="_PERM_MCCTEMPBM_CRPT81450064___7"/>
            <w:r w:rsidRPr="00BC508A">
              <w:rPr>
                <w:rFonts w:ascii="Arial" w:hAnsi="Arial"/>
                <w:sz w:val="18"/>
              </w:rPr>
              <w:t>Reserved</w:t>
            </w:r>
            <w:bookmarkEnd w:id="8102"/>
          </w:p>
        </w:tc>
      </w:tr>
      <w:tr w:rsidR="00D40C70" w:rsidRPr="00BC508A" w14:paraId="5E74597B" w14:textId="77777777" w:rsidTr="00E6030B">
        <w:trPr>
          <w:cantSplit/>
          <w:jc w:val="center"/>
        </w:trPr>
        <w:tc>
          <w:tcPr>
            <w:tcW w:w="284" w:type="dxa"/>
          </w:tcPr>
          <w:p w14:paraId="355D5056" w14:textId="77777777" w:rsidR="00D40C70" w:rsidRPr="00BC508A" w:rsidRDefault="00D40C70" w:rsidP="00E6030B">
            <w:pPr>
              <w:pStyle w:val="TAC"/>
            </w:pPr>
            <w:r w:rsidRPr="00BC508A">
              <w:t>0</w:t>
            </w:r>
          </w:p>
        </w:tc>
        <w:tc>
          <w:tcPr>
            <w:tcW w:w="284" w:type="dxa"/>
          </w:tcPr>
          <w:p w14:paraId="57DFB195" w14:textId="77777777" w:rsidR="00D40C70" w:rsidRPr="00BC508A" w:rsidRDefault="00D40C70" w:rsidP="00E6030B">
            <w:pPr>
              <w:pStyle w:val="TAC"/>
            </w:pPr>
            <w:r w:rsidRPr="00BC508A">
              <w:t>0</w:t>
            </w:r>
          </w:p>
        </w:tc>
        <w:tc>
          <w:tcPr>
            <w:tcW w:w="284" w:type="dxa"/>
          </w:tcPr>
          <w:p w14:paraId="3BAC7FC4" w14:textId="77777777" w:rsidR="00D40C70" w:rsidRPr="00BC508A" w:rsidRDefault="00D40C70" w:rsidP="00E6030B">
            <w:pPr>
              <w:pStyle w:val="TAC"/>
            </w:pPr>
            <w:r w:rsidRPr="00BC508A">
              <w:t>0</w:t>
            </w:r>
          </w:p>
        </w:tc>
        <w:tc>
          <w:tcPr>
            <w:tcW w:w="284" w:type="dxa"/>
          </w:tcPr>
          <w:p w14:paraId="63AE457D" w14:textId="77777777" w:rsidR="00D40C70" w:rsidRPr="00BC508A" w:rsidRDefault="00D40C70" w:rsidP="00E6030B">
            <w:pPr>
              <w:pStyle w:val="TAC"/>
            </w:pPr>
            <w:r w:rsidRPr="00BC508A">
              <w:t>0</w:t>
            </w:r>
          </w:p>
        </w:tc>
        <w:tc>
          <w:tcPr>
            <w:tcW w:w="284" w:type="dxa"/>
          </w:tcPr>
          <w:p w14:paraId="2FACAA99" w14:textId="77777777" w:rsidR="00D40C70" w:rsidRPr="00BC508A" w:rsidRDefault="00D40C70" w:rsidP="00E6030B">
            <w:pPr>
              <w:pStyle w:val="TAC"/>
            </w:pPr>
            <w:r w:rsidRPr="00BC508A">
              <w:t>0</w:t>
            </w:r>
          </w:p>
        </w:tc>
        <w:tc>
          <w:tcPr>
            <w:tcW w:w="284" w:type="dxa"/>
          </w:tcPr>
          <w:p w14:paraId="0E196F6D" w14:textId="77777777" w:rsidR="00D40C70" w:rsidRPr="00BC508A" w:rsidRDefault="00D40C70" w:rsidP="00E6030B">
            <w:pPr>
              <w:pStyle w:val="TAC"/>
            </w:pPr>
            <w:r w:rsidRPr="00BC508A">
              <w:t>0</w:t>
            </w:r>
          </w:p>
        </w:tc>
        <w:tc>
          <w:tcPr>
            <w:tcW w:w="284" w:type="dxa"/>
          </w:tcPr>
          <w:p w14:paraId="00D452C9" w14:textId="77777777" w:rsidR="00D40C70" w:rsidRPr="00BC508A" w:rsidRDefault="00D40C70" w:rsidP="00E6030B">
            <w:pPr>
              <w:pStyle w:val="TAC"/>
            </w:pPr>
            <w:r w:rsidRPr="00BC508A">
              <w:t>0</w:t>
            </w:r>
          </w:p>
        </w:tc>
        <w:tc>
          <w:tcPr>
            <w:tcW w:w="284" w:type="dxa"/>
          </w:tcPr>
          <w:p w14:paraId="6C78A69C" w14:textId="77777777" w:rsidR="00D40C70" w:rsidRPr="00BC508A" w:rsidRDefault="00D40C70" w:rsidP="00E6030B">
            <w:pPr>
              <w:pStyle w:val="TAC"/>
            </w:pPr>
            <w:r w:rsidRPr="00BC508A">
              <w:t>1</w:t>
            </w:r>
          </w:p>
        </w:tc>
        <w:tc>
          <w:tcPr>
            <w:tcW w:w="400" w:type="dxa"/>
          </w:tcPr>
          <w:p w14:paraId="6B9C9459" w14:textId="77777777" w:rsidR="00D40C70" w:rsidRPr="00BC508A" w:rsidRDefault="00D40C70" w:rsidP="00E6030B">
            <w:pPr>
              <w:keepNext/>
              <w:keepLines/>
              <w:spacing w:after="0"/>
              <w:jc w:val="center"/>
              <w:rPr>
                <w:rFonts w:ascii="Arial" w:hAnsi="Arial"/>
                <w:sz w:val="18"/>
              </w:rPr>
            </w:pPr>
            <w:bookmarkStart w:id="8103" w:name="_PERM_MCCTEMPBM_CRPT81450065___4"/>
            <w:bookmarkEnd w:id="8103"/>
          </w:p>
        </w:tc>
        <w:tc>
          <w:tcPr>
            <w:tcW w:w="3969" w:type="dxa"/>
          </w:tcPr>
          <w:p w14:paraId="70F41270" w14:textId="77777777" w:rsidR="00D40C70" w:rsidRPr="00BC508A" w:rsidRDefault="00D40C70" w:rsidP="00E6030B">
            <w:pPr>
              <w:keepNext/>
              <w:keepLines/>
              <w:spacing w:after="0"/>
              <w:rPr>
                <w:rFonts w:ascii="Arial" w:hAnsi="Arial"/>
                <w:sz w:val="18"/>
              </w:rPr>
            </w:pPr>
            <w:bookmarkStart w:id="8104" w:name="_PERM_MCCTEMPBM_CRPT81450066___7"/>
            <w:r w:rsidRPr="00BC508A">
              <w:rPr>
                <w:rFonts w:ascii="Arial" w:hAnsi="Arial"/>
                <w:sz w:val="18"/>
              </w:rPr>
              <w:t>LTE Positioning Protocol (LPP) message container (see 3GPP TS 36.355 [22A])</w:t>
            </w:r>
            <w:bookmarkEnd w:id="8104"/>
          </w:p>
        </w:tc>
      </w:tr>
      <w:tr w:rsidR="00D40C70" w:rsidRPr="00BC508A" w14:paraId="1128C73C" w14:textId="77777777" w:rsidTr="00E6030B">
        <w:trPr>
          <w:cantSplit/>
          <w:jc w:val="center"/>
        </w:trPr>
        <w:tc>
          <w:tcPr>
            <w:tcW w:w="284" w:type="dxa"/>
          </w:tcPr>
          <w:p w14:paraId="3099BB32" w14:textId="77777777" w:rsidR="00D40C70" w:rsidRPr="00BC508A" w:rsidRDefault="00D40C70" w:rsidP="00E6030B">
            <w:pPr>
              <w:pStyle w:val="TAC"/>
            </w:pPr>
            <w:r w:rsidRPr="00BC508A">
              <w:t>0</w:t>
            </w:r>
          </w:p>
        </w:tc>
        <w:tc>
          <w:tcPr>
            <w:tcW w:w="284" w:type="dxa"/>
          </w:tcPr>
          <w:p w14:paraId="14AF3C24" w14:textId="77777777" w:rsidR="00D40C70" w:rsidRPr="00BC508A" w:rsidRDefault="00D40C70" w:rsidP="00E6030B">
            <w:pPr>
              <w:pStyle w:val="TAC"/>
            </w:pPr>
            <w:r w:rsidRPr="00BC508A">
              <w:t>0</w:t>
            </w:r>
          </w:p>
        </w:tc>
        <w:tc>
          <w:tcPr>
            <w:tcW w:w="284" w:type="dxa"/>
          </w:tcPr>
          <w:p w14:paraId="21A2F5CA" w14:textId="77777777" w:rsidR="00D40C70" w:rsidRPr="00BC508A" w:rsidRDefault="00D40C70" w:rsidP="00E6030B">
            <w:pPr>
              <w:pStyle w:val="TAC"/>
            </w:pPr>
            <w:r w:rsidRPr="00BC508A">
              <w:t>0</w:t>
            </w:r>
          </w:p>
        </w:tc>
        <w:tc>
          <w:tcPr>
            <w:tcW w:w="284" w:type="dxa"/>
          </w:tcPr>
          <w:p w14:paraId="03BC0F84" w14:textId="77777777" w:rsidR="00D40C70" w:rsidRPr="00BC508A" w:rsidRDefault="00D40C70" w:rsidP="00E6030B">
            <w:pPr>
              <w:pStyle w:val="TAC"/>
            </w:pPr>
            <w:r w:rsidRPr="00BC508A">
              <w:t>0</w:t>
            </w:r>
          </w:p>
        </w:tc>
        <w:tc>
          <w:tcPr>
            <w:tcW w:w="284" w:type="dxa"/>
          </w:tcPr>
          <w:p w14:paraId="60ABF938" w14:textId="77777777" w:rsidR="00D40C70" w:rsidRPr="00BC508A" w:rsidRDefault="00D40C70" w:rsidP="00E6030B">
            <w:pPr>
              <w:pStyle w:val="TAC"/>
            </w:pPr>
            <w:r w:rsidRPr="00BC508A">
              <w:t>0</w:t>
            </w:r>
          </w:p>
        </w:tc>
        <w:tc>
          <w:tcPr>
            <w:tcW w:w="284" w:type="dxa"/>
          </w:tcPr>
          <w:p w14:paraId="4084B103" w14:textId="77777777" w:rsidR="00D40C70" w:rsidRPr="00BC508A" w:rsidRDefault="00D40C70" w:rsidP="00E6030B">
            <w:pPr>
              <w:pStyle w:val="TAC"/>
            </w:pPr>
            <w:r w:rsidRPr="00BC508A">
              <w:t>0</w:t>
            </w:r>
          </w:p>
        </w:tc>
        <w:tc>
          <w:tcPr>
            <w:tcW w:w="284" w:type="dxa"/>
          </w:tcPr>
          <w:p w14:paraId="3D87877F" w14:textId="77777777" w:rsidR="00D40C70" w:rsidRPr="00BC508A" w:rsidRDefault="00D40C70" w:rsidP="00E6030B">
            <w:pPr>
              <w:pStyle w:val="TAC"/>
            </w:pPr>
            <w:r w:rsidRPr="00BC508A">
              <w:t>1</w:t>
            </w:r>
          </w:p>
        </w:tc>
        <w:tc>
          <w:tcPr>
            <w:tcW w:w="284" w:type="dxa"/>
          </w:tcPr>
          <w:p w14:paraId="1365F0F3" w14:textId="77777777" w:rsidR="00D40C70" w:rsidRPr="00BC508A" w:rsidRDefault="00D40C70" w:rsidP="00E6030B">
            <w:pPr>
              <w:pStyle w:val="TAC"/>
            </w:pPr>
            <w:r w:rsidRPr="00BC508A">
              <w:t>0</w:t>
            </w:r>
          </w:p>
        </w:tc>
        <w:tc>
          <w:tcPr>
            <w:tcW w:w="400" w:type="dxa"/>
          </w:tcPr>
          <w:p w14:paraId="48D95DA3" w14:textId="77777777" w:rsidR="00D40C70" w:rsidRPr="00BC508A" w:rsidRDefault="00D40C70" w:rsidP="00E6030B">
            <w:pPr>
              <w:keepNext/>
              <w:keepLines/>
              <w:spacing w:after="0"/>
              <w:jc w:val="center"/>
              <w:rPr>
                <w:rFonts w:ascii="Arial" w:hAnsi="Arial"/>
                <w:sz w:val="18"/>
              </w:rPr>
            </w:pPr>
            <w:bookmarkStart w:id="8105" w:name="_PERM_MCCTEMPBM_CRPT81450067___4"/>
            <w:bookmarkEnd w:id="8105"/>
          </w:p>
        </w:tc>
        <w:tc>
          <w:tcPr>
            <w:tcW w:w="3969" w:type="dxa"/>
          </w:tcPr>
          <w:p w14:paraId="55EA1B5E" w14:textId="77777777" w:rsidR="00D40C70" w:rsidRPr="00BC508A" w:rsidRDefault="00D40C70" w:rsidP="00E6030B">
            <w:pPr>
              <w:keepNext/>
              <w:keepLines/>
              <w:spacing w:after="0"/>
              <w:rPr>
                <w:rFonts w:ascii="Arial" w:hAnsi="Arial"/>
                <w:sz w:val="18"/>
              </w:rPr>
            </w:pPr>
            <w:bookmarkStart w:id="8106" w:name="_PERM_MCCTEMPBM_CRPT81450068___7"/>
            <w:r w:rsidRPr="00BC508A">
              <w:rPr>
                <w:rFonts w:ascii="Arial" w:hAnsi="Arial"/>
                <w:sz w:val="18"/>
              </w:rPr>
              <w:t>Location services message container (see 3GPP TS 24.171 [13C])</w:t>
            </w:r>
            <w:bookmarkEnd w:id="8106"/>
          </w:p>
        </w:tc>
      </w:tr>
      <w:tr w:rsidR="00D40C70" w:rsidRPr="00BC508A" w14:paraId="75B9D5E3" w14:textId="77777777" w:rsidTr="00E6030B">
        <w:trPr>
          <w:cantSplit/>
          <w:jc w:val="center"/>
        </w:trPr>
        <w:tc>
          <w:tcPr>
            <w:tcW w:w="284" w:type="dxa"/>
          </w:tcPr>
          <w:p w14:paraId="646FF35B" w14:textId="77777777" w:rsidR="00D40C70" w:rsidRPr="00BC508A" w:rsidRDefault="00D40C70" w:rsidP="00E6030B">
            <w:pPr>
              <w:pStyle w:val="TAC"/>
            </w:pPr>
            <w:r w:rsidRPr="00BC508A">
              <w:t>0</w:t>
            </w:r>
          </w:p>
        </w:tc>
        <w:tc>
          <w:tcPr>
            <w:tcW w:w="284" w:type="dxa"/>
          </w:tcPr>
          <w:p w14:paraId="35D7CA7E" w14:textId="77777777" w:rsidR="00D40C70" w:rsidRPr="00BC508A" w:rsidRDefault="00D40C70" w:rsidP="00E6030B">
            <w:pPr>
              <w:pStyle w:val="TAC"/>
            </w:pPr>
            <w:r w:rsidRPr="00BC508A">
              <w:t>0</w:t>
            </w:r>
          </w:p>
        </w:tc>
        <w:tc>
          <w:tcPr>
            <w:tcW w:w="284" w:type="dxa"/>
          </w:tcPr>
          <w:p w14:paraId="328014D9" w14:textId="77777777" w:rsidR="00D40C70" w:rsidRPr="00BC508A" w:rsidRDefault="00D40C70" w:rsidP="00E6030B">
            <w:pPr>
              <w:pStyle w:val="TAC"/>
            </w:pPr>
            <w:r w:rsidRPr="00BC508A">
              <w:t>0</w:t>
            </w:r>
          </w:p>
        </w:tc>
        <w:tc>
          <w:tcPr>
            <w:tcW w:w="284" w:type="dxa"/>
          </w:tcPr>
          <w:p w14:paraId="76AC90D6" w14:textId="77777777" w:rsidR="00D40C70" w:rsidRPr="00BC508A" w:rsidRDefault="00D40C70" w:rsidP="00E6030B">
            <w:pPr>
              <w:pStyle w:val="TAC"/>
            </w:pPr>
            <w:r w:rsidRPr="00BC508A">
              <w:t>0</w:t>
            </w:r>
          </w:p>
        </w:tc>
        <w:tc>
          <w:tcPr>
            <w:tcW w:w="284" w:type="dxa"/>
          </w:tcPr>
          <w:p w14:paraId="553D50EF" w14:textId="77777777" w:rsidR="00D40C70" w:rsidRPr="00BC508A" w:rsidRDefault="00D40C70" w:rsidP="00E6030B">
            <w:pPr>
              <w:pStyle w:val="TAC"/>
            </w:pPr>
            <w:r w:rsidRPr="00BC508A">
              <w:t>0</w:t>
            </w:r>
          </w:p>
        </w:tc>
        <w:tc>
          <w:tcPr>
            <w:tcW w:w="284" w:type="dxa"/>
          </w:tcPr>
          <w:p w14:paraId="2C56CFF2" w14:textId="77777777" w:rsidR="00D40C70" w:rsidRPr="00BC508A" w:rsidRDefault="00D40C70" w:rsidP="00E6030B">
            <w:pPr>
              <w:pStyle w:val="TAC"/>
            </w:pPr>
            <w:r w:rsidRPr="00BC508A">
              <w:t>0</w:t>
            </w:r>
          </w:p>
        </w:tc>
        <w:tc>
          <w:tcPr>
            <w:tcW w:w="284" w:type="dxa"/>
          </w:tcPr>
          <w:p w14:paraId="197438B4" w14:textId="77777777" w:rsidR="00D40C70" w:rsidRPr="00BC508A" w:rsidRDefault="00D40C70" w:rsidP="00E6030B">
            <w:pPr>
              <w:pStyle w:val="TAC"/>
            </w:pPr>
            <w:r w:rsidRPr="00BC508A">
              <w:t>1</w:t>
            </w:r>
          </w:p>
        </w:tc>
        <w:tc>
          <w:tcPr>
            <w:tcW w:w="284" w:type="dxa"/>
          </w:tcPr>
          <w:p w14:paraId="1AB0174D" w14:textId="77777777" w:rsidR="00D40C70" w:rsidRPr="00BC508A" w:rsidRDefault="00D40C70" w:rsidP="00E6030B">
            <w:pPr>
              <w:pStyle w:val="TAC"/>
            </w:pPr>
            <w:r w:rsidRPr="00BC508A">
              <w:t>1</w:t>
            </w:r>
          </w:p>
        </w:tc>
        <w:tc>
          <w:tcPr>
            <w:tcW w:w="400" w:type="dxa"/>
          </w:tcPr>
          <w:p w14:paraId="707AAA81" w14:textId="77777777" w:rsidR="00D40C70" w:rsidRPr="00BC508A" w:rsidRDefault="00D40C70" w:rsidP="00E6030B">
            <w:pPr>
              <w:keepNext/>
              <w:keepLines/>
              <w:spacing w:after="0"/>
              <w:jc w:val="center"/>
              <w:rPr>
                <w:rFonts w:ascii="Arial" w:hAnsi="Arial"/>
                <w:sz w:val="18"/>
              </w:rPr>
            </w:pPr>
            <w:bookmarkStart w:id="8107" w:name="_PERM_MCCTEMPBM_CRPT81450069___4"/>
            <w:bookmarkEnd w:id="8107"/>
          </w:p>
        </w:tc>
        <w:tc>
          <w:tcPr>
            <w:tcW w:w="3969" w:type="dxa"/>
          </w:tcPr>
          <w:p w14:paraId="2CEC0648" w14:textId="77777777" w:rsidR="00D40C70" w:rsidRPr="00BC508A" w:rsidRDefault="00D40C70" w:rsidP="00E6030B">
            <w:pPr>
              <w:keepNext/>
              <w:keepLines/>
              <w:spacing w:after="0"/>
              <w:rPr>
                <w:rFonts w:ascii="Arial" w:hAnsi="Arial"/>
                <w:sz w:val="18"/>
              </w:rPr>
            </w:pPr>
            <w:bookmarkStart w:id="8108" w:name="_PERM_MCCTEMPBM_CRPT81450070___7"/>
            <w:bookmarkEnd w:id="8108"/>
          </w:p>
        </w:tc>
      </w:tr>
      <w:tr w:rsidR="00D40C70" w:rsidRPr="00BC508A" w14:paraId="5D21CBB9" w14:textId="77777777" w:rsidTr="00E6030B">
        <w:trPr>
          <w:cantSplit/>
          <w:jc w:val="center"/>
        </w:trPr>
        <w:tc>
          <w:tcPr>
            <w:tcW w:w="2272" w:type="dxa"/>
            <w:gridSpan w:val="8"/>
          </w:tcPr>
          <w:p w14:paraId="754F6E95" w14:textId="77777777" w:rsidR="00D40C70" w:rsidRPr="00BC508A" w:rsidRDefault="00D40C70" w:rsidP="00E6030B">
            <w:pPr>
              <w:pStyle w:val="TAC"/>
            </w:pPr>
            <w:r w:rsidRPr="00BC508A">
              <w:t>to</w:t>
            </w:r>
          </w:p>
        </w:tc>
        <w:tc>
          <w:tcPr>
            <w:tcW w:w="400" w:type="dxa"/>
          </w:tcPr>
          <w:p w14:paraId="0352338F" w14:textId="77777777" w:rsidR="00D40C70" w:rsidRPr="00BC508A" w:rsidRDefault="00D40C70" w:rsidP="00E6030B">
            <w:pPr>
              <w:keepNext/>
              <w:keepLines/>
              <w:spacing w:after="0"/>
              <w:jc w:val="center"/>
              <w:rPr>
                <w:rFonts w:ascii="Arial" w:hAnsi="Arial"/>
                <w:sz w:val="18"/>
              </w:rPr>
            </w:pPr>
            <w:bookmarkStart w:id="8109" w:name="_PERM_MCCTEMPBM_CRPT81450071___4"/>
            <w:bookmarkEnd w:id="8109"/>
          </w:p>
        </w:tc>
        <w:tc>
          <w:tcPr>
            <w:tcW w:w="3969" w:type="dxa"/>
          </w:tcPr>
          <w:p w14:paraId="039097F2" w14:textId="77777777" w:rsidR="00D40C70" w:rsidRPr="00BC508A" w:rsidRDefault="00D40C70" w:rsidP="00E6030B">
            <w:pPr>
              <w:keepNext/>
              <w:keepLines/>
              <w:spacing w:after="0"/>
              <w:rPr>
                <w:rFonts w:ascii="Arial" w:hAnsi="Arial"/>
                <w:sz w:val="18"/>
              </w:rPr>
            </w:pPr>
            <w:bookmarkStart w:id="8110" w:name="_PERM_MCCTEMPBM_CRPT81450072___7"/>
            <w:r w:rsidRPr="00BC508A">
              <w:rPr>
                <w:rFonts w:ascii="Arial" w:hAnsi="Arial"/>
                <w:sz w:val="18"/>
              </w:rPr>
              <w:t>Unused</w:t>
            </w:r>
            <w:bookmarkEnd w:id="8110"/>
          </w:p>
        </w:tc>
      </w:tr>
      <w:tr w:rsidR="00D40C70" w:rsidRPr="00BC508A" w14:paraId="4F39FDA7" w14:textId="77777777" w:rsidTr="00E6030B">
        <w:trPr>
          <w:cantSplit/>
          <w:jc w:val="center"/>
        </w:trPr>
        <w:tc>
          <w:tcPr>
            <w:tcW w:w="284" w:type="dxa"/>
          </w:tcPr>
          <w:p w14:paraId="74915A80" w14:textId="77777777" w:rsidR="00D40C70" w:rsidRPr="00BC508A" w:rsidRDefault="00D40C70" w:rsidP="00E6030B">
            <w:pPr>
              <w:pStyle w:val="TAC"/>
            </w:pPr>
            <w:r w:rsidRPr="00BC508A">
              <w:t>0</w:t>
            </w:r>
          </w:p>
        </w:tc>
        <w:tc>
          <w:tcPr>
            <w:tcW w:w="284" w:type="dxa"/>
          </w:tcPr>
          <w:p w14:paraId="0749DD69" w14:textId="77777777" w:rsidR="00D40C70" w:rsidRPr="00BC508A" w:rsidRDefault="00D40C70" w:rsidP="00E6030B">
            <w:pPr>
              <w:pStyle w:val="TAC"/>
            </w:pPr>
            <w:r w:rsidRPr="00BC508A">
              <w:t>1</w:t>
            </w:r>
          </w:p>
        </w:tc>
        <w:tc>
          <w:tcPr>
            <w:tcW w:w="284" w:type="dxa"/>
          </w:tcPr>
          <w:p w14:paraId="37BFB0D4" w14:textId="77777777" w:rsidR="00D40C70" w:rsidRPr="00BC508A" w:rsidRDefault="00D40C70" w:rsidP="00E6030B">
            <w:pPr>
              <w:pStyle w:val="TAC"/>
            </w:pPr>
            <w:r w:rsidRPr="00BC508A">
              <w:t>1</w:t>
            </w:r>
          </w:p>
        </w:tc>
        <w:tc>
          <w:tcPr>
            <w:tcW w:w="284" w:type="dxa"/>
          </w:tcPr>
          <w:p w14:paraId="4FEF8AE2" w14:textId="77777777" w:rsidR="00D40C70" w:rsidRPr="00BC508A" w:rsidRDefault="00D40C70" w:rsidP="00E6030B">
            <w:pPr>
              <w:pStyle w:val="TAC"/>
            </w:pPr>
            <w:r w:rsidRPr="00BC508A">
              <w:t>1</w:t>
            </w:r>
          </w:p>
        </w:tc>
        <w:tc>
          <w:tcPr>
            <w:tcW w:w="284" w:type="dxa"/>
          </w:tcPr>
          <w:p w14:paraId="33AFE016" w14:textId="77777777" w:rsidR="00D40C70" w:rsidRPr="00BC508A" w:rsidRDefault="00D40C70" w:rsidP="00E6030B">
            <w:pPr>
              <w:pStyle w:val="TAC"/>
            </w:pPr>
            <w:r w:rsidRPr="00BC508A">
              <w:t>1</w:t>
            </w:r>
          </w:p>
        </w:tc>
        <w:tc>
          <w:tcPr>
            <w:tcW w:w="284" w:type="dxa"/>
          </w:tcPr>
          <w:p w14:paraId="7D34799D" w14:textId="77777777" w:rsidR="00D40C70" w:rsidRPr="00BC508A" w:rsidRDefault="00D40C70" w:rsidP="00E6030B">
            <w:pPr>
              <w:pStyle w:val="TAC"/>
            </w:pPr>
            <w:r w:rsidRPr="00BC508A">
              <w:t>1</w:t>
            </w:r>
          </w:p>
        </w:tc>
        <w:tc>
          <w:tcPr>
            <w:tcW w:w="284" w:type="dxa"/>
          </w:tcPr>
          <w:p w14:paraId="612A8321" w14:textId="77777777" w:rsidR="00D40C70" w:rsidRPr="00BC508A" w:rsidRDefault="00D40C70" w:rsidP="00E6030B">
            <w:pPr>
              <w:pStyle w:val="TAC"/>
            </w:pPr>
            <w:r w:rsidRPr="00BC508A">
              <w:t>1</w:t>
            </w:r>
          </w:p>
        </w:tc>
        <w:tc>
          <w:tcPr>
            <w:tcW w:w="284" w:type="dxa"/>
          </w:tcPr>
          <w:p w14:paraId="36F57603" w14:textId="77777777" w:rsidR="00D40C70" w:rsidRPr="00BC508A" w:rsidRDefault="00D40C70" w:rsidP="00E6030B">
            <w:pPr>
              <w:pStyle w:val="TAC"/>
            </w:pPr>
            <w:r w:rsidRPr="00BC508A">
              <w:t>1</w:t>
            </w:r>
          </w:p>
        </w:tc>
        <w:tc>
          <w:tcPr>
            <w:tcW w:w="400" w:type="dxa"/>
          </w:tcPr>
          <w:p w14:paraId="01BD0F96" w14:textId="77777777" w:rsidR="00D40C70" w:rsidRPr="00BC508A" w:rsidRDefault="00D40C70" w:rsidP="00E6030B">
            <w:pPr>
              <w:keepNext/>
              <w:keepLines/>
              <w:spacing w:after="0"/>
              <w:jc w:val="center"/>
              <w:rPr>
                <w:rFonts w:ascii="Arial" w:hAnsi="Arial"/>
                <w:sz w:val="18"/>
              </w:rPr>
            </w:pPr>
            <w:bookmarkStart w:id="8111" w:name="_PERM_MCCTEMPBM_CRPT81450073___4"/>
            <w:bookmarkEnd w:id="8111"/>
          </w:p>
        </w:tc>
        <w:tc>
          <w:tcPr>
            <w:tcW w:w="3969" w:type="dxa"/>
          </w:tcPr>
          <w:p w14:paraId="4D0B8D56" w14:textId="77777777" w:rsidR="00D40C70" w:rsidRPr="00BC508A" w:rsidRDefault="00D40C70" w:rsidP="00E6030B">
            <w:pPr>
              <w:keepNext/>
              <w:keepLines/>
              <w:spacing w:after="0"/>
              <w:rPr>
                <w:rFonts w:ascii="Arial" w:hAnsi="Arial"/>
                <w:sz w:val="18"/>
              </w:rPr>
            </w:pPr>
            <w:bookmarkStart w:id="8112" w:name="_PERM_MCCTEMPBM_CRPT81450074___7"/>
            <w:bookmarkEnd w:id="8112"/>
          </w:p>
        </w:tc>
      </w:tr>
      <w:tr w:rsidR="00D40C70" w:rsidRPr="00BC508A" w14:paraId="26B17E81" w14:textId="77777777" w:rsidTr="00E6030B">
        <w:trPr>
          <w:cantSplit/>
          <w:jc w:val="center"/>
        </w:trPr>
        <w:tc>
          <w:tcPr>
            <w:tcW w:w="284" w:type="dxa"/>
          </w:tcPr>
          <w:p w14:paraId="7EC4BF3D" w14:textId="77777777" w:rsidR="00D40C70" w:rsidRPr="00BC508A" w:rsidRDefault="00D40C70" w:rsidP="00E6030B">
            <w:pPr>
              <w:pStyle w:val="TAC"/>
            </w:pPr>
            <w:r w:rsidRPr="00BC508A">
              <w:t>1</w:t>
            </w:r>
          </w:p>
        </w:tc>
        <w:tc>
          <w:tcPr>
            <w:tcW w:w="284" w:type="dxa"/>
          </w:tcPr>
          <w:p w14:paraId="5CE9839D" w14:textId="77777777" w:rsidR="00D40C70" w:rsidRPr="00BC508A" w:rsidRDefault="00D40C70" w:rsidP="00E6030B">
            <w:pPr>
              <w:pStyle w:val="TAC"/>
            </w:pPr>
            <w:r w:rsidRPr="00BC508A">
              <w:t>0</w:t>
            </w:r>
          </w:p>
        </w:tc>
        <w:tc>
          <w:tcPr>
            <w:tcW w:w="284" w:type="dxa"/>
          </w:tcPr>
          <w:p w14:paraId="056B1301" w14:textId="77777777" w:rsidR="00D40C70" w:rsidRPr="00BC508A" w:rsidRDefault="00D40C70" w:rsidP="00E6030B">
            <w:pPr>
              <w:pStyle w:val="TAC"/>
            </w:pPr>
            <w:r w:rsidRPr="00BC508A">
              <w:t>0</w:t>
            </w:r>
          </w:p>
        </w:tc>
        <w:tc>
          <w:tcPr>
            <w:tcW w:w="284" w:type="dxa"/>
          </w:tcPr>
          <w:p w14:paraId="77C4AF3A" w14:textId="77777777" w:rsidR="00D40C70" w:rsidRPr="00BC508A" w:rsidRDefault="00D40C70" w:rsidP="00E6030B">
            <w:pPr>
              <w:pStyle w:val="TAC"/>
            </w:pPr>
            <w:r w:rsidRPr="00BC508A">
              <w:t>0</w:t>
            </w:r>
          </w:p>
        </w:tc>
        <w:tc>
          <w:tcPr>
            <w:tcW w:w="284" w:type="dxa"/>
          </w:tcPr>
          <w:p w14:paraId="4F83482B" w14:textId="77777777" w:rsidR="00D40C70" w:rsidRPr="00BC508A" w:rsidRDefault="00D40C70" w:rsidP="00E6030B">
            <w:pPr>
              <w:pStyle w:val="TAC"/>
            </w:pPr>
            <w:r w:rsidRPr="00BC508A">
              <w:t>0</w:t>
            </w:r>
          </w:p>
        </w:tc>
        <w:tc>
          <w:tcPr>
            <w:tcW w:w="284" w:type="dxa"/>
          </w:tcPr>
          <w:p w14:paraId="7A747C73" w14:textId="77777777" w:rsidR="00D40C70" w:rsidRPr="00BC508A" w:rsidRDefault="00D40C70" w:rsidP="00E6030B">
            <w:pPr>
              <w:pStyle w:val="TAC"/>
            </w:pPr>
            <w:r w:rsidRPr="00BC508A">
              <w:t>0</w:t>
            </w:r>
          </w:p>
        </w:tc>
        <w:tc>
          <w:tcPr>
            <w:tcW w:w="284" w:type="dxa"/>
          </w:tcPr>
          <w:p w14:paraId="61D73805" w14:textId="77777777" w:rsidR="00D40C70" w:rsidRPr="00BC508A" w:rsidRDefault="00D40C70" w:rsidP="00E6030B">
            <w:pPr>
              <w:pStyle w:val="TAC"/>
            </w:pPr>
            <w:r w:rsidRPr="00BC508A">
              <w:t>0</w:t>
            </w:r>
          </w:p>
        </w:tc>
        <w:tc>
          <w:tcPr>
            <w:tcW w:w="284" w:type="dxa"/>
          </w:tcPr>
          <w:p w14:paraId="188CF58E" w14:textId="77777777" w:rsidR="00D40C70" w:rsidRPr="00BC508A" w:rsidRDefault="00D40C70" w:rsidP="00E6030B">
            <w:pPr>
              <w:pStyle w:val="TAC"/>
            </w:pPr>
            <w:r w:rsidRPr="00BC508A">
              <w:t>0</w:t>
            </w:r>
          </w:p>
        </w:tc>
        <w:tc>
          <w:tcPr>
            <w:tcW w:w="400" w:type="dxa"/>
          </w:tcPr>
          <w:p w14:paraId="72B504FA" w14:textId="77777777" w:rsidR="00D40C70" w:rsidRPr="00BC508A" w:rsidRDefault="00D40C70" w:rsidP="00E6030B">
            <w:pPr>
              <w:keepNext/>
              <w:keepLines/>
              <w:spacing w:after="0"/>
              <w:jc w:val="center"/>
              <w:rPr>
                <w:rFonts w:ascii="Arial" w:hAnsi="Arial"/>
                <w:sz w:val="18"/>
              </w:rPr>
            </w:pPr>
            <w:bookmarkStart w:id="8113" w:name="_PERM_MCCTEMPBM_CRPT81450075___4"/>
            <w:bookmarkEnd w:id="8113"/>
          </w:p>
        </w:tc>
        <w:tc>
          <w:tcPr>
            <w:tcW w:w="3969" w:type="dxa"/>
          </w:tcPr>
          <w:p w14:paraId="258CD419" w14:textId="77777777" w:rsidR="00D40C70" w:rsidRPr="00BC508A" w:rsidRDefault="00D40C70" w:rsidP="00E6030B">
            <w:pPr>
              <w:keepNext/>
              <w:keepLines/>
              <w:spacing w:after="0"/>
              <w:rPr>
                <w:rFonts w:ascii="Arial" w:hAnsi="Arial"/>
                <w:sz w:val="18"/>
              </w:rPr>
            </w:pPr>
            <w:bookmarkStart w:id="8114" w:name="_PERM_MCCTEMPBM_CRPT81450076___7"/>
            <w:bookmarkEnd w:id="8114"/>
          </w:p>
        </w:tc>
      </w:tr>
      <w:tr w:rsidR="00D40C70" w:rsidRPr="00BC508A" w14:paraId="5DE2E68F" w14:textId="77777777" w:rsidTr="00E6030B">
        <w:trPr>
          <w:cantSplit/>
          <w:jc w:val="center"/>
        </w:trPr>
        <w:tc>
          <w:tcPr>
            <w:tcW w:w="2272" w:type="dxa"/>
            <w:gridSpan w:val="8"/>
          </w:tcPr>
          <w:p w14:paraId="024ECFEB" w14:textId="77777777" w:rsidR="00D40C70" w:rsidRPr="00BC508A" w:rsidRDefault="00D40C70" w:rsidP="00E6030B">
            <w:pPr>
              <w:pStyle w:val="TAC"/>
            </w:pPr>
            <w:r w:rsidRPr="00BC508A">
              <w:t>to</w:t>
            </w:r>
          </w:p>
        </w:tc>
        <w:tc>
          <w:tcPr>
            <w:tcW w:w="400" w:type="dxa"/>
          </w:tcPr>
          <w:p w14:paraId="248B0E90" w14:textId="77777777" w:rsidR="00D40C70" w:rsidRPr="00BC508A" w:rsidRDefault="00D40C70" w:rsidP="00E6030B">
            <w:pPr>
              <w:keepNext/>
              <w:keepLines/>
              <w:spacing w:after="0"/>
              <w:jc w:val="center"/>
              <w:rPr>
                <w:rFonts w:ascii="Arial" w:hAnsi="Arial"/>
                <w:sz w:val="18"/>
              </w:rPr>
            </w:pPr>
            <w:bookmarkStart w:id="8115" w:name="_PERM_MCCTEMPBM_CRPT81450077___4"/>
            <w:bookmarkEnd w:id="8115"/>
          </w:p>
        </w:tc>
        <w:tc>
          <w:tcPr>
            <w:tcW w:w="3969" w:type="dxa"/>
          </w:tcPr>
          <w:p w14:paraId="05BA79E4" w14:textId="77777777" w:rsidR="00D40C70" w:rsidRPr="00BC508A" w:rsidRDefault="00D40C70" w:rsidP="00E6030B">
            <w:pPr>
              <w:keepNext/>
              <w:keepLines/>
              <w:spacing w:after="0"/>
              <w:rPr>
                <w:rFonts w:ascii="Arial" w:hAnsi="Arial"/>
                <w:sz w:val="18"/>
              </w:rPr>
            </w:pPr>
            <w:bookmarkStart w:id="8116" w:name="_PERM_MCCTEMPBM_CRPT81450078___7"/>
            <w:r w:rsidRPr="00BC508A">
              <w:rPr>
                <w:rFonts w:ascii="Arial" w:hAnsi="Arial"/>
                <w:sz w:val="18"/>
              </w:rPr>
              <w:t>Reserved</w:t>
            </w:r>
            <w:bookmarkEnd w:id="8116"/>
          </w:p>
        </w:tc>
      </w:tr>
      <w:tr w:rsidR="00D40C70" w:rsidRPr="00BC508A" w14:paraId="6109B3FC" w14:textId="77777777" w:rsidTr="00E6030B">
        <w:trPr>
          <w:cantSplit/>
          <w:jc w:val="center"/>
        </w:trPr>
        <w:tc>
          <w:tcPr>
            <w:tcW w:w="284" w:type="dxa"/>
          </w:tcPr>
          <w:p w14:paraId="64B3E7C5" w14:textId="77777777" w:rsidR="00D40C70" w:rsidRPr="00BC508A" w:rsidRDefault="00D40C70" w:rsidP="00E6030B">
            <w:pPr>
              <w:pStyle w:val="TAC"/>
            </w:pPr>
            <w:r w:rsidRPr="00BC508A">
              <w:t>1</w:t>
            </w:r>
          </w:p>
        </w:tc>
        <w:tc>
          <w:tcPr>
            <w:tcW w:w="284" w:type="dxa"/>
          </w:tcPr>
          <w:p w14:paraId="64CF5904" w14:textId="77777777" w:rsidR="00D40C70" w:rsidRPr="00BC508A" w:rsidRDefault="00D40C70" w:rsidP="00E6030B">
            <w:pPr>
              <w:pStyle w:val="TAC"/>
            </w:pPr>
            <w:r w:rsidRPr="00BC508A">
              <w:t>1</w:t>
            </w:r>
          </w:p>
        </w:tc>
        <w:tc>
          <w:tcPr>
            <w:tcW w:w="284" w:type="dxa"/>
          </w:tcPr>
          <w:p w14:paraId="0196D03D" w14:textId="77777777" w:rsidR="00D40C70" w:rsidRPr="00BC508A" w:rsidRDefault="00D40C70" w:rsidP="00E6030B">
            <w:pPr>
              <w:pStyle w:val="TAC"/>
            </w:pPr>
            <w:r w:rsidRPr="00BC508A">
              <w:t>1</w:t>
            </w:r>
          </w:p>
        </w:tc>
        <w:tc>
          <w:tcPr>
            <w:tcW w:w="284" w:type="dxa"/>
          </w:tcPr>
          <w:p w14:paraId="11BF6936" w14:textId="77777777" w:rsidR="00D40C70" w:rsidRPr="00BC508A" w:rsidRDefault="00D40C70" w:rsidP="00E6030B">
            <w:pPr>
              <w:pStyle w:val="TAC"/>
            </w:pPr>
            <w:r w:rsidRPr="00BC508A">
              <w:t>1</w:t>
            </w:r>
          </w:p>
        </w:tc>
        <w:tc>
          <w:tcPr>
            <w:tcW w:w="284" w:type="dxa"/>
          </w:tcPr>
          <w:p w14:paraId="7734072B" w14:textId="77777777" w:rsidR="00D40C70" w:rsidRPr="00BC508A" w:rsidRDefault="00D40C70" w:rsidP="00E6030B">
            <w:pPr>
              <w:pStyle w:val="TAC"/>
            </w:pPr>
            <w:r w:rsidRPr="00BC508A">
              <w:t>1</w:t>
            </w:r>
          </w:p>
        </w:tc>
        <w:tc>
          <w:tcPr>
            <w:tcW w:w="284" w:type="dxa"/>
          </w:tcPr>
          <w:p w14:paraId="2203FE10" w14:textId="77777777" w:rsidR="00D40C70" w:rsidRPr="00BC508A" w:rsidRDefault="00D40C70" w:rsidP="00E6030B">
            <w:pPr>
              <w:pStyle w:val="TAC"/>
            </w:pPr>
            <w:r w:rsidRPr="00BC508A">
              <w:t>1</w:t>
            </w:r>
          </w:p>
        </w:tc>
        <w:tc>
          <w:tcPr>
            <w:tcW w:w="284" w:type="dxa"/>
          </w:tcPr>
          <w:p w14:paraId="0E366A3B" w14:textId="77777777" w:rsidR="00D40C70" w:rsidRPr="00BC508A" w:rsidRDefault="00D40C70" w:rsidP="00E6030B">
            <w:pPr>
              <w:pStyle w:val="TAC"/>
            </w:pPr>
            <w:r w:rsidRPr="00BC508A">
              <w:t>1</w:t>
            </w:r>
          </w:p>
        </w:tc>
        <w:tc>
          <w:tcPr>
            <w:tcW w:w="284" w:type="dxa"/>
          </w:tcPr>
          <w:p w14:paraId="589618AC" w14:textId="77777777" w:rsidR="00D40C70" w:rsidRPr="00BC508A" w:rsidRDefault="00D40C70" w:rsidP="00E6030B">
            <w:pPr>
              <w:pStyle w:val="TAC"/>
            </w:pPr>
            <w:r w:rsidRPr="00BC508A">
              <w:t>1</w:t>
            </w:r>
          </w:p>
        </w:tc>
        <w:tc>
          <w:tcPr>
            <w:tcW w:w="400" w:type="dxa"/>
          </w:tcPr>
          <w:p w14:paraId="113D6404" w14:textId="77777777" w:rsidR="00D40C70" w:rsidRPr="00BC508A" w:rsidRDefault="00D40C70" w:rsidP="00E6030B">
            <w:pPr>
              <w:keepNext/>
              <w:keepLines/>
              <w:spacing w:after="0"/>
              <w:jc w:val="center"/>
              <w:rPr>
                <w:rFonts w:ascii="Arial" w:hAnsi="Arial"/>
                <w:sz w:val="18"/>
              </w:rPr>
            </w:pPr>
            <w:bookmarkStart w:id="8117" w:name="_PERM_MCCTEMPBM_CRPT81450079___4"/>
            <w:bookmarkEnd w:id="8117"/>
          </w:p>
        </w:tc>
        <w:tc>
          <w:tcPr>
            <w:tcW w:w="3969" w:type="dxa"/>
          </w:tcPr>
          <w:p w14:paraId="7B32A5A5" w14:textId="77777777" w:rsidR="00D40C70" w:rsidRPr="00BC508A" w:rsidRDefault="00D40C70" w:rsidP="00E6030B">
            <w:pPr>
              <w:keepNext/>
              <w:keepLines/>
              <w:spacing w:after="0"/>
              <w:rPr>
                <w:rFonts w:ascii="Arial" w:hAnsi="Arial"/>
                <w:sz w:val="18"/>
              </w:rPr>
            </w:pPr>
            <w:bookmarkStart w:id="8118" w:name="_PERM_MCCTEMPBM_CRPT81450080___7"/>
            <w:bookmarkEnd w:id="8118"/>
          </w:p>
        </w:tc>
      </w:tr>
      <w:tr w:rsidR="00D40C70" w:rsidRPr="00BC508A" w14:paraId="593CA358" w14:textId="77777777" w:rsidTr="00E6030B">
        <w:trPr>
          <w:cantSplit/>
          <w:jc w:val="center"/>
        </w:trPr>
        <w:tc>
          <w:tcPr>
            <w:tcW w:w="284" w:type="dxa"/>
          </w:tcPr>
          <w:p w14:paraId="4C4AACED" w14:textId="77777777" w:rsidR="00D40C70" w:rsidRPr="00BC508A" w:rsidRDefault="00D40C70" w:rsidP="00E6030B">
            <w:pPr>
              <w:keepNext/>
              <w:keepLines/>
              <w:spacing w:after="0"/>
              <w:jc w:val="center"/>
              <w:rPr>
                <w:rFonts w:ascii="Arial" w:hAnsi="Arial"/>
                <w:sz w:val="18"/>
              </w:rPr>
            </w:pPr>
            <w:bookmarkStart w:id="8119" w:name="_PERM_MCCTEMPBM_CRPT81450081___4" w:colFirst="0" w:colLast="7"/>
            <w:bookmarkStart w:id="8120" w:name="MCCQCTEMPBM_00000335"/>
          </w:p>
        </w:tc>
        <w:tc>
          <w:tcPr>
            <w:tcW w:w="284" w:type="dxa"/>
          </w:tcPr>
          <w:p w14:paraId="67D8ECE4" w14:textId="77777777" w:rsidR="00D40C70" w:rsidRPr="00BC508A" w:rsidRDefault="00D40C70" w:rsidP="00E6030B">
            <w:pPr>
              <w:keepNext/>
              <w:keepLines/>
              <w:spacing w:after="0"/>
              <w:jc w:val="center"/>
              <w:rPr>
                <w:rFonts w:ascii="Arial" w:hAnsi="Arial"/>
                <w:sz w:val="18"/>
              </w:rPr>
            </w:pPr>
          </w:p>
        </w:tc>
        <w:tc>
          <w:tcPr>
            <w:tcW w:w="284" w:type="dxa"/>
          </w:tcPr>
          <w:p w14:paraId="0804DD25" w14:textId="77777777" w:rsidR="00D40C70" w:rsidRPr="00BC508A" w:rsidRDefault="00D40C70" w:rsidP="00E6030B">
            <w:pPr>
              <w:keepNext/>
              <w:keepLines/>
              <w:spacing w:after="0"/>
              <w:jc w:val="center"/>
              <w:rPr>
                <w:rFonts w:ascii="Arial" w:hAnsi="Arial"/>
                <w:sz w:val="18"/>
              </w:rPr>
            </w:pPr>
          </w:p>
        </w:tc>
        <w:tc>
          <w:tcPr>
            <w:tcW w:w="284" w:type="dxa"/>
          </w:tcPr>
          <w:p w14:paraId="3DA480A6" w14:textId="77777777" w:rsidR="00D40C70" w:rsidRPr="00BC508A" w:rsidRDefault="00D40C70" w:rsidP="00E6030B">
            <w:pPr>
              <w:keepNext/>
              <w:keepLines/>
              <w:spacing w:after="0"/>
              <w:jc w:val="center"/>
              <w:rPr>
                <w:rFonts w:ascii="Arial" w:hAnsi="Arial"/>
                <w:sz w:val="18"/>
              </w:rPr>
            </w:pPr>
          </w:p>
        </w:tc>
        <w:tc>
          <w:tcPr>
            <w:tcW w:w="284" w:type="dxa"/>
          </w:tcPr>
          <w:p w14:paraId="6AE84096" w14:textId="77777777" w:rsidR="00D40C70" w:rsidRPr="00BC508A" w:rsidRDefault="00D40C70" w:rsidP="00E6030B">
            <w:pPr>
              <w:keepNext/>
              <w:keepLines/>
              <w:spacing w:after="0"/>
              <w:jc w:val="center"/>
              <w:rPr>
                <w:rFonts w:ascii="Arial" w:hAnsi="Arial"/>
                <w:sz w:val="18"/>
              </w:rPr>
            </w:pPr>
          </w:p>
        </w:tc>
        <w:tc>
          <w:tcPr>
            <w:tcW w:w="284" w:type="dxa"/>
          </w:tcPr>
          <w:p w14:paraId="6B02A3FD" w14:textId="77777777" w:rsidR="00D40C70" w:rsidRPr="00BC508A" w:rsidRDefault="00D40C70" w:rsidP="00E6030B">
            <w:pPr>
              <w:keepNext/>
              <w:keepLines/>
              <w:spacing w:after="0"/>
              <w:jc w:val="center"/>
              <w:rPr>
                <w:rFonts w:ascii="Arial" w:hAnsi="Arial"/>
                <w:sz w:val="18"/>
              </w:rPr>
            </w:pPr>
          </w:p>
        </w:tc>
        <w:tc>
          <w:tcPr>
            <w:tcW w:w="284" w:type="dxa"/>
          </w:tcPr>
          <w:p w14:paraId="5F5A1785" w14:textId="77777777" w:rsidR="00D40C70" w:rsidRPr="00BC508A" w:rsidRDefault="00D40C70" w:rsidP="00E6030B">
            <w:pPr>
              <w:keepNext/>
              <w:keepLines/>
              <w:spacing w:after="0"/>
              <w:jc w:val="center"/>
              <w:rPr>
                <w:rFonts w:ascii="Arial" w:hAnsi="Arial"/>
                <w:sz w:val="18"/>
              </w:rPr>
            </w:pPr>
          </w:p>
        </w:tc>
        <w:tc>
          <w:tcPr>
            <w:tcW w:w="284" w:type="dxa"/>
          </w:tcPr>
          <w:p w14:paraId="1E4537D7" w14:textId="77777777" w:rsidR="00D40C70" w:rsidRPr="00BC508A" w:rsidRDefault="00D40C70" w:rsidP="00E6030B">
            <w:pPr>
              <w:keepNext/>
              <w:keepLines/>
              <w:spacing w:after="0"/>
              <w:jc w:val="center"/>
              <w:rPr>
                <w:rFonts w:ascii="Arial" w:hAnsi="Arial"/>
                <w:sz w:val="18"/>
              </w:rPr>
            </w:pPr>
          </w:p>
        </w:tc>
        <w:tc>
          <w:tcPr>
            <w:tcW w:w="400" w:type="dxa"/>
          </w:tcPr>
          <w:p w14:paraId="607BE382" w14:textId="77777777" w:rsidR="00D40C70" w:rsidRPr="00BC508A" w:rsidRDefault="00D40C70" w:rsidP="00E6030B">
            <w:pPr>
              <w:keepNext/>
              <w:keepLines/>
              <w:spacing w:after="0"/>
              <w:jc w:val="center"/>
              <w:rPr>
                <w:rFonts w:ascii="Arial" w:hAnsi="Arial"/>
                <w:sz w:val="18"/>
              </w:rPr>
            </w:pPr>
          </w:p>
        </w:tc>
        <w:tc>
          <w:tcPr>
            <w:tcW w:w="3969" w:type="dxa"/>
          </w:tcPr>
          <w:p w14:paraId="0BD3D91B" w14:textId="77777777" w:rsidR="00D40C70" w:rsidRPr="00BC508A" w:rsidRDefault="00D40C70" w:rsidP="00E6030B">
            <w:pPr>
              <w:keepNext/>
              <w:keepLines/>
              <w:spacing w:after="0"/>
              <w:rPr>
                <w:rFonts w:ascii="Arial" w:hAnsi="Arial"/>
                <w:sz w:val="18"/>
              </w:rPr>
            </w:pPr>
            <w:bookmarkStart w:id="8121" w:name="_PERM_MCCTEMPBM_CRPT81450082___7"/>
            <w:bookmarkEnd w:id="8121"/>
          </w:p>
        </w:tc>
      </w:tr>
      <w:tr w:rsidR="00D40C70" w:rsidRPr="00BC508A" w14:paraId="449F0337" w14:textId="77777777" w:rsidTr="00E6030B">
        <w:trPr>
          <w:cantSplit/>
          <w:jc w:val="center"/>
        </w:trPr>
        <w:tc>
          <w:tcPr>
            <w:tcW w:w="6641" w:type="dxa"/>
            <w:gridSpan w:val="10"/>
          </w:tcPr>
          <w:p w14:paraId="06534C33" w14:textId="77777777" w:rsidR="00D40C70" w:rsidRPr="00BC508A" w:rsidRDefault="00D40C70" w:rsidP="00E6030B">
            <w:pPr>
              <w:keepNext/>
              <w:keepLines/>
              <w:spacing w:after="0"/>
              <w:rPr>
                <w:rFonts w:ascii="Arial" w:hAnsi="Arial"/>
                <w:sz w:val="18"/>
              </w:rPr>
            </w:pPr>
            <w:bookmarkStart w:id="8122" w:name="_PERM_MCCTEMPBM_CRPT81450083___7"/>
            <w:bookmarkStart w:id="8123" w:name="MCCQCTEMPBM_00000336"/>
            <w:bookmarkEnd w:id="8119"/>
            <w:bookmarkEnd w:id="8120"/>
            <w:bookmarkEnd w:id="8122"/>
          </w:p>
        </w:tc>
      </w:tr>
      <w:bookmarkEnd w:id="8123"/>
    </w:tbl>
    <w:p w14:paraId="234B21C9" w14:textId="77777777" w:rsidR="00D40C70" w:rsidRPr="00BC508A" w:rsidRDefault="00D40C70" w:rsidP="00D40C70"/>
    <w:p w14:paraId="145BD677" w14:textId="77777777" w:rsidR="00D40C70" w:rsidRPr="00BC508A" w:rsidRDefault="00D40C70" w:rsidP="00295835">
      <w:pPr>
        <w:pStyle w:val="Heading4"/>
      </w:pPr>
      <w:bookmarkStart w:id="8124" w:name="_Toc20218649"/>
      <w:bookmarkStart w:id="8125" w:name="_Toc27744537"/>
      <w:bookmarkStart w:id="8126" w:name="_Toc35960111"/>
      <w:bookmarkStart w:id="8127" w:name="_Toc45203549"/>
      <w:bookmarkStart w:id="8128" w:name="_Toc45700925"/>
      <w:bookmarkStart w:id="8129" w:name="_Toc51920661"/>
      <w:bookmarkStart w:id="8130" w:name="_Toc68251721"/>
      <w:bookmarkStart w:id="8131" w:name="_Toc178411863"/>
      <w:r w:rsidRPr="00BC508A">
        <w:t>9.9.3.43</w:t>
      </w:r>
      <w:r w:rsidRPr="00BC508A">
        <w:tab/>
        <w:t>Generic message container</w:t>
      </w:r>
      <w:bookmarkEnd w:id="8124"/>
      <w:bookmarkEnd w:id="8125"/>
      <w:bookmarkEnd w:id="8126"/>
      <w:bookmarkEnd w:id="8127"/>
      <w:bookmarkEnd w:id="8128"/>
      <w:bookmarkEnd w:id="8129"/>
      <w:bookmarkEnd w:id="8130"/>
      <w:bookmarkEnd w:id="8131"/>
    </w:p>
    <w:p w14:paraId="223F60C9" w14:textId="77777777" w:rsidR="00D40C70" w:rsidRPr="00BC508A" w:rsidRDefault="00D40C70" w:rsidP="00D40C70">
      <w:r w:rsidRPr="00BC508A">
        <w:t>This information element is used to encapsulate the application message transferred between the UE and the network. The generic message container information element is coded as shown in figure 9.9.3.43.1 and table 9.9.3.43.1.</w:t>
      </w:r>
    </w:p>
    <w:p w14:paraId="7470B26B" w14:textId="77777777" w:rsidR="00D40C70" w:rsidRPr="00BC508A" w:rsidRDefault="00D40C70" w:rsidP="00D40C70">
      <w:r w:rsidRPr="00BC508A">
        <w:t>The generic message container is a type 6 information element.</w:t>
      </w:r>
    </w:p>
    <w:p w14:paraId="2279A3F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32857F1" w14:textId="77777777" w:rsidTr="00E6030B">
        <w:trPr>
          <w:cantSplit/>
          <w:jc w:val="center"/>
        </w:trPr>
        <w:tc>
          <w:tcPr>
            <w:tcW w:w="709" w:type="dxa"/>
            <w:tcBorders>
              <w:top w:val="nil"/>
              <w:left w:val="nil"/>
              <w:bottom w:val="nil"/>
              <w:right w:val="nil"/>
            </w:tcBorders>
          </w:tcPr>
          <w:p w14:paraId="2F930BC6" w14:textId="77777777" w:rsidR="00D40C70" w:rsidRPr="00BC508A" w:rsidRDefault="00D40C70" w:rsidP="00E6030B">
            <w:pPr>
              <w:pStyle w:val="TAC"/>
            </w:pPr>
            <w:r w:rsidRPr="00BC508A">
              <w:t>8</w:t>
            </w:r>
          </w:p>
        </w:tc>
        <w:tc>
          <w:tcPr>
            <w:tcW w:w="781" w:type="dxa"/>
            <w:tcBorders>
              <w:top w:val="nil"/>
              <w:left w:val="nil"/>
              <w:bottom w:val="nil"/>
              <w:right w:val="nil"/>
            </w:tcBorders>
          </w:tcPr>
          <w:p w14:paraId="37377FC0" w14:textId="77777777" w:rsidR="00D40C70" w:rsidRPr="00BC508A" w:rsidRDefault="00D40C70" w:rsidP="00E6030B">
            <w:pPr>
              <w:pStyle w:val="TAC"/>
            </w:pPr>
            <w:r w:rsidRPr="00BC508A">
              <w:t>7</w:t>
            </w:r>
          </w:p>
        </w:tc>
        <w:tc>
          <w:tcPr>
            <w:tcW w:w="780" w:type="dxa"/>
            <w:tcBorders>
              <w:top w:val="nil"/>
              <w:left w:val="nil"/>
              <w:bottom w:val="nil"/>
              <w:right w:val="nil"/>
            </w:tcBorders>
          </w:tcPr>
          <w:p w14:paraId="672CB3E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8FE85E0" w14:textId="77777777" w:rsidR="00D40C70" w:rsidRPr="00BC508A" w:rsidRDefault="00D40C70" w:rsidP="00E6030B">
            <w:pPr>
              <w:pStyle w:val="TAC"/>
            </w:pPr>
            <w:r w:rsidRPr="00BC508A">
              <w:t>5</w:t>
            </w:r>
          </w:p>
        </w:tc>
        <w:tc>
          <w:tcPr>
            <w:tcW w:w="496" w:type="dxa"/>
            <w:tcBorders>
              <w:top w:val="nil"/>
              <w:left w:val="nil"/>
              <w:bottom w:val="nil"/>
              <w:right w:val="nil"/>
            </w:tcBorders>
          </w:tcPr>
          <w:p w14:paraId="1762BDDE" w14:textId="77777777" w:rsidR="00D40C70" w:rsidRPr="00BC508A" w:rsidRDefault="00D40C70" w:rsidP="00E6030B">
            <w:pPr>
              <w:pStyle w:val="TAC"/>
            </w:pPr>
            <w:r w:rsidRPr="00BC508A">
              <w:t>4</w:t>
            </w:r>
          </w:p>
        </w:tc>
        <w:tc>
          <w:tcPr>
            <w:tcW w:w="709" w:type="dxa"/>
            <w:tcBorders>
              <w:top w:val="nil"/>
              <w:left w:val="nil"/>
              <w:bottom w:val="nil"/>
              <w:right w:val="nil"/>
            </w:tcBorders>
          </w:tcPr>
          <w:p w14:paraId="421A98CF" w14:textId="77777777" w:rsidR="00D40C70" w:rsidRPr="00BC508A" w:rsidRDefault="00D40C70" w:rsidP="00E6030B">
            <w:pPr>
              <w:pStyle w:val="TAC"/>
            </w:pPr>
            <w:r w:rsidRPr="00BC508A">
              <w:t>3</w:t>
            </w:r>
          </w:p>
        </w:tc>
        <w:tc>
          <w:tcPr>
            <w:tcW w:w="993" w:type="dxa"/>
            <w:tcBorders>
              <w:top w:val="nil"/>
              <w:left w:val="nil"/>
              <w:bottom w:val="nil"/>
              <w:right w:val="nil"/>
            </w:tcBorders>
          </w:tcPr>
          <w:p w14:paraId="116508A8" w14:textId="77777777" w:rsidR="00D40C70" w:rsidRPr="00BC508A" w:rsidRDefault="00D40C70" w:rsidP="00E6030B">
            <w:pPr>
              <w:pStyle w:val="TAC"/>
            </w:pPr>
            <w:r w:rsidRPr="00BC508A">
              <w:t>2</w:t>
            </w:r>
          </w:p>
        </w:tc>
        <w:tc>
          <w:tcPr>
            <w:tcW w:w="708" w:type="dxa"/>
            <w:tcBorders>
              <w:top w:val="nil"/>
              <w:left w:val="nil"/>
              <w:bottom w:val="nil"/>
              <w:right w:val="nil"/>
            </w:tcBorders>
          </w:tcPr>
          <w:p w14:paraId="6C09C522"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DDC9AB8" w14:textId="77777777" w:rsidR="00D40C70" w:rsidRPr="00BC508A" w:rsidRDefault="00D40C70" w:rsidP="00E6030B">
            <w:pPr>
              <w:rPr>
                <w:rFonts w:ascii="Arial" w:hAnsi="Arial"/>
                <w:sz w:val="18"/>
              </w:rPr>
            </w:pPr>
            <w:bookmarkStart w:id="8132" w:name="_PERM_MCCTEMPBM_CRPT81450084___7"/>
            <w:bookmarkEnd w:id="8132"/>
          </w:p>
        </w:tc>
      </w:tr>
      <w:tr w:rsidR="00D40C70" w:rsidRPr="00BC508A" w14:paraId="25589AC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5DC27CE2" w14:textId="77777777" w:rsidR="00D40C70" w:rsidRPr="00BC508A" w:rsidRDefault="00D40C70" w:rsidP="00E6030B">
            <w:pPr>
              <w:pStyle w:val="TAC"/>
            </w:pPr>
            <w:r w:rsidRPr="00BC508A">
              <w:t>Generic message container IEI</w:t>
            </w:r>
          </w:p>
        </w:tc>
        <w:tc>
          <w:tcPr>
            <w:tcW w:w="1560" w:type="dxa"/>
            <w:tcBorders>
              <w:top w:val="nil"/>
              <w:left w:val="nil"/>
              <w:bottom w:val="nil"/>
              <w:right w:val="nil"/>
            </w:tcBorders>
          </w:tcPr>
          <w:p w14:paraId="093DDD1F" w14:textId="77777777" w:rsidR="00D40C70" w:rsidRPr="00BC508A" w:rsidRDefault="00D40C70" w:rsidP="00E6030B">
            <w:pPr>
              <w:pStyle w:val="TAL"/>
            </w:pPr>
            <w:r w:rsidRPr="00BC508A">
              <w:t>octet 1</w:t>
            </w:r>
          </w:p>
        </w:tc>
      </w:tr>
      <w:tr w:rsidR="00D40C70" w:rsidRPr="00BC508A" w14:paraId="4751E96F" w14:textId="77777777" w:rsidTr="00E6030B">
        <w:trPr>
          <w:cantSplit/>
          <w:jc w:val="center"/>
        </w:trPr>
        <w:tc>
          <w:tcPr>
            <w:tcW w:w="5955" w:type="dxa"/>
            <w:gridSpan w:val="8"/>
            <w:tcBorders>
              <w:top w:val="single" w:sz="4" w:space="0" w:color="auto"/>
              <w:bottom w:val="nil"/>
              <w:right w:val="single" w:sz="4" w:space="0" w:color="auto"/>
            </w:tcBorders>
          </w:tcPr>
          <w:p w14:paraId="53364D5C" w14:textId="77777777" w:rsidR="00D40C70" w:rsidRPr="00BC508A" w:rsidRDefault="00D40C70" w:rsidP="00E6030B">
            <w:pPr>
              <w:pStyle w:val="TAC"/>
            </w:pPr>
            <w:r w:rsidRPr="00BC508A">
              <w:t>Length of generic message container contents</w:t>
            </w:r>
          </w:p>
        </w:tc>
        <w:tc>
          <w:tcPr>
            <w:tcW w:w="1560" w:type="dxa"/>
            <w:tcBorders>
              <w:top w:val="nil"/>
              <w:left w:val="nil"/>
              <w:bottom w:val="nil"/>
              <w:right w:val="nil"/>
            </w:tcBorders>
          </w:tcPr>
          <w:p w14:paraId="65429B6F" w14:textId="77777777" w:rsidR="00D40C70" w:rsidRPr="00BC508A" w:rsidRDefault="00D40C70" w:rsidP="00E6030B">
            <w:pPr>
              <w:pStyle w:val="TAL"/>
            </w:pPr>
            <w:r w:rsidRPr="00BC508A">
              <w:t>octet 2</w:t>
            </w:r>
          </w:p>
        </w:tc>
      </w:tr>
      <w:tr w:rsidR="00D40C70" w:rsidRPr="00BC508A" w14:paraId="418B9557" w14:textId="77777777" w:rsidTr="00E6030B">
        <w:trPr>
          <w:cantSplit/>
          <w:jc w:val="center"/>
        </w:trPr>
        <w:tc>
          <w:tcPr>
            <w:tcW w:w="5955" w:type="dxa"/>
            <w:gridSpan w:val="8"/>
            <w:tcBorders>
              <w:top w:val="nil"/>
              <w:bottom w:val="single" w:sz="4" w:space="0" w:color="auto"/>
              <w:right w:val="single" w:sz="4" w:space="0" w:color="auto"/>
            </w:tcBorders>
          </w:tcPr>
          <w:p w14:paraId="2C7527AF" w14:textId="77777777" w:rsidR="00D40C70" w:rsidRPr="00BC508A" w:rsidRDefault="00D40C70" w:rsidP="00E6030B">
            <w:pPr>
              <w:pStyle w:val="TAC"/>
            </w:pPr>
          </w:p>
        </w:tc>
        <w:tc>
          <w:tcPr>
            <w:tcW w:w="1560" w:type="dxa"/>
            <w:tcBorders>
              <w:top w:val="nil"/>
              <w:left w:val="nil"/>
              <w:bottom w:val="nil"/>
              <w:right w:val="nil"/>
            </w:tcBorders>
          </w:tcPr>
          <w:p w14:paraId="25802EAE" w14:textId="77777777" w:rsidR="00D40C70" w:rsidRPr="00BC508A" w:rsidRDefault="00D40C70" w:rsidP="00E6030B">
            <w:pPr>
              <w:pStyle w:val="TAL"/>
            </w:pPr>
            <w:r w:rsidRPr="00BC508A">
              <w:t>octet 3</w:t>
            </w:r>
          </w:p>
        </w:tc>
      </w:tr>
      <w:tr w:rsidR="00D40C70" w:rsidRPr="00BC508A" w14:paraId="59733DBF"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22ECF310" w14:textId="77777777" w:rsidR="00D40C70" w:rsidRPr="00BC508A" w:rsidRDefault="00D40C70" w:rsidP="00E6030B">
            <w:pPr>
              <w:pStyle w:val="LD"/>
              <w:jc w:val="center"/>
            </w:pPr>
            <w:bookmarkStart w:id="8133" w:name="_PERM_MCCTEMPBM_CRPT81450085___4"/>
            <w:bookmarkEnd w:id="8133"/>
          </w:p>
        </w:tc>
        <w:tc>
          <w:tcPr>
            <w:tcW w:w="1560" w:type="dxa"/>
            <w:tcBorders>
              <w:top w:val="nil"/>
              <w:left w:val="single" w:sz="4" w:space="0" w:color="auto"/>
              <w:bottom w:val="nil"/>
              <w:right w:val="nil"/>
            </w:tcBorders>
          </w:tcPr>
          <w:p w14:paraId="77357916" w14:textId="77777777" w:rsidR="00D40C70" w:rsidRPr="00BC508A" w:rsidRDefault="00D40C70" w:rsidP="00E6030B">
            <w:pPr>
              <w:pStyle w:val="TAL"/>
            </w:pPr>
            <w:r w:rsidRPr="00BC508A">
              <w:t>octet 4</w:t>
            </w:r>
          </w:p>
        </w:tc>
      </w:tr>
      <w:tr w:rsidR="00D40C70" w:rsidRPr="00BC508A" w14:paraId="0B229225" w14:textId="77777777" w:rsidTr="00E6030B">
        <w:trPr>
          <w:cantSplit/>
          <w:jc w:val="center"/>
        </w:trPr>
        <w:tc>
          <w:tcPr>
            <w:tcW w:w="5955" w:type="dxa"/>
            <w:gridSpan w:val="8"/>
            <w:tcBorders>
              <w:top w:val="nil"/>
              <w:left w:val="single" w:sz="4" w:space="0" w:color="auto"/>
              <w:bottom w:val="nil"/>
              <w:right w:val="single" w:sz="4" w:space="0" w:color="auto"/>
            </w:tcBorders>
          </w:tcPr>
          <w:p w14:paraId="3514B2DC" w14:textId="77777777" w:rsidR="00D40C70" w:rsidRPr="00BC508A" w:rsidRDefault="00D40C70" w:rsidP="00E6030B">
            <w:pPr>
              <w:pStyle w:val="TAC"/>
            </w:pPr>
            <w:r w:rsidRPr="00BC508A">
              <w:t>Generic message container contents</w:t>
            </w:r>
          </w:p>
        </w:tc>
        <w:tc>
          <w:tcPr>
            <w:tcW w:w="1560" w:type="dxa"/>
            <w:tcBorders>
              <w:top w:val="nil"/>
              <w:left w:val="single" w:sz="4" w:space="0" w:color="auto"/>
              <w:bottom w:val="nil"/>
              <w:right w:val="nil"/>
            </w:tcBorders>
          </w:tcPr>
          <w:p w14:paraId="761E8007" w14:textId="77777777" w:rsidR="00D40C70" w:rsidRPr="00BC508A" w:rsidRDefault="00D40C70" w:rsidP="00E6030B">
            <w:pPr>
              <w:pStyle w:val="TAL"/>
            </w:pPr>
          </w:p>
        </w:tc>
      </w:tr>
      <w:tr w:rsidR="00D40C70" w:rsidRPr="00BC508A" w14:paraId="5CF92BD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84D43D2" w14:textId="77777777" w:rsidR="00D40C70" w:rsidRPr="00BC508A" w:rsidRDefault="00D40C70" w:rsidP="00E6030B">
            <w:pPr>
              <w:pStyle w:val="TAC"/>
            </w:pPr>
          </w:p>
        </w:tc>
        <w:tc>
          <w:tcPr>
            <w:tcW w:w="1560" w:type="dxa"/>
            <w:tcBorders>
              <w:top w:val="nil"/>
              <w:left w:val="single" w:sz="4" w:space="0" w:color="auto"/>
              <w:bottom w:val="nil"/>
              <w:right w:val="nil"/>
            </w:tcBorders>
          </w:tcPr>
          <w:p w14:paraId="572FB9D6" w14:textId="77777777" w:rsidR="00D40C70" w:rsidRPr="00BC508A" w:rsidRDefault="00D40C70" w:rsidP="00E6030B">
            <w:pPr>
              <w:pStyle w:val="TAL"/>
            </w:pPr>
            <w:r w:rsidRPr="00BC508A">
              <w:t>octet n</w:t>
            </w:r>
          </w:p>
        </w:tc>
      </w:tr>
    </w:tbl>
    <w:p w14:paraId="5E12F266" w14:textId="77777777" w:rsidR="00D40C70" w:rsidRPr="00BC508A" w:rsidRDefault="00D40C70" w:rsidP="00D40C70">
      <w:pPr>
        <w:pStyle w:val="TAN"/>
      </w:pPr>
    </w:p>
    <w:p w14:paraId="17EA2E77" w14:textId="77777777" w:rsidR="00D40C70" w:rsidRPr="00BC508A" w:rsidRDefault="00D40C70" w:rsidP="00D40C70">
      <w:pPr>
        <w:pStyle w:val="TF"/>
      </w:pPr>
      <w:bookmarkStart w:id="8134" w:name="_CRFigure9_9_3_43_1"/>
      <w:r w:rsidRPr="00BC508A">
        <w:t xml:space="preserve">Figure </w:t>
      </w:r>
      <w:bookmarkEnd w:id="8134"/>
      <w:r w:rsidRPr="00BC508A">
        <w:t>9.9.3.43.1: Generic message container information element</w:t>
      </w:r>
    </w:p>
    <w:p w14:paraId="0E0544EE" w14:textId="77777777" w:rsidR="00D40C70" w:rsidRPr="00BC508A" w:rsidRDefault="00D40C70" w:rsidP="00D40C70">
      <w:pPr>
        <w:pStyle w:val="TH"/>
      </w:pPr>
      <w:bookmarkStart w:id="8135" w:name="_CRTable9_9_3_43_1"/>
      <w:r w:rsidRPr="00BC508A">
        <w:t xml:space="preserve">Table </w:t>
      </w:r>
      <w:bookmarkEnd w:id="8135"/>
      <w:r w:rsidRPr="00BC508A">
        <w:t>9.9.3.43.1: Generic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4A1DBEE9" w14:textId="77777777" w:rsidTr="00E6030B">
        <w:trPr>
          <w:cantSplit/>
          <w:jc w:val="center"/>
        </w:trPr>
        <w:tc>
          <w:tcPr>
            <w:tcW w:w="7087" w:type="dxa"/>
          </w:tcPr>
          <w:p w14:paraId="7B320CB0" w14:textId="77777777" w:rsidR="00D40C70" w:rsidRPr="00BC508A" w:rsidRDefault="00D40C70" w:rsidP="00E6030B">
            <w:pPr>
              <w:keepNext/>
              <w:keepLines/>
              <w:spacing w:after="0"/>
              <w:rPr>
                <w:rFonts w:ascii="Arial" w:hAnsi="Arial"/>
                <w:sz w:val="18"/>
              </w:rPr>
            </w:pPr>
            <w:bookmarkStart w:id="8136" w:name="_PERM_MCCTEMPBM_CRPT81450086___7"/>
            <w:r w:rsidRPr="00BC508A">
              <w:rPr>
                <w:rFonts w:ascii="Arial" w:hAnsi="Arial"/>
                <w:sz w:val="18"/>
              </w:rPr>
              <w:t>Generic message container contents (octet 4 to octet n); Max value of 65535 octets</w:t>
            </w:r>
            <w:bookmarkEnd w:id="8136"/>
          </w:p>
        </w:tc>
      </w:tr>
      <w:tr w:rsidR="00D40C70" w:rsidRPr="00BC508A" w14:paraId="7E1D2717" w14:textId="77777777" w:rsidTr="00E6030B">
        <w:trPr>
          <w:cantSplit/>
          <w:jc w:val="center"/>
        </w:trPr>
        <w:tc>
          <w:tcPr>
            <w:tcW w:w="7087" w:type="dxa"/>
          </w:tcPr>
          <w:p w14:paraId="7231DDF6" w14:textId="77777777" w:rsidR="00D40C70" w:rsidRPr="00BC508A" w:rsidRDefault="00D40C70" w:rsidP="00E6030B">
            <w:pPr>
              <w:keepNext/>
              <w:keepLines/>
              <w:spacing w:after="0"/>
              <w:rPr>
                <w:rFonts w:ascii="Arial" w:hAnsi="Arial"/>
                <w:sz w:val="18"/>
              </w:rPr>
            </w:pPr>
            <w:bookmarkStart w:id="8137" w:name="_PERM_MCCTEMPBM_CRPT81450087___7"/>
            <w:bookmarkStart w:id="8138" w:name="MCCQCTEMPBM_00000337"/>
            <w:bookmarkEnd w:id="8137"/>
          </w:p>
        </w:tc>
      </w:tr>
      <w:tr w:rsidR="00D40C70" w:rsidRPr="00BC508A" w14:paraId="05124490" w14:textId="77777777" w:rsidTr="00E6030B">
        <w:trPr>
          <w:cantSplit/>
          <w:jc w:val="center"/>
        </w:trPr>
        <w:tc>
          <w:tcPr>
            <w:tcW w:w="7087" w:type="dxa"/>
          </w:tcPr>
          <w:p w14:paraId="3F719FF5" w14:textId="77777777" w:rsidR="00D40C70" w:rsidRPr="00BC508A" w:rsidRDefault="00D40C70" w:rsidP="00E6030B">
            <w:pPr>
              <w:keepNext/>
              <w:keepLines/>
              <w:spacing w:after="0"/>
              <w:rPr>
                <w:rFonts w:ascii="Arial" w:hAnsi="Arial"/>
                <w:sz w:val="18"/>
              </w:rPr>
            </w:pPr>
            <w:bookmarkStart w:id="8139" w:name="_PERM_MCCTEMPBM_CRPT81450088___7"/>
            <w:bookmarkEnd w:id="8138"/>
            <w:r w:rsidRPr="00BC508A">
              <w:rPr>
                <w:rFonts w:ascii="Arial" w:hAnsi="Arial"/>
                <w:sz w:val="18"/>
              </w:rPr>
              <w:t>The coding of the contents of the generic message container is dependent on the particular application.</w:t>
            </w:r>
            <w:bookmarkEnd w:id="8139"/>
          </w:p>
        </w:tc>
      </w:tr>
      <w:tr w:rsidR="00D40C70" w:rsidRPr="00BC508A" w14:paraId="3F2A77C6" w14:textId="77777777" w:rsidTr="00E6030B">
        <w:trPr>
          <w:cantSplit/>
          <w:jc w:val="center"/>
        </w:trPr>
        <w:tc>
          <w:tcPr>
            <w:tcW w:w="7087" w:type="dxa"/>
          </w:tcPr>
          <w:p w14:paraId="28DCF186" w14:textId="77777777" w:rsidR="00D40C70" w:rsidRPr="00BC508A" w:rsidRDefault="00D40C70" w:rsidP="00E6030B">
            <w:pPr>
              <w:keepNext/>
              <w:keepLines/>
              <w:spacing w:after="0"/>
              <w:rPr>
                <w:rFonts w:ascii="Arial" w:hAnsi="Arial"/>
                <w:sz w:val="18"/>
              </w:rPr>
            </w:pPr>
            <w:bookmarkStart w:id="8140" w:name="_PERM_MCCTEMPBM_CRPT81450089___7"/>
            <w:bookmarkStart w:id="8141" w:name="MCCQCTEMPBM_00000338"/>
            <w:bookmarkEnd w:id="8140"/>
          </w:p>
        </w:tc>
      </w:tr>
      <w:bookmarkEnd w:id="8141"/>
    </w:tbl>
    <w:p w14:paraId="5B41B574" w14:textId="77777777" w:rsidR="00D40C70" w:rsidRPr="00BC508A" w:rsidRDefault="00D40C70" w:rsidP="00D40C70"/>
    <w:p w14:paraId="02DB0AC5" w14:textId="77777777" w:rsidR="00D40C70" w:rsidRPr="00BC508A" w:rsidRDefault="00D40C70" w:rsidP="00295835">
      <w:pPr>
        <w:pStyle w:val="Heading4"/>
      </w:pPr>
      <w:bookmarkStart w:id="8142" w:name="_Toc20218650"/>
      <w:bookmarkStart w:id="8143" w:name="_Toc27744538"/>
      <w:bookmarkStart w:id="8144" w:name="_Toc35960112"/>
      <w:bookmarkStart w:id="8145" w:name="_Toc45203550"/>
      <w:bookmarkStart w:id="8146" w:name="_Toc45700926"/>
      <w:bookmarkStart w:id="8147" w:name="_Toc51920662"/>
      <w:bookmarkStart w:id="8148" w:name="_Toc68251722"/>
      <w:bookmarkStart w:id="8149" w:name="_Toc178411864"/>
      <w:r w:rsidRPr="00BC508A">
        <w:t>9.9.3.44</w:t>
      </w:r>
      <w:r w:rsidRPr="00BC508A">
        <w:tab/>
        <w:t>Voice domain preference and UE's usage setting</w:t>
      </w:r>
      <w:bookmarkEnd w:id="8142"/>
      <w:bookmarkEnd w:id="8143"/>
      <w:bookmarkEnd w:id="8144"/>
      <w:bookmarkEnd w:id="8145"/>
      <w:bookmarkEnd w:id="8146"/>
      <w:bookmarkEnd w:id="8147"/>
      <w:bookmarkEnd w:id="8148"/>
      <w:bookmarkEnd w:id="8149"/>
    </w:p>
    <w:p w14:paraId="2838E310" w14:textId="1D7CB2FD" w:rsidR="00D40C70" w:rsidRPr="00BC508A" w:rsidRDefault="00D40C70" w:rsidP="00D40C70">
      <w:r w:rsidRPr="00BC508A">
        <w:t xml:space="preserve">See </w:t>
      </w:r>
      <w:r w:rsidR="00FB1684" w:rsidRPr="00BC508A">
        <w:t>clause</w:t>
      </w:r>
      <w:r w:rsidRPr="00BC508A">
        <w:t> 10.5.5.28</w:t>
      </w:r>
      <w:r w:rsidRPr="00BC508A">
        <w:rPr>
          <w:bCs/>
          <w:lang w:eastAsia="ja-JP"/>
        </w:rPr>
        <w:t xml:space="preserve"> in </w:t>
      </w:r>
      <w:r w:rsidRPr="00BC508A">
        <w:t>3GPP TS 24.008 [13].</w:t>
      </w:r>
    </w:p>
    <w:p w14:paraId="296B98D6" w14:textId="77777777" w:rsidR="00D40C70" w:rsidRPr="00BC508A" w:rsidRDefault="00D40C70" w:rsidP="00295835">
      <w:pPr>
        <w:pStyle w:val="Heading4"/>
      </w:pPr>
      <w:bookmarkStart w:id="8150" w:name="_Toc20218651"/>
      <w:bookmarkStart w:id="8151" w:name="_Toc27744539"/>
      <w:bookmarkStart w:id="8152" w:name="_Toc35960113"/>
      <w:bookmarkStart w:id="8153" w:name="_Toc45203551"/>
      <w:bookmarkStart w:id="8154" w:name="_Toc45700927"/>
      <w:bookmarkStart w:id="8155" w:name="_Toc51920663"/>
      <w:bookmarkStart w:id="8156" w:name="_Toc68251723"/>
      <w:bookmarkStart w:id="8157" w:name="_Toc178411865"/>
      <w:r w:rsidRPr="00BC508A">
        <w:t>9.9.3.45</w:t>
      </w:r>
      <w:r w:rsidRPr="00BC508A">
        <w:tab/>
        <w:t>GUTI type</w:t>
      </w:r>
      <w:bookmarkEnd w:id="8150"/>
      <w:bookmarkEnd w:id="8151"/>
      <w:bookmarkEnd w:id="8152"/>
      <w:bookmarkEnd w:id="8153"/>
      <w:bookmarkEnd w:id="8154"/>
      <w:bookmarkEnd w:id="8155"/>
      <w:bookmarkEnd w:id="8156"/>
      <w:bookmarkEnd w:id="8157"/>
    </w:p>
    <w:p w14:paraId="1FD300D1" w14:textId="77777777" w:rsidR="00D40C70" w:rsidRPr="00BC508A" w:rsidRDefault="00D40C70" w:rsidP="00D40C70">
      <w:r w:rsidRPr="00BC508A">
        <w:t>The purpose of the GUTI type information element is to indicate whether the GUTI included in the same message in an information element of type EPS mobile identity represents a native GUTI or a mapped GUTI.</w:t>
      </w:r>
    </w:p>
    <w:p w14:paraId="7CD318CE" w14:textId="77777777" w:rsidR="00D40C70" w:rsidRPr="00BC508A" w:rsidRDefault="00D40C70" w:rsidP="00D40C70">
      <w:r w:rsidRPr="00BC508A">
        <w:lastRenderedPageBreak/>
        <w:t>The GUTI type information element information element is coded as shown in figure 9.9.3.45.1 and table 9.9.3.45.1.</w:t>
      </w:r>
    </w:p>
    <w:p w14:paraId="496B9098" w14:textId="77777777" w:rsidR="00D40C70" w:rsidRPr="00BC508A" w:rsidRDefault="00D40C70" w:rsidP="00D40C70">
      <w:r w:rsidRPr="00BC508A">
        <w:t>The GUTI type is a type 1 information element.</w:t>
      </w:r>
    </w:p>
    <w:p w14:paraId="3E96F78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0B31FA78" w14:textId="77777777" w:rsidTr="00E6030B">
        <w:trPr>
          <w:cantSplit/>
          <w:jc w:val="center"/>
        </w:trPr>
        <w:tc>
          <w:tcPr>
            <w:tcW w:w="709" w:type="dxa"/>
            <w:tcBorders>
              <w:top w:val="nil"/>
              <w:left w:val="nil"/>
              <w:bottom w:val="nil"/>
              <w:right w:val="nil"/>
            </w:tcBorders>
          </w:tcPr>
          <w:p w14:paraId="40A1D300" w14:textId="77777777" w:rsidR="00D40C70" w:rsidRPr="00BC508A" w:rsidRDefault="00D40C70" w:rsidP="00E6030B">
            <w:pPr>
              <w:pStyle w:val="TAC"/>
            </w:pPr>
            <w:bookmarkStart w:id="8158" w:name="MCCQCTEMPBM_00000513"/>
            <w:r w:rsidRPr="00BC508A">
              <w:t>8</w:t>
            </w:r>
          </w:p>
        </w:tc>
        <w:tc>
          <w:tcPr>
            <w:tcW w:w="781" w:type="dxa"/>
            <w:tcBorders>
              <w:top w:val="nil"/>
              <w:left w:val="nil"/>
              <w:bottom w:val="nil"/>
              <w:right w:val="nil"/>
            </w:tcBorders>
          </w:tcPr>
          <w:p w14:paraId="1B287740" w14:textId="77777777" w:rsidR="00D40C70" w:rsidRPr="00BC508A" w:rsidRDefault="00D40C70" w:rsidP="00E6030B">
            <w:pPr>
              <w:pStyle w:val="TAC"/>
            </w:pPr>
            <w:r w:rsidRPr="00BC508A">
              <w:t>7</w:t>
            </w:r>
          </w:p>
        </w:tc>
        <w:tc>
          <w:tcPr>
            <w:tcW w:w="780" w:type="dxa"/>
            <w:tcBorders>
              <w:top w:val="nil"/>
              <w:left w:val="nil"/>
              <w:bottom w:val="nil"/>
              <w:right w:val="nil"/>
            </w:tcBorders>
          </w:tcPr>
          <w:p w14:paraId="7A739A54" w14:textId="77777777" w:rsidR="00D40C70" w:rsidRPr="00BC508A" w:rsidRDefault="00D40C70" w:rsidP="00E6030B">
            <w:pPr>
              <w:pStyle w:val="TAC"/>
            </w:pPr>
            <w:r w:rsidRPr="00BC508A">
              <w:t>6</w:t>
            </w:r>
          </w:p>
        </w:tc>
        <w:tc>
          <w:tcPr>
            <w:tcW w:w="779" w:type="dxa"/>
            <w:tcBorders>
              <w:top w:val="nil"/>
              <w:left w:val="nil"/>
              <w:bottom w:val="nil"/>
              <w:right w:val="nil"/>
            </w:tcBorders>
          </w:tcPr>
          <w:p w14:paraId="3FF47EAE"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21AC9DEC"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76332FDD"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24C015E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81589BF" w14:textId="77777777" w:rsidR="00D40C70" w:rsidRPr="00BC508A" w:rsidRDefault="00D40C70" w:rsidP="00E6030B">
            <w:pPr>
              <w:pStyle w:val="TAC"/>
            </w:pPr>
            <w:r w:rsidRPr="00BC508A">
              <w:t>1</w:t>
            </w:r>
          </w:p>
        </w:tc>
        <w:tc>
          <w:tcPr>
            <w:tcW w:w="1632" w:type="dxa"/>
            <w:tcBorders>
              <w:top w:val="nil"/>
              <w:left w:val="nil"/>
              <w:bottom w:val="nil"/>
              <w:right w:val="nil"/>
            </w:tcBorders>
          </w:tcPr>
          <w:p w14:paraId="6D52591F" w14:textId="77777777" w:rsidR="00D40C70" w:rsidRPr="00BC508A" w:rsidRDefault="00D40C70" w:rsidP="00E6030B">
            <w:pPr>
              <w:pStyle w:val="TAL"/>
            </w:pPr>
          </w:p>
        </w:tc>
      </w:tr>
      <w:tr w:rsidR="00D40C70" w:rsidRPr="00BC508A" w14:paraId="76E93252"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176278FB" w14:textId="77777777" w:rsidR="00D40C70" w:rsidRPr="00BC508A" w:rsidRDefault="00D40C70" w:rsidP="00E6030B">
            <w:pPr>
              <w:pStyle w:val="TAC"/>
            </w:pPr>
            <w:r w:rsidRPr="00BC508A">
              <w:t>GUTI type IEI</w:t>
            </w:r>
          </w:p>
        </w:tc>
        <w:tc>
          <w:tcPr>
            <w:tcW w:w="709" w:type="dxa"/>
            <w:tcBorders>
              <w:top w:val="single" w:sz="4" w:space="0" w:color="auto"/>
              <w:left w:val="single" w:sz="4" w:space="0" w:color="auto"/>
              <w:bottom w:val="nil"/>
              <w:right w:val="nil"/>
            </w:tcBorders>
          </w:tcPr>
          <w:p w14:paraId="37C7EF2E"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0C2F81D2"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1593FB0E"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6913108A" w14:textId="77777777" w:rsidR="00D40C70" w:rsidRPr="00BC508A" w:rsidRDefault="00D40C70" w:rsidP="00E6030B">
            <w:pPr>
              <w:pStyle w:val="TAC"/>
            </w:pPr>
            <w:r w:rsidRPr="00BC508A">
              <w:t>GUTI type</w:t>
            </w:r>
          </w:p>
        </w:tc>
        <w:tc>
          <w:tcPr>
            <w:tcW w:w="1632" w:type="dxa"/>
            <w:vMerge w:val="restart"/>
            <w:tcBorders>
              <w:top w:val="nil"/>
              <w:left w:val="nil"/>
              <w:bottom w:val="nil"/>
              <w:right w:val="nil"/>
            </w:tcBorders>
          </w:tcPr>
          <w:p w14:paraId="1B6E70C7" w14:textId="77777777" w:rsidR="00D40C70" w:rsidRPr="00BC508A" w:rsidRDefault="00D40C70" w:rsidP="00E6030B">
            <w:pPr>
              <w:pStyle w:val="TAL"/>
            </w:pPr>
            <w:r w:rsidRPr="00BC508A">
              <w:t>octet 1</w:t>
            </w:r>
          </w:p>
        </w:tc>
      </w:tr>
      <w:tr w:rsidR="00D40C70" w:rsidRPr="00BC508A" w14:paraId="338BCC94" w14:textId="77777777" w:rsidTr="00E6030B">
        <w:trPr>
          <w:cantSplit/>
          <w:trHeight w:val="228"/>
          <w:jc w:val="center"/>
        </w:trPr>
        <w:tc>
          <w:tcPr>
            <w:tcW w:w="3049" w:type="dxa"/>
            <w:gridSpan w:val="4"/>
            <w:vMerge/>
            <w:tcBorders>
              <w:left w:val="single" w:sz="4" w:space="0" w:color="auto"/>
              <w:right w:val="single" w:sz="4" w:space="0" w:color="auto"/>
            </w:tcBorders>
          </w:tcPr>
          <w:p w14:paraId="6B3C5E2F"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05F62E95"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5065C732" w14:textId="77777777" w:rsidR="00D40C70" w:rsidRPr="00BC508A" w:rsidRDefault="00D40C70" w:rsidP="00E6030B">
            <w:pPr>
              <w:pStyle w:val="TAC"/>
            </w:pPr>
          </w:p>
        </w:tc>
        <w:tc>
          <w:tcPr>
            <w:tcW w:w="1632" w:type="dxa"/>
            <w:vMerge/>
            <w:tcBorders>
              <w:left w:val="nil"/>
              <w:bottom w:val="nil"/>
              <w:right w:val="nil"/>
            </w:tcBorders>
          </w:tcPr>
          <w:p w14:paraId="6B97A46D" w14:textId="77777777" w:rsidR="00D40C70" w:rsidRPr="00BC508A" w:rsidRDefault="00D40C70" w:rsidP="00E6030B">
            <w:pPr>
              <w:pStyle w:val="TAL"/>
            </w:pPr>
          </w:p>
        </w:tc>
      </w:tr>
      <w:bookmarkEnd w:id="8158"/>
    </w:tbl>
    <w:p w14:paraId="153421A9" w14:textId="77777777" w:rsidR="00D40C70" w:rsidRPr="00BC508A" w:rsidRDefault="00D40C70" w:rsidP="00D40C70">
      <w:pPr>
        <w:pStyle w:val="TAN"/>
      </w:pPr>
    </w:p>
    <w:p w14:paraId="0BFC0659" w14:textId="77777777" w:rsidR="00D40C70" w:rsidRPr="00BC508A" w:rsidRDefault="00D40C70" w:rsidP="00D40C70">
      <w:pPr>
        <w:pStyle w:val="TF"/>
      </w:pPr>
      <w:bookmarkStart w:id="8159" w:name="_CRFigure9_9_3_45_1"/>
      <w:r w:rsidRPr="00BC508A">
        <w:t xml:space="preserve">Figure </w:t>
      </w:r>
      <w:bookmarkEnd w:id="8159"/>
      <w:r w:rsidRPr="00BC508A">
        <w:t>9.9.3.45.1: GUTI type information element</w:t>
      </w:r>
    </w:p>
    <w:p w14:paraId="5E8C2F6A" w14:textId="77777777" w:rsidR="00D40C70" w:rsidRPr="00BC508A" w:rsidRDefault="00D40C70" w:rsidP="00D40C70">
      <w:pPr>
        <w:pStyle w:val="TH"/>
      </w:pPr>
      <w:bookmarkStart w:id="8160" w:name="_CRTable9_9_3_45_1"/>
      <w:r w:rsidRPr="00BC508A">
        <w:t xml:space="preserve">Table </w:t>
      </w:r>
      <w:bookmarkEnd w:id="8160"/>
      <w:r w:rsidRPr="00BC508A">
        <w:t>9.9.3.45.1: GUTI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874"/>
      </w:tblGrid>
      <w:tr w:rsidR="00D40C70" w:rsidRPr="00BC508A" w14:paraId="06C2DDA7" w14:textId="77777777" w:rsidTr="00E6030B">
        <w:trPr>
          <w:cantSplit/>
          <w:jc w:val="center"/>
        </w:trPr>
        <w:tc>
          <w:tcPr>
            <w:tcW w:w="7008" w:type="dxa"/>
            <w:gridSpan w:val="5"/>
          </w:tcPr>
          <w:p w14:paraId="4303E05B" w14:textId="77777777" w:rsidR="00D40C70" w:rsidRPr="00BC508A" w:rsidRDefault="00D40C70" w:rsidP="00E6030B">
            <w:pPr>
              <w:pStyle w:val="TAL"/>
            </w:pPr>
            <w:r w:rsidRPr="00BC508A">
              <w:t>GUTI type (octet 1)</w:t>
            </w:r>
          </w:p>
        </w:tc>
      </w:tr>
      <w:tr w:rsidR="00D40C70" w:rsidRPr="00BC508A" w14:paraId="1E43EE5E" w14:textId="77777777" w:rsidTr="00E6030B">
        <w:trPr>
          <w:cantSplit/>
          <w:jc w:val="center"/>
        </w:trPr>
        <w:tc>
          <w:tcPr>
            <w:tcW w:w="7008" w:type="dxa"/>
            <w:gridSpan w:val="5"/>
          </w:tcPr>
          <w:p w14:paraId="7CBDF3EE" w14:textId="77777777" w:rsidR="00D40C70" w:rsidRPr="00BC508A" w:rsidRDefault="00D40C70" w:rsidP="00E6030B">
            <w:pPr>
              <w:pStyle w:val="TAL"/>
            </w:pPr>
            <w:r w:rsidRPr="00BC508A">
              <w:t>Bit</w:t>
            </w:r>
          </w:p>
        </w:tc>
      </w:tr>
      <w:tr w:rsidR="00D40C70" w:rsidRPr="00BC508A" w14:paraId="693D67D9" w14:textId="77777777" w:rsidTr="00E6030B">
        <w:trPr>
          <w:cantSplit/>
          <w:jc w:val="center"/>
        </w:trPr>
        <w:tc>
          <w:tcPr>
            <w:tcW w:w="284" w:type="dxa"/>
          </w:tcPr>
          <w:p w14:paraId="2F1C5E32" w14:textId="77777777" w:rsidR="00D40C70" w:rsidRPr="00BC508A" w:rsidRDefault="00D40C70" w:rsidP="00E6030B">
            <w:pPr>
              <w:pStyle w:val="TAH"/>
            </w:pPr>
            <w:r w:rsidRPr="00BC508A">
              <w:t>1</w:t>
            </w:r>
          </w:p>
        </w:tc>
        <w:tc>
          <w:tcPr>
            <w:tcW w:w="284" w:type="dxa"/>
          </w:tcPr>
          <w:p w14:paraId="6E567A08" w14:textId="77777777" w:rsidR="00D40C70" w:rsidRPr="00BC508A" w:rsidRDefault="00D40C70" w:rsidP="00E6030B">
            <w:pPr>
              <w:pStyle w:val="TAH"/>
            </w:pPr>
          </w:p>
        </w:tc>
        <w:tc>
          <w:tcPr>
            <w:tcW w:w="283" w:type="dxa"/>
          </w:tcPr>
          <w:p w14:paraId="069464E5" w14:textId="77777777" w:rsidR="00D40C70" w:rsidRPr="00BC508A" w:rsidRDefault="00D40C70" w:rsidP="00E6030B">
            <w:pPr>
              <w:pStyle w:val="TAH"/>
            </w:pPr>
          </w:p>
        </w:tc>
        <w:tc>
          <w:tcPr>
            <w:tcW w:w="283" w:type="dxa"/>
          </w:tcPr>
          <w:p w14:paraId="05EF4C88" w14:textId="77777777" w:rsidR="00D40C70" w:rsidRPr="00BC508A" w:rsidRDefault="00D40C70" w:rsidP="00E6030B">
            <w:pPr>
              <w:pStyle w:val="TAH"/>
            </w:pPr>
          </w:p>
        </w:tc>
        <w:tc>
          <w:tcPr>
            <w:tcW w:w="5874" w:type="dxa"/>
          </w:tcPr>
          <w:p w14:paraId="4857BEBE" w14:textId="77777777" w:rsidR="00D40C70" w:rsidRPr="00BC508A" w:rsidRDefault="00D40C70" w:rsidP="00E6030B">
            <w:pPr>
              <w:pStyle w:val="TAL"/>
            </w:pPr>
          </w:p>
        </w:tc>
      </w:tr>
      <w:tr w:rsidR="00D40C70" w:rsidRPr="00BC508A" w14:paraId="3D57B4EC" w14:textId="77777777" w:rsidTr="00E6030B">
        <w:trPr>
          <w:cantSplit/>
          <w:jc w:val="center"/>
        </w:trPr>
        <w:tc>
          <w:tcPr>
            <w:tcW w:w="284" w:type="dxa"/>
          </w:tcPr>
          <w:p w14:paraId="73C5CE17" w14:textId="77777777" w:rsidR="00D40C70" w:rsidRPr="00BC508A" w:rsidRDefault="00D40C70" w:rsidP="00E6030B">
            <w:pPr>
              <w:pStyle w:val="TAC"/>
            </w:pPr>
            <w:r w:rsidRPr="00BC508A">
              <w:t>0</w:t>
            </w:r>
          </w:p>
        </w:tc>
        <w:tc>
          <w:tcPr>
            <w:tcW w:w="284" w:type="dxa"/>
          </w:tcPr>
          <w:p w14:paraId="06803588" w14:textId="77777777" w:rsidR="00D40C70" w:rsidRPr="00BC508A" w:rsidRDefault="00D40C70" w:rsidP="00E6030B">
            <w:pPr>
              <w:pStyle w:val="TAC"/>
            </w:pPr>
          </w:p>
        </w:tc>
        <w:tc>
          <w:tcPr>
            <w:tcW w:w="283" w:type="dxa"/>
          </w:tcPr>
          <w:p w14:paraId="7F92488B" w14:textId="77777777" w:rsidR="00D40C70" w:rsidRPr="00BC508A" w:rsidRDefault="00D40C70" w:rsidP="00E6030B">
            <w:pPr>
              <w:pStyle w:val="TAC"/>
            </w:pPr>
          </w:p>
        </w:tc>
        <w:tc>
          <w:tcPr>
            <w:tcW w:w="283" w:type="dxa"/>
          </w:tcPr>
          <w:p w14:paraId="29F5E7CC" w14:textId="77777777" w:rsidR="00D40C70" w:rsidRPr="00BC508A" w:rsidRDefault="00D40C70" w:rsidP="00E6030B">
            <w:pPr>
              <w:pStyle w:val="TAC"/>
            </w:pPr>
          </w:p>
        </w:tc>
        <w:tc>
          <w:tcPr>
            <w:tcW w:w="5874" w:type="dxa"/>
          </w:tcPr>
          <w:p w14:paraId="59CA34C8" w14:textId="77777777" w:rsidR="00D40C70" w:rsidRPr="00BC508A" w:rsidRDefault="00D40C70" w:rsidP="00E6030B">
            <w:pPr>
              <w:pStyle w:val="TAL"/>
            </w:pPr>
            <w:r w:rsidRPr="00BC508A">
              <w:t>Native GUTI</w:t>
            </w:r>
          </w:p>
        </w:tc>
      </w:tr>
      <w:tr w:rsidR="00D40C70" w:rsidRPr="00BC508A" w14:paraId="58F2477A" w14:textId="77777777" w:rsidTr="00E6030B">
        <w:trPr>
          <w:cantSplit/>
          <w:jc w:val="center"/>
        </w:trPr>
        <w:tc>
          <w:tcPr>
            <w:tcW w:w="284" w:type="dxa"/>
          </w:tcPr>
          <w:p w14:paraId="68C49A86" w14:textId="77777777" w:rsidR="00D40C70" w:rsidRPr="00BC508A" w:rsidRDefault="00D40C70" w:rsidP="00E6030B">
            <w:pPr>
              <w:pStyle w:val="TAC"/>
            </w:pPr>
            <w:r w:rsidRPr="00BC508A">
              <w:t>1</w:t>
            </w:r>
          </w:p>
        </w:tc>
        <w:tc>
          <w:tcPr>
            <w:tcW w:w="284" w:type="dxa"/>
          </w:tcPr>
          <w:p w14:paraId="5968E9E2" w14:textId="77777777" w:rsidR="00D40C70" w:rsidRPr="00BC508A" w:rsidRDefault="00D40C70" w:rsidP="00E6030B">
            <w:pPr>
              <w:pStyle w:val="TAC"/>
            </w:pPr>
          </w:p>
        </w:tc>
        <w:tc>
          <w:tcPr>
            <w:tcW w:w="283" w:type="dxa"/>
          </w:tcPr>
          <w:p w14:paraId="28E16FD3" w14:textId="77777777" w:rsidR="00D40C70" w:rsidRPr="00BC508A" w:rsidRDefault="00D40C70" w:rsidP="00E6030B">
            <w:pPr>
              <w:pStyle w:val="TAC"/>
            </w:pPr>
          </w:p>
        </w:tc>
        <w:tc>
          <w:tcPr>
            <w:tcW w:w="283" w:type="dxa"/>
          </w:tcPr>
          <w:p w14:paraId="6B8BBAA1" w14:textId="77777777" w:rsidR="00D40C70" w:rsidRPr="00BC508A" w:rsidRDefault="00D40C70" w:rsidP="00E6030B">
            <w:pPr>
              <w:pStyle w:val="TAC"/>
            </w:pPr>
          </w:p>
        </w:tc>
        <w:tc>
          <w:tcPr>
            <w:tcW w:w="5874" w:type="dxa"/>
          </w:tcPr>
          <w:p w14:paraId="6A83AF8B" w14:textId="77777777" w:rsidR="00D40C70" w:rsidRPr="00BC508A" w:rsidRDefault="00D40C70" w:rsidP="00E6030B">
            <w:pPr>
              <w:pStyle w:val="TAL"/>
            </w:pPr>
            <w:r w:rsidRPr="00BC508A">
              <w:t>Mapped GUTI</w:t>
            </w:r>
          </w:p>
        </w:tc>
      </w:tr>
      <w:tr w:rsidR="00D40C70" w:rsidRPr="00BC508A" w14:paraId="45FE426E" w14:textId="77777777" w:rsidTr="00E6030B">
        <w:trPr>
          <w:cantSplit/>
          <w:jc w:val="center"/>
        </w:trPr>
        <w:tc>
          <w:tcPr>
            <w:tcW w:w="7008" w:type="dxa"/>
            <w:gridSpan w:val="5"/>
          </w:tcPr>
          <w:p w14:paraId="61AD074F" w14:textId="77777777" w:rsidR="00D40C70" w:rsidRPr="00BC508A" w:rsidRDefault="00D40C70" w:rsidP="00E6030B">
            <w:pPr>
              <w:pStyle w:val="TAL"/>
            </w:pPr>
            <w:bookmarkStart w:id="8161" w:name="MCCQCTEMPBM_00000339"/>
          </w:p>
        </w:tc>
      </w:tr>
      <w:bookmarkEnd w:id="8161"/>
      <w:tr w:rsidR="00D40C70" w:rsidRPr="00BC508A" w14:paraId="3BAA3C2B" w14:textId="77777777" w:rsidTr="00E6030B">
        <w:trPr>
          <w:cantSplit/>
          <w:jc w:val="center"/>
        </w:trPr>
        <w:tc>
          <w:tcPr>
            <w:tcW w:w="7008" w:type="dxa"/>
            <w:gridSpan w:val="5"/>
          </w:tcPr>
          <w:p w14:paraId="464762E8" w14:textId="77777777" w:rsidR="00D40C70" w:rsidRPr="00BC508A" w:rsidRDefault="00D40C70" w:rsidP="00E6030B">
            <w:pPr>
              <w:pStyle w:val="TAL"/>
            </w:pPr>
            <w:r w:rsidRPr="00BC508A">
              <w:t>Bits 2 to 4 of octet 1 are spare and shall be coded as zero.</w:t>
            </w:r>
          </w:p>
        </w:tc>
      </w:tr>
      <w:tr w:rsidR="00D40C70" w:rsidRPr="00BC508A" w14:paraId="16E4D650" w14:textId="77777777" w:rsidTr="00E6030B">
        <w:trPr>
          <w:cantSplit/>
          <w:jc w:val="center"/>
        </w:trPr>
        <w:tc>
          <w:tcPr>
            <w:tcW w:w="7008" w:type="dxa"/>
            <w:gridSpan w:val="5"/>
          </w:tcPr>
          <w:p w14:paraId="0CD307F4" w14:textId="77777777" w:rsidR="00D40C70" w:rsidRPr="00BC508A" w:rsidRDefault="00D40C70" w:rsidP="00E6030B">
            <w:pPr>
              <w:pStyle w:val="TAL"/>
            </w:pPr>
            <w:bookmarkStart w:id="8162" w:name="MCCQCTEMPBM_00000340"/>
          </w:p>
        </w:tc>
      </w:tr>
      <w:bookmarkEnd w:id="8162"/>
    </w:tbl>
    <w:p w14:paraId="63FE7727" w14:textId="77777777" w:rsidR="00D40C70" w:rsidRPr="00BC508A" w:rsidRDefault="00D40C70" w:rsidP="00D40C70"/>
    <w:p w14:paraId="342E06EF" w14:textId="77777777" w:rsidR="00D40C70" w:rsidRPr="00BC508A" w:rsidRDefault="00D40C70" w:rsidP="00295835">
      <w:pPr>
        <w:pStyle w:val="Heading4"/>
      </w:pPr>
      <w:bookmarkStart w:id="8163" w:name="_Toc20218652"/>
      <w:bookmarkStart w:id="8164" w:name="_Toc27744540"/>
      <w:bookmarkStart w:id="8165" w:name="_Toc35960114"/>
      <w:bookmarkStart w:id="8166" w:name="_Toc45203552"/>
      <w:bookmarkStart w:id="8167" w:name="_Toc45700928"/>
      <w:bookmarkStart w:id="8168" w:name="_Toc51920664"/>
      <w:bookmarkStart w:id="8169" w:name="_Toc68251724"/>
      <w:bookmarkStart w:id="8170" w:name="_Toc178411866"/>
      <w:r w:rsidRPr="00BC508A">
        <w:t>9.9.3.46</w:t>
      </w:r>
      <w:r w:rsidRPr="00BC508A">
        <w:tab/>
        <w:t>Extended DRX parameters</w:t>
      </w:r>
      <w:bookmarkEnd w:id="8163"/>
      <w:bookmarkEnd w:id="8164"/>
      <w:bookmarkEnd w:id="8165"/>
      <w:bookmarkEnd w:id="8166"/>
      <w:bookmarkEnd w:id="8167"/>
      <w:bookmarkEnd w:id="8168"/>
      <w:bookmarkEnd w:id="8169"/>
      <w:bookmarkEnd w:id="8170"/>
    </w:p>
    <w:p w14:paraId="64CCCAA6" w14:textId="050FE7C7" w:rsidR="00D40C70" w:rsidRPr="00BC508A" w:rsidRDefault="00D40C70" w:rsidP="00D40C70">
      <w:r w:rsidRPr="00BC508A">
        <w:t xml:space="preserve">See </w:t>
      </w:r>
      <w:r w:rsidR="00FB1684" w:rsidRPr="00BC508A">
        <w:t>clause</w:t>
      </w:r>
      <w:r w:rsidRPr="00BC508A">
        <w:t> 10.5.5.32 in 3GPP TS 24.008 [13].</w:t>
      </w:r>
    </w:p>
    <w:p w14:paraId="1F873B9E" w14:textId="77777777" w:rsidR="00D40C70" w:rsidRPr="00BC508A" w:rsidRDefault="00D40C70" w:rsidP="00295835">
      <w:pPr>
        <w:pStyle w:val="Heading4"/>
        <w:rPr>
          <w:lang w:eastAsia="ko-KR"/>
        </w:rPr>
      </w:pPr>
      <w:bookmarkStart w:id="8171" w:name="_Toc20218653"/>
      <w:bookmarkStart w:id="8172" w:name="_Toc27744541"/>
      <w:bookmarkStart w:id="8173" w:name="_Toc35960115"/>
      <w:bookmarkStart w:id="8174" w:name="_Toc45203553"/>
      <w:bookmarkStart w:id="8175" w:name="_Toc45700929"/>
      <w:bookmarkStart w:id="8176" w:name="_Toc51920665"/>
      <w:bookmarkStart w:id="8177" w:name="_Toc68251725"/>
      <w:bookmarkStart w:id="8178" w:name="_Toc178411867"/>
      <w:r w:rsidRPr="00BC508A">
        <w:rPr>
          <w:lang w:eastAsia="ko-KR"/>
        </w:rPr>
        <w:t>9.9.3.47</w:t>
      </w:r>
      <w:r w:rsidRPr="00BC508A">
        <w:rPr>
          <w:lang w:eastAsia="ko-KR"/>
        </w:rPr>
        <w:tab/>
        <w:t>Control plane service type</w:t>
      </w:r>
      <w:bookmarkEnd w:id="8171"/>
      <w:bookmarkEnd w:id="8172"/>
      <w:bookmarkEnd w:id="8173"/>
      <w:bookmarkEnd w:id="8174"/>
      <w:bookmarkEnd w:id="8175"/>
      <w:bookmarkEnd w:id="8176"/>
      <w:bookmarkEnd w:id="8177"/>
      <w:bookmarkEnd w:id="8178"/>
    </w:p>
    <w:p w14:paraId="2206D2CC" w14:textId="77777777" w:rsidR="00D40C70" w:rsidRPr="00BC508A" w:rsidRDefault="00D40C70" w:rsidP="00D40C70">
      <w:r w:rsidRPr="00BC508A">
        <w:t>The purpose of the Control plane service type information element is to specify the purpose of the CONTROL PLANE SERVICE REQUEST message.</w:t>
      </w:r>
    </w:p>
    <w:p w14:paraId="7AD1B100" w14:textId="77777777" w:rsidR="00D40C70" w:rsidRPr="00BC508A" w:rsidRDefault="00D40C70" w:rsidP="00D40C70">
      <w:r w:rsidRPr="00BC508A">
        <w:t>The Control plane service type information element is coded as shown in figure 9.9.3.47.1 and table 9.9.3.47.1.</w:t>
      </w:r>
    </w:p>
    <w:p w14:paraId="5980457C" w14:textId="77777777" w:rsidR="00D40C70" w:rsidRPr="00BC508A" w:rsidRDefault="00D40C70" w:rsidP="00D40C70">
      <w:r w:rsidRPr="00BC508A">
        <w:t>The Control plane service type is a type 1 information element.</w:t>
      </w:r>
    </w:p>
    <w:p w14:paraId="28F682E2" w14:textId="77777777" w:rsidR="00D40C70" w:rsidRPr="00BC508A" w:rsidRDefault="00D40C70" w:rsidP="00D40C70">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D40C70" w:rsidRPr="00BC508A" w14:paraId="0631CEEE" w14:textId="77777777" w:rsidTr="00E6030B">
        <w:trPr>
          <w:cantSplit/>
        </w:trPr>
        <w:tc>
          <w:tcPr>
            <w:tcW w:w="709" w:type="dxa"/>
            <w:tcMar>
              <w:top w:w="0" w:type="dxa"/>
              <w:left w:w="28" w:type="dxa"/>
              <w:bottom w:w="0" w:type="dxa"/>
              <w:right w:w="108" w:type="dxa"/>
            </w:tcMar>
          </w:tcPr>
          <w:p w14:paraId="1407F3F7" w14:textId="77777777" w:rsidR="00D40C70" w:rsidRPr="00BC508A" w:rsidRDefault="00D40C70" w:rsidP="00E6030B">
            <w:pPr>
              <w:pStyle w:val="TAC"/>
            </w:pPr>
            <w:r w:rsidRPr="00BC508A">
              <w:t>8</w:t>
            </w:r>
          </w:p>
        </w:tc>
        <w:tc>
          <w:tcPr>
            <w:tcW w:w="709" w:type="dxa"/>
            <w:tcMar>
              <w:top w:w="0" w:type="dxa"/>
              <w:left w:w="28" w:type="dxa"/>
              <w:bottom w:w="0" w:type="dxa"/>
              <w:right w:w="108" w:type="dxa"/>
            </w:tcMar>
          </w:tcPr>
          <w:p w14:paraId="102718BC" w14:textId="77777777" w:rsidR="00D40C70" w:rsidRPr="00BC508A" w:rsidRDefault="00D40C70" w:rsidP="00E6030B">
            <w:pPr>
              <w:pStyle w:val="TAC"/>
            </w:pPr>
            <w:r w:rsidRPr="00BC508A">
              <w:t>7</w:t>
            </w:r>
          </w:p>
        </w:tc>
        <w:tc>
          <w:tcPr>
            <w:tcW w:w="709" w:type="dxa"/>
            <w:tcMar>
              <w:top w:w="0" w:type="dxa"/>
              <w:left w:w="28" w:type="dxa"/>
              <w:bottom w:w="0" w:type="dxa"/>
              <w:right w:w="108" w:type="dxa"/>
            </w:tcMar>
          </w:tcPr>
          <w:p w14:paraId="46EC9B25" w14:textId="77777777" w:rsidR="00D40C70" w:rsidRPr="00BC508A" w:rsidRDefault="00D40C70" w:rsidP="00E6030B">
            <w:pPr>
              <w:pStyle w:val="TAC"/>
            </w:pPr>
            <w:r w:rsidRPr="00BC508A">
              <w:t>6</w:t>
            </w:r>
          </w:p>
        </w:tc>
        <w:tc>
          <w:tcPr>
            <w:tcW w:w="709" w:type="dxa"/>
            <w:tcMar>
              <w:top w:w="0" w:type="dxa"/>
              <w:left w:w="28" w:type="dxa"/>
              <w:bottom w:w="0" w:type="dxa"/>
              <w:right w:w="108" w:type="dxa"/>
            </w:tcMar>
          </w:tcPr>
          <w:p w14:paraId="7E08B2C7" w14:textId="77777777" w:rsidR="00D40C70" w:rsidRPr="00BC508A" w:rsidRDefault="00D40C70" w:rsidP="00E6030B">
            <w:pPr>
              <w:pStyle w:val="TAC"/>
            </w:pPr>
            <w:r w:rsidRPr="00BC508A">
              <w:t>5</w:t>
            </w:r>
          </w:p>
        </w:tc>
        <w:tc>
          <w:tcPr>
            <w:tcW w:w="780" w:type="dxa"/>
            <w:tcMar>
              <w:top w:w="0" w:type="dxa"/>
              <w:left w:w="28" w:type="dxa"/>
              <w:bottom w:w="0" w:type="dxa"/>
              <w:right w:w="108" w:type="dxa"/>
            </w:tcMar>
          </w:tcPr>
          <w:p w14:paraId="2EBF826A" w14:textId="77777777" w:rsidR="00D40C70" w:rsidRPr="00BC508A" w:rsidRDefault="00D40C70" w:rsidP="00E6030B">
            <w:pPr>
              <w:pStyle w:val="TAC"/>
            </w:pPr>
            <w:r w:rsidRPr="00BC508A">
              <w:t>4</w:t>
            </w:r>
          </w:p>
        </w:tc>
        <w:tc>
          <w:tcPr>
            <w:tcW w:w="638" w:type="dxa"/>
            <w:tcMar>
              <w:top w:w="0" w:type="dxa"/>
              <w:left w:w="28" w:type="dxa"/>
              <w:bottom w:w="0" w:type="dxa"/>
              <w:right w:w="108" w:type="dxa"/>
            </w:tcMar>
          </w:tcPr>
          <w:p w14:paraId="03FAFBBF" w14:textId="77777777" w:rsidR="00D40C70" w:rsidRPr="00BC508A" w:rsidRDefault="00D40C70" w:rsidP="00E6030B">
            <w:pPr>
              <w:pStyle w:val="TAC"/>
            </w:pPr>
            <w:r w:rsidRPr="00BC508A">
              <w:t>3</w:t>
            </w:r>
          </w:p>
        </w:tc>
        <w:tc>
          <w:tcPr>
            <w:tcW w:w="709" w:type="dxa"/>
            <w:tcMar>
              <w:top w:w="0" w:type="dxa"/>
              <w:left w:w="28" w:type="dxa"/>
              <w:bottom w:w="0" w:type="dxa"/>
              <w:right w:w="108" w:type="dxa"/>
            </w:tcMar>
          </w:tcPr>
          <w:p w14:paraId="4E987CB1" w14:textId="77777777" w:rsidR="00D40C70" w:rsidRPr="00BC508A" w:rsidRDefault="00D40C70" w:rsidP="00E6030B">
            <w:pPr>
              <w:pStyle w:val="TAC"/>
            </w:pPr>
            <w:r w:rsidRPr="00BC508A">
              <w:t>2</w:t>
            </w:r>
          </w:p>
        </w:tc>
        <w:tc>
          <w:tcPr>
            <w:tcW w:w="709" w:type="dxa"/>
            <w:tcMar>
              <w:top w:w="0" w:type="dxa"/>
              <w:left w:w="28" w:type="dxa"/>
              <w:bottom w:w="0" w:type="dxa"/>
              <w:right w:w="108" w:type="dxa"/>
            </w:tcMar>
          </w:tcPr>
          <w:p w14:paraId="4AF475E1" w14:textId="77777777" w:rsidR="00D40C70" w:rsidRPr="00BC508A" w:rsidRDefault="00D40C70" w:rsidP="00E6030B">
            <w:pPr>
              <w:pStyle w:val="TAC"/>
            </w:pPr>
            <w:r w:rsidRPr="00BC508A">
              <w:t>1</w:t>
            </w:r>
          </w:p>
        </w:tc>
        <w:tc>
          <w:tcPr>
            <w:tcW w:w="1560" w:type="dxa"/>
            <w:tcMar>
              <w:top w:w="0" w:type="dxa"/>
              <w:left w:w="28" w:type="dxa"/>
              <w:bottom w:w="0" w:type="dxa"/>
              <w:right w:w="108" w:type="dxa"/>
            </w:tcMar>
          </w:tcPr>
          <w:p w14:paraId="1F5B21F1" w14:textId="77777777" w:rsidR="00D40C70" w:rsidRPr="00BC508A" w:rsidRDefault="00D40C70" w:rsidP="00E6030B">
            <w:pPr>
              <w:pStyle w:val="TAL"/>
            </w:pPr>
          </w:p>
        </w:tc>
      </w:tr>
      <w:tr w:rsidR="00D40C70" w:rsidRPr="00BC508A" w14:paraId="61DC17CC" w14:textId="77777777" w:rsidTr="00E6030B">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FDC32AA" w14:textId="77777777" w:rsidR="00D40C70" w:rsidRPr="00BC508A" w:rsidRDefault="00D40C70" w:rsidP="00E6030B">
            <w:pPr>
              <w:pStyle w:val="TAC"/>
            </w:pPr>
            <w:r w:rsidRPr="00BC508A">
              <w:t>Control plane service type</w:t>
            </w:r>
          </w:p>
          <w:p w14:paraId="7D90720E" w14:textId="77777777" w:rsidR="00D40C70" w:rsidRPr="00BC508A" w:rsidRDefault="00D40C70" w:rsidP="00E6030B">
            <w:pPr>
              <w:pStyle w:val="TAC"/>
            </w:pPr>
            <w:r w:rsidRPr="00BC508A">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9747C2C" w14:textId="77777777" w:rsidR="00D40C70" w:rsidRPr="00BC508A" w:rsidRDefault="00D40C70" w:rsidP="00E6030B">
            <w:pPr>
              <w:pStyle w:val="TAC"/>
            </w:pPr>
            <w:r w:rsidRPr="00BC508A">
              <w:t>"Active" flag</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74CC6BD6" w14:textId="77777777" w:rsidR="00D40C70" w:rsidRPr="00BC508A" w:rsidRDefault="00D40C70" w:rsidP="00E6030B">
            <w:pPr>
              <w:pStyle w:val="TAC"/>
            </w:pPr>
            <w:r w:rsidRPr="00BC508A">
              <w:t>Control plane service type</w:t>
            </w:r>
          </w:p>
          <w:p w14:paraId="6151F85C" w14:textId="77777777" w:rsidR="00D40C70" w:rsidRPr="00BC508A" w:rsidRDefault="00D40C70" w:rsidP="00E6030B">
            <w:pPr>
              <w:pStyle w:val="TAC"/>
            </w:pPr>
            <w:r w:rsidRPr="00BC508A">
              <w:t>value</w:t>
            </w:r>
          </w:p>
        </w:tc>
        <w:tc>
          <w:tcPr>
            <w:tcW w:w="1560" w:type="dxa"/>
            <w:tcMar>
              <w:top w:w="0" w:type="dxa"/>
              <w:left w:w="28" w:type="dxa"/>
              <w:bottom w:w="0" w:type="dxa"/>
              <w:right w:w="108" w:type="dxa"/>
            </w:tcMar>
          </w:tcPr>
          <w:p w14:paraId="20B1D8EF" w14:textId="77777777" w:rsidR="00D40C70" w:rsidRPr="00BC508A" w:rsidRDefault="00D40C70" w:rsidP="00E6030B">
            <w:pPr>
              <w:pStyle w:val="TAL"/>
            </w:pPr>
            <w:r w:rsidRPr="00BC508A">
              <w:t>octet 1</w:t>
            </w:r>
          </w:p>
        </w:tc>
      </w:tr>
    </w:tbl>
    <w:p w14:paraId="5389D82E" w14:textId="77777777" w:rsidR="00D40C70" w:rsidRPr="00BC508A" w:rsidRDefault="00D40C70" w:rsidP="00D40C70">
      <w:pPr>
        <w:pStyle w:val="TAN"/>
      </w:pPr>
    </w:p>
    <w:p w14:paraId="6A374C34" w14:textId="77777777" w:rsidR="00D40C70" w:rsidRPr="00BC508A" w:rsidRDefault="00D40C70" w:rsidP="00D40C70">
      <w:pPr>
        <w:pStyle w:val="TF"/>
      </w:pPr>
      <w:bookmarkStart w:id="8179" w:name="_CRFigure9_9_3_47_1"/>
      <w:r w:rsidRPr="00BC508A">
        <w:t xml:space="preserve">Figure </w:t>
      </w:r>
      <w:bookmarkEnd w:id="8179"/>
      <w:r w:rsidRPr="00BC508A">
        <w:t>9.9.3.47.1: Control plane service type information element</w:t>
      </w:r>
    </w:p>
    <w:p w14:paraId="702504FB" w14:textId="0DAEDD50" w:rsidR="00D40C70" w:rsidRPr="00BC508A" w:rsidRDefault="00D40C70" w:rsidP="00FF573B">
      <w:pPr>
        <w:pStyle w:val="TH"/>
      </w:pPr>
      <w:bookmarkStart w:id="8180" w:name="_CRTable9_9_3_47_1"/>
      <w:r w:rsidRPr="00BC508A">
        <w:t xml:space="preserve">Table </w:t>
      </w:r>
      <w:bookmarkEnd w:id="8180"/>
      <w:r w:rsidRPr="00BC508A">
        <w:rPr>
          <w:lang w:eastAsia="ko-KR"/>
        </w:rPr>
        <w:t>9.9.3.47.1</w:t>
      </w:r>
      <w:r w:rsidRPr="00BC508A">
        <w:t>: Control plane service type information element</w:t>
      </w: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D40C70" w:rsidRPr="00BC508A" w14:paraId="5A0DB486" w14:textId="77777777" w:rsidTr="00E6030B">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3CFEF4" w14:textId="77777777" w:rsidR="00D40C70" w:rsidRPr="00BC508A" w:rsidRDefault="00D40C70" w:rsidP="00E6030B">
            <w:pPr>
              <w:pStyle w:val="TAL"/>
            </w:pPr>
            <w:r w:rsidRPr="00BC508A">
              <w:t>Control plane service type value (octet 1, bit 1 to 3)</w:t>
            </w:r>
          </w:p>
        </w:tc>
      </w:tr>
      <w:tr w:rsidR="00D40C70" w:rsidRPr="00BC508A" w14:paraId="7B7E428A"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AD3695F" w14:textId="77777777" w:rsidR="00D40C70" w:rsidRPr="00BC508A" w:rsidRDefault="00D40C70" w:rsidP="00E6030B">
            <w:pPr>
              <w:pStyle w:val="TAL"/>
            </w:pPr>
            <w:bookmarkStart w:id="8181" w:name="MCCQCTEMPBM_00000341"/>
          </w:p>
        </w:tc>
      </w:tr>
      <w:bookmarkEnd w:id="8181"/>
      <w:tr w:rsidR="00D40C70" w:rsidRPr="00BC508A" w14:paraId="62504E31"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5CBB0F4" w14:textId="77777777" w:rsidR="00D40C70" w:rsidRPr="00BC508A" w:rsidRDefault="00D40C70" w:rsidP="00E6030B">
            <w:pPr>
              <w:pStyle w:val="TAL"/>
            </w:pPr>
            <w:r w:rsidRPr="00BC508A">
              <w:t>Bits</w:t>
            </w:r>
          </w:p>
        </w:tc>
      </w:tr>
      <w:tr w:rsidR="00D40C70" w:rsidRPr="00BC508A" w14:paraId="1D619062"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DD48791" w14:textId="77777777" w:rsidR="00D40C70" w:rsidRPr="00BC508A" w:rsidRDefault="00D40C70" w:rsidP="00E6030B">
            <w:pPr>
              <w:pStyle w:val="TAL"/>
            </w:pPr>
            <w:bookmarkStart w:id="8182" w:name="MCCQCTEMPBM_00000342"/>
          </w:p>
        </w:tc>
      </w:tr>
      <w:bookmarkEnd w:id="8182"/>
      <w:tr w:rsidR="00D40C70" w:rsidRPr="00BC508A" w14:paraId="4D2B3CE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2ECB6C0" w14:textId="77777777" w:rsidR="00D40C70" w:rsidRPr="00BC508A" w:rsidRDefault="00D40C70" w:rsidP="00E6030B">
            <w:pPr>
              <w:pStyle w:val="TAH"/>
            </w:pPr>
            <w:r w:rsidRPr="00BC508A">
              <w:t>3</w:t>
            </w:r>
          </w:p>
        </w:tc>
        <w:tc>
          <w:tcPr>
            <w:tcW w:w="287" w:type="dxa"/>
            <w:tcMar>
              <w:top w:w="0" w:type="dxa"/>
              <w:left w:w="28" w:type="dxa"/>
              <w:bottom w:w="0" w:type="dxa"/>
              <w:right w:w="108" w:type="dxa"/>
            </w:tcMar>
          </w:tcPr>
          <w:p w14:paraId="0E2BB19B" w14:textId="77777777" w:rsidR="00D40C70" w:rsidRPr="00BC508A" w:rsidRDefault="00D40C70" w:rsidP="00E6030B">
            <w:pPr>
              <w:pStyle w:val="TAH"/>
            </w:pPr>
            <w:r w:rsidRPr="00BC508A">
              <w:t>2</w:t>
            </w:r>
          </w:p>
        </w:tc>
        <w:tc>
          <w:tcPr>
            <w:tcW w:w="283" w:type="dxa"/>
            <w:tcMar>
              <w:top w:w="0" w:type="dxa"/>
              <w:left w:w="28" w:type="dxa"/>
              <w:bottom w:w="0" w:type="dxa"/>
              <w:right w:w="108" w:type="dxa"/>
            </w:tcMar>
          </w:tcPr>
          <w:p w14:paraId="3D493038" w14:textId="77777777" w:rsidR="00D40C70" w:rsidRPr="00BC508A" w:rsidRDefault="00D40C70" w:rsidP="00E6030B">
            <w:pPr>
              <w:pStyle w:val="TAH"/>
            </w:pPr>
            <w:r w:rsidRPr="00BC508A">
              <w:t>1</w:t>
            </w:r>
          </w:p>
        </w:tc>
        <w:tc>
          <w:tcPr>
            <w:tcW w:w="283" w:type="dxa"/>
            <w:tcMar>
              <w:top w:w="0" w:type="dxa"/>
              <w:left w:w="28" w:type="dxa"/>
              <w:bottom w:w="0" w:type="dxa"/>
              <w:right w:w="108" w:type="dxa"/>
            </w:tcMar>
          </w:tcPr>
          <w:p w14:paraId="3BCBB4ED"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10E8C71C" w14:textId="77777777" w:rsidR="00D40C70" w:rsidRPr="00BC508A" w:rsidRDefault="00D40C70" w:rsidP="00E6030B">
            <w:pPr>
              <w:pStyle w:val="TAL"/>
            </w:pPr>
          </w:p>
        </w:tc>
      </w:tr>
      <w:tr w:rsidR="00D40C70" w:rsidRPr="00BC508A" w14:paraId="341AC1CA"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ECD8CC5"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7E9E234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13BC4019"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37F3C8BD"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E68C358" w14:textId="77777777" w:rsidR="00D40C70" w:rsidRPr="00BC508A" w:rsidRDefault="00D40C70" w:rsidP="00E6030B">
            <w:pPr>
              <w:pStyle w:val="TAL"/>
            </w:pPr>
            <w:r w:rsidRPr="00BC508A">
              <w:t>mobile originating request</w:t>
            </w:r>
          </w:p>
        </w:tc>
      </w:tr>
      <w:tr w:rsidR="00D40C70" w:rsidRPr="00BC508A" w14:paraId="656B841E"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1892C6B"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679A3AC"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0388A3B4"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2BFCE16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60F389" w14:textId="77777777" w:rsidR="00D40C70" w:rsidRPr="00BC508A" w:rsidRDefault="00D40C70" w:rsidP="00E6030B">
            <w:pPr>
              <w:pStyle w:val="TAL"/>
            </w:pPr>
            <w:r w:rsidRPr="00BC508A">
              <w:t>mobile terminating request</w:t>
            </w:r>
          </w:p>
        </w:tc>
      </w:tr>
      <w:tr w:rsidR="00D40C70" w:rsidRPr="00BC508A" w14:paraId="545D0C6D"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8B85953"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0347AA9C"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F68D3E6" w14:textId="77777777" w:rsidR="00D40C70" w:rsidRPr="00BC508A" w:rsidRDefault="00D40C70" w:rsidP="00E6030B">
            <w:pPr>
              <w:pStyle w:val="TAC"/>
            </w:pPr>
            <w:r w:rsidRPr="00BC508A">
              <w:t>0</w:t>
            </w:r>
          </w:p>
        </w:tc>
        <w:tc>
          <w:tcPr>
            <w:tcW w:w="283" w:type="dxa"/>
            <w:tcMar>
              <w:top w:w="0" w:type="dxa"/>
              <w:left w:w="28" w:type="dxa"/>
              <w:bottom w:w="0" w:type="dxa"/>
              <w:right w:w="108" w:type="dxa"/>
            </w:tcMar>
          </w:tcPr>
          <w:p w14:paraId="2396055C"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4D586D11" w14:textId="77777777" w:rsidR="00D40C70" w:rsidRPr="00BC508A" w:rsidRDefault="00D40C70" w:rsidP="00E6030B"/>
        </w:tc>
      </w:tr>
      <w:tr w:rsidR="00D40C70" w:rsidRPr="00BC508A" w14:paraId="34B18B4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0B296FB" w14:textId="77777777" w:rsidR="00D40C70" w:rsidRPr="00BC508A" w:rsidRDefault="00D40C70" w:rsidP="00E6030B">
            <w:pPr>
              <w:spacing w:after="0"/>
              <w:rPr>
                <w:rFonts w:ascii="CG Times (WN)" w:hAnsi="CG Times (WN)"/>
              </w:rPr>
            </w:pPr>
            <w:bookmarkStart w:id="8183" w:name="_PERM_MCCTEMPBM_CRPT81450090___7"/>
            <w:bookmarkEnd w:id="8183"/>
          </w:p>
        </w:tc>
        <w:tc>
          <w:tcPr>
            <w:tcW w:w="287" w:type="dxa"/>
            <w:tcMar>
              <w:top w:w="0" w:type="dxa"/>
              <w:left w:w="28" w:type="dxa"/>
              <w:bottom w:w="0" w:type="dxa"/>
              <w:right w:w="108" w:type="dxa"/>
            </w:tcMar>
          </w:tcPr>
          <w:p w14:paraId="2E56C572" w14:textId="77777777" w:rsidR="00D40C70" w:rsidRPr="00BC508A" w:rsidRDefault="00D40C70" w:rsidP="00E6030B">
            <w:pPr>
              <w:pStyle w:val="TAC"/>
              <w:rPr>
                <w:rFonts w:eastAsia="Calibri"/>
                <w:szCs w:val="18"/>
              </w:rPr>
            </w:pPr>
            <w:r w:rsidRPr="00BC508A">
              <w:t>to</w:t>
            </w:r>
          </w:p>
        </w:tc>
        <w:tc>
          <w:tcPr>
            <w:tcW w:w="283" w:type="dxa"/>
            <w:tcMar>
              <w:top w:w="0" w:type="dxa"/>
              <w:left w:w="28" w:type="dxa"/>
              <w:bottom w:w="0" w:type="dxa"/>
              <w:right w:w="108" w:type="dxa"/>
            </w:tcMar>
          </w:tcPr>
          <w:p w14:paraId="51E16AF9" w14:textId="77777777" w:rsidR="00D40C70" w:rsidRPr="00BC508A" w:rsidRDefault="00D40C70" w:rsidP="00E6030B">
            <w:pPr>
              <w:rPr>
                <w:rFonts w:eastAsia="Calibri"/>
                <w:szCs w:val="18"/>
              </w:rPr>
            </w:pPr>
          </w:p>
        </w:tc>
        <w:tc>
          <w:tcPr>
            <w:tcW w:w="283" w:type="dxa"/>
            <w:tcMar>
              <w:top w:w="0" w:type="dxa"/>
              <w:left w:w="28" w:type="dxa"/>
              <w:bottom w:w="0" w:type="dxa"/>
              <w:right w:w="108" w:type="dxa"/>
            </w:tcMar>
          </w:tcPr>
          <w:p w14:paraId="4FD1B403" w14:textId="77777777" w:rsidR="00D40C70" w:rsidRPr="00BC508A" w:rsidRDefault="00D40C70" w:rsidP="00E6030B">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3AF3C3F6" w14:textId="77777777" w:rsidR="00D40C70" w:rsidRPr="00BC508A" w:rsidRDefault="00D40C70" w:rsidP="00E6030B">
            <w:pPr>
              <w:pStyle w:val="TAL"/>
              <w:rPr>
                <w:sz w:val="20"/>
              </w:rPr>
            </w:pPr>
            <w:r w:rsidRPr="00BC508A">
              <w:t>unused; shall be interpreted as " mobile originating request", if received</w:t>
            </w:r>
          </w:p>
        </w:tc>
      </w:tr>
      <w:tr w:rsidR="00D40C70" w:rsidRPr="00BC508A" w14:paraId="7214B578"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1A393DF9" w14:textId="77777777" w:rsidR="00D40C70" w:rsidRPr="00BC508A" w:rsidRDefault="00D40C70" w:rsidP="00E6030B">
            <w:pPr>
              <w:pStyle w:val="TAC"/>
            </w:pPr>
            <w:r w:rsidRPr="00BC508A">
              <w:lastRenderedPageBreak/>
              <w:t>1</w:t>
            </w:r>
          </w:p>
        </w:tc>
        <w:tc>
          <w:tcPr>
            <w:tcW w:w="287" w:type="dxa"/>
            <w:tcMar>
              <w:top w:w="0" w:type="dxa"/>
              <w:left w:w="28" w:type="dxa"/>
              <w:bottom w:w="0" w:type="dxa"/>
              <w:right w:w="108" w:type="dxa"/>
            </w:tcMar>
          </w:tcPr>
          <w:p w14:paraId="210B33C1"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45CD32BA" w14:textId="77777777" w:rsidR="00D40C70" w:rsidRPr="00BC508A" w:rsidRDefault="00D40C70" w:rsidP="00E6030B">
            <w:pPr>
              <w:pStyle w:val="TAC"/>
            </w:pPr>
            <w:r w:rsidRPr="00BC508A">
              <w:t>1</w:t>
            </w:r>
          </w:p>
        </w:tc>
        <w:tc>
          <w:tcPr>
            <w:tcW w:w="283" w:type="dxa"/>
            <w:tcMar>
              <w:top w:w="0" w:type="dxa"/>
              <w:left w:w="28" w:type="dxa"/>
              <w:bottom w:w="0" w:type="dxa"/>
              <w:right w:w="108" w:type="dxa"/>
            </w:tcMar>
          </w:tcPr>
          <w:p w14:paraId="6C1FEB93"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F9D56B9" w14:textId="77777777" w:rsidR="00D40C70" w:rsidRPr="00BC508A" w:rsidRDefault="00D40C70" w:rsidP="00E6030B">
            <w:pPr>
              <w:pStyle w:val="TAL"/>
            </w:pPr>
            <w:r w:rsidRPr="00BC508A">
              <w:t>by the network.</w:t>
            </w:r>
          </w:p>
        </w:tc>
      </w:tr>
      <w:tr w:rsidR="00D40C70" w:rsidRPr="00BC508A" w14:paraId="753E53A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1F82BAA0" w14:textId="77777777" w:rsidR="00D40C70" w:rsidRPr="00BC508A" w:rsidRDefault="00D40C70" w:rsidP="00E6030B">
            <w:pPr>
              <w:pStyle w:val="TAL"/>
            </w:pPr>
            <w:bookmarkStart w:id="8184" w:name="MCCQCTEMPBM_00000343"/>
          </w:p>
        </w:tc>
      </w:tr>
      <w:bookmarkEnd w:id="8184"/>
      <w:tr w:rsidR="00D40C70" w:rsidRPr="00BC508A" w14:paraId="404609A3"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731D25F4" w14:textId="77777777" w:rsidR="00D40C70" w:rsidRPr="00BC508A" w:rsidRDefault="00D40C70" w:rsidP="00E6030B">
            <w:pPr>
              <w:pStyle w:val="TAL"/>
            </w:pPr>
            <w:r w:rsidRPr="00BC508A">
              <w:t>"Active" flag (octet 1, bit 4)</w:t>
            </w:r>
          </w:p>
        </w:tc>
      </w:tr>
      <w:tr w:rsidR="00D40C70" w:rsidRPr="00BC508A" w14:paraId="60EE5BF7"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59EC7FC4" w14:textId="77777777" w:rsidR="00D40C70" w:rsidRPr="00BC508A" w:rsidRDefault="00D40C70" w:rsidP="00E6030B">
            <w:pPr>
              <w:pStyle w:val="TAL"/>
            </w:pPr>
            <w:r w:rsidRPr="00BC508A">
              <w:t>Bit</w:t>
            </w:r>
          </w:p>
        </w:tc>
      </w:tr>
      <w:tr w:rsidR="00D40C70" w:rsidRPr="00BC508A" w14:paraId="5FDD869E" w14:textId="77777777" w:rsidTr="00E6030B">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34B03CC" w14:textId="77777777" w:rsidR="00D40C70" w:rsidRPr="00BC508A" w:rsidRDefault="00D40C70" w:rsidP="00E6030B">
            <w:pPr>
              <w:pStyle w:val="TAL"/>
            </w:pPr>
            <w:bookmarkStart w:id="8185" w:name="MCCQCTEMPBM_00000344"/>
          </w:p>
        </w:tc>
      </w:tr>
      <w:bookmarkEnd w:id="8185"/>
      <w:tr w:rsidR="00D40C70" w:rsidRPr="00BC508A" w14:paraId="3E12098B"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0824F9D" w14:textId="77777777" w:rsidR="00D40C70" w:rsidRPr="00BC508A" w:rsidRDefault="00D40C70" w:rsidP="00E6030B">
            <w:pPr>
              <w:pStyle w:val="TAH"/>
            </w:pPr>
            <w:r w:rsidRPr="00BC508A">
              <w:t>4</w:t>
            </w:r>
          </w:p>
        </w:tc>
        <w:tc>
          <w:tcPr>
            <w:tcW w:w="287" w:type="dxa"/>
            <w:tcMar>
              <w:top w:w="0" w:type="dxa"/>
              <w:left w:w="28" w:type="dxa"/>
              <w:bottom w:w="0" w:type="dxa"/>
              <w:right w:w="108" w:type="dxa"/>
            </w:tcMar>
          </w:tcPr>
          <w:p w14:paraId="3235094F" w14:textId="77777777" w:rsidR="00D40C70" w:rsidRPr="00BC508A" w:rsidRDefault="00D40C70" w:rsidP="00E6030B">
            <w:pPr>
              <w:pStyle w:val="TAH"/>
            </w:pPr>
          </w:p>
        </w:tc>
        <w:tc>
          <w:tcPr>
            <w:tcW w:w="283" w:type="dxa"/>
            <w:tcMar>
              <w:top w:w="0" w:type="dxa"/>
              <w:left w:w="28" w:type="dxa"/>
              <w:bottom w:w="0" w:type="dxa"/>
              <w:right w:w="108" w:type="dxa"/>
            </w:tcMar>
          </w:tcPr>
          <w:p w14:paraId="37B2FC48" w14:textId="77777777" w:rsidR="00D40C70" w:rsidRPr="00BC508A" w:rsidRDefault="00D40C70" w:rsidP="00E6030B">
            <w:pPr>
              <w:pStyle w:val="TAH"/>
            </w:pPr>
          </w:p>
        </w:tc>
        <w:tc>
          <w:tcPr>
            <w:tcW w:w="283" w:type="dxa"/>
            <w:tcMar>
              <w:top w:w="0" w:type="dxa"/>
              <w:left w:w="28" w:type="dxa"/>
              <w:bottom w:w="0" w:type="dxa"/>
              <w:right w:w="108" w:type="dxa"/>
            </w:tcMar>
          </w:tcPr>
          <w:p w14:paraId="6885352A" w14:textId="77777777" w:rsidR="00D40C70" w:rsidRPr="00BC508A" w:rsidRDefault="00D40C70" w:rsidP="00E6030B">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59557262" w14:textId="77777777" w:rsidR="00D40C70" w:rsidRPr="00BC508A" w:rsidRDefault="00D40C70" w:rsidP="00E6030B"/>
        </w:tc>
      </w:tr>
      <w:tr w:rsidR="00D40C70" w:rsidRPr="00BC508A" w14:paraId="2BFE0BD9"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5050192" w14:textId="77777777" w:rsidR="00D40C70" w:rsidRPr="00BC508A" w:rsidRDefault="00D40C70" w:rsidP="00E6030B">
            <w:pPr>
              <w:pStyle w:val="TAC"/>
            </w:pPr>
            <w:r w:rsidRPr="00BC508A">
              <w:t>0</w:t>
            </w:r>
          </w:p>
        </w:tc>
        <w:tc>
          <w:tcPr>
            <w:tcW w:w="287" w:type="dxa"/>
            <w:tcMar>
              <w:top w:w="0" w:type="dxa"/>
              <w:left w:w="28" w:type="dxa"/>
              <w:bottom w:w="0" w:type="dxa"/>
              <w:right w:w="108" w:type="dxa"/>
            </w:tcMar>
          </w:tcPr>
          <w:p w14:paraId="3C1A2358" w14:textId="77777777" w:rsidR="00D40C70" w:rsidRPr="00BC508A" w:rsidRDefault="00D40C70" w:rsidP="00E6030B">
            <w:pPr>
              <w:pStyle w:val="TAC"/>
            </w:pPr>
          </w:p>
        </w:tc>
        <w:tc>
          <w:tcPr>
            <w:tcW w:w="283" w:type="dxa"/>
            <w:tcMar>
              <w:top w:w="0" w:type="dxa"/>
              <w:left w:w="28" w:type="dxa"/>
              <w:bottom w:w="0" w:type="dxa"/>
              <w:right w:w="108" w:type="dxa"/>
            </w:tcMar>
          </w:tcPr>
          <w:p w14:paraId="51CAB09F" w14:textId="77777777" w:rsidR="00D40C70" w:rsidRPr="00BC508A" w:rsidRDefault="00D40C70" w:rsidP="00E6030B">
            <w:pPr>
              <w:pStyle w:val="TAC"/>
            </w:pPr>
          </w:p>
        </w:tc>
        <w:tc>
          <w:tcPr>
            <w:tcW w:w="283" w:type="dxa"/>
            <w:tcMar>
              <w:top w:w="0" w:type="dxa"/>
              <w:left w:w="28" w:type="dxa"/>
              <w:bottom w:w="0" w:type="dxa"/>
              <w:right w:w="108" w:type="dxa"/>
            </w:tcMar>
          </w:tcPr>
          <w:p w14:paraId="67E6B2CE"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8666A05" w14:textId="77777777" w:rsidR="00D40C70" w:rsidRPr="00BC508A" w:rsidRDefault="00D40C70" w:rsidP="00E6030B">
            <w:pPr>
              <w:pStyle w:val="TAL"/>
            </w:pPr>
            <w:r w:rsidRPr="00BC508A">
              <w:t>No radio bearer establishment requested</w:t>
            </w:r>
          </w:p>
        </w:tc>
      </w:tr>
      <w:tr w:rsidR="00D40C70" w:rsidRPr="00BC508A" w14:paraId="3C03173F" w14:textId="77777777" w:rsidTr="00E6030B">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4C1948FE" w14:textId="77777777" w:rsidR="00D40C70" w:rsidRPr="00BC508A" w:rsidRDefault="00D40C70" w:rsidP="00E6030B">
            <w:pPr>
              <w:pStyle w:val="TAC"/>
            </w:pPr>
            <w:r w:rsidRPr="00BC508A">
              <w:t>1</w:t>
            </w:r>
          </w:p>
        </w:tc>
        <w:tc>
          <w:tcPr>
            <w:tcW w:w="287" w:type="dxa"/>
            <w:tcMar>
              <w:top w:w="0" w:type="dxa"/>
              <w:left w:w="28" w:type="dxa"/>
              <w:bottom w:w="0" w:type="dxa"/>
              <w:right w:w="108" w:type="dxa"/>
            </w:tcMar>
          </w:tcPr>
          <w:p w14:paraId="011204DB" w14:textId="77777777" w:rsidR="00D40C70" w:rsidRPr="00BC508A" w:rsidRDefault="00D40C70" w:rsidP="00E6030B">
            <w:pPr>
              <w:pStyle w:val="TAC"/>
            </w:pPr>
          </w:p>
        </w:tc>
        <w:tc>
          <w:tcPr>
            <w:tcW w:w="283" w:type="dxa"/>
            <w:tcMar>
              <w:top w:w="0" w:type="dxa"/>
              <w:left w:w="28" w:type="dxa"/>
              <w:bottom w:w="0" w:type="dxa"/>
              <w:right w:w="108" w:type="dxa"/>
            </w:tcMar>
          </w:tcPr>
          <w:p w14:paraId="2B50EB19" w14:textId="77777777" w:rsidR="00D40C70" w:rsidRPr="00BC508A" w:rsidRDefault="00D40C70" w:rsidP="00E6030B">
            <w:pPr>
              <w:pStyle w:val="TAC"/>
            </w:pPr>
          </w:p>
        </w:tc>
        <w:tc>
          <w:tcPr>
            <w:tcW w:w="283" w:type="dxa"/>
            <w:tcMar>
              <w:top w:w="0" w:type="dxa"/>
              <w:left w:w="28" w:type="dxa"/>
              <w:bottom w:w="0" w:type="dxa"/>
              <w:right w:w="108" w:type="dxa"/>
            </w:tcMar>
          </w:tcPr>
          <w:p w14:paraId="5A57F7FF" w14:textId="77777777" w:rsidR="00D40C70" w:rsidRPr="00BC508A" w:rsidRDefault="00D40C70" w:rsidP="00E6030B">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BD1D5C6" w14:textId="77777777" w:rsidR="00D40C70" w:rsidRPr="00BC508A" w:rsidRDefault="00D40C70" w:rsidP="00E6030B">
            <w:pPr>
              <w:pStyle w:val="TAL"/>
            </w:pPr>
            <w:r w:rsidRPr="00BC508A">
              <w:t>Radio bearer establishment requested</w:t>
            </w:r>
          </w:p>
        </w:tc>
      </w:tr>
      <w:tr w:rsidR="00D40C70" w:rsidRPr="00BC508A" w14:paraId="52718D8D" w14:textId="77777777" w:rsidTr="00E6030B">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5D9FB1B6" w14:textId="77777777" w:rsidR="00D40C70" w:rsidRPr="00BC508A" w:rsidRDefault="00D40C70" w:rsidP="00E6030B">
            <w:pPr>
              <w:pStyle w:val="TAL"/>
            </w:pPr>
            <w:bookmarkStart w:id="8186" w:name="MCCQCTEMPBM_00000345"/>
          </w:p>
        </w:tc>
      </w:tr>
      <w:bookmarkEnd w:id="8186"/>
    </w:tbl>
    <w:p w14:paraId="69502C6B" w14:textId="77777777" w:rsidR="00D40C70" w:rsidRPr="00BC508A" w:rsidRDefault="00D40C70" w:rsidP="00D40C70"/>
    <w:p w14:paraId="43C4E8AD" w14:textId="77777777" w:rsidR="00D40C70" w:rsidRPr="00BC508A" w:rsidRDefault="00D40C70" w:rsidP="00295835">
      <w:pPr>
        <w:pStyle w:val="Heading4"/>
      </w:pPr>
      <w:bookmarkStart w:id="8187" w:name="_Toc20218654"/>
      <w:bookmarkStart w:id="8188" w:name="_Toc27744542"/>
      <w:bookmarkStart w:id="8189" w:name="_Toc35960116"/>
      <w:bookmarkStart w:id="8190" w:name="_Toc45203554"/>
      <w:bookmarkStart w:id="8191" w:name="_Toc45700930"/>
      <w:bookmarkStart w:id="8192" w:name="_Toc51920666"/>
      <w:bookmarkStart w:id="8193" w:name="_Toc68251726"/>
      <w:bookmarkStart w:id="8194" w:name="_Toc178411868"/>
      <w:r w:rsidRPr="00BC508A">
        <w:t>9.9.3.48</w:t>
      </w:r>
      <w:r w:rsidRPr="00BC508A">
        <w:tab/>
        <w:t>DCN-ID</w:t>
      </w:r>
      <w:bookmarkEnd w:id="8187"/>
      <w:bookmarkEnd w:id="8188"/>
      <w:bookmarkEnd w:id="8189"/>
      <w:bookmarkEnd w:id="8190"/>
      <w:bookmarkEnd w:id="8191"/>
      <w:bookmarkEnd w:id="8192"/>
      <w:bookmarkEnd w:id="8193"/>
      <w:bookmarkEnd w:id="8194"/>
    </w:p>
    <w:p w14:paraId="741F0C96" w14:textId="592E4991" w:rsidR="00D40C70" w:rsidRPr="00BC508A" w:rsidRDefault="00D40C70" w:rsidP="00D40C70">
      <w:r w:rsidRPr="00BC508A">
        <w:t xml:space="preserve">See </w:t>
      </w:r>
      <w:r w:rsidR="00FB1684" w:rsidRPr="00BC508A">
        <w:t>clause</w:t>
      </w:r>
      <w:r w:rsidRPr="00BC508A">
        <w:t> 10.5.5.35</w:t>
      </w:r>
      <w:r w:rsidRPr="00BC508A">
        <w:rPr>
          <w:bCs/>
          <w:lang w:eastAsia="ja-JP"/>
        </w:rPr>
        <w:t xml:space="preserve"> in </w:t>
      </w:r>
      <w:r w:rsidRPr="00BC508A">
        <w:t>3GPP TS 24.008 [13].</w:t>
      </w:r>
    </w:p>
    <w:p w14:paraId="6632CB3A" w14:textId="77777777" w:rsidR="00D40C70" w:rsidRPr="00BC508A" w:rsidRDefault="00D40C70" w:rsidP="00295835">
      <w:pPr>
        <w:pStyle w:val="Heading4"/>
      </w:pPr>
      <w:bookmarkStart w:id="8195" w:name="_Toc20218655"/>
      <w:bookmarkStart w:id="8196" w:name="_Toc27744543"/>
      <w:bookmarkStart w:id="8197" w:name="_Toc35960117"/>
      <w:bookmarkStart w:id="8198" w:name="_Toc45203555"/>
      <w:bookmarkStart w:id="8199" w:name="_Toc45700931"/>
      <w:bookmarkStart w:id="8200" w:name="_Toc51920667"/>
      <w:bookmarkStart w:id="8201" w:name="_Toc68251727"/>
      <w:bookmarkStart w:id="8202" w:name="_Toc178411869"/>
      <w:r w:rsidRPr="00BC508A">
        <w:t>9.9.3.49</w:t>
      </w:r>
      <w:r w:rsidRPr="00BC508A">
        <w:tab/>
        <w:t>Non-3GPP NW provided policies</w:t>
      </w:r>
      <w:bookmarkEnd w:id="8195"/>
      <w:bookmarkEnd w:id="8196"/>
      <w:bookmarkEnd w:id="8197"/>
      <w:bookmarkEnd w:id="8198"/>
      <w:bookmarkEnd w:id="8199"/>
      <w:bookmarkEnd w:id="8200"/>
      <w:bookmarkEnd w:id="8201"/>
      <w:bookmarkEnd w:id="8202"/>
    </w:p>
    <w:p w14:paraId="45AB7046" w14:textId="4071B3CC" w:rsidR="00D40C70" w:rsidRPr="00BC508A" w:rsidRDefault="00D40C70" w:rsidP="00D40C70">
      <w:r w:rsidRPr="00BC508A">
        <w:t xml:space="preserve">See </w:t>
      </w:r>
      <w:r w:rsidR="00FB1684" w:rsidRPr="00BC508A">
        <w:t>clause</w:t>
      </w:r>
      <w:r w:rsidRPr="00BC508A">
        <w:t> 10.5.5.37</w:t>
      </w:r>
      <w:r w:rsidRPr="00BC508A">
        <w:rPr>
          <w:lang w:eastAsia="ko-KR"/>
        </w:rPr>
        <w:t xml:space="preserve"> </w:t>
      </w:r>
      <w:r w:rsidRPr="00BC508A">
        <w:t>in 3GPP TS 24.008 [13].</w:t>
      </w:r>
    </w:p>
    <w:p w14:paraId="5CFEFF1A" w14:textId="77777777" w:rsidR="00D40C70" w:rsidRPr="00BC508A" w:rsidRDefault="00D40C70" w:rsidP="00295835">
      <w:pPr>
        <w:pStyle w:val="Heading4"/>
      </w:pPr>
      <w:bookmarkStart w:id="8203" w:name="_Toc20218656"/>
      <w:bookmarkStart w:id="8204" w:name="_Toc27744544"/>
      <w:bookmarkStart w:id="8205" w:name="_Toc35960118"/>
      <w:bookmarkStart w:id="8206" w:name="_Toc45203556"/>
      <w:bookmarkStart w:id="8207" w:name="_Toc45700932"/>
      <w:bookmarkStart w:id="8208" w:name="_Toc51920668"/>
      <w:bookmarkStart w:id="8209" w:name="_Toc68251728"/>
      <w:bookmarkStart w:id="8210" w:name="_Toc178411870"/>
      <w:r w:rsidRPr="00BC508A">
        <w:t>9.9.3.50</w:t>
      </w:r>
      <w:r w:rsidRPr="00BC508A">
        <w:tab/>
        <w:t>Hash</w:t>
      </w:r>
      <w:r w:rsidRPr="00BC508A">
        <w:rPr>
          <w:vertAlign w:val="subscript"/>
        </w:rPr>
        <w:t>MME</w:t>
      </w:r>
      <w:bookmarkEnd w:id="8203"/>
      <w:bookmarkEnd w:id="8204"/>
      <w:bookmarkEnd w:id="8205"/>
      <w:bookmarkEnd w:id="8206"/>
      <w:bookmarkEnd w:id="8207"/>
      <w:bookmarkEnd w:id="8208"/>
      <w:bookmarkEnd w:id="8209"/>
      <w:bookmarkEnd w:id="8210"/>
    </w:p>
    <w:p w14:paraId="3D8D61D6" w14:textId="77777777" w:rsidR="00D40C70" w:rsidRPr="00BC508A" w:rsidDel="00B53AA7" w:rsidRDefault="00D40C70" w:rsidP="00D40C70">
      <w:r w:rsidRPr="00BC508A">
        <w:t>The purpose of the Hash</w:t>
      </w:r>
      <w:r w:rsidRPr="00BC508A">
        <w:rPr>
          <w:vertAlign w:val="subscript"/>
        </w:rPr>
        <w:t>MME</w:t>
      </w:r>
      <w:r w:rsidRPr="00BC508A">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14:paraId="73EF1CF7" w14:textId="77777777" w:rsidR="00D40C70" w:rsidRPr="00BC508A" w:rsidRDefault="00D40C70" w:rsidP="00D40C70">
      <w:r w:rsidRPr="00BC508A">
        <w:t>The Hash</w:t>
      </w:r>
      <w:r w:rsidRPr="00BC508A">
        <w:rPr>
          <w:vertAlign w:val="subscript"/>
        </w:rPr>
        <w:t>MME</w:t>
      </w:r>
      <w:r w:rsidRPr="00BC508A">
        <w:t xml:space="preserve"> information element is coded as shown in figure 9.9.3.50.1 and table 9.9.3.50.1.</w:t>
      </w:r>
    </w:p>
    <w:p w14:paraId="373721D9" w14:textId="77777777" w:rsidR="00D40C70" w:rsidRPr="00BC508A" w:rsidRDefault="00D40C70" w:rsidP="00D40C70">
      <w:bookmarkStart w:id="8211" w:name="MCCQCTEMPBM_00000050"/>
      <w:r w:rsidRPr="00BC508A">
        <w:t>The Hash</w:t>
      </w:r>
      <w:r w:rsidRPr="00BC508A">
        <w:rPr>
          <w:vertAlign w:val="subscript"/>
        </w:rPr>
        <w:t>MME</w:t>
      </w:r>
      <w:r w:rsidRPr="00BC508A">
        <w:t xml:space="preserve"> is a type 4 information element with a length of 10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1475178E" w14:textId="77777777" w:rsidTr="00E6030B">
        <w:trPr>
          <w:cantSplit/>
          <w:jc w:val="center"/>
        </w:trPr>
        <w:tc>
          <w:tcPr>
            <w:tcW w:w="708" w:type="dxa"/>
          </w:tcPr>
          <w:bookmarkEnd w:id="8211"/>
          <w:p w14:paraId="591A4DE2" w14:textId="77777777" w:rsidR="00D40C70" w:rsidRPr="00BC508A" w:rsidRDefault="00D40C70" w:rsidP="00E6030B">
            <w:pPr>
              <w:pStyle w:val="TAC"/>
            </w:pPr>
            <w:r w:rsidRPr="00BC508A">
              <w:t>8</w:t>
            </w:r>
          </w:p>
        </w:tc>
        <w:tc>
          <w:tcPr>
            <w:tcW w:w="709" w:type="dxa"/>
          </w:tcPr>
          <w:p w14:paraId="612ABEF3" w14:textId="77777777" w:rsidR="00D40C70" w:rsidRPr="00BC508A" w:rsidRDefault="00D40C70" w:rsidP="00E6030B">
            <w:pPr>
              <w:pStyle w:val="TAC"/>
            </w:pPr>
            <w:r w:rsidRPr="00BC508A">
              <w:t>7</w:t>
            </w:r>
          </w:p>
        </w:tc>
        <w:tc>
          <w:tcPr>
            <w:tcW w:w="709" w:type="dxa"/>
          </w:tcPr>
          <w:p w14:paraId="3FEC670A" w14:textId="77777777" w:rsidR="00D40C70" w:rsidRPr="00BC508A" w:rsidRDefault="00D40C70" w:rsidP="00E6030B">
            <w:pPr>
              <w:pStyle w:val="TAC"/>
            </w:pPr>
            <w:r w:rsidRPr="00BC508A">
              <w:t>6</w:t>
            </w:r>
          </w:p>
        </w:tc>
        <w:tc>
          <w:tcPr>
            <w:tcW w:w="709" w:type="dxa"/>
          </w:tcPr>
          <w:p w14:paraId="6B39C0A6" w14:textId="77777777" w:rsidR="00D40C70" w:rsidRPr="00BC508A" w:rsidRDefault="00D40C70" w:rsidP="00E6030B">
            <w:pPr>
              <w:pStyle w:val="TAC"/>
            </w:pPr>
            <w:r w:rsidRPr="00BC508A">
              <w:t>5</w:t>
            </w:r>
          </w:p>
        </w:tc>
        <w:tc>
          <w:tcPr>
            <w:tcW w:w="709" w:type="dxa"/>
          </w:tcPr>
          <w:p w14:paraId="21A08E3A" w14:textId="77777777" w:rsidR="00D40C70" w:rsidRPr="00BC508A" w:rsidRDefault="00D40C70" w:rsidP="00E6030B">
            <w:pPr>
              <w:pStyle w:val="TAC"/>
            </w:pPr>
            <w:r w:rsidRPr="00BC508A">
              <w:t>4</w:t>
            </w:r>
          </w:p>
        </w:tc>
        <w:tc>
          <w:tcPr>
            <w:tcW w:w="709" w:type="dxa"/>
          </w:tcPr>
          <w:p w14:paraId="277D0C88" w14:textId="77777777" w:rsidR="00D40C70" w:rsidRPr="00BC508A" w:rsidRDefault="00D40C70" w:rsidP="00E6030B">
            <w:pPr>
              <w:pStyle w:val="TAC"/>
            </w:pPr>
            <w:r w:rsidRPr="00BC508A">
              <w:t>3</w:t>
            </w:r>
          </w:p>
        </w:tc>
        <w:tc>
          <w:tcPr>
            <w:tcW w:w="709" w:type="dxa"/>
          </w:tcPr>
          <w:p w14:paraId="03567F7F" w14:textId="77777777" w:rsidR="00D40C70" w:rsidRPr="00BC508A" w:rsidRDefault="00D40C70" w:rsidP="00E6030B">
            <w:pPr>
              <w:pStyle w:val="TAC"/>
            </w:pPr>
            <w:r w:rsidRPr="00BC508A">
              <w:t>2</w:t>
            </w:r>
          </w:p>
        </w:tc>
        <w:tc>
          <w:tcPr>
            <w:tcW w:w="709" w:type="dxa"/>
          </w:tcPr>
          <w:p w14:paraId="2865E68E" w14:textId="77777777" w:rsidR="00D40C70" w:rsidRPr="00BC508A" w:rsidRDefault="00D40C70" w:rsidP="00E6030B">
            <w:pPr>
              <w:pStyle w:val="TAC"/>
            </w:pPr>
            <w:r w:rsidRPr="00BC508A">
              <w:t>1</w:t>
            </w:r>
          </w:p>
        </w:tc>
        <w:tc>
          <w:tcPr>
            <w:tcW w:w="1134" w:type="dxa"/>
          </w:tcPr>
          <w:p w14:paraId="684AB0FF" w14:textId="77777777" w:rsidR="00D40C70" w:rsidRPr="00BC508A" w:rsidRDefault="00D40C70" w:rsidP="00E6030B">
            <w:pPr>
              <w:pStyle w:val="TAL"/>
            </w:pPr>
          </w:p>
        </w:tc>
      </w:tr>
      <w:tr w:rsidR="00D40C70" w:rsidRPr="00BC508A" w14:paraId="39340C83"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B157228" w14:textId="77777777" w:rsidR="00D40C70" w:rsidRPr="00BC508A" w:rsidRDefault="00D40C70" w:rsidP="00E6030B">
            <w:pPr>
              <w:pStyle w:val="TAC"/>
            </w:pPr>
            <w:r w:rsidRPr="00BC508A">
              <w:t>Hash</w:t>
            </w:r>
            <w:r w:rsidRPr="00BC508A">
              <w:rPr>
                <w:vertAlign w:val="subscript"/>
              </w:rPr>
              <w:t>MME</w:t>
            </w:r>
            <w:r w:rsidRPr="00BC508A">
              <w:t xml:space="preserve"> IEI</w:t>
            </w:r>
          </w:p>
        </w:tc>
        <w:tc>
          <w:tcPr>
            <w:tcW w:w="1134" w:type="dxa"/>
          </w:tcPr>
          <w:p w14:paraId="30C964FD" w14:textId="77777777" w:rsidR="00D40C70" w:rsidRPr="00BC508A" w:rsidRDefault="00D40C70" w:rsidP="00E6030B">
            <w:pPr>
              <w:pStyle w:val="TAL"/>
            </w:pPr>
            <w:r w:rsidRPr="00BC508A">
              <w:t>octet 1</w:t>
            </w:r>
          </w:p>
        </w:tc>
      </w:tr>
      <w:tr w:rsidR="00D40C70" w:rsidRPr="00BC508A" w14:paraId="4B48B3EF"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CD0C5D3" w14:textId="77777777" w:rsidR="00D40C70" w:rsidRPr="00BC508A" w:rsidRDefault="00D40C70" w:rsidP="00E6030B">
            <w:pPr>
              <w:pStyle w:val="TAC"/>
            </w:pPr>
            <w:r w:rsidRPr="00BC508A">
              <w:t>Length of Hash</w:t>
            </w:r>
            <w:r w:rsidRPr="00BC508A">
              <w:rPr>
                <w:vertAlign w:val="subscript"/>
              </w:rPr>
              <w:t>MME</w:t>
            </w:r>
          </w:p>
        </w:tc>
        <w:tc>
          <w:tcPr>
            <w:tcW w:w="1134" w:type="dxa"/>
          </w:tcPr>
          <w:p w14:paraId="1041E707" w14:textId="77777777" w:rsidR="00D40C70" w:rsidRPr="00BC508A" w:rsidRDefault="00D40C70" w:rsidP="00E6030B">
            <w:pPr>
              <w:pStyle w:val="TAL"/>
            </w:pPr>
            <w:r w:rsidRPr="00BC508A">
              <w:t>octet 2</w:t>
            </w:r>
          </w:p>
        </w:tc>
      </w:tr>
      <w:tr w:rsidR="00D40C70" w:rsidRPr="00BC508A" w14:paraId="277621AB"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F2BC119" w14:textId="77777777" w:rsidR="00D40C70" w:rsidRPr="00BC508A" w:rsidRDefault="00D40C70" w:rsidP="00E6030B">
            <w:pPr>
              <w:pStyle w:val="TAC"/>
            </w:pPr>
          </w:p>
          <w:p w14:paraId="0C9BBDCB" w14:textId="77777777" w:rsidR="00D40C70" w:rsidRPr="00BC508A" w:rsidRDefault="00D40C70" w:rsidP="00E6030B">
            <w:pPr>
              <w:pStyle w:val="TAC"/>
            </w:pPr>
            <w:r w:rsidRPr="00BC508A">
              <w:t>Hash</w:t>
            </w:r>
            <w:r w:rsidRPr="00BC508A">
              <w:rPr>
                <w:vertAlign w:val="subscript"/>
              </w:rPr>
              <w:t>MME</w:t>
            </w:r>
            <w:r w:rsidRPr="00BC508A">
              <w:t xml:space="preserve"> value</w:t>
            </w:r>
          </w:p>
          <w:p w14:paraId="4DCCC2D4" w14:textId="77777777" w:rsidR="00D40C70" w:rsidRPr="00BC508A" w:rsidRDefault="00D40C70" w:rsidP="00E6030B">
            <w:pPr>
              <w:pStyle w:val="TAC"/>
            </w:pPr>
          </w:p>
        </w:tc>
        <w:tc>
          <w:tcPr>
            <w:tcW w:w="1134" w:type="dxa"/>
            <w:tcBorders>
              <w:top w:val="nil"/>
              <w:left w:val="single" w:sz="6" w:space="0" w:color="auto"/>
              <w:bottom w:val="nil"/>
              <w:right w:val="nil"/>
            </w:tcBorders>
          </w:tcPr>
          <w:p w14:paraId="435B0DB1" w14:textId="77777777" w:rsidR="00D40C70" w:rsidRPr="00BC508A" w:rsidRDefault="00D40C70" w:rsidP="00E6030B">
            <w:pPr>
              <w:pStyle w:val="TAL"/>
            </w:pPr>
            <w:r w:rsidRPr="00BC508A">
              <w:t>octet 3</w:t>
            </w:r>
          </w:p>
          <w:p w14:paraId="17290E81" w14:textId="77777777" w:rsidR="00D40C70" w:rsidRPr="00BC508A" w:rsidRDefault="00D40C70" w:rsidP="00E6030B">
            <w:pPr>
              <w:pStyle w:val="TAL"/>
            </w:pPr>
          </w:p>
          <w:p w14:paraId="1D1E1E1E" w14:textId="77777777" w:rsidR="00D40C70" w:rsidRPr="00BC508A" w:rsidRDefault="00D40C70" w:rsidP="00E6030B">
            <w:pPr>
              <w:pStyle w:val="TAL"/>
            </w:pPr>
            <w:r w:rsidRPr="00BC508A">
              <w:t>octet 10</w:t>
            </w:r>
          </w:p>
        </w:tc>
      </w:tr>
    </w:tbl>
    <w:p w14:paraId="79F65C82" w14:textId="77777777" w:rsidR="00D40C70" w:rsidRPr="00BC508A" w:rsidRDefault="00D40C70" w:rsidP="00D40C70">
      <w:pPr>
        <w:pStyle w:val="TAN"/>
      </w:pPr>
    </w:p>
    <w:p w14:paraId="7B47DAB0" w14:textId="77777777" w:rsidR="00D40C70" w:rsidRPr="00BC508A" w:rsidRDefault="00D40C70" w:rsidP="00D40C70">
      <w:pPr>
        <w:pStyle w:val="TF"/>
      </w:pPr>
      <w:bookmarkStart w:id="8212" w:name="_CRFigure9_9_3_50_1"/>
      <w:r w:rsidRPr="00BC508A">
        <w:t xml:space="preserve">Figure </w:t>
      </w:r>
      <w:bookmarkEnd w:id="8212"/>
      <w:r w:rsidRPr="00BC508A">
        <w:t>9.9.3.50.1: Hash</w:t>
      </w:r>
      <w:r w:rsidRPr="00BC508A">
        <w:rPr>
          <w:vertAlign w:val="subscript"/>
        </w:rPr>
        <w:t>MME</w:t>
      </w:r>
      <w:r w:rsidRPr="00BC508A">
        <w:t xml:space="preserve"> information element</w:t>
      </w:r>
    </w:p>
    <w:p w14:paraId="0E9D8EB2" w14:textId="77777777" w:rsidR="00D40C70" w:rsidRPr="00BC508A" w:rsidRDefault="00D40C70" w:rsidP="00D40C70">
      <w:pPr>
        <w:pStyle w:val="TH"/>
      </w:pPr>
      <w:bookmarkStart w:id="8213" w:name="_CRTable9_9_3_50_1"/>
      <w:r w:rsidRPr="00BC508A">
        <w:t xml:space="preserve">Table </w:t>
      </w:r>
      <w:bookmarkEnd w:id="8213"/>
      <w:r w:rsidRPr="00BC508A">
        <w:t>9.9.3.50.1: Hash</w:t>
      </w:r>
      <w:r w:rsidRPr="00BC508A">
        <w:rPr>
          <w:vertAlign w:val="subscript"/>
        </w:rPr>
        <w:t>MME</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10A8B80B" w14:textId="77777777" w:rsidTr="00E6030B">
        <w:trPr>
          <w:cantSplit/>
          <w:jc w:val="center"/>
        </w:trPr>
        <w:tc>
          <w:tcPr>
            <w:tcW w:w="7087" w:type="dxa"/>
          </w:tcPr>
          <w:p w14:paraId="4D7806C6" w14:textId="77777777" w:rsidR="00D40C70" w:rsidRPr="00BC508A" w:rsidRDefault="00D40C70" w:rsidP="00E6030B">
            <w:pPr>
              <w:keepNext/>
              <w:keepLines/>
              <w:spacing w:after="0"/>
              <w:rPr>
                <w:rFonts w:ascii="Arial" w:hAnsi="Arial"/>
                <w:sz w:val="18"/>
              </w:rPr>
            </w:pPr>
            <w:bookmarkStart w:id="8214" w:name="_PERM_MCCTEMPBM_CRPT81450091___7"/>
            <w:r w:rsidRPr="00BC508A">
              <w:rPr>
                <w:rFonts w:ascii="Arial" w:hAnsi="Arial"/>
                <w:sz w:val="18"/>
              </w:rPr>
              <w:t>Hash</w:t>
            </w:r>
            <w:r w:rsidRPr="00BC508A">
              <w:rPr>
                <w:rFonts w:ascii="Arial" w:hAnsi="Arial"/>
                <w:sz w:val="18"/>
                <w:vertAlign w:val="subscript"/>
              </w:rPr>
              <w:t>MME</w:t>
            </w:r>
            <w:r w:rsidRPr="00BC508A">
              <w:rPr>
                <w:rFonts w:ascii="Arial" w:hAnsi="Arial"/>
                <w:sz w:val="18"/>
              </w:rPr>
              <w:t xml:space="preserve"> value (octet 3 to 10)</w:t>
            </w:r>
            <w:bookmarkEnd w:id="8214"/>
          </w:p>
        </w:tc>
      </w:tr>
      <w:tr w:rsidR="00D40C70" w:rsidRPr="00BC508A" w14:paraId="7DAAB750" w14:textId="77777777" w:rsidTr="00E6030B">
        <w:trPr>
          <w:cantSplit/>
          <w:jc w:val="center"/>
        </w:trPr>
        <w:tc>
          <w:tcPr>
            <w:tcW w:w="7087" w:type="dxa"/>
          </w:tcPr>
          <w:p w14:paraId="33A936DE" w14:textId="77777777" w:rsidR="00D40C70" w:rsidRPr="00BC508A" w:rsidRDefault="00D40C70" w:rsidP="00E6030B">
            <w:pPr>
              <w:keepNext/>
              <w:keepLines/>
              <w:spacing w:after="0"/>
              <w:rPr>
                <w:rFonts w:ascii="Arial" w:hAnsi="Arial"/>
                <w:sz w:val="18"/>
              </w:rPr>
            </w:pPr>
            <w:bookmarkStart w:id="8215" w:name="_PERM_MCCTEMPBM_CRPT81450092___7"/>
            <w:bookmarkStart w:id="8216" w:name="MCCQCTEMPBM_00000346"/>
            <w:bookmarkEnd w:id="8215"/>
          </w:p>
        </w:tc>
      </w:tr>
      <w:tr w:rsidR="00D40C70" w:rsidRPr="00BC508A" w14:paraId="675349A3" w14:textId="77777777" w:rsidTr="00E6030B">
        <w:trPr>
          <w:cantSplit/>
          <w:jc w:val="center"/>
        </w:trPr>
        <w:tc>
          <w:tcPr>
            <w:tcW w:w="7087" w:type="dxa"/>
          </w:tcPr>
          <w:p w14:paraId="19478202" w14:textId="77777777" w:rsidR="00D40C70" w:rsidRPr="00BC508A" w:rsidRDefault="00D40C70" w:rsidP="00E6030B">
            <w:pPr>
              <w:keepNext/>
              <w:keepLines/>
              <w:spacing w:after="0"/>
              <w:rPr>
                <w:rFonts w:ascii="Arial" w:hAnsi="Arial"/>
                <w:sz w:val="18"/>
              </w:rPr>
            </w:pPr>
            <w:bookmarkStart w:id="8217" w:name="_PERM_MCCTEMPBM_CRPT81450093___7"/>
            <w:bookmarkEnd w:id="8216"/>
            <w:r w:rsidRPr="00BC508A">
              <w:rPr>
                <w:rFonts w:ascii="Arial" w:hAnsi="Arial"/>
                <w:sz w:val="18"/>
              </w:rPr>
              <w:t>This field contains the binary representation of the Hash</w:t>
            </w:r>
            <w:r w:rsidRPr="00BC508A">
              <w:rPr>
                <w:rFonts w:ascii="Arial" w:hAnsi="Arial"/>
                <w:sz w:val="18"/>
                <w:vertAlign w:val="subscript"/>
              </w:rPr>
              <w:t>MME</w:t>
            </w:r>
            <w:r w:rsidRPr="00BC508A">
              <w:rPr>
                <w:rFonts w:ascii="Arial" w:hAnsi="Arial"/>
                <w:sz w:val="18"/>
              </w:rPr>
              <w:t>. Bit 8 of octet 3 represents the most significant bit of the Hash</w:t>
            </w:r>
            <w:r w:rsidRPr="00BC508A">
              <w:rPr>
                <w:rFonts w:ascii="Arial" w:hAnsi="Arial"/>
                <w:sz w:val="18"/>
                <w:vertAlign w:val="subscript"/>
              </w:rPr>
              <w:t>MME</w:t>
            </w:r>
            <w:r w:rsidRPr="00BC508A">
              <w:rPr>
                <w:rFonts w:ascii="Arial" w:hAnsi="Arial"/>
                <w:sz w:val="18"/>
              </w:rPr>
              <w:t xml:space="preserve"> and bit 1 of octet 10 the least significant bit.</w:t>
            </w:r>
            <w:bookmarkEnd w:id="8217"/>
          </w:p>
        </w:tc>
      </w:tr>
      <w:tr w:rsidR="00D40C70" w:rsidRPr="00BC508A" w14:paraId="159AD92E" w14:textId="77777777" w:rsidTr="00E6030B">
        <w:trPr>
          <w:cantSplit/>
          <w:jc w:val="center"/>
        </w:trPr>
        <w:tc>
          <w:tcPr>
            <w:tcW w:w="7087" w:type="dxa"/>
          </w:tcPr>
          <w:p w14:paraId="013CD3ED" w14:textId="77777777" w:rsidR="00D40C70" w:rsidRPr="00BC508A" w:rsidRDefault="00D40C70" w:rsidP="00E6030B">
            <w:pPr>
              <w:keepNext/>
              <w:keepLines/>
              <w:spacing w:after="0"/>
              <w:rPr>
                <w:rFonts w:ascii="Arial" w:hAnsi="Arial"/>
                <w:sz w:val="18"/>
              </w:rPr>
            </w:pPr>
            <w:bookmarkStart w:id="8218" w:name="_PERM_MCCTEMPBM_CRPT81450094___7"/>
            <w:bookmarkStart w:id="8219" w:name="MCCQCTEMPBM_00000347"/>
            <w:bookmarkEnd w:id="8218"/>
          </w:p>
        </w:tc>
      </w:tr>
      <w:bookmarkEnd w:id="8219"/>
    </w:tbl>
    <w:p w14:paraId="708A8862" w14:textId="77777777" w:rsidR="00D40C70" w:rsidRPr="00BC508A" w:rsidRDefault="00D40C70" w:rsidP="00D40C70"/>
    <w:p w14:paraId="0D9F18AB" w14:textId="77777777" w:rsidR="00D40C70" w:rsidRPr="00BC508A" w:rsidRDefault="00D40C70" w:rsidP="00295835">
      <w:pPr>
        <w:pStyle w:val="Heading4"/>
      </w:pPr>
      <w:bookmarkStart w:id="8220" w:name="_Toc20218657"/>
      <w:bookmarkStart w:id="8221" w:name="_Toc27744545"/>
      <w:bookmarkStart w:id="8222" w:name="_Toc35960119"/>
      <w:bookmarkStart w:id="8223" w:name="_Toc45203557"/>
      <w:bookmarkStart w:id="8224" w:name="_Toc45700933"/>
      <w:bookmarkStart w:id="8225" w:name="_Toc51920669"/>
      <w:bookmarkStart w:id="8226" w:name="_Toc68251729"/>
      <w:bookmarkStart w:id="8227" w:name="_Toc178411871"/>
      <w:r w:rsidRPr="00BC508A">
        <w:t>9.9.3.51</w:t>
      </w:r>
      <w:r w:rsidRPr="00BC508A">
        <w:tab/>
        <w:t>Replayed NAS message container</w:t>
      </w:r>
      <w:bookmarkEnd w:id="8220"/>
      <w:bookmarkEnd w:id="8221"/>
      <w:bookmarkEnd w:id="8222"/>
      <w:bookmarkEnd w:id="8223"/>
      <w:bookmarkEnd w:id="8224"/>
      <w:bookmarkEnd w:id="8225"/>
      <w:bookmarkEnd w:id="8226"/>
      <w:bookmarkEnd w:id="8227"/>
    </w:p>
    <w:p w14:paraId="2B821A22" w14:textId="45030FF3" w:rsidR="00D40C70" w:rsidRPr="00BC508A" w:rsidRDefault="00D40C70" w:rsidP="00D40C70">
      <w:r w:rsidRPr="00BC508A">
        <w:t>The purpose of the Replayed NAS message container IE is to, during an ongoing attach or tracking area updating procedure, re-send the ATTACH REQUEST or TRACKING AREA UPDATE REQUEST message with which the UE had initiated the procedure, if the MME has included a HASH</w:t>
      </w:r>
      <w:r w:rsidRPr="00BC508A">
        <w:rPr>
          <w:vertAlign w:val="subscript"/>
        </w:rPr>
        <w:t>MME</w:t>
      </w:r>
      <w:r w:rsidRPr="00BC508A">
        <w:t xml:space="preserve"> in the SECURITY MODE COMMAND message and the HASH</w:t>
      </w:r>
      <w:r w:rsidRPr="00BC508A">
        <w:rPr>
          <w:vertAlign w:val="subscript"/>
        </w:rPr>
        <w:t>MME</w:t>
      </w:r>
      <w:r w:rsidRPr="00BC508A">
        <w:t xml:space="preserve"> is different from the hash value locally calculated at the UE as described in 3GPP TS 33.401 [19]. If an ATTACH REQUEST message is included in this IE, the ATTACH REQUEST message shall be coded as specified in </w:t>
      </w:r>
      <w:r w:rsidR="00FB1684" w:rsidRPr="00BC508A">
        <w:t>clause</w:t>
      </w:r>
      <w:r w:rsidRPr="00BC508A">
        <w:t xml:space="preserve"> 8.2.4, i.e. without NAS security header. If a TRACKING AREA UPDATE REQUEST message is included in this IE, the TRACKING AREA UPDATE REQUEST message shall be coded as specified in </w:t>
      </w:r>
      <w:r w:rsidR="00FB1684" w:rsidRPr="00BC508A">
        <w:t>clause</w:t>
      </w:r>
      <w:r w:rsidRPr="00BC508A">
        <w:t> 8.2.29, i.e. without NAS security header</w:t>
      </w:r>
    </w:p>
    <w:p w14:paraId="3931652A" w14:textId="77777777" w:rsidR="00D40C70" w:rsidRPr="00BC508A" w:rsidRDefault="00D40C70" w:rsidP="00D40C70">
      <w:r w:rsidRPr="00BC508A">
        <w:t>The Replayed NAS message container information element is coded as shown in figure 9.9.3.51.1 and table 9.9.3.51.1.</w:t>
      </w:r>
    </w:p>
    <w:p w14:paraId="3702DBCB" w14:textId="77777777" w:rsidR="00D40C70" w:rsidRPr="00BC508A" w:rsidRDefault="00D40C70" w:rsidP="00D40C70">
      <w:r w:rsidRPr="00BC508A">
        <w:t>The Replayed NAS message container is a type 6 information element.</w:t>
      </w:r>
    </w:p>
    <w:p w14:paraId="03B6C4EE" w14:textId="77777777" w:rsidR="00D40C70" w:rsidRPr="00BC508A" w:rsidRDefault="00D40C70" w:rsidP="00D40C70">
      <w:bookmarkStart w:id="8228" w:name="MCCQCTEMPBM_000000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608F3413" w14:textId="77777777" w:rsidTr="00E6030B">
        <w:trPr>
          <w:cantSplit/>
          <w:jc w:val="center"/>
        </w:trPr>
        <w:tc>
          <w:tcPr>
            <w:tcW w:w="709" w:type="dxa"/>
            <w:tcBorders>
              <w:top w:val="nil"/>
              <w:left w:val="nil"/>
              <w:bottom w:val="nil"/>
              <w:right w:val="nil"/>
            </w:tcBorders>
          </w:tcPr>
          <w:bookmarkEnd w:id="8228"/>
          <w:p w14:paraId="15AD8B32" w14:textId="77777777" w:rsidR="00D40C70" w:rsidRPr="00BC508A" w:rsidRDefault="00D40C70" w:rsidP="00E6030B">
            <w:pPr>
              <w:pStyle w:val="TAC"/>
            </w:pPr>
            <w:r w:rsidRPr="00BC508A">
              <w:t>8</w:t>
            </w:r>
          </w:p>
        </w:tc>
        <w:tc>
          <w:tcPr>
            <w:tcW w:w="781" w:type="dxa"/>
            <w:tcBorders>
              <w:top w:val="nil"/>
              <w:left w:val="nil"/>
              <w:bottom w:val="nil"/>
              <w:right w:val="nil"/>
            </w:tcBorders>
          </w:tcPr>
          <w:p w14:paraId="3DC1C18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D291827" w14:textId="77777777" w:rsidR="00D40C70" w:rsidRPr="00BC508A" w:rsidRDefault="00D40C70" w:rsidP="00E6030B">
            <w:pPr>
              <w:pStyle w:val="TAC"/>
            </w:pPr>
            <w:r w:rsidRPr="00BC508A">
              <w:t>6</w:t>
            </w:r>
          </w:p>
        </w:tc>
        <w:tc>
          <w:tcPr>
            <w:tcW w:w="779" w:type="dxa"/>
            <w:tcBorders>
              <w:top w:val="nil"/>
              <w:left w:val="nil"/>
              <w:bottom w:val="nil"/>
              <w:right w:val="nil"/>
            </w:tcBorders>
          </w:tcPr>
          <w:p w14:paraId="3C90630A" w14:textId="77777777" w:rsidR="00D40C70" w:rsidRPr="00BC508A" w:rsidRDefault="00D40C70" w:rsidP="00E6030B">
            <w:pPr>
              <w:pStyle w:val="TAC"/>
            </w:pPr>
            <w:r w:rsidRPr="00BC508A">
              <w:t>5</w:t>
            </w:r>
          </w:p>
        </w:tc>
        <w:tc>
          <w:tcPr>
            <w:tcW w:w="496" w:type="dxa"/>
            <w:tcBorders>
              <w:top w:val="nil"/>
              <w:left w:val="nil"/>
              <w:bottom w:val="nil"/>
              <w:right w:val="nil"/>
            </w:tcBorders>
          </w:tcPr>
          <w:p w14:paraId="0A344C6E" w14:textId="77777777" w:rsidR="00D40C70" w:rsidRPr="00BC508A" w:rsidRDefault="00D40C70" w:rsidP="00E6030B">
            <w:pPr>
              <w:pStyle w:val="TAC"/>
            </w:pPr>
            <w:r w:rsidRPr="00BC508A">
              <w:t>4</w:t>
            </w:r>
          </w:p>
        </w:tc>
        <w:tc>
          <w:tcPr>
            <w:tcW w:w="709" w:type="dxa"/>
            <w:tcBorders>
              <w:top w:val="nil"/>
              <w:left w:val="nil"/>
              <w:bottom w:val="nil"/>
              <w:right w:val="nil"/>
            </w:tcBorders>
          </w:tcPr>
          <w:p w14:paraId="1364CA9E" w14:textId="77777777" w:rsidR="00D40C70" w:rsidRPr="00BC508A" w:rsidRDefault="00D40C70" w:rsidP="00E6030B">
            <w:pPr>
              <w:pStyle w:val="TAC"/>
            </w:pPr>
            <w:r w:rsidRPr="00BC508A">
              <w:t>3</w:t>
            </w:r>
          </w:p>
        </w:tc>
        <w:tc>
          <w:tcPr>
            <w:tcW w:w="993" w:type="dxa"/>
            <w:tcBorders>
              <w:top w:val="nil"/>
              <w:left w:val="nil"/>
              <w:bottom w:val="nil"/>
              <w:right w:val="nil"/>
            </w:tcBorders>
          </w:tcPr>
          <w:p w14:paraId="1CBDBAC9" w14:textId="77777777" w:rsidR="00D40C70" w:rsidRPr="00BC508A" w:rsidRDefault="00D40C70" w:rsidP="00E6030B">
            <w:pPr>
              <w:pStyle w:val="TAC"/>
            </w:pPr>
            <w:r w:rsidRPr="00BC508A">
              <w:t>2</w:t>
            </w:r>
          </w:p>
        </w:tc>
        <w:tc>
          <w:tcPr>
            <w:tcW w:w="708" w:type="dxa"/>
            <w:tcBorders>
              <w:top w:val="nil"/>
              <w:left w:val="nil"/>
              <w:bottom w:val="nil"/>
              <w:right w:val="nil"/>
            </w:tcBorders>
          </w:tcPr>
          <w:p w14:paraId="35B36B04" w14:textId="77777777" w:rsidR="00D40C70" w:rsidRPr="00BC508A" w:rsidRDefault="00D40C70" w:rsidP="00E6030B">
            <w:pPr>
              <w:pStyle w:val="TAC"/>
            </w:pPr>
            <w:r w:rsidRPr="00BC508A">
              <w:t>1</w:t>
            </w:r>
          </w:p>
        </w:tc>
        <w:tc>
          <w:tcPr>
            <w:tcW w:w="1560" w:type="dxa"/>
            <w:tcBorders>
              <w:top w:val="nil"/>
              <w:left w:val="nil"/>
              <w:bottom w:val="nil"/>
              <w:right w:val="nil"/>
            </w:tcBorders>
          </w:tcPr>
          <w:p w14:paraId="3F1D428F" w14:textId="77777777" w:rsidR="00D40C70" w:rsidRPr="00BC508A" w:rsidRDefault="00D40C70" w:rsidP="00E6030B">
            <w:pPr>
              <w:pStyle w:val="TAL"/>
            </w:pPr>
          </w:p>
        </w:tc>
      </w:tr>
      <w:tr w:rsidR="00D40C70" w:rsidRPr="00BC508A" w14:paraId="7A4FFF9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0CDABB8" w14:textId="77777777" w:rsidR="00D40C70" w:rsidRPr="00BC508A" w:rsidRDefault="00D40C70" w:rsidP="00E6030B">
            <w:pPr>
              <w:pStyle w:val="TAC"/>
            </w:pPr>
            <w:r w:rsidRPr="00BC508A">
              <w:t>Replayed NAS message container IEI</w:t>
            </w:r>
          </w:p>
        </w:tc>
        <w:tc>
          <w:tcPr>
            <w:tcW w:w="1560" w:type="dxa"/>
            <w:tcBorders>
              <w:top w:val="nil"/>
              <w:left w:val="nil"/>
              <w:bottom w:val="nil"/>
              <w:right w:val="nil"/>
            </w:tcBorders>
          </w:tcPr>
          <w:p w14:paraId="1D41A47D" w14:textId="77777777" w:rsidR="00D40C70" w:rsidRPr="00BC508A" w:rsidRDefault="00D40C70" w:rsidP="00E6030B">
            <w:pPr>
              <w:pStyle w:val="TAL"/>
            </w:pPr>
            <w:r w:rsidRPr="00BC508A">
              <w:t>octet 1</w:t>
            </w:r>
          </w:p>
        </w:tc>
      </w:tr>
      <w:tr w:rsidR="00D40C70" w:rsidRPr="00BC508A" w14:paraId="2FFF98DB" w14:textId="77777777" w:rsidTr="00E6030B">
        <w:trPr>
          <w:cantSplit/>
          <w:jc w:val="center"/>
        </w:trPr>
        <w:tc>
          <w:tcPr>
            <w:tcW w:w="5955" w:type="dxa"/>
            <w:gridSpan w:val="8"/>
            <w:tcBorders>
              <w:top w:val="single" w:sz="4" w:space="0" w:color="auto"/>
              <w:bottom w:val="nil"/>
              <w:right w:val="single" w:sz="4" w:space="0" w:color="auto"/>
            </w:tcBorders>
          </w:tcPr>
          <w:p w14:paraId="6A0D15D3" w14:textId="77777777" w:rsidR="00D40C70" w:rsidRPr="00BC508A" w:rsidRDefault="00D40C70" w:rsidP="00E6030B">
            <w:pPr>
              <w:pStyle w:val="TAC"/>
            </w:pPr>
            <w:r w:rsidRPr="00BC508A">
              <w:t>Length of Replayed NAS message container contents</w:t>
            </w:r>
          </w:p>
        </w:tc>
        <w:tc>
          <w:tcPr>
            <w:tcW w:w="1560" w:type="dxa"/>
            <w:tcBorders>
              <w:top w:val="nil"/>
              <w:left w:val="nil"/>
              <w:bottom w:val="nil"/>
              <w:right w:val="nil"/>
            </w:tcBorders>
          </w:tcPr>
          <w:p w14:paraId="130B3511" w14:textId="77777777" w:rsidR="00D40C70" w:rsidRPr="00BC508A" w:rsidRDefault="00D40C70" w:rsidP="00E6030B">
            <w:pPr>
              <w:pStyle w:val="TAL"/>
            </w:pPr>
            <w:r w:rsidRPr="00BC508A">
              <w:t>octet 2</w:t>
            </w:r>
          </w:p>
        </w:tc>
      </w:tr>
      <w:tr w:rsidR="00D40C70" w:rsidRPr="00BC508A" w14:paraId="699B685A" w14:textId="77777777" w:rsidTr="00E6030B">
        <w:trPr>
          <w:cantSplit/>
          <w:jc w:val="center"/>
        </w:trPr>
        <w:tc>
          <w:tcPr>
            <w:tcW w:w="5955" w:type="dxa"/>
            <w:gridSpan w:val="8"/>
            <w:tcBorders>
              <w:top w:val="nil"/>
              <w:bottom w:val="single" w:sz="4" w:space="0" w:color="auto"/>
              <w:right w:val="single" w:sz="4" w:space="0" w:color="auto"/>
            </w:tcBorders>
          </w:tcPr>
          <w:p w14:paraId="7B97CE90" w14:textId="77777777" w:rsidR="00D40C70" w:rsidRPr="00BC508A" w:rsidRDefault="00D40C70" w:rsidP="00E6030B">
            <w:pPr>
              <w:pStyle w:val="TAC"/>
            </w:pPr>
          </w:p>
        </w:tc>
        <w:tc>
          <w:tcPr>
            <w:tcW w:w="1560" w:type="dxa"/>
            <w:tcBorders>
              <w:top w:val="nil"/>
              <w:left w:val="nil"/>
              <w:bottom w:val="nil"/>
              <w:right w:val="nil"/>
            </w:tcBorders>
          </w:tcPr>
          <w:p w14:paraId="09DC75AF" w14:textId="77777777" w:rsidR="00D40C70" w:rsidRPr="00BC508A" w:rsidRDefault="00D40C70" w:rsidP="00E6030B">
            <w:pPr>
              <w:pStyle w:val="TAL"/>
            </w:pPr>
            <w:r w:rsidRPr="00BC508A">
              <w:t>octet 3</w:t>
            </w:r>
          </w:p>
        </w:tc>
      </w:tr>
      <w:tr w:rsidR="00D40C70" w:rsidRPr="00BC508A" w14:paraId="2A3FBA72"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09FF443A" w14:textId="77777777" w:rsidR="00D40C70" w:rsidRPr="00BC508A" w:rsidRDefault="00D40C70" w:rsidP="00E6030B">
            <w:pPr>
              <w:pStyle w:val="LD"/>
              <w:jc w:val="center"/>
            </w:pPr>
            <w:bookmarkStart w:id="8229" w:name="_PERM_MCCTEMPBM_CRPT81450095___4"/>
            <w:bookmarkEnd w:id="8229"/>
          </w:p>
        </w:tc>
        <w:tc>
          <w:tcPr>
            <w:tcW w:w="1560" w:type="dxa"/>
            <w:tcBorders>
              <w:top w:val="nil"/>
              <w:left w:val="single" w:sz="4" w:space="0" w:color="auto"/>
              <w:bottom w:val="nil"/>
              <w:right w:val="nil"/>
            </w:tcBorders>
          </w:tcPr>
          <w:p w14:paraId="20E91E65" w14:textId="77777777" w:rsidR="00D40C70" w:rsidRPr="00BC508A" w:rsidRDefault="00D40C70" w:rsidP="00E6030B">
            <w:pPr>
              <w:pStyle w:val="TAL"/>
            </w:pPr>
            <w:r w:rsidRPr="00BC508A">
              <w:t>octet 4</w:t>
            </w:r>
          </w:p>
        </w:tc>
      </w:tr>
      <w:tr w:rsidR="00D40C70" w:rsidRPr="00BC508A" w14:paraId="44034BC7" w14:textId="77777777" w:rsidTr="00E6030B">
        <w:trPr>
          <w:cantSplit/>
          <w:jc w:val="center"/>
        </w:trPr>
        <w:tc>
          <w:tcPr>
            <w:tcW w:w="5955" w:type="dxa"/>
            <w:gridSpan w:val="8"/>
            <w:tcBorders>
              <w:top w:val="nil"/>
              <w:left w:val="single" w:sz="4" w:space="0" w:color="auto"/>
              <w:bottom w:val="nil"/>
              <w:right w:val="single" w:sz="4" w:space="0" w:color="auto"/>
            </w:tcBorders>
          </w:tcPr>
          <w:p w14:paraId="69E07244" w14:textId="77777777" w:rsidR="00D40C70" w:rsidRPr="00BC508A" w:rsidRDefault="00D40C70" w:rsidP="00E6030B">
            <w:pPr>
              <w:pStyle w:val="TAC"/>
            </w:pPr>
            <w:r w:rsidRPr="00BC508A">
              <w:t>Replayed NAS message container contents</w:t>
            </w:r>
          </w:p>
        </w:tc>
        <w:tc>
          <w:tcPr>
            <w:tcW w:w="1560" w:type="dxa"/>
            <w:tcBorders>
              <w:top w:val="nil"/>
              <w:left w:val="single" w:sz="4" w:space="0" w:color="auto"/>
              <w:bottom w:val="nil"/>
              <w:right w:val="nil"/>
            </w:tcBorders>
          </w:tcPr>
          <w:p w14:paraId="628C8626" w14:textId="77777777" w:rsidR="00D40C70" w:rsidRPr="00BC508A" w:rsidRDefault="00D40C70" w:rsidP="00E6030B">
            <w:pPr>
              <w:pStyle w:val="TAL"/>
            </w:pPr>
          </w:p>
        </w:tc>
      </w:tr>
      <w:tr w:rsidR="00D40C70" w:rsidRPr="00BC508A" w14:paraId="0C6914E5"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4D7EE151" w14:textId="77777777" w:rsidR="00D40C70" w:rsidRPr="00BC508A" w:rsidRDefault="00D40C70" w:rsidP="00E6030B">
            <w:pPr>
              <w:pStyle w:val="TAC"/>
            </w:pPr>
          </w:p>
        </w:tc>
        <w:tc>
          <w:tcPr>
            <w:tcW w:w="1560" w:type="dxa"/>
            <w:tcBorders>
              <w:top w:val="nil"/>
              <w:left w:val="single" w:sz="4" w:space="0" w:color="auto"/>
              <w:bottom w:val="nil"/>
              <w:right w:val="nil"/>
            </w:tcBorders>
          </w:tcPr>
          <w:p w14:paraId="1796B9F8" w14:textId="77777777" w:rsidR="00D40C70" w:rsidRPr="00BC508A" w:rsidRDefault="00D40C70" w:rsidP="00E6030B">
            <w:pPr>
              <w:pStyle w:val="TAL"/>
            </w:pPr>
            <w:r w:rsidRPr="00BC508A">
              <w:t>octet n</w:t>
            </w:r>
          </w:p>
        </w:tc>
      </w:tr>
    </w:tbl>
    <w:p w14:paraId="365358B4" w14:textId="77777777" w:rsidR="00D40C70" w:rsidRPr="00BC508A" w:rsidRDefault="00D40C70" w:rsidP="00D40C70">
      <w:pPr>
        <w:pStyle w:val="TAN"/>
      </w:pPr>
    </w:p>
    <w:p w14:paraId="367EBE1E" w14:textId="77777777" w:rsidR="00D40C70" w:rsidRPr="00BC508A" w:rsidRDefault="00D40C70" w:rsidP="00D40C70">
      <w:pPr>
        <w:pStyle w:val="TF"/>
      </w:pPr>
      <w:bookmarkStart w:id="8230" w:name="_CRFigure9_9_3_51_1"/>
      <w:r w:rsidRPr="00BC508A">
        <w:t xml:space="preserve">Figure </w:t>
      </w:r>
      <w:bookmarkEnd w:id="8230"/>
      <w:r w:rsidRPr="00BC508A">
        <w:t>9.9.3.51.1: Replayed NAS message container information element</w:t>
      </w:r>
    </w:p>
    <w:p w14:paraId="37505EBD" w14:textId="77777777" w:rsidR="00D40C70" w:rsidRPr="00BC508A" w:rsidRDefault="00D40C70" w:rsidP="00D40C70">
      <w:pPr>
        <w:pStyle w:val="TH"/>
      </w:pPr>
      <w:bookmarkStart w:id="8231" w:name="_CRTable9_9_3_51_1"/>
      <w:r w:rsidRPr="00BC508A">
        <w:t xml:space="preserve">Table </w:t>
      </w:r>
      <w:bookmarkEnd w:id="8231"/>
      <w:r w:rsidRPr="00BC508A">
        <w:t>9.9.3.51.1: Replayed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79E37844" w14:textId="77777777" w:rsidTr="00E6030B">
        <w:trPr>
          <w:cantSplit/>
          <w:jc w:val="center"/>
        </w:trPr>
        <w:tc>
          <w:tcPr>
            <w:tcW w:w="7087" w:type="dxa"/>
          </w:tcPr>
          <w:p w14:paraId="214F4A56" w14:textId="77777777" w:rsidR="00D40C70" w:rsidRPr="00BC508A" w:rsidRDefault="00D40C70" w:rsidP="00E6030B">
            <w:pPr>
              <w:pStyle w:val="TAL"/>
            </w:pPr>
            <w:r w:rsidRPr="00BC508A">
              <w:t>Replayed NAS message container contents (octet 4 to octet n); Max value of 65535 octets</w:t>
            </w:r>
          </w:p>
        </w:tc>
      </w:tr>
      <w:tr w:rsidR="00D40C70" w:rsidRPr="00BC508A" w14:paraId="0D2FB201" w14:textId="77777777" w:rsidTr="00E6030B">
        <w:trPr>
          <w:cantSplit/>
          <w:jc w:val="center"/>
        </w:trPr>
        <w:tc>
          <w:tcPr>
            <w:tcW w:w="7087" w:type="dxa"/>
          </w:tcPr>
          <w:p w14:paraId="2689BD4B" w14:textId="77777777" w:rsidR="00D40C70" w:rsidRPr="00BC508A" w:rsidRDefault="00D40C70" w:rsidP="00E6030B">
            <w:pPr>
              <w:pStyle w:val="TAL"/>
            </w:pPr>
            <w:bookmarkStart w:id="8232" w:name="MCCQCTEMPBM_00000348"/>
          </w:p>
        </w:tc>
      </w:tr>
      <w:bookmarkEnd w:id="8232"/>
      <w:tr w:rsidR="00D40C70" w:rsidRPr="00BC508A" w14:paraId="33D6D8B4" w14:textId="77777777" w:rsidTr="00E6030B">
        <w:trPr>
          <w:cantSplit/>
          <w:jc w:val="center"/>
        </w:trPr>
        <w:tc>
          <w:tcPr>
            <w:tcW w:w="7087" w:type="dxa"/>
          </w:tcPr>
          <w:p w14:paraId="79CC75F9" w14:textId="5FCA3730" w:rsidR="00D40C70" w:rsidRPr="00BC508A" w:rsidRDefault="00D40C70" w:rsidP="00E6030B">
            <w:pPr>
              <w:pStyle w:val="TAL"/>
            </w:pPr>
            <w:r w:rsidRPr="00BC508A">
              <w:t xml:space="preserve">This IE can contain an ATTACH REQUEST message as defined in </w:t>
            </w:r>
            <w:r w:rsidR="00FB1684" w:rsidRPr="00BC508A">
              <w:t>clause</w:t>
            </w:r>
            <w:r w:rsidRPr="00BC508A">
              <w:t xml:space="preserve"> 8.2.4, or a TRACKING AREA UPDATE REQUEST message as defined in </w:t>
            </w:r>
            <w:r w:rsidR="00FB1684" w:rsidRPr="00BC508A">
              <w:t>clause</w:t>
            </w:r>
            <w:r w:rsidRPr="00BC508A">
              <w:t> 8.2.29.</w:t>
            </w:r>
          </w:p>
        </w:tc>
      </w:tr>
      <w:tr w:rsidR="00D40C70" w:rsidRPr="00BC508A" w14:paraId="5A3DB128" w14:textId="77777777" w:rsidTr="00E6030B">
        <w:trPr>
          <w:cantSplit/>
          <w:jc w:val="center"/>
        </w:trPr>
        <w:tc>
          <w:tcPr>
            <w:tcW w:w="7087" w:type="dxa"/>
          </w:tcPr>
          <w:p w14:paraId="544445FC" w14:textId="77777777" w:rsidR="00D40C70" w:rsidRPr="00BC508A" w:rsidRDefault="00D40C70" w:rsidP="00E6030B">
            <w:pPr>
              <w:pStyle w:val="TAL"/>
            </w:pPr>
            <w:bookmarkStart w:id="8233" w:name="MCCQCTEMPBM_00000349"/>
          </w:p>
        </w:tc>
      </w:tr>
      <w:bookmarkEnd w:id="8233"/>
    </w:tbl>
    <w:p w14:paraId="0BC238DB" w14:textId="77777777" w:rsidR="00D40C70" w:rsidRPr="00BC508A" w:rsidRDefault="00D40C70" w:rsidP="00D40C70"/>
    <w:p w14:paraId="2565FC5C" w14:textId="77777777" w:rsidR="00431B51" w:rsidRPr="00BC508A" w:rsidRDefault="00D40C70" w:rsidP="00295835">
      <w:pPr>
        <w:pStyle w:val="Heading4"/>
      </w:pPr>
      <w:bookmarkStart w:id="8234" w:name="_Toc20218658"/>
      <w:bookmarkStart w:id="8235" w:name="_Toc27744546"/>
      <w:bookmarkStart w:id="8236" w:name="_Toc35960120"/>
      <w:bookmarkStart w:id="8237" w:name="_Toc45203558"/>
      <w:bookmarkStart w:id="8238" w:name="_Toc45700934"/>
      <w:bookmarkStart w:id="8239" w:name="_Toc51920670"/>
      <w:bookmarkStart w:id="8240" w:name="_Toc68251730"/>
      <w:bookmarkStart w:id="8241" w:name="_Toc178411872"/>
      <w:r w:rsidRPr="00BC508A">
        <w:t>9.9.3.52</w:t>
      </w:r>
      <w:r w:rsidRPr="00BC508A">
        <w:tab/>
        <w:t>Network policy</w:t>
      </w:r>
      <w:bookmarkEnd w:id="8234"/>
      <w:bookmarkEnd w:id="8235"/>
      <w:bookmarkEnd w:id="8236"/>
      <w:bookmarkEnd w:id="8237"/>
      <w:bookmarkEnd w:id="8238"/>
      <w:bookmarkEnd w:id="8239"/>
      <w:bookmarkEnd w:id="8240"/>
      <w:bookmarkEnd w:id="8241"/>
    </w:p>
    <w:p w14:paraId="233F930A" w14:textId="548F1316" w:rsidR="00D40C70" w:rsidRPr="00BC508A" w:rsidRDefault="00D40C70" w:rsidP="00D40C70">
      <w:r w:rsidRPr="00BC508A">
        <w:t>The purpose of the Network policy information element is to provide network policy information to the UE during attach or tracking area updating procedure via the ATTACH ACCEPT message or TRACKING AREA UPDATE ACCEPT message.</w:t>
      </w:r>
    </w:p>
    <w:p w14:paraId="58F8A32C" w14:textId="77777777" w:rsidR="00D40C70" w:rsidRPr="00BC508A" w:rsidRDefault="00D40C70" w:rsidP="00D40C70">
      <w:r w:rsidRPr="00BC508A">
        <w:t>The Network policy information element is coded as shown in figure 9.9.3.52.1 and table 9.9.3.52.1.</w:t>
      </w:r>
    </w:p>
    <w:p w14:paraId="5598C632" w14:textId="77777777" w:rsidR="00D40C70" w:rsidRPr="00BC508A" w:rsidRDefault="00D40C70" w:rsidP="00D40C70">
      <w:bookmarkStart w:id="8242" w:name="MCCQCTEMPBM_00000052"/>
      <w:r w:rsidRPr="00BC508A">
        <w:t>The Network policy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79691CC9" w14:textId="77777777" w:rsidTr="00E6030B">
        <w:trPr>
          <w:cantSplit/>
          <w:jc w:val="center"/>
        </w:trPr>
        <w:tc>
          <w:tcPr>
            <w:tcW w:w="709" w:type="dxa"/>
            <w:tcBorders>
              <w:top w:val="nil"/>
              <w:left w:val="nil"/>
              <w:bottom w:val="nil"/>
              <w:right w:val="nil"/>
            </w:tcBorders>
          </w:tcPr>
          <w:bookmarkEnd w:id="8242"/>
          <w:p w14:paraId="60F845A0" w14:textId="77777777" w:rsidR="00D40C70" w:rsidRPr="00BC508A" w:rsidRDefault="00D40C70" w:rsidP="00E6030B">
            <w:pPr>
              <w:pStyle w:val="TAC"/>
            </w:pPr>
            <w:r w:rsidRPr="00BC508A">
              <w:t>8</w:t>
            </w:r>
          </w:p>
        </w:tc>
        <w:tc>
          <w:tcPr>
            <w:tcW w:w="709" w:type="dxa"/>
            <w:tcBorders>
              <w:top w:val="nil"/>
              <w:left w:val="nil"/>
              <w:bottom w:val="nil"/>
              <w:right w:val="nil"/>
            </w:tcBorders>
          </w:tcPr>
          <w:p w14:paraId="2F9406AF" w14:textId="77777777" w:rsidR="00D40C70" w:rsidRPr="00BC508A" w:rsidRDefault="00D40C70" w:rsidP="00E6030B">
            <w:pPr>
              <w:pStyle w:val="TAC"/>
            </w:pPr>
            <w:r w:rsidRPr="00BC508A">
              <w:t>7</w:t>
            </w:r>
          </w:p>
        </w:tc>
        <w:tc>
          <w:tcPr>
            <w:tcW w:w="709" w:type="dxa"/>
            <w:tcBorders>
              <w:top w:val="nil"/>
              <w:left w:val="nil"/>
              <w:bottom w:val="nil"/>
              <w:right w:val="nil"/>
            </w:tcBorders>
          </w:tcPr>
          <w:p w14:paraId="5CD12F34" w14:textId="77777777" w:rsidR="00D40C70" w:rsidRPr="00BC508A" w:rsidRDefault="00D40C70" w:rsidP="00E6030B">
            <w:pPr>
              <w:pStyle w:val="TAC"/>
            </w:pPr>
            <w:r w:rsidRPr="00BC508A">
              <w:t>6</w:t>
            </w:r>
          </w:p>
        </w:tc>
        <w:tc>
          <w:tcPr>
            <w:tcW w:w="709" w:type="dxa"/>
            <w:tcBorders>
              <w:top w:val="nil"/>
              <w:left w:val="nil"/>
              <w:bottom w:val="nil"/>
              <w:right w:val="nil"/>
            </w:tcBorders>
          </w:tcPr>
          <w:p w14:paraId="600CD09B" w14:textId="77777777" w:rsidR="00D40C70" w:rsidRPr="00BC508A" w:rsidRDefault="00D40C70" w:rsidP="00E6030B">
            <w:pPr>
              <w:pStyle w:val="TAC"/>
            </w:pPr>
            <w:r w:rsidRPr="00BC508A">
              <w:t>5</w:t>
            </w:r>
          </w:p>
        </w:tc>
        <w:tc>
          <w:tcPr>
            <w:tcW w:w="709" w:type="dxa"/>
            <w:tcBorders>
              <w:top w:val="nil"/>
              <w:left w:val="nil"/>
              <w:bottom w:val="nil"/>
              <w:right w:val="nil"/>
            </w:tcBorders>
          </w:tcPr>
          <w:p w14:paraId="66ABA7AB" w14:textId="77777777" w:rsidR="00D40C70" w:rsidRPr="00BC508A" w:rsidRDefault="00D40C70" w:rsidP="00E6030B">
            <w:pPr>
              <w:pStyle w:val="TAC"/>
            </w:pPr>
            <w:r w:rsidRPr="00BC508A">
              <w:t>4</w:t>
            </w:r>
          </w:p>
        </w:tc>
        <w:tc>
          <w:tcPr>
            <w:tcW w:w="709" w:type="dxa"/>
            <w:tcBorders>
              <w:top w:val="nil"/>
              <w:left w:val="nil"/>
              <w:bottom w:val="nil"/>
              <w:right w:val="nil"/>
            </w:tcBorders>
          </w:tcPr>
          <w:p w14:paraId="624C3165" w14:textId="77777777" w:rsidR="00D40C70" w:rsidRPr="00BC508A" w:rsidRDefault="00D40C70" w:rsidP="00E6030B">
            <w:pPr>
              <w:pStyle w:val="TAC"/>
            </w:pPr>
            <w:r w:rsidRPr="00BC508A">
              <w:t>3</w:t>
            </w:r>
          </w:p>
        </w:tc>
        <w:tc>
          <w:tcPr>
            <w:tcW w:w="709" w:type="dxa"/>
            <w:tcBorders>
              <w:top w:val="nil"/>
              <w:left w:val="nil"/>
              <w:bottom w:val="nil"/>
              <w:right w:val="nil"/>
            </w:tcBorders>
          </w:tcPr>
          <w:p w14:paraId="200FED93" w14:textId="77777777" w:rsidR="00D40C70" w:rsidRPr="00BC508A" w:rsidRDefault="00D40C70" w:rsidP="00E6030B">
            <w:pPr>
              <w:pStyle w:val="TAC"/>
            </w:pPr>
            <w:r w:rsidRPr="00BC508A">
              <w:t>2</w:t>
            </w:r>
          </w:p>
        </w:tc>
        <w:tc>
          <w:tcPr>
            <w:tcW w:w="709" w:type="dxa"/>
            <w:tcBorders>
              <w:top w:val="nil"/>
              <w:left w:val="nil"/>
              <w:bottom w:val="nil"/>
              <w:right w:val="nil"/>
            </w:tcBorders>
          </w:tcPr>
          <w:p w14:paraId="1E19D9E0" w14:textId="77777777" w:rsidR="00D40C70" w:rsidRPr="00BC508A" w:rsidRDefault="00D40C70" w:rsidP="00E6030B">
            <w:pPr>
              <w:pStyle w:val="TAC"/>
            </w:pPr>
            <w:r w:rsidRPr="00BC508A">
              <w:t>1</w:t>
            </w:r>
          </w:p>
        </w:tc>
        <w:tc>
          <w:tcPr>
            <w:tcW w:w="1134" w:type="dxa"/>
            <w:tcBorders>
              <w:top w:val="nil"/>
              <w:left w:val="nil"/>
              <w:bottom w:val="nil"/>
              <w:right w:val="nil"/>
            </w:tcBorders>
          </w:tcPr>
          <w:p w14:paraId="60C82610" w14:textId="77777777" w:rsidR="00D40C70" w:rsidRPr="00BC508A" w:rsidRDefault="00D40C70" w:rsidP="00E6030B">
            <w:pPr>
              <w:pStyle w:val="TAL"/>
            </w:pPr>
          </w:p>
        </w:tc>
      </w:tr>
      <w:tr w:rsidR="00D40C70" w:rsidRPr="00BC508A" w14:paraId="1A659EB9" w14:textId="77777777" w:rsidTr="00E6030B">
        <w:trPr>
          <w:cantSplit/>
          <w:jc w:val="center"/>
        </w:trPr>
        <w:tc>
          <w:tcPr>
            <w:tcW w:w="2836" w:type="dxa"/>
            <w:gridSpan w:val="4"/>
          </w:tcPr>
          <w:p w14:paraId="50823737" w14:textId="77777777" w:rsidR="00D40C70" w:rsidRPr="00BC508A" w:rsidRDefault="00D40C70" w:rsidP="00E6030B">
            <w:pPr>
              <w:pStyle w:val="TAC"/>
            </w:pPr>
            <w:r w:rsidRPr="00BC508A">
              <w:t>Network policy IEI</w:t>
            </w:r>
          </w:p>
        </w:tc>
        <w:tc>
          <w:tcPr>
            <w:tcW w:w="709" w:type="dxa"/>
          </w:tcPr>
          <w:p w14:paraId="2E8D1DE9" w14:textId="77777777" w:rsidR="00D40C70" w:rsidRPr="00BC508A" w:rsidRDefault="00D40C70" w:rsidP="00E6030B">
            <w:pPr>
              <w:pStyle w:val="TAC"/>
            </w:pPr>
            <w:r w:rsidRPr="00BC508A">
              <w:t>0</w:t>
            </w:r>
          </w:p>
          <w:p w14:paraId="76C140D1" w14:textId="77777777" w:rsidR="00D40C70" w:rsidRPr="00BC508A" w:rsidRDefault="00D40C70" w:rsidP="00E6030B">
            <w:pPr>
              <w:pStyle w:val="TAC"/>
            </w:pPr>
            <w:r w:rsidRPr="00BC508A">
              <w:t>spare</w:t>
            </w:r>
          </w:p>
        </w:tc>
        <w:tc>
          <w:tcPr>
            <w:tcW w:w="709" w:type="dxa"/>
          </w:tcPr>
          <w:p w14:paraId="6EE09592" w14:textId="77777777" w:rsidR="00D40C70" w:rsidRPr="00BC508A" w:rsidRDefault="00D40C70" w:rsidP="00E6030B">
            <w:pPr>
              <w:pStyle w:val="TAC"/>
            </w:pPr>
            <w:r w:rsidRPr="00BC508A">
              <w:t>0</w:t>
            </w:r>
          </w:p>
          <w:p w14:paraId="38D707C9" w14:textId="77777777" w:rsidR="00D40C70" w:rsidRPr="00BC508A" w:rsidRDefault="00D40C70" w:rsidP="00E6030B">
            <w:pPr>
              <w:pStyle w:val="TAC"/>
            </w:pPr>
            <w:r w:rsidRPr="00BC508A">
              <w:t>spare</w:t>
            </w:r>
          </w:p>
        </w:tc>
        <w:tc>
          <w:tcPr>
            <w:tcW w:w="709" w:type="dxa"/>
          </w:tcPr>
          <w:p w14:paraId="2C528CB4" w14:textId="77777777" w:rsidR="00D40C70" w:rsidRPr="00BC508A" w:rsidRDefault="00D40C70" w:rsidP="00E6030B">
            <w:pPr>
              <w:pStyle w:val="TAC"/>
            </w:pPr>
            <w:r w:rsidRPr="00BC508A">
              <w:t>0</w:t>
            </w:r>
          </w:p>
          <w:p w14:paraId="75EC9155" w14:textId="77777777" w:rsidR="00D40C70" w:rsidRPr="00BC508A" w:rsidRDefault="00D40C70" w:rsidP="00E6030B">
            <w:pPr>
              <w:pStyle w:val="TAC"/>
            </w:pPr>
            <w:r w:rsidRPr="00BC508A">
              <w:t>spare</w:t>
            </w:r>
          </w:p>
        </w:tc>
        <w:tc>
          <w:tcPr>
            <w:tcW w:w="709" w:type="dxa"/>
            <w:tcBorders>
              <w:right w:val="single" w:sz="4" w:space="0" w:color="auto"/>
            </w:tcBorders>
          </w:tcPr>
          <w:p w14:paraId="0F904FB6" w14:textId="2F80D993" w:rsidR="00D40C70" w:rsidRPr="00BC508A" w:rsidRDefault="00D40C70" w:rsidP="00E6030B">
            <w:pPr>
              <w:pStyle w:val="TAC"/>
            </w:pPr>
            <w:r w:rsidRPr="00BC508A">
              <w:t>redir</w:t>
            </w:r>
            <w:r w:rsidR="00546726">
              <w:t>-</w:t>
            </w:r>
            <w:r w:rsidRPr="00BC508A">
              <w:t>policy</w:t>
            </w:r>
          </w:p>
        </w:tc>
        <w:tc>
          <w:tcPr>
            <w:tcW w:w="1134" w:type="dxa"/>
            <w:tcBorders>
              <w:top w:val="nil"/>
              <w:left w:val="nil"/>
              <w:bottom w:val="nil"/>
              <w:right w:val="nil"/>
            </w:tcBorders>
          </w:tcPr>
          <w:p w14:paraId="2E4EA6E6" w14:textId="77777777" w:rsidR="00D40C70" w:rsidRPr="00BC508A" w:rsidRDefault="00D40C70" w:rsidP="00E6030B">
            <w:pPr>
              <w:pStyle w:val="TAL"/>
            </w:pPr>
            <w:r w:rsidRPr="00BC508A">
              <w:t>octet 1</w:t>
            </w:r>
          </w:p>
        </w:tc>
      </w:tr>
    </w:tbl>
    <w:p w14:paraId="4786D887" w14:textId="77777777" w:rsidR="00D40C70" w:rsidRPr="00BC508A" w:rsidRDefault="00D40C70" w:rsidP="00D40C70">
      <w:pPr>
        <w:pStyle w:val="TAN"/>
      </w:pPr>
    </w:p>
    <w:p w14:paraId="1B2D8B29" w14:textId="77777777" w:rsidR="00D40C70" w:rsidRPr="00BC508A" w:rsidRDefault="00D40C70" w:rsidP="00D40C70">
      <w:pPr>
        <w:pStyle w:val="TF"/>
      </w:pPr>
      <w:bookmarkStart w:id="8243" w:name="_CRFigure9_9_3_52_1"/>
      <w:r w:rsidRPr="00BC508A">
        <w:t xml:space="preserve">Figure </w:t>
      </w:r>
      <w:bookmarkEnd w:id="8243"/>
      <w:r w:rsidRPr="00BC508A">
        <w:t>9.9.3.52.1: Network policy information element</w:t>
      </w:r>
    </w:p>
    <w:p w14:paraId="3D406EC0" w14:textId="77777777" w:rsidR="00D40C70" w:rsidRPr="00BC508A" w:rsidRDefault="00D40C70" w:rsidP="00D40C70">
      <w:pPr>
        <w:pStyle w:val="TH"/>
      </w:pPr>
      <w:bookmarkStart w:id="8244" w:name="_CRTable9_9_3_52_1"/>
      <w:r w:rsidRPr="00BC508A">
        <w:t xml:space="preserve">Table </w:t>
      </w:r>
      <w:bookmarkEnd w:id="8244"/>
      <w:r w:rsidRPr="00BC508A">
        <w:t>9.9.3.52.1: Network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11"/>
        <w:gridCol w:w="273"/>
        <w:gridCol w:w="11"/>
        <w:gridCol w:w="272"/>
        <w:gridCol w:w="11"/>
        <w:gridCol w:w="236"/>
        <w:gridCol w:w="36"/>
        <w:gridCol w:w="5956"/>
        <w:gridCol w:w="22"/>
      </w:tblGrid>
      <w:tr w:rsidR="00D40C70" w:rsidRPr="00BC508A" w14:paraId="5E8C5759" w14:textId="77777777" w:rsidTr="00E6030B">
        <w:trPr>
          <w:cantSplit/>
          <w:jc w:val="center"/>
        </w:trPr>
        <w:tc>
          <w:tcPr>
            <w:tcW w:w="7113" w:type="dxa"/>
            <w:gridSpan w:val="10"/>
            <w:tcBorders>
              <w:top w:val="single" w:sz="4" w:space="0" w:color="auto"/>
              <w:left w:val="single" w:sz="4" w:space="0" w:color="auto"/>
              <w:bottom w:val="nil"/>
              <w:right w:val="single" w:sz="4" w:space="0" w:color="auto"/>
            </w:tcBorders>
          </w:tcPr>
          <w:p w14:paraId="6BE580D5" w14:textId="77777777" w:rsidR="00D40C70" w:rsidRPr="00BC508A" w:rsidRDefault="00D40C70" w:rsidP="00E6030B">
            <w:pPr>
              <w:pStyle w:val="TAL"/>
            </w:pPr>
            <w:r w:rsidRPr="00BC508A">
              <w:t>Network policy value</w:t>
            </w:r>
          </w:p>
        </w:tc>
      </w:tr>
      <w:tr w:rsidR="00D40C70" w:rsidRPr="00BC508A" w14:paraId="1C6C3742" w14:textId="77777777" w:rsidTr="00E6030B">
        <w:trPr>
          <w:cantSplit/>
          <w:jc w:val="center"/>
        </w:trPr>
        <w:tc>
          <w:tcPr>
            <w:tcW w:w="7113" w:type="dxa"/>
            <w:gridSpan w:val="10"/>
            <w:tcBorders>
              <w:top w:val="nil"/>
              <w:left w:val="single" w:sz="4" w:space="0" w:color="auto"/>
              <w:bottom w:val="nil"/>
              <w:right w:val="single" w:sz="4" w:space="0" w:color="auto"/>
            </w:tcBorders>
          </w:tcPr>
          <w:p w14:paraId="48FFE7CB" w14:textId="77777777" w:rsidR="00D40C70" w:rsidRPr="00BC508A" w:rsidRDefault="00D40C70" w:rsidP="00E6030B">
            <w:pPr>
              <w:pStyle w:val="TAL"/>
            </w:pPr>
            <w:bookmarkStart w:id="8245" w:name="MCCQCTEMPBM_00000350"/>
          </w:p>
        </w:tc>
      </w:tr>
      <w:bookmarkEnd w:id="8245"/>
      <w:tr w:rsidR="00D40C70" w:rsidRPr="00BC508A" w14:paraId="236940BA" w14:textId="77777777" w:rsidTr="00E6030B">
        <w:trPr>
          <w:cantSplit/>
          <w:trHeight w:val="450"/>
          <w:jc w:val="center"/>
        </w:trPr>
        <w:tc>
          <w:tcPr>
            <w:tcW w:w="7113" w:type="dxa"/>
            <w:gridSpan w:val="10"/>
            <w:tcBorders>
              <w:top w:val="nil"/>
              <w:left w:val="single" w:sz="4" w:space="0" w:color="auto"/>
              <w:bottom w:val="nil"/>
              <w:right w:val="single" w:sz="4" w:space="0" w:color="auto"/>
            </w:tcBorders>
          </w:tcPr>
          <w:p w14:paraId="7E9090A7" w14:textId="112C7669" w:rsidR="00D40C70" w:rsidRPr="00BC508A" w:rsidRDefault="00D40C70" w:rsidP="00E6030B">
            <w:pPr>
              <w:pStyle w:val="TAL"/>
            </w:pPr>
            <w:r w:rsidRPr="00BC508A">
              <w:rPr>
                <w:lang w:eastAsia="ja-JP"/>
              </w:rPr>
              <w:t xml:space="preserve">Redirection to GERAN </w:t>
            </w:r>
            <w:r w:rsidR="004C105E" w:rsidRPr="00BC508A">
              <w:rPr>
                <w:lang w:eastAsia="ja-JP"/>
              </w:rPr>
              <w:t xml:space="preserve">or UTRAN </w:t>
            </w:r>
            <w:r w:rsidRPr="00BC508A">
              <w:rPr>
                <w:lang w:eastAsia="ja-JP"/>
              </w:rPr>
              <w:t xml:space="preserve">security policy </w:t>
            </w:r>
            <w:r w:rsidRPr="00BC508A">
              <w:t>(</w:t>
            </w:r>
            <w:r w:rsidRPr="00BC508A">
              <w:rPr>
                <w:lang w:eastAsia="ja-JP"/>
              </w:rPr>
              <w:t>redir-policy</w:t>
            </w:r>
            <w:r w:rsidRPr="00BC508A">
              <w:t>) (octet 1, bit 1)</w:t>
            </w:r>
          </w:p>
          <w:p w14:paraId="0B0A40EB" w14:textId="7F34D4B1" w:rsidR="00D40C70" w:rsidRPr="00FC5F19" w:rsidRDefault="00546726" w:rsidP="00974237">
            <w:pPr>
              <w:pStyle w:val="TAL"/>
            </w:pPr>
            <w:bookmarkStart w:id="8246" w:name="_PERM_MCCTEMPBM_CRPT81450096___5"/>
            <w:bookmarkEnd w:id="8246"/>
            <w:r w:rsidRPr="00FC5F19">
              <w:t>Bit</w:t>
            </w:r>
          </w:p>
        </w:tc>
      </w:tr>
      <w:tr w:rsidR="00546726" w:rsidRPr="00BC508A" w14:paraId="70258A93" w14:textId="77777777" w:rsidTr="00CD4610">
        <w:trPr>
          <w:gridAfter w:val="1"/>
          <w:wAfter w:w="22" w:type="dxa"/>
          <w:cantSplit/>
          <w:jc w:val="center"/>
        </w:trPr>
        <w:tc>
          <w:tcPr>
            <w:tcW w:w="285" w:type="dxa"/>
          </w:tcPr>
          <w:p w14:paraId="165856F0" w14:textId="77777777" w:rsidR="00546726" w:rsidRPr="00BC508A" w:rsidRDefault="00546726" w:rsidP="00CD4610">
            <w:pPr>
              <w:pStyle w:val="TAH"/>
            </w:pPr>
            <w:r>
              <w:t>1</w:t>
            </w:r>
          </w:p>
        </w:tc>
        <w:tc>
          <w:tcPr>
            <w:tcW w:w="284" w:type="dxa"/>
            <w:gridSpan w:val="2"/>
          </w:tcPr>
          <w:p w14:paraId="560BDFBF" w14:textId="77777777" w:rsidR="00546726" w:rsidRPr="00BC508A" w:rsidRDefault="00546726" w:rsidP="00CD4610">
            <w:pPr>
              <w:pStyle w:val="TAH"/>
            </w:pPr>
          </w:p>
        </w:tc>
        <w:tc>
          <w:tcPr>
            <w:tcW w:w="283" w:type="dxa"/>
            <w:gridSpan w:val="2"/>
          </w:tcPr>
          <w:p w14:paraId="209382D2" w14:textId="77777777" w:rsidR="00546726" w:rsidRPr="00BC508A" w:rsidRDefault="00546726" w:rsidP="00CD4610">
            <w:pPr>
              <w:pStyle w:val="TAH"/>
            </w:pPr>
          </w:p>
        </w:tc>
        <w:tc>
          <w:tcPr>
            <w:tcW w:w="283" w:type="dxa"/>
            <w:gridSpan w:val="3"/>
          </w:tcPr>
          <w:p w14:paraId="560E835C" w14:textId="77777777" w:rsidR="00546726" w:rsidRPr="00BC508A" w:rsidRDefault="00546726" w:rsidP="00CD4610">
            <w:pPr>
              <w:pStyle w:val="TAH"/>
            </w:pPr>
          </w:p>
        </w:tc>
        <w:tc>
          <w:tcPr>
            <w:tcW w:w="5956" w:type="dxa"/>
          </w:tcPr>
          <w:p w14:paraId="05D24ECC" w14:textId="77777777" w:rsidR="00546726" w:rsidRPr="00BC508A" w:rsidRDefault="00546726" w:rsidP="00CD4610">
            <w:pPr>
              <w:pStyle w:val="TAL"/>
            </w:pPr>
          </w:p>
        </w:tc>
      </w:tr>
      <w:tr w:rsidR="00D40C70" w:rsidRPr="00BC508A" w14:paraId="26539469" w14:textId="77777777" w:rsidTr="00E6030B">
        <w:trPr>
          <w:cantSplit/>
          <w:jc w:val="center"/>
        </w:trPr>
        <w:tc>
          <w:tcPr>
            <w:tcW w:w="296" w:type="dxa"/>
            <w:gridSpan w:val="2"/>
            <w:tcBorders>
              <w:top w:val="nil"/>
              <w:left w:val="single" w:sz="4" w:space="0" w:color="auto"/>
              <w:bottom w:val="nil"/>
              <w:right w:val="nil"/>
            </w:tcBorders>
          </w:tcPr>
          <w:p w14:paraId="17E4F2BE" w14:textId="77777777" w:rsidR="00D40C70" w:rsidRPr="00974237" w:rsidRDefault="00D40C70" w:rsidP="00974237">
            <w:pPr>
              <w:pStyle w:val="TAC"/>
            </w:pPr>
            <w:bookmarkStart w:id="8247" w:name="_PERM_MCCTEMPBM_CRPT81450097___5" w:colFirst="1" w:colLast="2"/>
            <w:r w:rsidRPr="00974237">
              <w:t>0</w:t>
            </w:r>
          </w:p>
        </w:tc>
        <w:tc>
          <w:tcPr>
            <w:tcW w:w="284" w:type="dxa"/>
            <w:gridSpan w:val="2"/>
            <w:tcBorders>
              <w:top w:val="nil"/>
              <w:left w:val="nil"/>
              <w:bottom w:val="nil"/>
              <w:right w:val="nil"/>
            </w:tcBorders>
          </w:tcPr>
          <w:p w14:paraId="45412E54" w14:textId="77777777" w:rsidR="00D40C70" w:rsidRPr="00FC5F19" w:rsidRDefault="00D40C70" w:rsidP="00974237">
            <w:pPr>
              <w:pStyle w:val="TAC"/>
            </w:pPr>
          </w:p>
        </w:tc>
        <w:tc>
          <w:tcPr>
            <w:tcW w:w="283" w:type="dxa"/>
            <w:gridSpan w:val="2"/>
            <w:tcBorders>
              <w:top w:val="nil"/>
              <w:left w:val="nil"/>
              <w:bottom w:val="nil"/>
              <w:right w:val="nil"/>
            </w:tcBorders>
          </w:tcPr>
          <w:p w14:paraId="709B150B" w14:textId="77777777" w:rsidR="00D40C70" w:rsidRPr="00FC5F19" w:rsidRDefault="00D40C70" w:rsidP="00974237">
            <w:pPr>
              <w:pStyle w:val="TAC"/>
            </w:pPr>
          </w:p>
        </w:tc>
        <w:tc>
          <w:tcPr>
            <w:tcW w:w="236" w:type="dxa"/>
            <w:tcBorders>
              <w:top w:val="nil"/>
              <w:left w:val="nil"/>
              <w:bottom w:val="nil"/>
              <w:right w:val="nil"/>
            </w:tcBorders>
          </w:tcPr>
          <w:p w14:paraId="0883409C" w14:textId="77777777" w:rsidR="00D40C70" w:rsidRPr="00FC5F19" w:rsidRDefault="00D40C70" w:rsidP="00974237">
            <w:pPr>
              <w:pStyle w:val="TAC"/>
            </w:pPr>
          </w:p>
        </w:tc>
        <w:tc>
          <w:tcPr>
            <w:tcW w:w="6014" w:type="dxa"/>
            <w:gridSpan w:val="3"/>
            <w:tcBorders>
              <w:top w:val="nil"/>
              <w:left w:val="nil"/>
              <w:bottom w:val="nil"/>
              <w:right w:val="single" w:sz="4" w:space="0" w:color="auto"/>
            </w:tcBorders>
          </w:tcPr>
          <w:p w14:paraId="2E524CA8" w14:textId="4FD92A82" w:rsidR="00D40C70" w:rsidRPr="00BC508A" w:rsidRDefault="00D40C70" w:rsidP="00E6030B">
            <w:pPr>
              <w:pStyle w:val="TAL"/>
              <w:rPr>
                <w:color w:val="008080"/>
                <w:u w:val="single"/>
              </w:rPr>
            </w:pPr>
            <w:r w:rsidRPr="00BC508A">
              <w:t xml:space="preserve">Unsecured redirection to GERAN </w:t>
            </w:r>
            <w:r w:rsidR="004C105E" w:rsidRPr="00BC508A">
              <w:rPr>
                <w:lang w:eastAsia="ja-JP"/>
              </w:rPr>
              <w:t>or UTRAN</w:t>
            </w:r>
            <w:r w:rsidR="004C105E" w:rsidRPr="00BC508A">
              <w:t xml:space="preserve"> </w:t>
            </w:r>
            <w:r w:rsidRPr="00BC508A">
              <w:t>allowed</w:t>
            </w:r>
          </w:p>
        </w:tc>
      </w:tr>
      <w:tr w:rsidR="00D40C70" w:rsidRPr="00BC508A" w14:paraId="65894236" w14:textId="77777777" w:rsidTr="00E6030B">
        <w:trPr>
          <w:cantSplit/>
          <w:jc w:val="center"/>
        </w:trPr>
        <w:tc>
          <w:tcPr>
            <w:tcW w:w="296" w:type="dxa"/>
            <w:gridSpan w:val="2"/>
            <w:tcBorders>
              <w:top w:val="nil"/>
              <w:left w:val="single" w:sz="4" w:space="0" w:color="auto"/>
              <w:bottom w:val="nil"/>
              <w:right w:val="nil"/>
            </w:tcBorders>
          </w:tcPr>
          <w:p w14:paraId="6F714FA4" w14:textId="77777777" w:rsidR="00D40C70" w:rsidRPr="00974237" w:rsidRDefault="00D40C70" w:rsidP="00974237">
            <w:pPr>
              <w:pStyle w:val="TAC"/>
            </w:pPr>
            <w:bookmarkStart w:id="8248" w:name="_PERM_MCCTEMPBM_CRPT81450098___5" w:colFirst="1" w:colLast="2"/>
            <w:bookmarkEnd w:id="8247"/>
            <w:r w:rsidRPr="00974237">
              <w:t>1</w:t>
            </w:r>
          </w:p>
        </w:tc>
        <w:tc>
          <w:tcPr>
            <w:tcW w:w="284" w:type="dxa"/>
            <w:gridSpan w:val="2"/>
            <w:tcBorders>
              <w:top w:val="nil"/>
              <w:left w:val="nil"/>
              <w:bottom w:val="nil"/>
              <w:right w:val="nil"/>
            </w:tcBorders>
          </w:tcPr>
          <w:p w14:paraId="69093C10" w14:textId="77777777" w:rsidR="00D40C70" w:rsidRPr="00FC5F19" w:rsidRDefault="00D40C70" w:rsidP="00974237">
            <w:pPr>
              <w:pStyle w:val="TAC"/>
            </w:pPr>
          </w:p>
        </w:tc>
        <w:tc>
          <w:tcPr>
            <w:tcW w:w="283" w:type="dxa"/>
            <w:gridSpan w:val="2"/>
            <w:tcBorders>
              <w:top w:val="nil"/>
              <w:left w:val="nil"/>
              <w:bottom w:val="nil"/>
              <w:right w:val="nil"/>
            </w:tcBorders>
          </w:tcPr>
          <w:p w14:paraId="22522AD3" w14:textId="77777777" w:rsidR="00D40C70" w:rsidRPr="00FC5F19" w:rsidRDefault="00D40C70" w:rsidP="00974237">
            <w:pPr>
              <w:pStyle w:val="TAC"/>
            </w:pPr>
          </w:p>
        </w:tc>
        <w:tc>
          <w:tcPr>
            <w:tcW w:w="236" w:type="dxa"/>
            <w:tcBorders>
              <w:top w:val="nil"/>
              <w:left w:val="nil"/>
              <w:bottom w:val="nil"/>
              <w:right w:val="nil"/>
            </w:tcBorders>
          </w:tcPr>
          <w:p w14:paraId="4541A18A" w14:textId="77777777" w:rsidR="00D40C70" w:rsidRPr="00FC5F19" w:rsidRDefault="00D40C70" w:rsidP="00974237">
            <w:pPr>
              <w:pStyle w:val="TAC"/>
            </w:pPr>
          </w:p>
        </w:tc>
        <w:tc>
          <w:tcPr>
            <w:tcW w:w="6014" w:type="dxa"/>
            <w:gridSpan w:val="3"/>
            <w:tcBorders>
              <w:top w:val="nil"/>
              <w:left w:val="nil"/>
              <w:bottom w:val="nil"/>
              <w:right w:val="single" w:sz="4" w:space="0" w:color="auto"/>
            </w:tcBorders>
          </w:tcPr>
          <w:p w14:paraId="01DF1084" w14:textId="6F79F2BF" w:rsidR="00D40C70" w:rsidRPr="00BC508A" w:rsidRDefault="00D40C70" w:rsidP="00E6030B">
            <w:pPr>
              <w:pStyle w:val="TAL"/>
              <w:rPr>
                <w:color w:val="008080"/>
                <w:u w:val="single"/>
              </w:rPr>
            </w:pPr>
            <w:r w:rsidRPr="00BC508A">
              <w:t>Unsecured redirection to GERAN</w:t>
            </w:r>
            <w:r w:rsidR="004C105E" w:rsidRPr="00BC508A">
              <w:t xml:space="preserve"> </w:t>
            </w:r>
            <w:r w:rsidR="004C105E" w:rsidRPr="00BC508A">
              <w:rPr>
                <w:lang w:eastAsia="ja-JP"/>
              </w:rPr>
              <w:t>or UTRAN</w:t>
            </w:r>
            <w:r w:rsidRPr="00BC508A">
              <w:t xml:space="preserve"> not allowed</w:t>
            </w:r>
          </w:p>
        </w:tc>
      </w:tr>
      <w:tr w:rsidR="00D40C70" w:rsidRPr="00BC508A" w14:paraId="5C8E32B1" w14:textId="77777777" w:rsidTr="00E6030B">
        <w:trPr>
          <w:cantSplit/>
          <w:jc w:val="center"/>
        </w:trPr>
        <w:tc>
          <w:tcPr>
            <w:tcW w:w="7113" w:type="dxa"/>
            <w:gridSpan w:val="10"/>
            <w:tcBorders>
              <w:top w:val="nil"/>
              <w:left w:val="single" w:sz="4" w:space="0" w:color="auto"/>
              <w:bottom w:val="nil"/>
              <w:right w:val="single" w:sz="4" w:space="0" w:color="auto"/>
            </w:tcBorders>
          </w:tcPr>
          <w:p w14:paraId="5DBDFC8A" w14:textId="77777777" w:rsidR="00D40C70" w:rsidRPr="00FC5F19" w:rsidRDefault="00D40C70" w:rsidP="00974237">
            <w:pPr>
              <w:pStyle w:val="TAL"/>
            </w:pPr>
            <w:bookmarkStart w:id="8249" w:name="_PERM_MCCTEMPBM_CRPT81450099___5"/>
            <w:bookmarkStart w:id="8250" w:name="MCCQCTEMPBM_00000351"/>
            <w:bookmarkEnd w:id="8248"/>
            <w:bookmarkEnd w:id="8249"/>
          </w:p>
        </w:tc>
      </w:tr>
      <w:bookmarkEnd w:id="8250"/>
      <w:tr w:rsidR="00D40C70" w:rsidRPr="00BC508A" w14:paraId="46ADA78D" w14:textId="77777777" w:rsidTr="00E6030B">
        <w:trPr>
          <w:cantSplit/>
          <w:jc w:val="center"/>
        </w:trPr>
        <w:tc>
          <w:tcPr>
            <w:tcW w:w="7113" w:type="dxa"/>
            <w:gridSpan w:val="10"/>
            <w:tcBorders>
              <w:top w:val="nil"/>
              <w:left w:val="single" w:sz="4" w:space="0" w:color="auto"/>
              <w:bottom w:val="nil"/>
              <w:right w:val="single" w:sz="4" w:space="0" w:color="auto"/>
            </w:tcBorders>
          </w:tcPr>
          <w:p w14:paraId="563B941B" w14:textId="79429379" w:rsidR="00D40C70" w:rsidRPr="00BC508A" w:rsidRDefault="00D40C70" w:rsidP="00E6030B">
            <w:pPr>
              <w:pStyle w:val="TAL"/>
            </w:pPr>
            <w:r w:rsidRPr="00BC508A">
              <w:t xml:space="preserve">Bits 2 to 4 are spare and shall be </w:t>
            </w:r>
            <w:r w:rsidR="00546726">
              <w:t>coded as zero</w:t>
            </w:r>
            <w:r w:rsidRPr="00BC508A">
              <w:t>.</w:t>
            </w:r>
          </w:p>
        </w:tc>
      </w:tr>
      <w:tr w:rsidR="00D40C70" w:rsidRPr="00BC508A" w14:paraId="4B94B945" w14:textId="77777777" w:rsidTr="00E6030B">
        <w:trPr>
          <w:cantSplit/>
          <w:jc w:val="center"/>
        </w:trPr>
        <w:tc>
          <w:tcPr>
            <w:tcW w:w="7113" w:type="dxa"/>
            <w:gridSpan w:val="10"/>
            <w:tcBorders>
              <w:top w:val="nil"/>
              <w:left w:val="single" w:sz="4" w:space="0" w:color="auto"/>
              <w:bottom w:val="single" w:sz="4" w:space="0" w:color="auto"/>
              <w:right w:val="single" w:sz="4" w:space="0" w:color="auto"/>
            </w:tcBorders>
          </w:tcPr>
          <w:p w14:paraId="0F019A9A" w14:textId="77777777" w:rsidR="00D40C70" w:rsidRPr="00BC508A" w:rsidRDefault="00D40C70" w:rsidP="00E6030B">
            <w:pPr>
              <w:pStyle w:val="TAL"/>
            </w:pPr>
            <w:bookmarkStart w:id="8251" w:name="MCCQCTEMPBM_00000352"/>
          </w:p>
        </w:tc>
      </w:tr>
      <w:bookmarkEnd w:id="8251"/>
    </w:tbl>
    <w:p w14:paraId="2394762B" w14:textId="77777777" w:rsidR="00D40C70" w:rsidRPr="00BC508A" w:rsidRDefault="00D40C70" w:rsidP="00D40C70">
      <w:pPr>
        <w:rPr>
          <w:lang w:eastAsia="ko-KR"/>
        </w:rPr>
      </w:pPr>
    </w:p>
    <w:p w14:paraId="11860AE4" w14:textId="77777777" w:rsidR="00D40C70" w:rsidRPr="00BC508A" w:rsidRDefault="00D40C70" w:rsidP="00295835">
      <w:pPr>
        <w:pStyle w:val="Heading4"/>
      </w:pPr>
      <w:bookmarkStart w:id="8252" w:name="_Toc20218659"/>
      <w:bookmarkStart w:id="8253" w:name="_Toc27744547"/>
      <w:bookmarkStart w:id="8254" w:name="_Toc35960121"/>
      <w:bookmarkStart w:id="8255" w:name="_Toc45203559"/>
      <w:bookmarkStart w:id="8256" w:name="_Toc45700935"/>
      <w:bookmarkStart w:id="8257" w:name="_Toc51920671"/>
      <w:bookmarkStart w:id="8258" w:name="_Toc68251731"/>
      <w:bookmarkStart w:id="8259" w:name="_Toc178411873"/>
      <w:r w:rsidRPr="00BC508A">
        <w:t>9.9.3.53</w:t>
      </w:r>
      <w:r w:rsidRPr="00BC508A">
        <w:tab/>
        <w:t>UE additional security capability</w:t>
      </w:r>
      <w:bookmarkEnd w:id="8252"/>
      <w:bookmarkEnd w:id="8253"/>
      <w:bookmarkEnd w:id="8254"/>
      <w:bookmarkEnd w:id="8255"/>
      <w:bookmarkEnd w:id="8256"/>
      <w:bookmarkEnd w:id="8257"/>
      <w:bookmarkEnd w:id="8258"/>
      <w:bookmarkEnd w:id="8259"/>
    </w:p>
    <w:p w14:paraId="5E5C9A4D" w14:textId="77777777" w:rsidR="00D40C70" w:rsidRPr="00BC508A" w:rsidRDefault="00D40C70" w:rsidP="00D40C70">
      <w:r w:rsidRPr="00BC508A">
        <w:t xml:space="preserve">The UE additional </w:t>
      </w:r>
      <w:r w:rsidRPr="00BC508A">
        <w:rPr>
          <w:iCs/>
        </w:rPr>
        <w:t xml:space="preserve">security </w:t>
      </w:r>
      <w:r w:rsidRPr="00BC508A">
        <w:t>capability information element is used by the UE to indicate which additional security algorithms are supported by the UE for S1 mode in dual connectivity with NR or for N1 mode or both.</w:t>
      </w:r>
    </w:p>
    <w:p w14:paraId="21987522" w14:textId="77777777" w:rsidR="00D40C70" w:rsidRPr="00BC508A" w:rsidRDefault="00D40C70" w:rsidP="00D40C70">
      <w:r w:rsidRPr="00BC508A">
        <w:t xml:space="preserve">The UE additional </w:t>
      </w:r>
      <w:r w:rsidRPr="00BC508A">
        <w:rPr>
          <w:iCs/>
        </w:rPr>
        <w:t xml:space="preserve">security </w:t>
      </w:r>
      <w:r w:rsidRPr="00BC508A">
        <w:t>capability information element is coded as shown in figure 9.9.3.53.1 and table 9.9.3.53.1.</w:t>
      </w:r>
    </w:p>
    <w:p w14:paraId="70D2682C" w14:textId="77777777" w:rsidR="00D40C70" w:rsidRPr="00BC508A" w:rsidRDefault="00D40C70" w:rsidP="00D40C70">
      <w:r w:rsidRPr="00BC508A">
        <w:t xml:space="preserve">The UE additional </w:t>
      </w:r>
      <w:r w:rsidRPr="00BC508A">
        <w:rPr>
          <w:iCs/>
        </w:rPr>
        <w:t xml:space="preserve">security capability </w:t>
      </w:r>
      <w:r w:rsidRPr="00BC508A">
        <w:t>is a type 4 information element with a length of 6 octets.</w:t>
      </w:r>
    </w:p>
    <w:p w14:paraId="52F3637C"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3A90C76B" w14:textId="77777777" w:rsidTr="00E6030B">
        <w:trPr>
          <w:gridBefore w:val="1"/>
          <w:wBefore w:w="150" w:type="dxa"/>
          <w:cantSplit/>
          <w:jc w:val="center"/>
        </w:trPr>
        <w:tc>
          <w:tcPr>
            <w:tcW w:w="710" w:type="dxa"/>
            <w:gridSpan w:val="2"/>
            <w:tcBorders>
              <w:top w:val="nil"/>
              <w:left w:val="nil"/>
              <w:bottom w:val="nil"/>
              <w:right w:val="nil"/>
            </w:tcBorders>
          </w:tcPr>
          <w:p w14:paraId="5E3C5D7E"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4CDB959F"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F07CF5A"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09AA7A54"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6C2398B1"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CA5B6A3"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6C5C5A43"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2DFFAE62"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4D1AAC3" w14:textId="77777777" w:rsidR="00D40C70" w:rsidRPr="00BC508A" w:rsidRDefault="00D40C70" w:rsidP="00E6030B">
            <w:pPr>
              <w:pStyle w:val="TAL"/>
            </w:pPr>
          </w:p>
        </w:tc>
      </w:tr>
      <w:tr w:rsidR="00D40C70" w:rsidRPr="00BC508A" w14:paraId="4CCFDF1C"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F3F1FC6" w14:textId="77777777" w:rsidR="00D40C70" w:rsidRPr="00BC508A" w:rsidRDefault="00D40C70" w:rsidP="00E6030B">
            <w:pPr>
              <w:pStyle w:val="TAC"/>
            </w:pPr>
            <w:r w:rsidRPr="00BC508A">
              <w:t xml:space="preserve">UE additional </w:t>
            </w:r>
            <w:r w:rsidRPr="00BC508A">
              <w:rPr>
                <w:iCs/>
              </w:rPr>
              <w:t>security capability</w:t>
            </w:r>
            <w:r w:rsidRPr="00BC508A">
              <w:t xml:space="preserve"> IEI</w:t>
            </w:r>
          </w:p>
        </w:tc>
        <w:tc>
          <w:tcPr>
            <w:tcW w:w="1137" w:type="dxa"/>
            <w:gridSpan w:val="2"/>
            <w:tcBorders>
              <w:top w:val="nil"/>
              <w:left w:val="nil"/>
              <w:bottom w:val="nil"/>
              <w:right w:val="nil"/>
            </w:tcBorders>
          </w:tcPr>
          <w:p w14:paraId="13B2C8D9" w14:textId="77777777" w:rsidR="00D40C70" w:rsidRPr="00BC508A" w:rsidRDefault="00D40C70" w:rsidP="00E6030B">
            <w:pPr>
              <w:pStyle w:val="TAL"/>
            </w:pPr>
            <w:r w:rsidRPr="00BC508A">
              <w:t>octet 1</w:t>
            </w:r>
          </w:p>
        </w:tc>
      </w:tr>
      <w:tr w:rsidR="00D40C70" w:rsidRPr="00BC508A" w14:paraId="1DD251E7"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5DAF0A70" w14:textId="77777777" w:rsidR="00D40C70" w:rsidRPr="00BC508A" w:rsidRDefault="00D40C70" w:rsidP="00E6030B">
            <w:pPr>
              <w:pStyle w:val="TAC"/>
            </w:pPr>
            <w:r w:rsidRPr="00BC508A">
              <w:t xml:space="preserve">Length of UE additional </w:t>
            </w:r>
            <w:r w:rsidRPr="00BC508A">
              <w:rPr>
                <w:iCs/>
              </w:rPr>
              <w:t>security capability contents</w:t>
            </w:r>
          </w:p>
        </w:tc>
        <w:tc>
          <w:tcPr>
            <w:tcW w:w="1137" w:type="dxa"/>
            <w:gridSpan w:val="2"/>
            <w:tcBorders>
              <w:top w:val="nil"/>
              <w:left w:val="nil"/>
              <w:bottom w:val="nil"/>
              <w:right w:val="nil"/>
            </w:tcBorders>
          </w:tcPr>
          <w:p w14:paraId="1F305FA7" w14:textId="77777777" w:rsidR="00D40C70" w:rsidRPr="00BC508A" w:rsidRDefault="00D40C70" w:rsidP="00E6030B">
            <w:pPr>
              <w:pStyle w:val="TAL"/>
            </w:pPr>
            <w:r w:rsidRPr="00BC508A">
              <w:t>octet 2</w:t>
            </w:r>
          </w:p>
        </w:tc>
      </w:tr>
      <w:tr w:rsidR="00D40C70" w:rsidRPr="00BC508A" w14:paraId="65DE6CB7" w14:textId="77777777" w:rsidTr="00E6030B">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289CC24B" w14:textId="77777777" w:rsidR="00D40C70" w:rsidRPr="00BC508A" w:rsidRDefault="00D40C70" w:rsidP="00E6030B">
            <w:pPr>
              <w:pStyle w:val="TAC"/>
            </w:pPr>
          </w:p>
          <w:p w14:paraId="20D673A4" w14:textId="77777777" w:rsidR="00D40C70" w:rsidRPr="00BC508A" w:rsidRDefault="00D40C70" w:rsidP="00E6030B">
            <w:pPr>
              <w:pStyle w:val="TAC"/>
            </w:pPr>
            <w:r w:rsidRPr="00BC508A">
              <w:t>5G-EA0</w:t>
            </w:r>
          </w:p>
        </w:tc>
        <w:tc>
          <w:tcPr>
            <w:tcW w:w="721" w:type="dxa"/>
            <w:gridSpan w:val="2"/>
            <w:tcBorders>
              <w:top w:val="nil"/>
              <w:bottom w:val="single" w:sz="4" w:space="0" w:color="auto"/>
              <w:right w:val="single" w:sz="4" w:space="0" w:color="auto"/>
            </w:tcBorders>
          </w:tcPr>
          <w:p w14:paraId="5E1F1D7D" w14:textId="77777777" w:rsidR="00D40C70" w:rsidRPr="00BC508A" w:rsidRDefault="00D40C70" w:rsidP="00E6030B">
            <w:pPr>
              <w:pStyle w:val="TAC"/>
            </w:pPr>
            <w:r w:rsidRPr="00BC508A">
              <w:t>128-</w:t>
            </w:r>
          </w:p>
          <w:p w14:paraId="6ABB261D" w14:textId="77777777" w:rsidR="00D40C70" w:rsidRPr="00BC508A" w:rsidRDefault="00D40C70" w:rsidP="00E6030B">
            <w:pPr>
              <w:pStyle w:val="TAC"/>
            </w:pPr>
            <w:r w:rsidRPr="00BC508A">
              <w:t>5G-EA1</w:t>
            </w:r>
          </w:p>
        </w:tc>
        <w:tc>
          <w:tcPr>
            <w:tcW w:w="721" w:type="dxa"/>
            <w:gridSpan w:val="2"/>
            <w:tcBorders>
              <w:top w:val="nil"/>
              <w:bottom w:val="single" w:sz="4" w:space="0" w:color="auto"/>
              <w:right w:val="single" w:sz="4" w:space="0" w:color="auto"/>
            </w:tcBorders>
          </w:tcPr>
          <w:p w14:paraId="28B22158" w14:textId="77777777" w:rsidR="00D40C70" w:rsidRPr="00BC508A" w:rsidRDefault="00D40C70" w:rsidP="00E6030B">
            <w:pPr>
              <w:pStyle w:val="TAC"/>
            </w:pPr>
            <w:r w:rsidRPr="00BC508A">
              <w:t>128-</w:t>
            </w:r>
          </w:p>
          <w:p w14:paraId="54B5FBA4" w14:textId="77777777" w:rsidR="00D40C70" w:rsidRPr="00BC508A" w:rsidRDefault="00D40C70" w:rsidP="00E6030B">
            <w:pPr>
              <w:pStyle w:val="TAC"/>
            </w:pPr>
            <w:r w:rsidRPr="00BC508A">
              <w:t>5G-EA2</w:t>
            </w:r>
          </w:p>
        </w:tc>
        <w:tc>
          <w:tcPr>
            <w:tcW w:w="721" w:type="dxa"/>
            <w:gridSpan w:val="2"/>
            <w:tcBorders>
              <w:top w:val="nil"/>
              <w:bottom w:val="single" w:sz="4" w:space="0" w:color="auto"/>
              <w:right w:val="single" w:sz="4" w:space="0" w:color="auto"/>
            </w:tcBorders>
          </w:tcPr>
          <w:p w14:paraId="6483B824" w14:textId="77777777" w:rsidR="00D40C70" w:rsidRPr="00BC508A" w:rsidRDefault="00D40C70" w:rsidP="00E6030B">
            <w:pPr>
              <w:pStyle w:val="TAC"/>
            </w:pPr>
            <w:r w:rsidRPr="00BC508A">
              <w:t>128-</w:t>
            </w:r>
          </w:p>
          <w:p w14:paraId="2C3C16B2" w14:textId="77777777" w:rsidR="00D40C70" w:rsidRPr="00BC508A" w:rsidRDefault="00D40C70" w:rsidP="00E6030B">
            <w:pPr>
              <w:pStyle w:val="TAC"/>
            </w:pPr>
            <w:r w:rsidRPr="00BC508A">
              <w:t>5G-EA3</w:t>
            </w:r>
          </w:p>
        </w:tc>
        <w:tc>
          <w:tcPr>
            <w:tcW w:w="721" w:type="dxa"/>
            <w:gridSpan w:val="2"/>
            <w:tcBorders>
              <w:top w:val="nil"/>
              <w:bottom w:val="single" w:sz="4" w:space="0" w:color="auto"/>
              <w:right w:val="single" w:sz="4" w:space="0" w:color="auto"/>
            </w:tcBorders>
          </w:tcPr>
          <w:p w14:paraId="183F676F" w14:textId="77777777" w:rsidR="00D40C70" w:rsidRPr="00BC508A" w:rsidRDefault="00D40C70" w:rsidP="00E6030B">
            <w:pPr>
              <w:pStyle w:val="TAC"/>
            </w:pPr>
          </w:p>
          <w:p w14:paraId="536FCCB6" w14:textId="77777777" w:rsidR="00D40C70" w:rsidRPr="00BC508A" w:rsidRDefault="00D40C70" w:rsidP="00E6030B">
            <w:pPr>
              <w:pStyle w:val="TAC"/>
            </w:pPr>
            <w:r w:rsidRPr="00BC508A">
              <w:t>5G-EA4</w:t>
            </w:r>
          </w:p>
        </w:tc>
        <w:tc>
          <w:tcPr>
            <w:tcW w:w="721" w:type="dxa"/>
            <w:gridSpan w:val="2"/>
            <w:tcBorders>
              <w:top w:val="nil"/>
              <w:bottom w:val="single" w:sz="4" w:space="0" w:color="auto"/>
              <w:right w:val="single" w:sz="4" w:space="0" w:color="auto"/>
            </w:tcBorders>
          </w:tcPr>
          <w:p w14:paraId="030D5596" w14:textId="77777777" w:rsidR="00D40C70" w:rsidRPr="00BC508A" w:rsidRDefault="00D40C70" w:rsidP="00E6030B">
            <w:pPr>
              <w:pStyle w:val="TAC"/>
            </w:pPr>
          </w:p>
          <w:p w14:paraId="31990B73" w14:textId="77777777" w:rsidR="00D40C70" w:rsidRPr="00BC508A" w:rsidRDefault="00D40C70" w:rsidP="00E6030B">
            <w:pPr>
              <w:pStyle w:val="TAC"/>
            </w:pPr>
            <w:r w:rsidRPr="00BC508A">
              <w:t>5G-EA5</w:t>
            </w:r>
          </w:p>
        </w:tc>
        <w:tc>
          <w:tcPr>
            <w:tcW w:w="721" w:type="dxa"/>
            <w:gridSpan w:val="2"/>
            <w:tcBorders>
              <w:top w:val="nil"/>
              <w:bottom w:val="single" w:sz="4" w:space="0" w:color="auto"/>
              <w:right w:val="single" w:sz="4" w:space="0" w:color="auto"/>
            </w:tcBorders>
          </w:tcPr>
          <w:p w14:paraId="5758F7D8" w14:textId="77777777" w:rsidR="00D40C70" w:rsidRPr="00BC508A" w:rsidRDefault="00D40C70" w:rsidP="00E6030B">
            <w:pPr>
              <w:pStyle w:val="TAC"/>
            </w:pPr>
          </w:p>
          <w:p w14:paraId="0B290BBD" w14:textId="77777777" w:rsidR="00D40C70" w:rsidRPr="00BC508A" w:rsidRDefault="00D40C70" w:rsidP="00E6030B">
            <w:pPr>
              <w:pStyle w:val="TAC"/>
            </w:pPr>
            <w:r w:rsidRPr="00BC508A">
              <w:t>5G-EA6</w:t>
            </w:r>
          </w:p>
        </w:tc>
        <w:tc>
          <w:tcPr>
            <w:tcW w:w="722" w:type="dxa"/>
            <w:gridSpan w:val="2"/>
            <w:tcBorders>
              <w:top w:val="nil"/>
              <w:bottom w:val="single" w:sz="4" w:space="0" w:color="auto"/>
              <w:right w:val="single" w:sz="4" w:space="0" w:color="auto"/>
            </w:tcBorders>
          </w:tcPr>
          <w:p w14:paraId="40B40536" w14:textId="77777777" w:rsidR="00D40C70" w:rsidRPr="00BC508A" w:rsidRDefault="00D40C70" w:rsidP="00E6030B">
            <w:pPr>
              <w:pStyle w:val="TAC"/>
            </w:pPr>
          </w:p>
          <w:p w14:paraId="5538C142" w14:textId="77777777" w:rsidR="00D40C70" w:rsidRPr="00BC508A" w:rsidRDefault="00D40C70" w:rsidP="00E6030B">
            <w:pPr>
              <w:pStyle w:val="TAC"/>
            </w:pPr>
            <w:r w:rsidRPr="00BC508A">
              <w:t>5G-EA7</w:t>
            </w:r>
          </w:p>
        </w:tc>
        <w:tc>
          <w:tcPr>
            <w:tcW w:w="1137" w:type="dxa"/>
            <w:gridSpan w:val="2"/>
            <w:tcBorders>
              <w:top w:val="nil"/>
              <w:left w:val="nil"/>
              <w:bottom w:val="nil"/>
              <w:right w:val="nil"/>
            </w:tcBorders>
          </w:tcPr>
          <w:p w14:paraId="7D5AD63E" w14:textId="77777777" w:rsidR="00D40C70" w:rsidRPr="00BC508A" w:rsidRDefault="00D40C70" w:rsidP="00E6030B">
            <w:pPr>
              <w:pStyle w:val="TAL"/>
            </w:pPr>
          </w:p>
          <w:p w14:paraId="20D9FD7D" w14:textId="77777777" w:rsidR="00D40C70" w:rsidRPr="00BC508A" w:rsidRDefault="00D40C70" w:rsidP="00E6030B">
            <w:pPr>
              <w:pStyle w:val="TAL"/>
            </w:pPr>
            <w:r w:rsidRPr="00BC508A">
              <w:t>octet 3</w:t>
            </w:r>
          </w:p>
        </w:tc>
      </w:tr>
      <w:tr w:rsidR="00D40C70" w:rsidRPr="00BC508A" w14:paraId="440425EF"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0FD8D30" w14:textId="77777777" w:rsidR="00D40C70" w:rsidRPr="00BC508A" w:rsidRDefault="00D40C70" w:rsidP="00E6030B">
            <w:pPr>
              <w:pStyle w:val="TAC"/>
            </w:pPr>
            <w:r w:rsidRPr="00BC508A">
              <w:t>5G-EA8</w:t>
            </w:r>
          </w:p>
        </w:tc>
        <w:tc>
          <w:tcPr>
            <w:tcW w:w="721" w:type="dxa"/>
            <w:gridSpan w:val="2"/>
            <w:tcBorders>
              <w:top w:val="nil"/>
              <w:left w:val="single" w:sz="4" w:space="0" w:color="auto"/>
              <w:bottom w:val="single" w:sz="4" w:space="0" w:color="auto"/>
              <w:right w:val="single" w:sz="4" w:space="0" w:color="auto"/>
            </w:tcBorders>
          </w:tcPr>
          <w:p w14:paraId="3A1E22B6" w14:textId="77777777" w:rsidR="00D40C70" w:rsidRPr="00BC508A" w:rsidRDefault="00D40C70" w:rsidP="00E6030B">
            <w:pPr>
              <w:pStyle w:val="TAC"/>
            </w:pPr>
            <w:r w:rsidRPr="00BC508A">
              <w:t>5G-EA9</w:t>
            </w:r>
          </w:p>
        </w:tc>
        <w:tc>
          <w:tcPr>
            <w:tcW w:w="721" w:type="dxa"/>
            <w:gridSpan w:val="2"/>
            <w:tcBorders>
              <w:top w:val="nil"/>
              <w:left w:val="single" w:sz="4" w:space="0" w:color="auto"/>
              <w:bottom w:val="single" w:sz="4" w:space="0" w:color="auto"/>
              <w:right w:val="single" w:sz="4" w:space="0" w:color="auto"/>
            </w:tcBorders>
          </w:tcPr>
          <w:p w14:paraId="31266367" w14:textId="77777777" w:rsidR="00D40C70" w:rsidRPr="00BC508A" w:rsidRDefault="00D40C70" w:rsidP="00E6030B">
            <w:pPr>
              <w:pStyle w:val="TAC"/>
            </w:pPr>
            <w:r w:rsidRPr="00BC508A">
              <w:t>5G-EA10</w:t>
            </w:r>
          </w:p>
        </w:tc>
        <w:tc>
          <w:tcPr>
            <w:tcW w:w="721" w:type="dxa"/>
            <w:gridSpan w:val="2"/>
            <w:tcBorders>
              <w:top w:val="nil"/>
              <w:left w:val="single" w:sz="4" w:space="0" w:color="auto"/>
              <w:bottom w:val="single" w:sz="4" w:space="0" w:color="auto"/>
              <w:right w:val="single" w:sz="4" w:space="0" w:color="auto"/>
            </w:tcBorders>
          </w:tcPr>
          <w:p w14:paraId="28C0449B" w14:textId="77777777" w:rsidR="00D40C70" w:rsidRPr="00BC508A" w:rsidRDefault="00D40C70" w:rsidP="00E6030B">
            <w:pPr>
              <w:pStyle w:val="TAC"/>
            </w:pPr>
            <w:r w:rsidRPr="00BC508A">
              <w:t>5G-EA11</w:t>
            </w:r>
          </w:p>
        </w:tc>
        <w:tc>
          <w:tcPr>
            <w:tcW w:w="721" w:type="dxa"/>
            <w:gridSpan w:val="2"/>
            <w:tcBorders>
              <w:top w:val="nil"/>
              <w:left w:val="single" w:sz="4" w:space="0" w:color="auto"/>
              <w:bottom w:val="single" w:sz="4" w:space="0" w:color="auto"/>
              <w:right w:val="single" w:sz="4" w:space="0" w:color="auto"/>
            </w:tcBorders>
          </w:tcPr>
          <w:p w14:paraId="7314AE25" w14:textId="77777777" w:rsidR="00D40C70" w:rsidRPr="00BC508A" w:rsidRDefault="00D40C70" w:rsidP="00E6030B">
            <w:pPr>
              <w:pStyle w:val="TAC"/>
            </w:pPr>
            <w:r w:rsidRPr="00BC508A">
              <w:t>5G-EA12</w:t>
            </w:r>
          </w:p>
        </w:tc>
        <w:tc>
          <w:tcPr>
            <w:tcW w:w="721" w:type="dxa"/>
            <w:gridSpan w:val="2"/>
            <w:tcBorders>
              <w:top w:val="nil"/>
              <w:left w:val="single" w:sz="4" w:space="0" w:color="auto"/>
              <w:bottom w:val="single" w:sz="4" w:space="0" w:color="auto"/>
              <w:right w:val="single" w:sz="4" w:space="0" w:color="auto"/>
            </w:tcBorders>
          </w:tcPr>
          <w:p w14:paraId="7B69B859" w14:textId="77777777" w:rsidR="00D40C70" w:rsidRPr="00BC508A" w:rsidRDefault="00D40C70" w:rsidP="00E6030B">
            <w:pPr>
              <w:pStyle w:val="TAC"/>
            </w:pPr>
            <w:r w:rsidRPr="00BC508A">
              <w:t>5G-EA13</w:t>
            </w:r>
          </w:p>
        </w:tc>
        <w:tc>
          <w:tcPr>
            <w:tcW w:w="721" w:type="dxa"/>
            <w:gridSpan w:val="2"/>
            <w:tcBorders>
              <w:top w:val="nil"/>
              <w:left w:val="single" w:sz="4" w:space="0" w:color="auto"/>
              <w:bottom w:val="single" w:sz="4" w:space="0" w:color="auto"/>
              <w:right w:val="single" w:sz="4" w:space="0" w:color="auto"/>
            </w:tcBorders>
          </w:tcPr>
          <w:p w14:paraId="21D238BA" w14:textId="77777777" w:rsidR="00D40C70" w:rsidRPr="00BC508A" w:rsidRDefault="00D40C70" w:rsidP="00E6030B">
            <w:pPr>
              <w:pStyle w:val="TAC"/>
            </w:pPr>
            <w:r w:rsidRPr="00BC508A">
              <w:t>5G-EA14</w:t>
            </w:r>
          </w:p>
        </w:tc>
        <w:tc>
          <w:tcPr>
            <w:tcW w:w="722" w:type="dxa"/>
            <w:gridSpan w:val="2"/>
            <w:tcBorders>
              <w:top w:val="nil"/>
              <w:left w:val="single" w:sz="4" w:space="0" w:color="auto"/>
              <w:bottom w:val="single" w:sz="4" w:space="0" w:color="auto"/>
              <w:right w:val="single" w:sz="4" w:space="0" w:color="auto"/>
            </w:tcBorders>
          </w:tcPr>
          <w:p w14:paraId="18D6FDEE" w14:textId="77777777" w:rsidR="00D40C70" w:rsidRPr="00BC508A" w:rsidRDefault="00D40C70" w:rsidP="00E6030B">
            <w:pPr>
              <w:pStyle w:val="TAC"/>
            </w:pPr>
            <w:r w:rsidRPr="00BC508A">
              <w:t>5G-EA15</w:t>
            </w:r>
          </w:p>
        </w:tc>
        <w:tc>
          <w:tcPr>
            <w:tcW w:w="1137" w:type="dxa"/>
            <w:gridSpan w:val="2"/>
            <w:tcBorders>
              <w:top w:val="nil"/>
              <w:left w:val="nil"/>
              <w:bottom w:val="nil"/>
              <w:right w:val="nil"/>
            </w:tcBorders>
          </w:tcPr>
          <w:p w14:paraId="0AD85C72" w14:textId="77777777" w:rsidR="00D40C70" w:rsidRPr="00BC508A" w:rsidRDefault="00D40C70" w:rsidP="00E6030B">
            <w:pPr>
              <w:pStyle w:val="TAL"/>
            </w:pPr>
          </w:p>
          <w:p w14:paraId="295F31BF" w14:textId="77777777" w:rsidR="00D40C70" w:rsidRPr="00BC508A" w:rsidRDefault="00D40C70" w:rsidP="00E6030B">
            <w:pPr>
              <w:pStyle w:val="TAL"/>
            </w:pPr>
            <w:r w:rsidRPr="00BC508A">
              <w:t>octet 4</w:t>
            </w:r>
          </w:p>
        </w:tc>
      </w:tr>
      <w:tr w:rsidR="00D40C70" w:rsidRPr="00BC508A" w14:paraId="469DA792"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6E30087B" w14:textId="77777777" w:rsidR="00D40C70" w:rsidRPr="00BC508A" w:rsidRDefault="00D40C70" w:rsidP="00E6030B">
            <w:pPr>
              <w:pStyle w:val="TAC"/>
            </w:pPr>
          </w:p>
          <w:p w14:paraId="43C23B8A" w14:textId="77777777" w:rsidR="00D40C70" w:rsidRPr="00BC508A" w:rsidRDefault="00D40C70" w:rsidP="00E6030B">
            <w:pPr>
              <w:pStyle w:val="TAC"/>
            </w:pPr>
            <w:r w:rsidRPr="00BC508A">
              <w:rPr>
                <w:lang w:eastAsia="ko-KR"/>
              </w:rPr>
              <w:t>5G-IA0</w:t>
            </w:r>
          </w:p>
        </w:tc>
        <w:tc>
          <w:tcPr>
            <w:tcW w:w="721" w:type="dxa"/>
            <w:gridSpan w:val="2"/>
            <w:tcBorders>
              <w:top w:val="nil"/>
              <w:left w:val="single" w:sz="4" w:space="0" w:color="auto"/>
              <w:bottom w:val="single" w:sz="4" w:space="0" w:color="auto"/>
              <w:right w:val="single" w:sz="4" w:space="0" w:color="auto"/>
            </w:tcBorders>
          </w:tcPr>
          <w:p w14:paraId="0D72E37E" w14:textId="77777777" w:rsidR="00D40C70" w:rsidRPr="00BC508A" w:rsidRDefault="00D40C70" w:rsidP="00E6030B">
            <w:pPr>
              <w:pStyle w:val="TAC"/>
            </w:pPr>
            <w:r w:rsidRPr="00BC508A">
              <w:t>128-</w:t>
            </w:r>
          </w:p>
          <w:p w14:paraId="0B8E21C2" w14:textId="77777777" w:rsidR="00D40C70" w:rsidRPr="00BC508A" w:rsidRDefault="00D40C70" w:rsidP="00E6030B">
            <w:pPr>
              <w:pStyle w:val="TAC"/>
            </w:pPr>
            <w:r w:rsidRPr="00BC508A">
              <w:t>5G-IA1</w:t>
            </w:r>
          </w:p>
        </w:tc>
        <w:tc>
          <w:tcPr>
            <w:tcW w:w="721" w:type="dxa"/>
            <w:gridSpan w:val="2"/>
            <w:tcBorders>
              <w:top w:val="nil"/>
              <w:left w:val="single" w:sz="4" w:space="0" w:color="auto"/>
              <w:bottom w:val="single" w:sz="4" w:space="0" w:color="auto"/>
              <w:right w:val="single" w:sz="4" w:space="0" w:color="auto"/>
            </w:tcBorders>
          </w:tcPr>
          <w:p w14:paraId="66B1BFCE" w14:textId="77777777" w:rsidR="00D40C70" w:rsidRPr="00BC508A" w:rsidRDefault="00D40C70" w:rsidP="00E6030B">
            <w:pPr>
              <w:pStyle w:val="TAC"/>
            </w:pPr>
            <w:r w:rsidRPr="00BC508A">
              <w:t>128-</w:t>
            </w:r>
          </w:p>
          <w:p w14:paraId="4C1821BE" w14:textId="77777777" w:rsidR="00D40C70" w:rsidRPr="00BC508A" w:rsidRDefault="00D40C70" w:rsidP="00E6030B">
            <w:pPr>
              <w:pStyle w:val="TAC"/>
            </w:pPr>
            <w:r w:rsidRPr="00BC508A">
              <w:t>5G-IA2</w:t>
            </w:r>
          </w:p>
        </w:tc>
        <w:tc>
          <w:tcPr>
            <w:tcW w:w="721" w:type="dxa"/>
            <w:gridSpan w:val="2"/>
            <w:tcBorders>
              <w:top w:val="nil"/>
              <w:left w:val="single" w:sz="4" w:space="0" w:color="auto"/>
              <w:bottom w:val="single" w:sz="4" w:space="0" w:color="auto"/>
              <w:right w:val="single" w:sz="4" w:space="0" w:color="auto"/>
            </w:tcBorders>
          </w:tcPr>
          <w:p w14:paraId="54D3630B" w14:textId="77777777" w:rsidR="00D40C70" w:rsidRPr="00BC508A" w:rsidRDefault="00D40C70" w:rsidP="00E6030B">
            <w:pPr>
              <w:pStyle w:val="TAC"/>
            </w:pPr>
            <w:r w:rsidRPr="00BC508A">
              <w:t>128-</w:t>
            </w:r>
          </w:p>
          <w:p w14:paraId="4C8B81D9" w14:textId="77777777" w:rsidR="00D40C70" w:rsidRPr="00BC508A" w:rsidRDefault="00D40C70" w:rsidP="00E6030B">
            <w:pPr>
              <w:pStyle w:val="TAC"/>
            </w:pPr>
            <w:r w:rsidRPr="00BC508A">
              <w:t>5G-IA3</w:t>
            </w:r>
          </w:p>
        </w:tc>
        <w:tc>
          <w:tcPr>
            <w:tcW w:w="721" w:type="dxa"/>
            <w:gridSpan w:val="2"/>
            <w:tcBorders>
              <w:top w:val="nil"/>
              <w:left w:val="single" w:sz="4" w:space="0" w:color="auto"/>
              <w:bottom w:val="single" w:sz="4" w:space="0" w:color="auto"/>
              <w:right w:val="single" w:sz="4" w:space="0" w:color="auto"/>
            </w:tcBorders>
          </w:tcPr>
          <w:p w14:paraId="1F014E68" w14:textId="77777777" w:rsidR="00D40C70" w:rsidRPr="00BC508A" w:rsidRDefault="00D40C70" w:rsidP="00E6030B">
            <w:pPr>
              <w:pStyle w:val="TAC"/>
            </w:pPr>
          </w:p>
          <w:p w14:paraId="1029A6D4" w14:textId="77777777" w:rsidR="00D40C70" w:rsidRPr="00BC508A" w:rsidRDefault="00D40C70" w:rsidP="00E6030B">
            <w:pPr>
              <w:pStyle w:val="TAC"/>
            </w:pPr>
            <w:r w:rsidRPr="00BC508A">
              <w:t>5G-IA4</w:t>
            </w:r>
          </w:p>
        </w:tc>
        <w:tc>
          <w:tcPr>
            <w:tcW w:w="721" w:type="dxa"/>
            <w:gridSpan w:val="2"/>
            <w:tcBorders>
              <w:top w:val="nil"/>
              <w:left w:val="single" w:sz="4" w:space="0" w:color="auto"/>
              <w:bottom w:val="single" w:sz="4" w:space="0" w:color="auto"/>
              <w:right w:val="single" w:sz="4" w:space="0" w:color="auto"/>
            </w:tcBorders>
          </w:tcPr>
          <w:p w14:paraId="28F1CB97" w14:textId="77777777" w:rsidR="00D40C70" w:rsidRPr="00BC508A" w:rsidRDefault="00D40C70" w:rsidP="00E6030B">
            <w:pPr>
              <w:pStyle w:val="TAC"/>
            </w:pPr>
          </w:p>
          <w:p w14:paraId="5F1C18A6" w14:textId="77777777" w:rsidR="00D40C70" w:rsidRPr="00BC508A" w:rsidRDefault="00D40C70" w:rsidP="00E6030B">
            <w:pPr>
              <w:pStyle w:val="TAC"/>
            </w:pPr>
            <w:r w:rsidRPr="00BC508A">
              <w:t>5G-IA5</w:t>
            </w:r>
          </w:p>
        </w:tc>
        <w:tc>
          <w:tcPr>
            <w:tcW w:w="721" w:type="dxa"/>
            <w:gridSpan w:val="2"/>
            <w:tcBorders>
              <w:top w:val="nil"/>
              <w:left w:val="single" w:sz="4" w:space="0" w:color="auto"/>
              <w:bottom w:val="single" w:sz="4" w:space="0" w:color="auto"/>
              <w:right w:val="single" w:sz="4" w:space="0" w:color="auto"/>
            </w:tcBorders>
          </w:tcPr>
          <w:p w14:paraId="53EA8C5E" w14:textId="77777777" w:rsidR="00D40C70" w:rsidRPr="00BC508A" w:rsidRDefault="00D40C70" w:rsidP="00E6030B">
            <w:pPr>
              <w:pStyle w:val="TAC"/>
            </w:pPr>
          </w:p>
          <w:p w14:paraId="6817D9D9" w14:textId="77777777" w:rsidR="00D40C70" w:rsidRPr="00BC508A" w:rsidRDefault="00D40C70" w:rsidP="00E6030B">
            <w:pPr>
              <w:pStyle w:val="TAC"/>
            </w:pPr>
            <w:r w:rsidRPr="00BC508A">
              <w:t>5G-IA6</w:t>
            </w:r>
          </w:p>
        </w:tc>
        <w:tc>
          <w:tcPr>
            <w:tcW w:w="722" w:type="dxa"/>
            <w:gridSpan w:val="2"/>
            <w:tcBorders>
              <w:top w:val="nil"/>
              <w:left w:val="single" w:sz="4" w:space="0" w:color="auto"/>
              <w:bottom w:val="single" w:sz="4" w:space="0" w:color="auto"/>
              <w:right w:val="single" w:sz="4" w:space="0" w:color="auto"/>
            </w:tcBorders>
          </w:tcPr>
          <w:p w14:paraId="760D42A7" w14:textId="77777777" w:rsidR="00D40C70" w:rsidRPr="00BC508A" w:rsidRDefault="00D40C70" w:rsidP="00E6030B">
            <w:pPr>
              <w:pStyle w:val="TAC"/>
            </w:pPr>
          </w:p>
          <w:p w14:paraId="75C3054A" w14:textId="77777777" w:rsidR="00D40C70" w:rsidRPr="00BC508A" w:rsidRDefault="00D40C70" w:rsidP="00E6030B">
            <w:pPr>
              <w:pStyle w:val="TAC"/>
            </w:pPr>
            <w:r w:rsidRPr="00BC508A">
              <w:t>5G-IA7</w:t>
            </w:r>
          </w:p>
        </w:tc>
        <w:tc>
          <w:tcPr>
            <w:tcW w:w="1137" w:type="dxa"/>
            <w:gridSpan w:val="2"/>
            <w:tcBorders>
              <w:top w:val="nil"/>
              <w:left w:val="nil"/>
              <w:bottom w:val="nil"/>
              <w:right w:val="nil"/>
            </w:tcBorders>
          </w:tcPr>
          <w:p w14:paraId="55AED534" w14:textId="77777777" w:rsidR="00D40C70" w:rsidRPr="00BC508A" w:rsidRDefault="00D40C70" w:rsidP="00E6030B">
            <w:pPr>
              <w:pStyle w:val="TAL"/>
            </w:pPr>
          </w:p>
          <w:p w14:paraId="2F360655" w14:textId="77777777" w:rsidR="00D40C70" w:rsidRPr="00BC508A" w:rsidRDefault="00D40C70" w:rsidP="00E6030B">
            <w:pPr>
              <w:pStyle w:val="TAL"/>
            </w:pPr>
            <w:r w:rsidRPr="00BC508A">
              <w:t>octet 5</w:t>
            </w:r>
          </w:p>
        </w:tc>
      </w:tr>
      <w:tr w:rsidR="00D40C70" w:rsidRPr="00BC508A" w14:paraId="60BA3A13" w14:textId="77777777" w:rsidTr="00E6030B">
        <w:trPr>
          <w:gridAfter w:val="1"/>
          <w:wAfter w:w="165" w:type="dxa"/>
          <w:cantSplit/>
          <w:trHeight w:val="104"/>
          <w:jc w:val="center"/>
        </w:trPr>
        <w:tc>
          <w:tcPr>
            <w:tcW w:w="721" w:type="dxa"/>
            <w:gridSpan w:val="2"/>
            <w:tcBorders>
              <w:top w:val="nil"/>
              <w:left w:val="single" w:sz="4" w:space="0" w:color="auto"/>
              <w:bottom w:val="single" w:sz="4" w:space="0" w:color="auto"/>
              <w:right w:val="single" w:sz="4" w:space="0" w:color="auto"/>
            </w:tcBorders>
          </w:tcPr>
          <w:p w14:paraId="29326AD3" w14:textId="77777777" w:rsidR="00D40C70" w:rsidRPr="00BC508A" w:rsidRDefault="00D40C70" w:rsidP="00E6030B">
            <w:pPr>
              <w:pStyle w:val="TAC"/>
            </w:pPr>
          </w:p>
          <w:p w14:paraId="0E38F1E1" w14:textId="77777777" w:rsidR="00D40C70" w:rsidRPr="00BC508A" w:rsidRDefault="00D40C70" w:rsidP="00E6030B">
            <w:pPr>
              <w:pStyle w:val="TAC"/>
            </w:pPr>
            <w:r w:rsidRPr="00BC508A">
              <w:t>5G-IA8</w:t>
            </w:r>
          </w:p>
        </w:tc>
        <w:tc>
          <w:tcPr>
            <w:tcW w:w="721" w:type="dxa"/>
            <w:gridSpan w:val="2"/>
            <w:tcBorders>
              <w:top w:val="nil"/>
              <w:left w:val="single" w:sz="4" w:space="0" w:color="auto"/>
              <w:bottom w:val="single" w:sz="4" w:space="0" w:color="auto"/>
              <w:right w:val="single" w:sz="4" w:space="0" w:color="auto"/>
            </w:tcBorders>
          </w:tcPr>
          <w:p w14:paraId="39A3F452" w14:textId="77777777" w:rsidR="00D40C70" w:rsidRPr="00BC508A" w:rsidRDefault="00D40C70" w:rsidP="00E6030B">
            <w:pPr>
              <w:pStyle w:val="TAC"/>
            </w:pPr>
          </w:p>
          <w:p w14:paraId="61E0AE60" w14:textId="77777777" w:rsidR="00D40C70" w:rsidRPr="00BC508A" w:rsidRDefault="00D40C70" w:rsidP="00E6030B">
            <w:pPr>
              <w:pStyle w:val="TAC"/>
            </w:pPr>
            <w:r w:rsidRPr="00BC508A">
              <w:t>5G-IA9</w:t>
            </w:r>
          </w:p>
        </w:tc>
        <w:tc>
          <w:tcPr>
            <w:tcW w:w="721" w:type="dxa"/>
            <w:gridSpan w:val="2"/>
            <w:tcBorders>
              <w:top w:val="nil"/>
              <w:left w:val="single" w:sz="4" w:space="0" w:color="auto"/>
              <w:bottom w:val="single" w:sz="4" w:space="0" w:color="auto"/>
              <w:right w:val="single" w:sz="4" w:space="0" w:color="auto"/>
            </w:tcBorders>
          </w:tcPr>
          <w:p w14:paraId="038E88BF" w14:textId="77777777" w:rsidR="00D40C70" w:rsidRPr="00BC508A" w:rsidRDefault="00D40C70" w:rsidP="00E6030B">
            <w:pPr>
              <w:pStyle w:val="TAC"/>
            </w:pPr>
            <w:r w:rsidRPr="00BC508A">
              <w:t>5G-IA10</w:t>
            </w:r>
          </w:p>
        </w:tc>
        <w:tc>
          <w:tcPr>
            <w:tcW w:w="721" w:type="dxa"/>
            <w:gridSpan w:val="2"/>
            <w:tcBorders>
              <w:top w:val="nil"/>
              <w:left w:val="single" w:sz="4" w:space="0" w:color="auto"/>
              <w:bottom w:val="single" w:sz="4" w:space="0" w:color="auto"/>
              <w:right w:val="single" w:sz="4" w:space="0" w:color="auto"/>
            </w:tcBorders>
          </w:tcPr>
          <w:p w14:paraId="0E20C222" w14:textId="77777777" w:rsidR="00D40C70" w:rsidRPr="00BC508A" w:rsidRDefault="00D40C70" w:rsidP="00E6030B">
            <w:pPr>
              <w:pStyle w:val="TAC"/>
            </w:pPr>
            <w:r w:rsidRPr="00BC508A">
              <w:t>5G-IA11</w:t>
            </w:r>
          </w:p>
        </w:tc>
        <w:tc>
          <w:tcPr>
            <w:tcW w:w="721" w:type="dxa"/>
            <w:gridSpan w:val="2"/>
            <w:tcBorders>
              <w:top w:val="nil"/>
              <w:left w:val="single" w:sz="4" w:space="0" w:color="auto"/>
              <w:bottom w:val="single" w:sz="4" w:space="0" w:color="auto"/>
              <w:right w:val="single" w:sz="4" w:space="0" w:color="auto"/>
            </w:tcBorders>
          </w:tcPr>
          <w:p w14:paraId="19C4556A" w14:textId="77777777" w:rsidR="00D40C70" w:rsidRPr="00BC508A" w:rsidRDefault="00D40C70" w:rsidP="00E6030B">
            <w:pPr>
              <w:pStyle w:val="TAC"/>
            </w:pPr>
            <w:r w:rsidRPr="00BC508A">
              <w:t>5G-IA12</w:t>
            </w:r>
          </w:p>
        </w:tc>
        <w:tc>
          <w:tcPr>
            <w:tcW w:w="721" w:type="dxa"/>
            <w:gridSpan w:val="2"/>
            <w:tcBorders>
              <w:top w:val="nil"/>
              <w:left w:val="single" w:sz="4" w:space="0" w:color="auto"/>
              <w:bottom w:val="single" w:sz="4" w:space="0" w:color="auto"/>
              <w:right w:val="single" w:sz="4" w:space="0" w:color="auto"/>
            </w:tcBorders>
          </w:tcPr>
          <w:p w14:paraId="1C0D8CCA" w14:textId="77777777" w:rsidR="00D40C70" w:rsidRPr="00BC508A" w:rsidRDefault="00D40C70" w:rsidP="00E6030B">
            <w:pPr>
              <w:pStyle w:val="TAC"/>
            </w:pPr>
            <w:r w:rsidRPr="00BC508A">
              <w:t>5G-IA13</w:t>
            </w:r>
          </w:p>
        </w:tc>
        <w:tc>
          <w:tcPr>
            <w:tcW w:w="721" w:type="dxa"/>
            <w:gridSpan w:val="2"/>
            <w:tcBorders>
              <w:top w:val="nil"/>
              <w:left w:val="single" w:sz="4" w:space="0" w:color="auto"/>
              <w:bottom w:val="single" w:sz="4" w:space="0" w:color="auto"/>
              <w:right w:val="single" w:sz="4" w:space="0" w:color="auto"/>
            </w:tcBorders>
          </w:tcPr>
          <w:p w14:paraId="4EDEED96" w14:textId="77777777" w:rsidR="00D40C70" w:rsidRPr="00BC508A" w:rsidRDefault="00D40C70" w:rsidP="00E6030B">
            <w:pPr>
              <w:pStyle w:val="TAC"/>
            </w:pPr>
            <w:r w:rsidRPr="00BC508A">
              <w:t>5G-IA14</w:t>
            </w:r>
          </w:p>
        </w:tc>
        <w:tc>
          <w:tcPr>
            <w:tcW w:w="722" w:type="dxa"/>
            <w:gridSpan w:val="2"/>
            <w:tcBorders>
              <w:top w:val="nil"/>
              <w:left w:val="single" w:sz="4" w:space="0" w:color="auto"/>
              <w:bottom w:val="single" w:sz="4" w:space="0" w:color="auto"/>
              <w:right w:val="single" w:sz="4" w:space="0" w:color="auto"/>
            </w:tcBorders>
          </w:tcPr>
          <w:p w14:paraId="594D62EA" w14:textId="77777777" w:rsidR="00D40C70" w:rsidRPr="00BC508A" w:rsidRDefault="00D40C70" w:rsidP="00E6030B">
            <w:pPr>
              <w:pStyle w:val="TAC"/>
            </w:pPr>
            <w:r w:rsidRPr="00BC508A">
              <w:t>5G-IA15</w:t>
            </w:r>
          </w:p>
        </w:tc>
        <w:tc>
          <w:tcPr>
            <w:tcW w:w="1137" w:type="dxa"/>
            <w:gridSpan w:val="2"/>
            <w:tcBorders>
              <w:top w:val="nil"/>
              <w:left w:val="nil"/>
              <w:bottom w:val="nil"/>
              <w:right w:val="nil"/>
            </w:tcBorders>
          </w:tcPr>
          <w:p w14:paraId="08D89988" w14:textId="77777777" w:rsidR="00D40C70" w:rsidRPr="00BC508A" w:rsidRDefault="00D40C70" w:rsidP="00E6030B">
            <w:pPr>
              <w:pStyle w:val="TAL"/>
            </w:pPr>
          </w:p>
          <w:p w14:paraId="7886A6CF" w14:textId="77777777" w:rsidR="00D40C70" w:rsidRPr="00BC508A" w:rsidRDefault="00D40C70" w:rsidP="00E6030B">
            <w:pPr>
              <w:pStyle w:val="TAL"/>
            </w:pPr>
            <w:r w:rsidRPr="00BC508A">
              <w:t>octet 6</w:t>
            </w:r>
          </w:p>
        </w:tc>
      </w:tr>
    </w:tbl>
    <w:p w14:paraId="6352D3E0" w14:textId="77777777" w:rsidR="00D40C70" w:rsidRPr="00BC508A" w:rsidRDefault="00D40C70" w:rsidP="00D40C70">
      <w:pPr>
        <w:pStyle w:val="TAN"/>
      </w:pPr>
    </w:p>
    <w:p w14:paraId="7B972491" w14:textId="77777777" w:rsidR="00D40C70" w:rsidRPr="00BC508A" w:rsidRDefault="00D40C70" w:rsidP="00D40C70">
      <w:pPr>
        <w:pStyle w:val="TF"/>
      </w:pPr>
      <w:bookmarkStart w:id="8260" w:name="_CRFigure9_9_3_53_1"/>
      <w:r w:rsidRPr="00BC508A">
        <w:t xml:space="preserve">Figure </w:t>
      </w:r>
      <w:bookmarkEnd w:id="8260"/>
      <w:r w:rsidRPr="00BC508A">
        <w:t>9.9.3.53.1: UE additional security capability information element</w:t>
      </w:r>
    </w:p>
    <w:p w14:paraId="7062D9F7" w14:textId="77777777" w:rsidR="00D40C70" w:rsidRPr="00BC508A" w:rsidRDefault="00D40C70" w:rsidP="00D40C70">
      <w:pPr>
        <w:pStyle w:val="TH"/>
      </w:pPr>
      <w:bookmarkStart w:id="8261" w:name="_CRTable9_9_3_53_1"/>
      <w:r w:rsidRPr="00BC508A">
        <w:lastRenderedPageBreak/>
        <w:t xml:space="preserve">Table </w:t>
      </w:r>
      <w:bookmarkEnd w:id="8261"/>
      <w:r w:rsidRPr="00BC508A">
        <w:t xml:space="preserve">9.9.3.53.1: UE additional </w:t>
      </w:r>
      <w:r w:rsidRPr="00BC508A">
        <w:rPr>
          <w:iCs/>
        </w:rPr>
        <w:t>security capability</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4"/>
      </w:tblGrid>
      <w:tr w:rsidR="00D40C70" w:rsidRPr="00BC508A" w14:paraId="05BC304D" w14:textId="77777777" w:rsidTr="00E6030B">
        <w:trPr>
          <w:cantSplit/>
          <w:jc w:val="center"/>
        </w:trPr>
        <w:tc>
          <w:tcPr>
            <w:tcW w:w="7113" w:type="dxa"/>
            <w:gridSpan w:val="5"/>
          </w:tcPr>
          <w:p w14:paraId="1B50CC59" w14:textId="77777777" w:rsidR="00D40C70" w:rsidRPr="00BC508A" w:rsidRDefault="00D40C70" w:rsidP="00E6030B">
            <w:pPr>
              <w:pStyle w:val="TAL"/>
            </w:pPr>
            <w:r w:rsidRPr="00BC508A">
              <w:lastRenderedPageBreak/>
              <w:t>5GS encryption algorithms supported (octet 3) (NOTE 1)</w:t>
            </w:r>
          </w:p>
        </w:tc>
      </w:tr>
      <w:tr w:rsidR="00D40C70" w:rsidRPr="00BC508A" w14:paraId="4D6AF818" w14:textId="77777777" w:rsidTr="00E6030B">
        <w:trPr>
          <w:cantSplit/>
          <w:jc w:val="center"/>
        </w:trPr>
        <w:tc>
          <w:tcPr>
            <w:tcW w:w="7113" w:type="dxa"/>
            <w:gridSpan w:val="5"/>
          </w:tcPr>
          <w:p w14:paraId="1F95B5C5" w14:textId="77777777" w:rsidR="00D40C70" w:rsidRPr="00BC508A" w:rsidRDefault="00D40C70" w:rsidP="00E6030B">
            <w:pPr>
              <w:pStyle w:val="TAL"/>
            </w:pPr>
            <w:bookmarkStart w:id="8262" w:name="MCCQCTEMPBM_00000353"/>
          </w:p>
        </w:tc>
      </w:tr>
      <w:bookmarkEnd w:id="8262"/>
      <w:tr w:rsidR="00D40C70" w:rsidRPr="00BC508A" w14:paraId="2B7B3D5B" w14:textId="77777777" w:rsidTr="00E6030B">
        <w:trPr>
          <w:cantSplit/>
          <w:jc w:val="center"/>
        </w:trPr>
        <w:tc>
          <w:tcPr>
            <w:tcW w:w="7113" w:type="dxa"/>
            <w:gridSpan w:val="5"/>
          </w:tcPr>
          <w:p w14:paraId="1BBC8D08" w14:textId="77777777" w:rsidR="00D40C70" w:rsidRPr="00BC508A" w:rsidRDefault="00D40C70" w:rsidP="00E6030B">
            <w:pPr>
              <w:pStyle w:val="TAL"/>
            </w:pPr>
            <w:r w:rsidRPr="00BC508A">
              <w:t>5GS encryption algorithm 5G-EA0 supported (octet 3, bit 8)</w:t>
            </w:r>
          </w:p>
        </w:tc>
      </w:tr>
      <w:tr w:rsidR="00D40C70" w:rsidRPr="00BC508A" w14:paraId="2E216EE6" w14:textId="77777777" w:rsidTr="00E6030B">
        <w:trPr>
          <w:cantSplit/>
          <w:jc w:val="center"/>
        </w:trPr>
        <w:tc>
          <w:tcPr>
            <w:tcW w:w="296" w:type="dxa"/>
          </w:tcPr>
          <w:p w14:paraId="31ED908B" w14:textId="77777777" w:rsidR="00D40C70" w:rsidRPr="00BC508A" w:rsidRDefault="00D40C70" w:rsidP="00E6030B">
            <w:pPr>
              <w:pStyle w:val="TAC"/>
            </w:pPr>
            <w:r w:rsidRPr="00BC508A">
              <w:t>0</w:t>
            </w:r>
          </w:p>
        </w:tc>
        <w:tc>
          <w:tcPr>
            <w:tcW w:w="284" w:type="dxa"/>
          </w:tcPr>
          <w:p w14:paraId="01CEFF17" w14:textId="77777777" w:rsidR="00D40C70" w:rsidRPr="00BC508A" w:rsidRDefault="00D40C70" w:rsidP="00E6030B">
            <w:pPr>
              <w:pStyle w:val="TAC"/>
            </w:pPr>
          </w:p>
        </w:tc>
        <w:tc>
          <w:tcPr>
            <w:tcW w:w="283" w:type="dxa"/>
          </w:tcPr>
          <w:p w14:paraId="7D1CB99E" w14:textId="77777777" w:rsidR="00D40C70" w:rsidRPr="00BC508A" w:rsidRDefault="00D40C70" w:rsidP="00E6030B">
            <w:pPr>
              <w:pStyle w:val="TAC"/>
            </w:pPr>
          </w:p>
        </w:tc>
        <w:tc>
          <w:tcPr>
            <w:tcW w:w="236" w:type="dxa"/>
          </w:tcPr>
          <w:p w14:paraId="5209DF4E" w14:textId="77777777" w:rsidR="00D40C70" w:rsidRPr="00BC508A" w:rsidRDefault="00D40C70" w:rsidP="00E6030B">
            <w:pPr>
              <w:pStyle w:val="TAC"/>
            </w:pPr>
          </w:p>
        </w:tc>
        <w:tc>
          <w:tcPr>
            <w:tcW w:w="6014" w:type="dxa"/>
            <w:shd w:val="clear" w:color="auto" w:fill="auto"/>
          </w:tcPr>
          <w:p w14:paraId="5FC89C4F" w14:textId="77777777" w:rsidR="00D40C70" w:rsidRPr="00BC508A" w:rsidRDefault="00D40C70" w:rsidP="00E6030B">
            <w:pPr>
              <w:pStyle w:val="TAL"/>
            </w:pPr>
            <w:r w:rsidRPr="00BC508A">
              <w:t>5GS encryption algorithm 5G-EA0 not supported</w:t>
            </w:r>
          </w:p>
        </w:tc>
      </w:tr>
      <w:tr w:rsidR="00D40C70" w:rsidRPr="00BC508A" w14:paraId="0D198175" w14:textId="77777777" w:rsidTr="00E6030B">
        <w:trPr>
          <w:cantSplit/>
          <w:jc w:val="center"/>
        </w:trPr>
        <w:tc>
          <w:tcPr>
            <w:tcW w:w="296" w:type="dxa"/>
          </w:tcPr>
          <w:p w14:paraId="53A82C1E" w14:textId="77777777" w:rsidR="00D40C70" w:rsidRPr="00BC508A" w:rsidRDefault="00D40C70" w:rsidP="00E6030B">
            <w:pPr>
              <w:pStyle w:val="TAC"/>
            </w:pPr>
            <w:r w:rsidRPr="00BC508A">
              <w:t>1</w:t>
            </w:r>
          </w:p>
        </w:tc>
        <w:tc>
          <w:tcPr>
            <w:tcW w:w="284" w:type="dxa"/>
          </w:tcPr>
          <w:p w14:paraId="75B16E6F" w14:textId="77777777" w:rsidR="00D40C70" w:rsidRPr="00BC508A" w:rsidRDefault="00D40C70" w:rsidP="00E6030B">
            <w:pPr>
              <w:pStyle w:val="TAC"/>
            </w:pPr>
          </w:p>
        </w:tc>
        <w:tc>
          <w:tcPr>
            <w:tcW w:w="283" w:type="dxa"/>
          </w:tcPr>
          <w:p w14:paraId="32E69BF9" w14:textId="77777777" w:rsidR="00D40C70" w:rsidRPr="00BC508A" w:rsidRDefault="00D40C70" w:rsidP="00E6030B">
            <w:pPr>
              <w:pStyle w:val="TAC"/>
            </w:pPr>
          </w:p>
        </w:tc>
        <w:tc>
          <w:tcPr>
            <w:tcW w:w="236" w:type="dxa"/>
          </w:tcPr>
          <w:p w14:paraId="53FA7ED7" w14:textId="77777777" w:rsidR="00D40C70" w:rsidRPr="00BC508A" w:rsidRDefault="00D40C70" w:rsidP="00E6030B">
            <w:pPr>
              <w:pStyle w:val="TAC"/>
            </w:pPr>
          </w:p>
        </w:tc>
        <w:tc>
          <w:tcPr>
            <w:tcW w:w="6014" w:type="dxa"/>
            <w:shd w:val="clear" w:color="auto" w:fill="auto"/>
          </w:tcPr>
          <w:p w14:paraId="4BE0E0B6" w14:textId="77777777" w:rsidR="00D40C70" w:rsidRPr="00BC508A" w:rsidRDefault="00D40C70" w:rsidP="00E6030B">
            <w:pPr>
              <w:pStyle w:val="TAL"/>
            </w:pPr>
            <w:r w:rsidRPr="00BC508A">
              <w:t>5GS encryption algorithm 5G-EA0 supported</w:t>
            </w:r>
          </w:p>
        </w:tc>
      </w:tr>
      <w:tr w:rsidR="00D40C70" w:rsidRPr="00BC508A" w14:paraId="509D2B0D" w14:textId="77777777" w:rsidTr="00E6030B">
        <w:trPr>
          <w:cantSplit/>
          <w:jc w:val="center"/>
        </w:trPr>
        <w:tc>
          <w:tcPr>
            <w:tcW w:w="7113" w:type="dxa"/>
            <w:gridSpan w:val="5"/>
          </w:tcPr>
          <w:p w14:paraId="26882917" w14:textId="77777777" w:rsidR="00D40C70" w:rsidRPr="00BC508A" w:rsidRDefault="00D40C70" w:rsidP="00E6030B">
            <w:pPr>
              <w:pStyle w:val="TAL"/>
            </w:pPr>
            <w:bookmarkStart w:id="8263" w:name="MCCQCTEMPBM_00000354"/>
          </w:p>
        </w:tc>
      </w:tr>
      <w:bookmarkEnd w:id="8263"/>
      <w:tr w:rsidR="00D40C70" w:rsidRPr="00BC508A" w14:paraId="0A522C1A" w14:textId="77777777" w:rsidTr="00E6030B">
        <w:trPr>
          <w:cantSplit/>
          <w:jc w:val="center"/>
        </w:trPr>
        <w:tc>
          <w:tcPr>
            <w:tcW w:w="7113" w:type="dxa"/>
            <w:gridSpan w:val="5"/>
          </w:tcPr>
          <w:p w14:paraId="38896771" w14:textId="77777777" w:rsidR="00D40C70" w:rsidRPr="00BC508A" w:rsidRDefault="00D40C70" w:rsidP="00E6030B">
            <w:pPr>
              <w:pStyle w:val="TAL"/>
            </w:pPr>
            <w:r w:rsidRPr="00BC508A">
              <w:t>5GS encryption algorithm 128-5G-EA1 supported (octet 3, bit 7)</w:t>
            </w:r>
          </w:p>
        </w:tc>
      </w:tr>
      <w:tr w:rsidR="00D40C70" w:rsidRPr="00BC508A" w14:paraId="1D094973" w14:textId="77777777" w:rsidTr="00E6030B">
        <w:trPr>
          <w:cantSplit/>
          <w:jc w:val="center"/>
        </w:trPr>
        <w:tc>
          <w:tcPr>
            <w:tcW w:w="296" w:type="dxa"/>
          </w:tcPr>
          <w:p w14:paraId="0D7290F4" w14:textId="77777777" w:rsidR="00D40C70" w:rsidRPr="00BC508A" w:rsidRDefault="00D40C70" w:rsidP="00E6030B">
            <w:pPr>
              <w:pStyle w:val="TAC"/>
            </w:pPr>
            <w:r w:rsidRPr="00BC508A">
              <w:t>0</w:t>
            </w:r>
          </w:p>
        </w:tc>
        <w:tc>
          <w:tcPr>
            <w:tcW w:w="284" w:type="dxa"/>
          </w:tcPr>
          <w:p w14:paraId="7F2F9A42" w14:textId="77777777" w:rsidR="00D40C70" w:rsidRPr="00BC508A" w:rsidRDefault="00D40C70" w:rsidP="00E6030B">
            <w:pPr>
              <w:pStyle w:val="TAC"/>
            </w:pPr>
          </w:p>
        </w:tc>
        <w:tc>
          <w:tcPr>
            <w:tcW w:w="283" w:type="dxa"/>
          </w:tcPr>
          <w:p w14:paraId="603DC9F7" w14:textId="77777777" w:rsidR="00D40C70" w:rsidRPr="00BC508A" w:rsidRDefault="00D40C70" w:rsidP="00E6030B">
            <w:pPr>
              <w:pStyle w:val="TAC"/>
            </w:pPr>
          </w:p>
        </w:tc>
        <w:tc>
          <w:tcPr>
            <w:tcW w:w="236" w:type="dxa"/>
          </w:tcPr>
          <w:p w14:paraId="3D79E977" w14:textId="77777777" w:rsidR="00D40C70" w:rsidRPr="00BC508A" w:rsidRDefault="00D40C70" w:rsidP="00E6030B">
            <w:pPr>
              <w:pStyle w:val="TAC"/>
            </w:pPr>
          </w:p>
        </w:tc>
        <w:tc>
          <w:tcPr>
            <w:tcW w:w="6014" w:type="dxa"/>
            <w:shd w:val="clear" w:color="auto" w:fill="auto"/>
          </w:tcPr>
          <w:p w14:paraId="08FE40D1" w14:textId="77777777" w:rsidR="00D40C70" w:rsidRPr="00BC508A" w:rsidRDefault="00D40C70" w:rsidP="00E6030B">
            <w:pPr>
              <w:pStyle w:val="TAL"/>
            </w:pPr>
            <w:r w:rsidRPr="00BC508A">
              <w:t>5GS encryption algorithm 128-5G-EA1 not supported</w:t>
            </w:r>
          </w:p>
        </w:tc>
      </w:tr>
      <w:tr w:rsidR="00D40C70" w:rsidRPr="00BC508A" w14:paraId="230207A6" w14:textId="77777777" w:rsidTr="00E6030B">
        <w:trPr>
          <w:cantSplit/>
          <w:jc w:val="center"/>
        </w:trPr>
        <w:tc>
          <w:tcPr>
            <w:tcW w:w="296" w:type="dxa"/>
          </w:tcPr>
          <w:p w14:paraId="08538B1C" w14:textId="77777777" w:rsidR="00D40C70" w:rsidRPr="00BC508A" w:rsidRDefault="00D40C70" w:rsidP="00E6030B">
            <w:pPr>
              <w:pStyle w:val="TAC"/>
            </w:pPr>
            <w:r w:rsidRPr="00BC508A">
              <w:t>1</w:t>
            </w:r>
          </w:p>
        </w:tc>
        <w:tc>
          <w:tcPr>
            <w:tcW w:w="284" w:type="dxa"/>
          </w:tcPr>
          <w:p w14:paraId="080C6BD8" w14:textId="77777777" w:rsidR="00D40C70" w:rsidRPr="00BC508A" w:rsidRDefault="00D40C70" w:rsidP="00E6030B">
            <w:pPr>
              <w:pStyle w:val="TAC"/>
            </w:pPr>
          </w:p>
        </w:tc>
        <w:tc>
          <w:tcPr>
            <w:tcW w:w="283" w:type="dxa"/>
          </w:tcPr>
          <w:p w14:paraId="5F91F98F" w14:textId="77777777" w:rsidR="00D40C70" w:rsidRPr="00BC508A" w:rsidRDefault="00D40C70" w:rsidP="00E6030B">
            <w:pPr>
              <w:pStyle w:val="TAC"/>
            </w:pPr>
          </w:p>
        </w:tc>
        <w:tc>
          <w:tcPr>
            <w:tcW w:w="236" w:type="dxa"/>
          </w:tcPr>
          <w:p w14:paraId="7E1FD6B6" w14:textId="77777777" w:rsidR="00D40C70" w:rsidRPr="00BC508A" w:rsidRDefault="00D40C70" w:rsidP="00E6030B">
            <w:pPr>
              <w:pStyle w:val="TAC"/>
            </w:pPr>
          </w:p>
        </w:tc>
        <w:tc>
          <w:tcPr>
            <w:tcW w:w="6014" w:type="dxa"/>
            <w:shd w:val="clear" w:color="auto" w:fill="auto"/>
          </w:tcPr>
          <w:p w14:paraId="267CF64F" w14:textId="77777777" w:rsidR="00D40C70" w:rsidRPr="00BC508A" w:rsidRDefault="00D40C70" w:rsidP="00E6030B">
            <w:pPr>
              <w:pStyle w:val="TAL"/>
            </w:pPr>
            <w:r w:rsidRPr="00BC508A">
              <w:t>5GS encryption algorithm 128-5G-EA1 supported</w:t>
            </w:r>
          </w:p>
        </w:tc>
      </w:tr>
      <w:tr w:rsidR="00D40C70" w:rsidRPr="00BC508A" w14:paraId="40D5CB49" w14:textId="77777777" w:rsidTr="00E6030B">
        <w:trPr>
          <w:cantSplit/>
          <w:jc w:val="center"/>
        </w:trPr>
        <w:tc>
          <w:tcPr>
            <w:tcW w:w="7113" w:type="dxa"/>
            <w:gridSpan w:val="5"/>
          </w:tcPr>
          <w:p w14:paraId="1FEC21B4" w14:textId="77777777" w:rsidR="00D40C70" w:rsidRPr="00BC508A" w:rsidRDefault="00D40C70" w:rsidP="00E6030B">
            <w:pPr>
              <w:pStyle w:val="TAL"/>
            </w:pPr>
            <w:bookmarkStart w:id="8264" w:name="MCCQCTEMPBM_00000355"/>
          </w:p>
        </w:tc>
      </w:tr>
      <w:bookmarkEnd w:id="8264"/>
      <w:tr w:rsidR="00D40C70" w:rsidRPr="00BC508A" w14:paraId="2D4E4D6A" w14:textId="77777777" w:rsidTr="00E6030B">
        <w:trPr>
          <w:cantSplit/>
          <w:jc w:val="center"/>
        </w:trPr>
        <w:tc>
          <w:tcPr>
            <w:tcW w:w="7113" w:type="dxa"/>
            <w:gridSpan w:val="5"/>
          </w:tcPr>
          <w:p w14:paraId="64E481A4" w14:textId="77777777" w:rsidR="00D40C70" w:rsidRPr="00BC508A" w:rsidRDefault="00D40C70" w:rsidP="00E6030B">
            <w:pPr>
              <w:pStyle w:val="TAL"/>
            </w:pPr>
            <w:r w:rsidRPr="00BC508A">
              <w:t>5GS encryption algorithm 128-5G-EA2 supported (octet 3, bit 6)</w:t>
            </w:r>
          </w:p>
        </w:tc>
      </w:tr>
      <w:tr w:rsidR="00D40C70" w:rsidRPr="00BC508A" w14:paraId="5DC442DF" w14:textId="77777777" w:rsidTr="00E6030B">
        <w:trPr>
          <w:cantSplit/>
          <w:jc w:val="center"/>
        </w:trPr>
        <w:tc>
          <w:tcPr>
            <w:tcW w:w="296" w:type="dxa"/>
          </w:tcPr>
          <w:p w14:paraId="2FFCB75F" w14:textId="77777777" w:rsidR="00D40C70" w:rsidRPr="00BC508A" w:rsidRDefault="00D40C70" w:rsidP="00E6030B">
            <w:pPr>
              <w:pStyle w:val="TAC"/>
            </w:pPr>
            <w:r w:rsidRPr="00BC508A">
              <w:t>0</w:t>
            </w:r>
          </w:p>
        </w:tc>
        <w:tc>
          <w:tcPr>
            <w:tcW w:w="284" w:type="dxa"/>
          </w:tcPr>
          <w:p w14:paraId="0D138584" w14:textId="77777777" w:rsidR="00D40C70" w:rsidRPr="00BC508A" w:rsidRDefault="00D40C70" w:rsidP="00E6030B">
            <w:pPr>
              <w:pStyle w:val="TAC"/>
            </w:pPr>
          </w:p>
        </w:tc>
        <w:tc>
          <w:tcPr>
            <w:tcW w:w="283" w:type="dxa"/>
          </w:tcPr>
          <w:p w14:paraId="40F5CFCD" w14:textId="77777777" w:rsidR="00D40C70" w:rsidRPr="00BC508A" w:rsidRDefault="00D40C70" w:rsidP="00E6030B">
            <w:pPr>
              <w:pStyle w:val="TAC"/>
            </w:pPr>
          </w:p>
        </w:tc>
        <w:tc>
          <w:tcPr>
            <w:tcW w:w="236" w:type="dxa"/>
          </w:tcPr>
          <w:p w14:paraId="3131C3D0" w14:textId="77777777" w:rsidR="00D40C70" w:rsidRPr="00BC508A" w:rsidRDefault="00D40C70" w:rsidP="00E6030B">
            <w:pPr>
              <w:pStyle w:val="TAC"/>
            </w:pPr>
          </w:p>
        </w:tc>
        <w:tc>
          <w:tcPr>
            <w:tcW w:w="6014" w:type="dxa"/>
            <w:shd w:val="clear" w:color="auto" w:fill="auto"/>
          </w:tcPr>
          <w:p w14:paraId="5D31E252" w14:textId="77777777" w:rsidR="00D40C70" w:rsidRPr="00BC508A" w:rsidRDefault="00D40C70" w:rsidP="00E6030B">
            <w:pPr>
              <w:pStyle w:val="TAL"/>
            </w:pPr>
            <w:r w:rsidRPr="00BC508A">
              <w:t>5GS encryption algorithm 128-5G-EA2 not supported</w:t>
            </w:r>
          </w:p>
        </w:tc>
      </w:tr>
      <w:tr w:rsidR="00D40C70" w:rsidRPr="00BC508A" w14:paraId="3E6167C8" w14:textId="77777777" w:rsidTr="00E6030B">
        <w:trPr>
          <w:cantSplit/>
          <w:jc w:val="center"/>
        </w:trPr>
        <w:tc>
          <w:tcPr>
            <w:tcW w:w="296" w:type="dxa"/>
          </w:tcPr>
          <w:p w14:paraId="4D46521B" w14:textId="77777777" w:rsidR="00D40C70" w:rsidRPr="00BC508A" w:rsidRDefault="00D40C70" w:rsidP="00E6030B">
            <w:pPr>
              <w:pStyle w:val="TAC"/>
            </w:pPr>
            <w:r w:rsidRPr="00BC508A">
              <w:t>1</w:t>
            </w:r>
          </w:p>
        </w:tc>
        <w:tc>
          <w:tcPr>
            <w:tcW w:w="284" w:type="dxa"/>
          </w:tcPr>
          <w:p w14:paraId="1DC8C1A2" w14:textId="77777777" w:rsidR="00D40C70" w:rsidRPr="00BC508A" w:rsidRDefault="00D40C70" w:rsidP="00E6030B">
            <w:pPr>
              <w:pStyle w:val="TAC"/>
            </w:pPr>
          </w:p>
        </w:tc>
        <w:tc>
          <w:tcPr>
            <w:tcW w:w="283" w:type="dxa"/>
          </w:tcPr>
          <w:p w14:paraId="39B925F0" w14:textId="77777777" w:rsidR="00D40C70" w:rsidRPr="00BC508A" w:rsidRDefault="00D40C70" w:rsidP="00E6030B">
            <w:pPr>
              <w:pStyle w:val="TAC"/>
            </w:pPr>
          </w:p>
        </w:tc>
        <w:tc>
          <w:tcPr>
            <w:tcW w:w="236" w:type="dxa"/>
          </w:tcPr>
          <w:p w14:paraId="0EF149F9" w14:textId="77777777" w:rsidR="00D40C70" w:rsidRPr="00BC508A" w:rsidRDefault="00D40C70" w:rsidP="00E6030B">
            <w:pPr>
              <w:pStyle w:val="TAC"/>
            </w:pPr>
          </w:p>
        </w:tc>
        <w:tc>
          <w:tcPr>
            <w:tcW w:w="6014" w:type="dxa"/>
            <w:shd w:val="clear" w:color="auto" w:fill="auto"/>
          </w:tcPr>
          <w:p w14:paraId="59AF8A81" w14:textId="77777777" w:rsidR="00D40C70" w:rsidRPr="00BC508A" w:rsidRDefault="00D40C70" w:rsidP="00E6030B">
            <w:pPr>
              <w:pStyle w:val="TAL"/>
            </w:pPr>
            <w:r w:rsidRPr="00BC508A">
              <w:t>5GS encryption algorithm 128-5G-EA2 supported</w:t>
            </w:r>
          </w:p>
        </w:tc>
      </w:tr>
      <w:tr w:rsidR="00D40C70" w:rsidRPr="00BC508A" w14:paraId="0FD53488" w14:textId="77777777" w:rsidTr="00E6030B">
        <w:trPr>
          <w:cantSplit/>
          <w:jc w:val="center"/>
        </w:trPr>
        <w:tc>
          <w:tcPr>
            <w:tcW w:w="7113" w:type="dxa"/>
            <w:gridSpan w:val="5"/>
          </w:tcPr>
          <w:p w14:paraId="39D7333B" w14:textId="77777777" w:rsidR="00D40C70" w:rsidRPr="00BC508A" w:rsidRDefault="00D40C70" w:rsidP="00E6030B">
            <w:pPr>
              <w:pStyle w:val="TAL"/>
            </w:pPr>
            <w:bookmarkStart w:id="8265" w:name="MCCQCTEMPBM_00000356"/>
          </w:p>
        </w:tc>
      </w:tr>
      <w:bookmarkEnd w:id="8265"/>
      <w:tr w:rsidR="00D40C70" w:rsidRPr="00BC508A" w14:paraId="7F42BB4C" w14:textId="77777777" w:rsidTr="00E6030B">
        <w:trPr>
          <w:cantSplit/>
          <w:jc w:val="center"/>
        </w:trPr>
        <w:tc>
          <w:tcPr>
            <w:tcW w:w="7113" w:type="dxa"/>
            <w:gridSpan w:val="5"/>
          </w:tcPr>
          <w:p w14:paraId="014CED92" w14:textId="77777777" w:rsidR="00D40C70" w:rsidRPr="00BC508A" w:rsidRDefault="00D40C70" w:rsidP="00E6030B">
            <w:pPr>
              <w:pStyle w:val="TAL"/>
            </w:pPr>
            <w:r w:rsidRPr="00BC508A">
              <w:t>5GS encryption algorithm 128-5G-EA3 supported (octet 3, bit 5)</w:t>
            </w:r>
          </w:p>
        </w:tc>
      </w:tr>
      <w:tr w:rsidR="00D40C70" w:rsidRPr="00BC508A" w14:paraId="0F93C541" w14:textId="77777777" w:rsidTr="00E6030B">
        <w:trPr>
          <w:cantSplit/>
          <w:jc w:val="center"/>
        </w:trPr>
        <w:tc>
          <w:tcPr>
            <w:tcW w:w="296" w:type="dxa"/>
          </w:tcPr>
          <w:p w14:paraId="3E185AD5" w14:textId="77777777" w:rsidR="00D40C70" w:rsidRPr="00BC508A" w:rsidRDefault="00D40C70" w:rsidP="00E6030B">
            <w:pPr>
              <w:pStyle w:val="TAC"/>
            </w:pPr>
            <w:r w:rsidRPr="00BC508A">
              <w:t>0</w:t>
            </w:r>
          </w:p>
        </w:tc>
        <w:tc>
          <w:tcPr>
            <w:tcW w:w="284" w:type="dxa"/>
          </w:tcPr>
          <w:p w14:paraId="476164EF" w14:textId="77777777" w:rsidR="00D40C70" w:rsidRPr="00BC508A" w:rsidRDefault="00D40C70" w:rsidP="00E6030B">
            <w:pPr>
              <w:pStyle w:val="TAC"/>
            </w:pPr>
          </w:p>
        </w:tc>
        <w:tc>
          <w:tcPr>
            <w:tcW w:w="283" w:type="dxa"/>
          </w:tcPr>
          <w:p w14:paraId="7E6A1091" w14:textId="77777777" w:rsidR="00D40C70" w:rsidRPr="00BC508A" w:rsidRDefault="00D40C70" w:rsidP="00E6030B">
            <w:pPr>
              <w:pStyle w:val="TAC"/>
            </w:pPr>
          </w:p>
        </w:tc>
        <w:tc>
          <w:tcPr>
            <w:tcW w:w="236" w:type="dxa"/>
          </w:tcPr>
          <w:p w14:paraId="460A9285" w14:textId="77777777" w:rsidR="00D40C70" w:rsidRPr="00BC508A" w:rsidRDefault="00D40C70" w:rsidP="00E6030B">
            <w:pPr>
              <w:pStyle w:val="TAC"/>
            </w:pPr>
          </w:p>
        </w:tc>
        <w:tc>
          <w:tcPr>
            <w:tcW w:w="6014" w:type="dxa"/>
            <w:shd w:val="clear" w:color="auto" w:fill="auto"/>
          </w:tcPr>
          <w:p w14:paraId="1EA3DE4C" w14:textId="77777777" w:rsidR="00D40C70" w:rsidRPr="00BC508A" w:rsidRDefault="00D40C70" w:rsidP="00E6030B">
            <w:pPr>
              <w:pStyle w:val="TAL"/>
            </w:pPr>
            <w:r w:rsidRPr="00BC508A">
              <w:t>5GS encryption algorithm 128-5G-EA3 not supported</w:t>
            </w:r>
          </w:p>
        </w:tc>
      </w:tr>
      <w:tr w:rsidR="00D40C70" w:rsidRPr="00BC508A" w14:paraId="6726303A" w14:textId="77777777" w:rsidTr="00E6030B">
        <w:trPr>
          <w:cantSplit/>
          <w:jc w:val="center"/>
        </w:trPr>
        <w:tc>
          <w:tcPr>
            <w:tcW w:w="296" w:type="dxa"/>
          </w:tcPr>
          <w:p w14:paraId="33031892" w14:textId="77777777" w:rsidR="00D40C70" w:rsidRPr="00BC508A" w:rsidRDefault="00D40C70" w:rsidP="00E6030B">
            <w:pPr>
              <w:pStyle w:val="TAC"/>
            </w:pPr>
            <w:r w:rsidRPr="00BC508A">
              <w:t>1</w:t>
            </w:r>
          </w:p>
        </w:tc>
        <w:tc>
          <w:tcPr>
            <w:tcW w:w="284" w:type="dxa"/>
          </w:tcPr>
          <w:p w14:paraId="18D2573B" w14:textId="77777777" w:rsidR="00D40C70" w:rsidRPr="00BC508A" w:rsidRDefault="00D40C70" w:rsidP="00E6030B">
            <w:pPr>
              <w:pStyle w:val="TAC"/>
            </w:pPr>
          </w:p>
        </w:tc>
        <w:tc>
          <w:tcPr>
            <w:tcW w:w="283" w:type="dxa"/>
          </w:tcPr>
          <w:p w14:paraId="58694321" w14:textId="77777777" w:rsidR="00D40C70" w:rsidRPr="00BC508A" w:rsidRDefault="00D40C70" w:rsidP="00E6030B">
            <w:pPr>
              <w:pStyle w:val="TAC"/>
            </w:pPr>
          </w:p>
        </w:tc>
        <w:tc>
          <w:tcPr>
            <w:tcW w:w="236" w:type="dxa"/>
          </w:tcPr>
          <w:p w14:paraId="59413AE1" w14:textId="77777777" w:rsidR="00D40C70" w:rsidRPr="00BC508A" w:rsidRDefault="00D40C70" w:rsidP="00E6030B">
            <w:pPr>
              <w:pStyle w:val="TAC"/>
            </w:pPr>
          </w:p>
        </w:tc>
        <w:tc>
          <w:tcPr>
            <w:tcW w:w="6014" w:type="dxa"/>
            <w:shd w:val="clear" w:color="auto" w:fill="auto"/>
          </w:tcPr>
          <w:p w14:paraId="367CA72D" w14:textId="77777777" w:rsidR="00D40C70" w:rsidRPr="00BC508A" w:rsidRDefault="00D40C70" w:rsidP="00E6030B">
            <w:pPr>
              <w:pStyle w:val="TAL"/>
            </w:pPr>
            <w:r w:rsidRPr="00BC508A">
              <w:t>5GS encryption algorithm 128-5G-EA3 supported</w:t>
            </w:r>
          </w:p>
        </w:tc>
      </w:tr>
      <w:tr w:rsidR="00D40C70" w:rsidRPr="00BC508A" w14:paraId="27B3173A" w14:textId="77777777" w:rsidTr="00E6030B">
        <w:trPr>
          <w:cantSplit/>
          <w:jc w:val="center"/>
        </w:trPr>
        <w:tc>
          <w:tcPr>
            <w:tcW w:w="7113" w:type="dxa"/>
            <w:gridSpan w:val="5"/>
          </w:tcPr>
          <w:p w14:paraId="3F151AD4" w14:textId="77777777" w:rsidR="00D40C70" w:rsidRPr="00BC508A" w:rsidRDefault="00D40C70" w:rsidP="00E6030B">
            <w:pPr>
              <w:pStyle w:val="TAL"/>
            </w:pPr>
            <w:bookmarkStart w:id="8266" w:name="MCCQCTEMPBM_00000357"/>
          </w:p>
        </w:tc>
      </w:tr>
      <w:bookmarkEnd w:id="8266"/>
      <w:tr w:rsidR="00D40C70" w:rsidRPr="00BC508A" w14:paraId="2CA4A088" w14:textId="77777777" w:rsidTr="00E6030B">
        <w:trPr>
          <w:cantSplit/>
          <w:jc w:val="center"/>
        </w:trPr>
        <w:tc>
          <w:tcPr>
            <w:tcW w:w="7113" w:type="dxa"/>
            <w:gridSpan w:val="5"/>
          </w:tcPr>
          <w:p w14:paraId="1C8EC83D" w14:textId="77777777" w:rsidR="00D40C70" w:rsidRPr="00BC508A" w:rsidRDefault="00D40C70" w:rsidP="00E6030B">
            <w:pPr>
              <w:pStyle w:val="TAL"/>
            </w:pPr>
            <w:r w:rsidRPr="00BC508A">
              <w:t>5GS encryption algorithm 5G-EA4 supported (octet 3, bit 4)</w:t>
            </w:r>
          </w:p>
        </w:tc>
      </w:tr>
      <w:tr w:rsidR="00D40C70" w:rsidRPr="00BC508A" w14:paraId="73DC72F8" w14:textId="77777777" w:rsidTr="00E6030B">
        <w:trPr>
          <w:cantSplit/>
          <w:jc w:val="center"/>
        </w:trPr>
        <w:tc>
          <w:tcPr>
            <w:tcW w:w="296" w:type="dxa"/>
          </w:tcPr>
          <w:p w14:paraId="42AF491D" w14:textId="77777777" w:rsidR="00D40C70" w:rsidRPr="00BC508A" w:rsidRDefault="00D40C70" w:rsidP="00E6030B">
            <w:pPr>
              <w:pStyle w:val="TAC"/>
            </w:pPr>
            <w:r w:rsidRPr="00BC508A">
              <w:t>0</w:t>
            </w:r>
          </w:p>
        </w:tc>
        <w:tc>
          <w:tcPr>
            <w:tcW w:w="284" w:type="dxa"/>
          </w:tcPr>
          <w:p w14:paraId="5994B0DB" w14:textId="77777777" w:rsidR="00D40C70" w:rsidRPr="00BC508A" w:rsidRDefault="00D40C70" w:rsidP="00E6030B">
            <w:pPr>
              <w:pStyle w:val="TAC"/>
            </w:pPr>
          </w:p>
        </w:tc>
        <w:tc>
          <w:tcPr>
            <w:tcW w:w="283" w:type="dxa"/>
          </w:tcPr>
          <w:p w14:paraId="38519ACD" w14:textId="77777777" w:rsidR="00D40C70" w:rsidRPr="00BC508A" w:rsidRDefault="00D40C70" w:rsidP="00E6030B">
            <w:pPr>
              <w:pStyle w:val="TAC"/>
            </w:pPr>
          </w:p>
        </w:tc>
        <w:tc>
          <w:tcPr>
            <w:tcW w:w="236" w:type="dxa"/>
          </w:tcPr>
          <w:p w14:paraId="2DAC6AC3" w14:textId="77777777" w:rsidR="00D40C70" w:rsidRPr="00BC508A" w:rsidRDefault="00D40C70" w:rsidP="00E6030B">
            <w:pPr>
              <w:pStyle w:val="TAC"/>
            </w:pPr>
          </w:p>
        </w:tc>
        <w:tc>
          <w:tcPr>
            <w:tcW w:w="6014" w:type="dxa"/>
            <w:shd w:val="clear" w:color="auto" w:fill="auto"/>
          </w:tcPr>
          <w:p w14:paraId="4A888ED6" w14:textId="77777777" w:rsidR="00D40C70" w:rsidRPr="00BC508A" w:rsidRDefault="00D40C70" w:rsidP="00E6030B">
            <w:pPr>
              <w:pStyle w:val="TAL"/>
            </w:pPr>
            <w:r w:rsidRPr="00BC508A">
              <w:t>5GS encryption algorithm 5G-EA4 not supported</w:t>
            </w:r>
          </w:p>
        </w:tc>
      </w:tr>
      <w:tr w:rsidR="00D40C70" w:rsidRPr="00BC508A" w14:paraId="7D2C893F" w14:textId="77777777" w:rsidTr="00E6030B">
        <w:trPr>
          <w:cantSplit/>
          <w:jc w:val="center"/>
        </w:trPr>
        <w:tc>
          <w:tcPr>
            <w:tcW w:w="296" w:type="dxa"/>
          </w:tcPr>
          <w:p w14:paraId="6B337C04" w14:textId="77777777" w:rsidR="00D40C70" w:rsidRPr="00BC508A" w:rsidRDefault="00D40C70" w:rsidP="00E6030B">
            <w:pPr>
              <w:pStyle w:val="TAC"/>
            </w:pPr>
            <w:r w:rsidRPr="00BC508A">
              <w:t>1</w:t>
            </w:r>
          </w:p>
        </w:tc>
        <w:tc>
          <w:tcPr>
            <w:tcW w:w="284" w:type="dxa"/>
          </w:tcPr>
          <w:p w14:paraId="3129A342" w14:textId="77777777" w:rsidR="00D40C70" w:rsidRPr="00BC508A" w:rsidRDefault="00D40C70" w:rsidP="00E6030B">
            <w:pPr>
              <w:pStyle w:val="TAC"/>
            </w:pPr>
          </w:p>
        </w:tc>
        <w:tc>
          <w:tcPr>
            <w:tcW w:w="283" w:type="dxa"/>
          </w:tcPr>
          <w:p w14:paraId="2568F3EB" w14:textId="77777777" w:rsidR="00D40C70" w:rsidRPr="00BC508A" w:rsidRDefault="00D40C70" w:rsidP="00E6030B">
            <w:pPr>
              <w:pStyle w:val="TAC"/>
            </w:pPr>
          </w:p>
        </w:tc>
        <w:tc>
          <w:tcPr>
            <w:tcW w:w="236" w:type="dxa"/>
          </w:tcPr>
          <w:p w14:paraId="46624926" w14:textId="77777777" w:rsidR="00D40C70" w:rsidRPr="00BC508A" w:rsidRDefault="00D40C70" w:rsidP="00E6030B">
            <w:pPr>
              <w:pStyle w:val="TAC"/>
            </w:pPr>
          </w:p>
        </w:tc>
        <w:tc>
          <w:tcPr>
            <w:tcW w:w="6014" w:type="dxa"/>
            <w:shd w:val="clear" w:color="auto" w:fill="auto"/>
          </w:tcPr>
          <w:p w14:paraId="439D1B49" w14:textId="77777777" w:rsidR="00D40C70" w:rsidRPr="00BC508A" w:rsidRDefault="00D40C70" w:rsidP="00E6030B">
            <w:pPr>
              <w:pStyle w:val="TAL"/>
            </w:pPr>
            <w:r w:rsidRPr="00BC508A">
              <w:t>5GS encryption algorithm 5G-EA4 supported</w:t>
            </w:r>
          </w:p>
        </w:tc>
      </w:tr>
      <w:tr w:rsidR="00D40C70" w:rsidRPr="00BC508A" w14:paraId="2592F3B1" w14:textId="77777777" w:rsidTr="00E6030B">
        <w:trPr>
          <w:cantSplit/>
          <w:jc w:val="center"/>
        </w:trPr>
        <w:tc>
          <w:tcPr>
            <w:tcW w:w="7113" w:type="dxa"/>
            <w:gridSpan w:val="5"/>
          </w:tcPr>
          <w:p w14:paraId="309A2BE6" w14:textId="77777777" w:rsidR="00D40C70" w:rsidRPr="00BC508A" w:rsidRDefault="00D40C70" w:rsidP="00E6030B">
            <w:pPr>
              <w:pStyle w:val="TAL"/>
            </w:pPr>
            <w:bookmarkStart w:id="8267" w:name="MCCQCTEMPBM_00000358"/>
          </w:p>
        </w:tc>
      </w:tr>
      <w:bookmarkEnd w:id="8267"/>
      <w:tr w:rsidR="00D40C70" w:rsidRPr="00BC508A" w14:paraId="1A23105E" w14:textId="77777777" w:rsidTr="00E6030B">
        <w:trPr>
          <w:cantSplit/>
          <w:jc w:val="center"/>
        </w:trPr>
        <w:tc>
          <w:tcPr>
            <w:tcW w:w="7113" w:type="dxa"/>
            <w:gridSpan w:val="5"/>
          </w:tcPr>
          <w:p w14:paraId="119B9EAD" w14:textId="77777777" w:rsidR="00D40C70" w:rsidRPr="00BC508A" w:rsidRDefault="00D40C70" w:rsidP="00E6030B">
            <w:pPr>
              <w:pStyle w:val="TAL"/>
            </w:pPr>
            <w:r w:rsidRPr="00BC508A">
              <w:t>5GS encryption algorithm 5G-EA5 supported (octet 3, bit 3)</w:t>
            </w:r>
          </w:p>
        </w:tc>
      </w:tr>
      <w:tr w:rsidR="00D40C70" w:rsidRPr="00BC508A" w14:paraId="085DAB0D" w14:textId="77777777" w:rsidTr="00E6030B">
        <w:trPr>
          <w:cantSplit/>
          <w:jc w:val="center"/>
        </w:trPr>
        <w:tc>
          <w:tcPr>
            <w:tcW w:w="296" w:type="dxa"/>
          </w:tcPr>
          <w:p w14:paraId="4E379E7E" w14:textId="77777777" w:rsidR="00D40C70" w:rsidRPr="00BC508A" w:rsidRDefault="00D40C70" w:rsidP="00E6030B">
            <w:pPr>
              <w:pStyle w:val="TAC"/>
            </w:pPr>
            <w:r w:rsidRPr="00BC508A">
              <w:t>0</w:t>
            </w:r>
          </w:p>
        </w:tc>
        <w:tc>
          <w:tcPr>
            <w:tcW w:w="284" w:type="dxa"/>
          </w:tcPr>
          <w:p w14:paraId="46C83864" w14:textId="77777777" w:rsidR="00D40C70" w:rsidRPr="00BC508A" w:rsidRDefault="00D40C70" w:rsidP="00E6030B">
            <w:pPr>
              <w:pStyle w:val="TAC"/>
            </w:pPr>
          </w:p>
        </w:tc>
        <w:tc>
          <w:tcPr>
            <w:tcW w:w="283" w:type="dxa"/>
          </w:tcPr>
          <w:p w14:paraId="0A282E65" w14:textId="77777777" w:rsidR="00D40C70" w:rsidRPr="00BC508A" w:rsidRDefault="00D40C70" w:rsidP="00E6030B">
            <w:pPr>
              <w:pStyle w:val="TAC"/>
            </w:pPr>
          </w:p>
        </w:tc>
        <w:tc>
          <w:tcPr>
            <w:tcW w:w="236" w:type="dxa"/>
          </w:tcPr>
          <w:p w14:paraId="428898E8" w14:textId="77777777" w:rsidR="00D40C70" w:rsidRPr="00BC508A" w:rsidRDefault="00D40C70" w:rsidP="00E6030B">
            <w:pPr>
              <w:pStyle w:val="TAC"/>
            </w:pPr>
          </w:p>
        </w:tc>
        <w:tc>
          <w:tcPr>
            <w:tcW w:w="6014" w:type="dxa"/>
            <w:shd w:val="clear" w:color="auto" w:fill="auto"/>
          </w:tcPr>
          <w:p w14:paraId="0D5EC950" w14:textId="77777777" w:rsidR="00D40C70" w:rsidRPr="00BC508A" w:rsidRDefault="00D40C70" w:rsidP="00E6030B">
            <w:pPr>
              <w:pStyle w:val="TAL"/>
            </w:pPr>
            <w:r w:rsidRPr="00BC508A">
              <w:t>5GS encryption algorithm 5G-EA5 not supported</w:t>
            </w:r>
          </w:p>
        </w:tc>
      </w:tr>
      <w:tr w:rsidR="00D40C70" w:rsidRPr="00BC508A" w14:paraId="19D2D8A4" w14:textId="77777777" w:rsidTr="00E6030B">
        <w:trPr>
          <w:cantSplit/>
          <w:jc w:val="center"/>
        </w:trPr>
        <w:tc>
          <w:tcPr>
            <w:tcW w:w="296" w:type="dxa"/>
          </w:tcPr>
          <w:p w14:paraId="0C77D2EA" w14:textId="77777777" w:rsidR="00D40C70" w:rsidRPr="00BC508A" w:rsidRDefault="00D40C70" w:rsidP="00E6030B">
            <w:pPr>
              <w:pStyle w:val="TAC"/>
            </w:pPr>
            <w:r w:rsidRPr="00BC508A">
              <w:t>1</w:t>
            </w:r>
          </w:p>
        </w:tc>
        <w:tc>
          <w:tcPr>
            <w:tcW w:w="284" w:type="dxa"/>
          </w:tcPr>
          <w:p w14:paraId="6BE30F88" w14:textId="77777777" w:rsidR="00D40C70" w:rsidRPr="00BC508A" w:rsidRDefault="00D40C70" w:rsidP="00E6030B">
            <w:pPr>
              <w:pStyle w:val="TAC"/>
            </w:pPr>
          </w:p>
        </w:tc>
        <w:tc>
          <w:tcPr>
            <w:tcW w:w="283" w:type="dxa"/>
          </w:tcPr>
          <w:p w14:paraId="00D7BAEA" w14:textId="77777777" w:rsidR="00D40C70" w:rsidRPr="00BC508A" w:rsidRDefault="00D40C70" w:rsidP="00E6030B">
            <w:pPr>
              <w:pStyle w:val="TAC"/>
            </w:pPr>
          </w:p>
        </w:tc>
        <w:tc>
          <w:tcPr>
            <w:tcW w:w="236" w:type="dxa"/>
          </w:tcPr>
          <w:p w14:paraId="6F2A42B3" w14:textId="77777777" w:rsidR="00D40C70" w:rsidRPr="00BC508A" w:rsidRDefault="00D40C70" w:rsidP="00E6030B">
            <w:pPr>
              <w:pStyle w:val="TAC"/>
            </w:pPr>
          </w:p>
        </w:tc>
        <w:tc>
          <w:tcPr>
            <w:tcW w:w="6014" w:type="dxa"/>
            <w:shd w:val="clear" w:color="auto" w:fill="auto"/>
          </w:tcPr>
          <w:p w14:paraId="434DC6DD" w14:textId="77777777" w:rsidR="00D40C70" w:rsidRPr="00BC508A" w:rsidRDefault="00D40C70" w:rsidP="00E6030B">
            <w:pPr>
              <w:pStyle w:val="TAL"/>
            </w:pPr>
            <w:r w:rsidRPr="00BC508A">
              <w:t>5GS encryption algorithm 5G-EA5 supported</w:t>
            </w:r>
          </w:p>
        </w:tc>
      </w:tr>
      <w:tr w:rsidR="00D40C70" w:rsidRPr="00BC508A" w14:paraId="18AE67AF" w14:textId="77777777" w:rsidTr="00E6030B">
        <w:trPr>
          <w:cantSplit/>
          <w:jc w:val="center"/>
        </w:trPr>
        <w:tc>
          <w:tcPr>
            <w:tcW w:w="7113" w:type="dxa"/>
            <w:gridSpan w:val="5"/>
          </w:tcPr>
          <w:p w14:paraId="48CDC293" w14:textId="77777777" w:rsidR="00D40C70" w:rsidRPr="00BC508A" w:rsidRDefault="00D40C70" w:rsidP="00E6030B">
            <w:pPr>
              <w:pStyle w:val="TAL"/>
            </w:pPr>
            <w:bookmarkStart w:id="8268" w:name="MCCQCTEMPBM_00000359"/>
          </w:p>
        </w:tc>
      </w:tr>
      <w:bookmarkEnd w:id="8268"/>
      <w:tr w:rsidR="00D40C70" w:rsidRPr="00BC508A" w14:paraId="3B01A067" w14:textId="77777777" w:rsidTr="00E6030B">
        <w:trPr>
          <w:cantSplit/>
          <w:jc w:val="center"/>
        </w:trPr>
        <w:tc>
          <w:tcPr>
            <w:tcW w:w="7113" w:type="dxa"/>
            <w:gridSpan w:val="5"/>
          </w:tcPr>
          <w:p w14:paraId="75CC55B9" w14:textId="77777777" w:rsidR="00D40C70" w:rsidRPr="00BC508A" w:rsidRDefault="00D40C70" w:rsidP="00E6030B">
            <w:pPr>
              <w:pStyle w:val="TAL"/>
            </w:pPr>
            <w:r w:rsidRPr="00BC508A">
              <w:t>5GS encryption algorithm 5G-EA6 supported (octet 3, bit 2)</w:t>
            </w:r>
          </w:p>
        </w:tc>
      </w:tr>
      <w:tr w:rsidR="00D40C70" w:rsidRPr="00BC508A" w14:paraId="5FDFBBC3" w14:textId="77777777" w:rsidTr="00E6030B">
        <w:trPr>
          <w:cantSplit/>
          <w:jc w:val="center"/>
        </w:trPr>
        <w:tc>
          <w:tcPr>
            <w:tcW w:w="296" w:type="dxa"/>
          </w:tcPr>
          <w:p w14:paraId="4873758C" w14:textId="77777777" w:rsidR="00D40C70" w:rsidRPr="00BC508A" w:rsidRDefault="00D40C70" w:rsidP="00E6030B">
            <w:pPr>
              <w:pStyle w:val="TAC"/>
            </w:pPr>
            <w:r w:rsidRPr="00BC508A">
              <w:t>0</w:t>
            </w:r>
          </w:p>
        </w:tc>
        <w:tc>
          <w:tcPr>
            <w:tcW w:w="284" w:type="dxa"/>
          </w:tcPr>
          <w:p w14:paraId="10714571" w14:textId="77777777" w:rsidR="00D40C70" w:rsidRPr="00BC508A" w:rsidRDefault="00D40C70" w:rsidP="00E6030B">
            <w:pPr>
              <w:pStyle w:val="TAC"/>
            </w:pPr>
          </w:p>
        </w:tc>
        <w:tc>
          <w:tcPr>
            <w:tcW w:w="283" w:type="dxa"/>
          </w:tcPr>
          <w:p w14:paraId="6481C1C3" w14:textId="77777777" w:rsidR="00D40C70" w:rsidRPr="00BC508A" w:rsidRDefault="00D40C70" w:rsidP="00E6030B">
            <w:pPr>
              <w:pStyle w:val="TAC"/>
            </w:pPr>
          </w:p>
        </w:tc>
        <w:tc>
          <w:tcPr>
            <w:tcW w:w="236" w:type="dxa"/>
          </w:tcPr>
          <w:p w14:paraId="60F33B24" w14:textId="77777777" w:rsidR="00D40C70" w:rsidRPr="00BC508A" w:rsidRDefault="00D40C70" w:rsidP="00E6030B">
            <w:pPr>
              <w:pStyle w:val="TAC"/>
            </w:pPr>
          </w:p>
        </w:tc>
        <w:tc>
          <w:tcPr>
            <w:tcW w:w="6014" w:type="dxa"/>
            <w:shd w:val="clear" w:color="auto" w:fill="auto"/>
          </w:tcPr>
          <w:p w14:paraId="6E30C418" w14:textId="77777777" w:rsidR="00D40C70" w:rsidRPr="00BC508A" w:rsidRDefault="00D40C70" w:rsidP="00E6030B">
            <w:pPr>
              <w:pStyle w:val="TAL"/>
            </w:pPr>
            <w:r w:rsidRPr="00BC508A">
              <w:t>5GS encryption algorithm 5G-EA6 not supported</w:t>
            </w:r>
          </w:p>
        </w:tc>
      </w:tr>
      <w:tr w:rsidR="00D40C70" w:rsidRPr="00BC508A" w14:paraId="5D066DBC" w14:textId="77777777" w:rsidTr="00E6030B">
        <w:trPr>
          <w:cantSplit/>
          <w:jc w:val="center"/>
        </w:trPr>
        <w:tc>
          <w:tcPr>
            <w:tcW w:w="296" w:type="dxa"/>
          </w:tcPr>
          <w:p w14:paraId="2533092C" w14:textId="77777777" w:rsidR="00D40C70" w:rsidRPr="00BC508A" w:rsidRDefault="00D40C70" w:rsidP="00E6030B">
            <w:pPr>
              <w:pStyle w:val="TAC"/>
            </w:pPr>
            <w:r w:rsidRPr="00BC508A">
              <w:t>1</w:t>
            </w:r>
          </w:p>
        </w:tc>
        <w:tc>
          <w:tcPr>
            <w:tcW w:w="284" w:type="dxa"/>
          </w:tcPr>
          <w:p w14:paraId="31F3B4F4" w14:textId="77777777" w:rsidR="00D40C70" w:rsidRPr="00BC508A" w:rsidRDefault="00D40C70" w:rsidP="00E6030B">
            <w:pPr>
              <w:pStyle w:val="TAC"/>
            </w:pPr>
          </w:p>
        </w:tc>
        <w:tc>
          <w:tcPr>
            <w:tcW w:w="283" w:type="dxa"/>
          </w:tcPr>
          <w:p w14:paraId="6D71B18E" w14:textId="77777777" w:rsidR="00D40C70" w:rsidRPr="00BC508A" w:rsidRDefault="00D40C70" w:rsidP="00E6030B">
            <w:pPr>
              <w:pStyle w:val="TAC"/>
            </w:pPr>
          </w:p>
        </w:tc>
        <w:tc>
          <w:tcPr>
            <w:tcW w:w="236" w:type="dxa"/>
          </w:tcPr>
          <w:p w14:paraId="3DB58847" w14:textId="77777777" w:rsidR="00D40C70" w:rsidRPr="00BC508A" w:rsidRDefault="00D40C70" w:rsidP="00E6030B">
            <w:pPr>
              <w:pStyle w:val="TAC"/>
            </w:pPr>
          </w:p>
        </w:tc>
        <w:tc>
          <w:tcPr>
            <w:tcW w:w="6014" w:type="dxa"/>
            <w:shd w:val="clear" w:color="auto" w:fill="auto"/>
          </w:tcPr>
          <w:p w14:paraId="7839D0A6" w14:textId="77777777" w:rsidR="00D40C70" w:rsidRPr="00BC508A" w:rsidRDefault="00D40C70" w:rsidP="00E6030B">
            <w:pPr>
              <w:pStyle w:val="TAL"/>
            </w:pPr>
            <w:r w:rsidRPr="00BC508A">
              <w:t>5GS encryption algorithm 5G-EA6 supported</w:t>
            </w:r>
          </w:p>
        </w:tc>
      </w:tr>
      <w:tr w:rsidR="00D40C70" w:rsidRPr="00BC508A" w14:paraId="2BC94EBC" w14:textId="77777777" w:rsidTr="00E6030B">
        <w:trPr>
          <w:cantSplit/>
          <w:jc w:val="center"/>
        </w:trPr>
        <w:tc>
          <w:tcPr>
            <w:tcW w:w="7113" w:type="dxa"/>
            <w:gridSpan w:val="5"/>
          </w:tcPr>
          <w:p w14:paraId="5AACA1D5" w14:textId="77777777" w:rsidR="00D40C70" w:rsidRPr="00BC508A" w:rsidRDefault="00D40C70" w:rsidP="00E6030B">
            <w:pPr>
              <w:pStyle w:val="TAL"/>
            </w:pPr>
            <w:bookmarkStart w:id="8269" w:name="MCCQCTEMPBM_00000360"/>
          </w:p>
        </w:tc>
      </w:tr>
      <w:bookmarkEnd w:id="8269"/>
      <w:tr w:rsidR="00D40C70" w:rsidRPr="00BC508A" w14:paraId="3C73F695" w14:textId="77777777" w:rsidTr="00E6030B">
        <w:trPr>
          <w:cantSplit/>
          <w:jc w:val="center"/>
        </w:trPr>
        <w:tc>
          <w:tcPr>
            <w:tcW w:w="7113" w:type="dxa"/>
            <w:gridSpan w:val="5"/>
          </w:tcPr>
          <w:p w14:paraId="64DE3A6B" w14:textId="77777777" w:rsidR="00D40C70" w:rsidRPr="00BC508A" w:rsidRDefault="00D40C70" w:rsidP="00E6030B">
            <w:pPr>
              <w:pStyle w:val="TAL"/>
            </w:pPr>
            <w:r w:rsidRPr="00BC508A">
              <w:t>5GS encryption algorithm 5G-EA7 supported (octet 3, bit 1)</w:t>
            </w:r>
          </w:p>
        </w:tc>
      </w:tr>
      <w:tr w:rsidR="00D40C70" w:rsidRPr="00BC508A" w14:paraId="798E91E1" w14:textId="77777777" w:rsidTr="00E6030B">
        <w:trPr>
          <w:cantSplit/>
          <w:jc w:val="center"/>
        </w:trPr>
        <w:tc>
          <w:tcPr>
            <w:tcW w:w="296" w:type="dxa"/>
          </w:tcPr>
          <w:p w14:paraId="47C7988E" w14:textId="77777777" w:rsidR="00D40C70" w:rsidRPr="00BC508A" w:rsidRDefault="00D40C70" w:rsidP="00E6030B">
            <w:pPr>
              <w:pStyle w:val="TAC"/>
            </w:pPr>
            <w:r w:rsidRPr="00BC508A">
              <w:t>0</w:t>
            </w:r>
          </w:p>
        </w:tc>
        <w:tc>
          <w:tcPr>
            <w:tcW w:w="284" w:type="dxa"/>
          </w:tcPr>
          <w:p w14:paraId="4F34650A" w14:textId="77777777" w:rsidR="00D40C70" w:rsidRPr="00BC508A" w:rsidRDefault="00D40C70" w:rsidP="00E6030B">
            <w:pPr>
              <w:pStyle w:val="TAC"/>
            </w:pPr>
          </w:p>
        </w:tc>
        <w:tc>
          <w:tcPr>
            <w:tcW w:w="283" w:type="dxa"/>
          </w:tcPr>
          <w:p w14:paraId="2815083A" w14:textId="77777777" w:rsidR="00D40C70" w:rsidRPr="00BC508A" w:rsidRDefault="00D40C70" w:rsidP="00E6030B">
            <w:pPr>
              <w:pStyle w:val="TAC"/>
            </w:pPr>
          </w:p>
        </w:tc>
        <w:tc>
          <w:tcPr>
            <w:tcW w:w="236" w:type="dxa"/>
          </w:tcPr>
          <w:p w14:paraId="49E95982" w14:textId="77777777" w:rsidR="00D40C70" w:rsidRPr="00BC508A" w:rsidRDefault="00D40C70" w:rsidP="00E6030B">
            <w:pPr>
              <w:pStyle w:val="TAC"/>
            </w:pPr>
          </w:p>
        </w:tc>
        <w:tc>
          <w:tcPr>
            <w:tcW w:w="6014" w:type="dxa"/>
            <w:shd w:val="clear" w:color="auto" w:fill="auto"/>
          </w:tcPr>
          <w:p w14:paraId="181BB229" w14:textId="77777777" w:rsidR="00D40C70" w:rsidRPr="00BC508A" w:rsidRDefault="00D40C70" w:rsidP="00E6030B">
            <w:pPr>
              <w:pStyle w:val="TAL"/>
            </w:pPr>
            <w:r w:rsidRPr="00BC508A">
              <w:t>5GS encryption algorithm 5G-EA7 not supported</w:t>
            </w:r>
          </w:p>
        </w:tc>
      </w:tr>
      <w:tr w:rsidR="00D40C70" w:rsidRPr="00BC508A" w14:paraId="53BA7B11" w14:textId="77777777" w:rsidTr="00E6030B">
        <w:trPr>
          <w:cantSplit/>
          <w:jc w:val="center"/>
        </w:trPr>
        <w:tc>
          <w:tcPr>
            <w:tcW w:w="296" w:type="dxa"/>
          </w:tcPr>
          <w:p w14:paraId="6D7F4D69" w14:textId="77777777" w:rsidR="00D40C70" w:rsidRPr="00BC508A" w:rsidRDefault="00D40C70" w:rsidP="00E6030B">
            <w:pPr>
              <w:pStyle w:val="TAC"/>
            </w:pPr>
            <w:r w:rsidRPr="00BC508A">
              <w:t>1</w:t>
            </w:r>
          </w:p>
        </w:tc>
        <w:tc>
          <w:tcPr>
            <w:tcW w:w="284" w:type="dxa"/>
          </w:tcPr>
          <w:p w14:paraId="47C9ABE8" w14:textId="77777777" w:rsidR="00D40C70" w:rsidRPr="00BC508A" w:rsidRDefault="00D40C70" w:rsidP="00E6030B">
            <w:pPr>
              <w:pStyle w:val="TAC"/>
            </w:pPr>
          </w:p>
        </w:tc>
        <w:tc>
          <w:tcPr>
            <w:tcW w:w="283" w:type="dxa"/>
          </w:tcPr>
          <w:p w14:paraId="1ED4B960" w14:textId="77777777" w:rsidR="00D40C70" w:rsidRPr="00BC508A" w:rsidRDefault="00D40C70" w:rsidP="00E6030B">
            <w:pPr>
              <w:pStyle w:val="TAC"/>
            </w:pPr>
          </w:p>
        </w:tc>
        <w:tc>
          <w:tcPr>
            <w:tcW w:w="236" w:type="dxa"/>
          </w:tcPr>
          <w:p w14:paraId="61D86666" w14:textId="77777777" w:rsidR="00D40C70" w:rsidRPr="00BC508A" w:rsidRDefault="00D40C70" w:rsidP="00E6030B">
            <w:pPr>
              <w:pStyle w:val="TAC"/>
            </w:pPr>
          </w:p>
        </w:tc>
        <w:tc>
          <w:tcPr>
            <w:tcW w:w="6014" w:type="dxa"/>
            <w:shd w:val="clear" w:color="auto" w:fill="auto"/>
          </w:tcPr>
          <w:p w14:paraId="45DD3EAE" w14:textId="77777777" w:rsidR="00D40C70" w:rsidRPr="00BC508A" w:rsidRDefault="00D40C70" w:rsidP="00E6030B">
            <w:pPr>
              <w:pStyle w:val="TAL"/>
            </w:pPr>
            <w:r w:rsidRPr="00BC508A">
              <w:t>5GS encryption algorithm 5G-EA7 supported</w:t>
            </w:r>
          </w:p>
        </w:tc>
      </w:tr>
      <w:tr w:rsidR="00D40C70" w:rsidRPr="00BC508A" w14:paraId="694ABD61" w14:textId="77777777" w:rsidTr="00E6030B">
        <w:trPr>
          <w:cantSplit/>
          <w:jc w:val="center"/>
        </w:trPr>
        <w:tc>
          <w:tcPr>
            <w:tcW w:w="7113" w:type="dxa"/>
            <w:gridSpan w:val="5"/>
          </w:tcPr>
          <w:p w14:paraId="34101D8F" w14:textId="77777777" w:rsidR="00D40C70" w:rsidRPr="00BC508A" w:rsidRDefault="00D40C70" w:rsidP="00E6030B">
            <w:pPr>
              <w:pStyle w:val="TAL"/>
            </w:pPr>
            <w:bookmarkStart w:id="8270" w:name="MCCQCTEMPBM_00000361"/>
          </w:p>
        </w:tc>
      </w:tr>
      <w:bookmarkEnd w:id="8270"/>
      <w:tr w:rsidR="00D40C70" w:rsidRPr="00BC508A" w14:paraId="65307BCB" w14:textId="77777777" w:rsidTr="00E6030B">
        <w:trPr>
          <w:cantSplit/>
          <w:jc w:val="center"/>
        </w:trPr>
        <w:tc>
          <w:tcPr>
            <w:tcW w:w="7113" w:type="dxa"/>
            <w:gridSpan w:val="5"/>
          </w:tcPr>
          <w:p w14:paraId="7350288C" w14:textId="77777777" w:rsidR="00D40C70" w:rsidRPr="00BC508A" w:rsidRDefault="00D40C70" w:rsidP="00E6030B">
            <w:pPr>
              <w:pStyle w:val="TAL"/>
            </w:pPr>
            <w:r w:rsidRPr="00BC508A">
              <w:t>5GS encryption algorithms supported (octet 4)</w:t>
            </w:r>
          </w:p>
        </w:tc>
      </w:tr>
      <w:tr w:rsidR="00D40C70" w:rsidRPr="00BC508A" w14:paraId="69F5E4C8" w14:textId="77777777" w:rsidTr="00E6030B">
        <w:trPr>
          <w:cantSplit/>
          <w:jc w:val="center"/>
        </w:trPr>
        <w:tc>
          <w:tcPr>
            <w:tcW w:w="7113" w:type="dxa"/>
            <w:gridSpan w:val="5"/>
          </w:tcPr>
          <w:p w14:paraId="1009FB2F" w14:textId="77777777" w:rsidR="00D40C70" w:rsidRPr="00BC508A" w:rsidRDefault="00D40C70" w:rsidP="00E6030B">
            <w:pPr>
              <w:pStyle w:val="TAL"/>
            </w:pPr>
            <w:bookmarkStart w:id="8271" w:name="MCCQCTEMPBM_00000362"/>
          </w:p>
        </w:tc>
      </w:tr>
      <w:bookmarkEnd w:id="8271"/>
      <w:tr w:rsidR="00D40C70" w:rsidRPr="00BC508A" w14:paraId="2F51C460" w14:textId="77777777" w:rsidTr="00E6030B">
        <w:trPr>
          <w:cantSplit/>
          <w:jc w:val="center"/>
        </w:trPr>
        <w:tc>
          <w:tcPr>
            <w:tcW w:w="7113" w:type="dxa"/>
            <w:gridSpan w:val="5"/>
          </w:tcPr>
          <w:p w14:paraId="1956BB07" w14:textId="77777777" w:rsidR="00D40C70" w:rsidRPr="00BC508A" w:rsidRDefault="00D40C70" w:rsidP="00E6030B">
            <w:pPr>
              <w:pStyle w:val="TAL"/>
            </w:pPr>
            <w:r w:rsidRPr="00BC508A">
              <w:t>5GS encryption algorithm 5G-EA8 supported (octet 4, bit 8)</w:t>
            </w:r>
          </w:p>
        </w:tc>
      </w:tr>
      <w:tr w:rsidR="00D40C70" w:rsidRPr="00BC508A" w14:paraId="1F4CBC29" w14:textId="77777777" w:rsidTr="00E6030B">
        <w:trPr>
          <w:cantSplit/>
          <w:jc w:val="center"/>
        </w:trPr>
        <w:tc>
          <w:tcPr>
            <w:tcW w:w="296" w:type="dxa"/>
          </w:tcPr>
          <w:p w14:paraId="6EE75FA1" w14:textId="77777777" w:rsidR="00D40C70" w:rsidRPr="00BC508A" w:rsidRDefault="00D40C70" w:rsidP="00E6030B">
            <w:pPr>
              <w:pStyle w:val="TAC"/>
            </w:pPr>
            <w:r w:rsidRPr="00BC508A">
              <w:t>0</w:t>
            </w:r>
          </w:p>
        </w:tc>
        <w:tc>
          <w:tcPr>
            <w:tcW w:w="284" w:type="dxa"/>
          </w:tcPr>
          <w:p w14:paraId="3D4C8BA4" w14:textId="77777777" w:rsidR="00D40C70" w:rsidRPr="00BC508A" w:rsidRDefault="00D40C70" w:rsidP="00E6030B">
            <w:pPr>
              <w:pStyle w:val="TAC"/>
            </w:pPr>
          </w:p>
        </w:tc>
        <w:tc>
          <w:tcPr>
            <w:tcW w:w="283" w:type="dxa"/>
          </w:tcPr>
          <w:p w14:paraId="3C95D8A3" w14:textId="77777777" w:rsidR="00D40C70" w:rsidRPr="00BC508A" w:rsidRDefault="00D40C70" w:rsidP="00E6030B">
            <w:pPr>
              <w:pStyle w:val="TAC"/>
            </w:pPr>
          </w:p>
        </w:tc>
        <w:tc>
          <w:tcPr>
            <w:tcW w:w="236" w:type="dxa"/>
          </w:tcPr>
          <w:p w14:paraId="5BA4B8AF" w14:textId="77777777" w:rsidR="00D40C70" w:rsidRPr="00BC508A" w:rsidRDefault="00D40C70" w:rsidP="00E6030B">
            <w:pPr>
              <w:pStyle w:val="TAC"/>
            </w:pPr>
          </w:p>
        </w:tc>
        <w:tc>
          <w:tcPr>
            <w:tcW w:w="6014" w:type="dxa"/>
            <w:shd w:val="clear" w:color="auto" w:fill="auto"/>
          </w:tcPr>
          <w:p w14:paraId="594DF8C0" w14:textId="77777777" w:rsidR="00D40C70" w:rsidRPr="00BC508A" w:rsidRDefault="00D40C70" w:rsidP="00E6030B">
            <w:pPr>
              <w:pStyle w:val="TAL"/>
            </w:pPr>
            <w:r w:rsidRPr="00BC508A">
              <w:t>5GS encryption algorithm 5G-EA8 not supported</w:t>
            </w:r>
          </w:p>
        </w:tc>
      </w:tr>
      <w:tr w:rsidR="00D40C70" w:rsidRPr="00BC508A" w14:paraId="18E06F6B" w14:textId="77777777" w:rsidTr="00E6030B">
        <w:trPr>
          <w:cantSplit/>
          <w:jc w:val="center"/>
        </w:trPr>
        <w:tc>
          <w:tcPr>
            <w:tcW w:w="296" w:type="dxa"/>
          </w:tcPr>
          <w:p w14:paraId="5DDB45A3" w14:textId="77777777" w:rsidR="00D40C70" w:rsidRPr="00BC508A" w:rsidRDefault="00D40C70" w:rsidP="00E6030B">
            <w:pPr>
              <w:pStyle w:val="TAC"/>
            </w:pPr>
            <w:r w:rsidRPr="00BC508A">
              <w:t>1</w:t>
            </w:r>
          </w:p>
        </w:tc>
        <w:tc>
          <w:tcPr>
            <w:tcW w:w="284" w:type="dxa"/>
          </w:tcPr>
          <w:p w14:paraId="400B68C3" w14:textId="77777777" w:rsidR="00D40C70" w:rsidRPr="00BC508A" w:rsidRDefault="00D40C70" w:rsidP="00E6030B">
            <w:pPr>
              <w:pStyle w:val="TAC"/>
            </w:pPr>
          </w:p>
        </w:tc>
        <w:tc>
          <w:tcPr>
            <w:tcW w:w="283" w:type="dxa"/>
          </w:tcPr>
          <w:p w14:paraId="10BEE5EC" w14:textId="77777777" w:rsidR="00D40C70" w:rsidRPr="00BC508A" w:rsidRDefault="00D40C70" w:rsidP="00E6030B">
            <w:pPr>
              <w:pStyle w:val="TAC"/>
            </w:pPr>
          </w:p>
        </w:tc>
        <w:tc>
          <w:tcPr>
            <w:tcW w:w="236" w:type="dxa"/>
          </w:tcPr>
          <w:p w14:paraId="0687437D" w14:textId="77777777" w:rsidR="00D40C70" w:rsidRPr="00BC508A" w:rsidRDefault="00D40C70" w:rsidP="00E6030B">
            <w:pPr>
              <w:pStyle w:val="TAC"/>
            </w:pPr>
          </w:p>
        </w:tc>
        <w:tc>
          <w:tcPr>
            <w:tcW w:w="6014" w:type="dxa"/>
            <w:shd w:val="clear" w:color="auto" w:fill="auto"/>
          </w:tcPr>
          <w:p w14:paraId="0E34C118" w14:textId="77777777" w:rsidR="00D40C70" w:rsidRPr="00BC508A" w:rsidRDefault="00D40C70" w:rsidP="00E6030B">
            <w:pPr>
              <w:pStyle w:val="TAL"/>
            </w:pPr>
            <w:r w:rsidRPr="00BC508A">
              <w:t>5GS encryption algorithm 5G-EA8 supported</w:t>
            </w:r>
          </w:p>
        </w:tc>
      </w:tr>
      <w:tr w:rsidR="00D40C70" w:rsidRPr="00BC508A" w14:paraId="42D3640F" w14:textId="77777777" w:rsidTr="00E6030B">
        <w:trPr>
          <w:cantSplit/>
          <w:jc w:val="center"/>
        </w:trPr>
        <w:tc>
          <w:tcPr>
            <w:tcW w:w="7113" w:type="dxa"/>
            <w:gridSpan w:val="5"/>
          </w:tcPr>
          <w:p w14:paraId="751F0A19" w14:textId="77777777" w:rsidR="00D40C70" w:rsidRPr="00BC508A" w:rsidRDefault="00D40C70" w:rsidP="00E6030B">
            <w:pPr>
              <w:pStyle w:val="TAL"/>
            </w:pPr>
            <w:bookmarkStart w:id="8272" w:name="MCCQCTEMPBM_00000363"/>
          </w:p>
        </w:tc>
      </w:tr>
      <w:bookmarkEnd w:id="8272"/>
      <w:tr w:rsidR="00D40C70" w:rsidRPr="00BC508A" w14:paraId="4F432225" w14:textId="77777777" w:rsidTr="00E6030B">
        <w:trPr>
          <w:cantSplit/>
          <w:jc w:val="center"/>
        </w:trPr>
        <w:tc>
          <w:tcPr>
            <w:tcW w:w="7113" w:type="dxa"/>
            <w:gridSpan w:val="5"/>
          </w:tcPr>
          <w:p w14:paraId="42B25A68" w14:textId="77777777" w:rsidR="00D40C70" w:rsidRPr="00BC508A" w:rsidRDefault="00D40C70" w:rsidP="00E6030B">
            <w:pPr>
              <w:pStyle w:val="TAL"/>
            </w:pPr>
            <w:r w:rsidRPr="00BC508A">
              <w:t>5GS encryption algorithm 5G-EA9 supported (octet 4, bit 7)</w:t>
            </w:r>
          </w:p>
        </w:tc>
      </w:tr>
      <w:tr w:rsidR="00D40C70" w:rsidRPr="00BC508A" w14:paraId="7DDEC1ED" w14:textId="77777777" w:rsidTr="00E6030B">
        <w:trPr>
          <w:cantSplit/>
          <w:jc w:val="center"/>
        </w:trPr>
        <w:tc>
          <w:tcPr>
            <w:tcW w:w="296" w:type="dxa"/>
          </w:tcPr>
          <w:p w14:paraId="5D81C187" w14:textId="77777777" w:rsidR="00D40C70" w:rsidRPr="00BC508A" w:rsidRDefault="00D40C70" w:rsidP="00E6030B">
            <w:pPr>
              <w:pStyle w:val="TAC"/>
            </w:pPr>
            <w:r w:rsidRPr="00BC508A">
              <w:t>0</w:t>
            </w:r>
          </w:p>
        </w:tc>
        <w:tc>
          <w:tcPr>
            <w:tcW w:w="284" w:type="dxa"/>
          </w:tcPr>
          <w:p w14:paraId="55EA3AF3" w14:textId="77777777" w:rsidR="00D40C70" w:rsidRPr="00BC508A" w:rsidRDefault="00D40C70" w:rsidP="00E6030B">
            <w:pPr>
              <w:pStyle w:val="TAC"/>
            </w:pPr>
          </w:p>
        </w:tc>
        <w:tc>
          <w:tcPr>
            <w:tcW w:w="283" w:type="dxa"/>
          </w:tcPr>
          <w:p w14:paraId="15E44D21" w14:textId="77777777" w:rsidR="00D40C70" w:rsidRPr="00BC508A" w:rsidRDefault="00D40C70" w:rsidP="00E6030B">
            <w:pPr>
              <w:pStyle w:val="TAC"/>
            </w:pPr>
          </w:p>
        </w:tc>
        <w:tc>
          <w:tcPr>
            <w:tcW w:w="236" w:type="dxa"/>
          </w:tcPr>
          <w:p w14:paraId="726F9E16" w14:textId="77777777" w:rsidR="00D40C70" w:rsidRPr="00BC508A" w:rsidRDefault="00D40C70" w:rsidP="00E6030B">
            <w:pPr>
              <w:pStyle w:val="TAC"/>
            </w:pPr>
          </w:p>
        </w:tc>
        <w:tc>
          <w:tcPr>
            <w:tcW w:w="6014" w:type="dxa"/>
            <w:shd w:val="clear" w:color="auto" w:fill="auto"/>
          </w:tcPr>
          <w:p w14:paraId="3F10AD8D" w14:textId="77777777" w:rsidR="00D40C70" w:rsidRPr="00BC508A" w:rsidRDefault="00D40C70" w:rsidP="00E6030B">
            <w:pPr>
              <w:pStyle w:val="TAL"/>
            </w:pPr>
            <w:r w:rsidRPr="00BC508A">
              <w:t>5GS encryption algorithm 5G-EA9 not supported</w:t>
            </w:r>
          </w:p>
        </w:tc>
      </w:tr>
      <w:tr w:rsidR="00D40C70" w:rsidRPr="00BC508A" w14:paraId="7221EC35" w14:textId="77777777" w:rsidTr="00E6030B">
        <w:trPr>
          <w:cantSplit/>
          <w:jc w:val="center"/>
        </w:trPr>
        <w:tc>
          <w:tcPr>
            <w:tcW w:w="296" w:type="dxa"/>
          </w:tcPr>
          <w:p w14:paraId="65C29AC7" w14:textId="77777777" w:rsidR="00D40C70" w:rsidRPr="00BC508A" w:rsidRDefault="00D40C70" w:rsidP="00E6030B">
            <w:pPr>
              <w:pStyle w:val="TAC"/>
            </w:pPr>
            <w:r w:rsidRPr="00BC508A">
              <w:t>1</w:t>
            </w:r>
          </w:p>
        </w:tc>
        <w:tc>
          <w:tcPr>
            <w:tcW w:w="284" w:type="dxa"/>
          </w:tcPr>
          <w:p w14:paraId="75B8C3E5" w14:textId="77777777" w:rsidR="00D40C70" w:rsidRPr="00BC508A" w:rsidRDefault="00D40C70" w:rsidP="00E6030B">
            <w:pPr>
              <w:pStyle w:val="TAC"/>
            </w:pPr>
          </w:p>
        </w:tc>
        <w:tc>
          <w:tcPr>
            <w:tcW w:w="283" w:type="dxa"/>
          </w:tcPr>
          <w:p w14:paraId="4C400ED8" w14:textId="77777777" w:rsidR="00D40C70" w:rsidRPr="00BC508A" w:rsidRDefault="00D40C70" w:rsidP="00E6030B">
            <w:pPr>
              <w:pStyle w:val="TAC"/>
            </w:pPr>
          </w:p>
        </w:tc>
        <w:tc>
          <w:tcPr>
            <w:tcW w:w="236" w:type="dxa"/>
          </w:tcPr>
          <w:p w14:paraId="5086489D" w14:textId="77777777" w:rsidR="00D40C70" w:rsidRPr="00BC508A" w:rsidRDefault="00D40C70" w:rsidP="00E6030B">
            <w:pPr>
              <w:pStyle w:val="TAC"/>
            </w:pPr>
          </w:p>
        </w:tc>
        <w:tc>
          <w:tcPr>
            <w:tcW w:w="6014" w:type="dxa"/>
            <w:shd w:val="clear" w:color="auto" w:fill="auto"/>
          </w:tcPr>
          <w:p w14:paraId="4A9C8833" w14:textId="77777777" w:rsidR="00D40C70" w:rsidRPr="00BC508A" w:rsidRDefault="00D40C70" w:rsidP="00E6030B">
            <w:pPr>
              <w:pStyle w:val="TAL"/>
            </w:pPr>
            <w:r w:rsidRPr="00BC508A">
              <w:t>5GS encryption algorithm 5G-EA9 supported</w:t>
            </w:r>
          </w:p>
        </w:tc>
      </w:tr>
      <w:tr w:rsidR="00D40C70" w:rsidRPr="00BC508A" w14:paraId="491C1626" w14:textId="77777777" w:rsidTr="00E6030B">
        <w:trPr>
          <w:cantSplit/>
          <w:jc w:val="center"/>
        </w:trPr>
        <w:tc>
          <w:tcPr>
            <w:tcW w:w="7113" w:type="dxa"/>
            <w:gridSpan w:val="5"/>
          </w:tcPr>
          <w:p w14:paraId="1A6FABBC" w14:textId="77777777" w:rsidR="00D40C70" w:rsidRPr="00BC508A" w:rsidRDefault="00D40C70" w:rsidP="00E6030B">
            <w:pPr>
              <w:pStyle w:val="TAL"/>
            </w:pPr>
            <w:bookmarkStart w:id="8273" w:name="MCCQCTEMPBM_00000364"/>
          </w:p>
        </w:tc>
      </w:tr>
      <w:bookmarkEnd w:id="8273"/>
      <w:tr w:rsidR="00D40C70" w:rsidRPr="00BC508A" w14:paraId="4172D239" w14:textId="77777777" w:rsidTr="00E6030B">
        <w:trPr>
          <w:cantSplit/>
          <w:jc w:val="center"/>
        </w:trPr>
        <w:tc>
          <w:tcPr>
            <w:tcW w:w="7113" w:type="dxa"/>
            <w:gridSpan w:val="5"/>
          </w:tcPr>
          <w:p w14:paraId="558A9B40" w14:textId="77777777" w:rsidR="00D40C70" w:rsidRPr="00BC508A" w:rsidRDefault="00D40C70" w:rsidP="00E6030B">
            <w:pPr>
              <w:pStyle w:val="TAL"/>
            </w:pPr>
            <w:r w:rsidRPr="00BC508A">
              <w:t>5GS encryption algorithm 5G-EA10 supported (octet 4, bit 6)</w:t>
            </w:r>
          </w:p>
        </w:tc>
      </w:tr>
      <w:tr w:rsidR="00D40C70" w:rsidRPr="00BC508A" w14:paraId="373DD9F7" w14:textId="77777777" w:rsidTr="00E6030B">
        <w:trPr>
          <w:cantSplit/>
          <w:jc w:val="center"/>
        </w:trPr>
        <w:tc>
          <w:tcPr>
            <w:tcW w:w="296" w:type="dxa"/>
          </w:tcPr>
          <w:p w14:paraId="6CF7A4BA" w14:textId="77777777" w:rsidR="00D40C70" w:rsidRPr="00BC508A" w:rsidRDefault="00D40C70" w:rsidP="00E6030B">
            <w:pPr>
              <w:pStyle w:val="TAC"/>
            </w:pPr>
            <w:r w:rsidRPr="00BC508A">
              <w:t>0</w:t>
            </w:r>
          </w:p>
        </w:tc>
        <w:tc>
          <w:tcPr>
            <w:tcW w:w="284" w:type="dxa"/>
          </w:tcPr>
          <w:p w14:paraId="73777378" w14:textId="77777777" w:rsidR="00D40C70" w:rsidRPr="00BC508A" w:rsidRDefault="00D40C70" w:rsidP="00E6030B">
            <w:pPr>
              <w:pStyle w:val="TAC"/>
            </w:pPr>
          </w:p>
        </w:tc>
        <w:tc>
          <w:tcPr>
            <w:tcW w:w="283" w:type="dxa"/>
          </w:tcPr>
          <w:p w14:paraId="4895C532" w14:textId="77777777" w:rsidR="00D40C70" w:rsidRPr="00BC508A" w:rsidRDefault="00D40C70" w:rsidP="00E6030B">
            <w:pPr>
              <w:pStyle w:val="TAC"/>
            </w:pPr>
          </w:p>
        </w:tc>
        <w:tc>
          <w:tcPr>
            <w:tcW w:w="236" w:type="dxa"/>
          </w:tcPr>
          <w:p w14:paraId="34BAD9B8" w14:textId="77777777" w:rsidR="00D40C70" w:rsidRPr="00BC508A" w:rsidRDefault="00D40C70" w:rsidP="00E6030B">
            <w:pPr>
              <w:pStyle w:val="TAC"/>
            </w:pPr>
          </w:p>
        </w:tc>
        <w:tc>
          <w:tcPr>
            <w:tcW w:w="6014" w:type="dxa"/>
            <w:shd w:val="clear" w:color="auto" w:fill="auto"/>
          </w:tcPr>
          <w:p w14:paraId="7F3F376A" w14:textId="77777777" w:rsidR="00D40C70" w:rsidRPr="00BC508A" w:rsidRDefault="00D40C70" w:rsidP="00E6030B">
            <w:pPr>
              <w:pStyle w:val="TAL"/>
            </w:pPr>
            <w:r w:rsidRPr="00BC508A">
              <w:t>5GS encryption algorithm 5G-EA10 not supported</w:t>
            </w:r>
          </w:p>
        </w:tc>
      </w:tr>
      <w:tr w:rsidR="00D40C70" w:rsidRPr="00BC508A" w14:paraId="4AE84A47" w14:textId="77777777" w:rsidTr="00E6030B">
        <w:trPr>
          <w:cantSplit/>
          <w:jc w:val="center"/>
        </w:trPr>
        <w:tc>
          <w:tcPr>
            <w:tcW w:w="296" w:type="dxa"/>
          </w:tcPr>
          <w:p w14:paraId="5ADFA754" w14:textId="77777777" w:rsidR="00D40C70" w:rsidRPr="00BC508A" w:rsidRDefault="00D40C70" w:rsidP="00E6030B">
            <w:pPr>
              <w:pStyle w:val="TAC"/>
            </w:pPr>
            <w:r w:rsidRPr="00BC508A">
              <w:t>1</w:t>
            </w:r>
          </w:p>
        </w:tc>
        <w:tc>
          <w:tcPr>
            <w:tcW w:w="284" w:type="dxa"/>
          </w:tcPr>
          <w:p w14:paraId="5123301C" w14:textId="77777777" w:rsidR="00D40C70" w:rsidRPr="00BC508A" w:rsidRDefault="00D40C70" w:rsidP="00E6030B">
            <w:pPr>
              <w:pStyle w:val="TAC"/>
            </w:pPr>
          </w:p>
        </w:tc>
        <w:tc>
          <w:tcPr>
            <w:tcW w:w="283" w:type="dxa"/>
          </w:tcPr>
          <w:p w14:paraId="4DF97FE8" w14:textId="77777777" w:rsidR="00D40C70" w:rsidRPr="00BC508A" w:rsidRDefault="00D40C70" w:rsidP="00E6030B">
            <w:pPr>
              <w:pStyle w:val="TAC"/>
            </w:pPr>
          </w:p>
        </w:tc>
        <w:tc>
          <w:tcPr>
            <w:tcW w:w="236" w:type="dxa"/>
          </w:tcPr>
          <w:p w14:paraId="77ACCA09" w14:textId="77777777" w:rsidR="00D40C70" w:rsidRPr="00BC508A" w:rsidRDefault="00D40C70" w:rsidP="00E6030B">
            <w:pPr>
              <w:pStyle w:val="TAC"/>
            </w:pPr>
          </w:p>
        </w:tc>
        <w:tc>
          <w:tcPr>
            <w:tcW w:w="6014" w:type="dxa"/>
            <w:shd w:val="clear" w:color="auto" w:fill="auto"/>
          </w:tcPr>
          <w:p w14:paraId="3ACFA48B" w14:textId="77777777" w:rsidR="00D40C70" w:rsidRPr="00BC508A" w:rsidRDefault="00D40C70" w:rsidP="00E6030B">
            <w:pPr>
              <w:pStyle w:val="TAL"/>
            </w:pPr>
            <w:r w:rsidRPr="00BC508A">
              <w:t>5GS encryption algorithm 5G-EA10 supported</w:t>
            </w:r>
          </w:p>
        </w:tc>
      </w:tr>
      <w:tr w:rsidR="00D40C70" w:rsidRPr="00BC508A" w14:paraId="747BF8CE" w14:textId="77777777" w:rsidTr="00E6030B">
        <w:trPr>
          <w:cantSplit/>
          <w:jc w:val="center"/>
        </w:trPr>
        <w:tc>
          <w:tcPr>
            <w:tcW w:w="7113" w:type="dxa"/>
            <w:gridSpan w:val="5"/>
          </w:tcPr>
          <w:p w14:paraId="4C766134" w14:textId="77777777" w:rsidR="00D40C70" w:rsidRPr="00BC508A" w:rsidRDefault="00D40C70" w:rsidP="00E6030B">
            <w:pPr>
              <w:pStyle w:val="TAL"/>
            </w:pPr>
            <w:bookmarkStart w:id="8274" w:name="MCCQCTEMPBM_00000365"/>
          </w:p>
        </w:tc>
      </w:tr>
      <w:bookmarkEnd w:id="8274"/>
      <w:tr w:rsidR="00D40C70" w:rsidRPr="00BC508A" w14:paraId="7EFC3E2B" w14:textId="77777777" w:rsidTr="00E6030B">
        <w:trPr>
          <w:cantSplit/>
          <w:jc w:val="center"/>
        </w:trPr>
        <w:tc>
          <w:tcPr>
            <w:tcW w:w="7113" w:type="dxa"/>
            <w:gridSpan w:val="5"/>
          </w:tcPr>
          <w:p w14:paraId="5304ECC6" w14:textId="77777777" w:rsidR="00D40C70" w:rsidRPr="00BC508A" w:rsidRDefault="00D40C70" w:rsidP="00E6030B">
            <w:pPr>
              <w:pStyle w:val="TAL"/>
            </w:pPr>
            <w:r w:rsidRPr="00BC508A">
              <w:t>5GS encryption algorithm 5G-EA11 supported (octet 4, bit 5)</w:t>
            </w:r>
          </w:p>
        </w:tc>
      </w:tr>
      <w:tr w:rsidR="00D40C70" w:rsidRPr="00BC508A" w14:paraId="289C2BCF" w14:textId="77777777" w:rsidTr="00E6030B">
        <w:trPr>
          <w:cantSplit/>
          <w:jc w:val="center"/>
        </w:trPr>
        <w:tc>
          <w:tcPr>
            <w:tcW w:w="296" w:type="dxa"/>
          </w:tcPr>
          <w:p w14:paraId="2DE9FA73" w14:textId="77777777" w:rsidR="00D40C70" w:rsidRPr="00BC508A" w:rsidRDefault="00D40C70" w:rsidP="00E6030B">
            <w:pPr>
              <w:pStyle w:val="TAC"/>
            </w:pPr>
            <w:r w:rsidRPr="00BC508A">
              <w:t>0</w:t>
            </w:r>
          </w:p>
        </w:tc>
        <w:tc>
          <w:tcPr>
            <w:tcW w:w="284" w:type="dxa"/>
          </w:tcPr>
          <w:p w14:paraId="0439C6F4" w14:textId="77777777" w:rsidR="00D40C70" w:rsidRPr="00BC508A" w:rsidRDefault="00D40C70" w:rsidP="00E6030B">
            <w:pPr>
              <w:pStyle w:val="TAC"/>
            </w:pPr>
          </w:p>
        </w:tc>
        <w:tc>
          <w:tcPr>
            <w:tcW w:w="283" w:type="dxa"/>
          </w:tcPr>
          <w:p w14:paraId="37922275" w14:textId="77777777" w:rsidR="00D40C70" w:rsidRPr="00BC508A" w:rsidRDefault="00D40C70" w:rsidP="00E6030B">
            <w:pPr>
              <w:pStyle w:val="TAC"/>
            </w:pPr>
          </w:p>
        </w:tc>
        <w:tc>
          <w:tcPr>
            <w:tcW w:w="236" w:type="dxa"/>
          </w:tcPr>
          <w:p w14:paraId="7C40B599" w14:textId="77777777" w:rsidR="00D40C70" w:rsidRPr="00BC508A" w:rsidRDefault="00D40C70" w:rsidP="00E6030B">
            <w:pPr>
              <w:pStyle w:val="TAC"/>
            </w:pPr>
          </w:p>
        </w:tc>
        <w:tc>
          <w:tcPr>
            <w:tcW w:w="6014" w:type="dxa"/>
            <w:shd w:val="clear" w:color="auto" w:fill="auto"/>
          </w:tcPr>
          <w:p w14:paraId="59839947" w14:textId="77777777" w:rsidR="00D40C70" w:rsidRPr="00BC508A" w:rsidRDefault="00D40C70" w:rsidP="00E6030B">
            <w:pPr>
              <w:pStyle w:val="TAL"/>
            </w:pPr>
            <w:r w:rsidRPr="00BC508A">
              <w:t>5GS encryption algorithm 5G-EA11 not supported</w:t>
            </w:r>
          </w:p>
        </w:tc>
      </w:tr>
      <w:tr w:rsidR="00D40C70" w:rsidRPr="00BC508A" w14:paraId="439AADF7" w14:textId="77777777" w:rsidTr="00E6030B">
        <w:trPr>
          <w:cantSplit/>
          <w:jc w:val="center"/>
        </w:trPr>
        <w:tc>
          <w:tcPr>
            <w:tcW w:w="296" w:type="dxa"/>
          </w:tcPr>
          <w:p w14:paraId="0A497713" w14:textId="77777777" w:rsidR="00D40C70" w:rsidRPr="00BC508A" w:rsidRDefault="00D40C70" w:rsidP="00E6030B">
            <w:pPr>
              <w:pStyle w:val="TAC"/>
            </w:pPr>
            <w:r w:rsidRPr="00BC508A">
              <w:t>1</w:t>
            </w:r>
          </w:p>
        </w:tc>
        <w:tc>
          <w:tcPr>
            <w:tcW w:w="284" w:type="dxa"/>
          </w:tcPr>
          <w:p w14:paraId="3F69C355" w14:textId="77777777" w:rsidR="00D40C70" w:rsidRPr="00BC508A" w:rsidRDefault="00D40C70" w:rsidP="00E6030B">
            <w:pPr>
              <w:pStyle w:val="TAC"/>
            </w:pPr>
          </w:p>
        </w:tc>
        <w:tc>
          <w:tcPr>
            <w:tcW w:w="283" w:type="dxa"/>
          </w:tcPr>
          <w:p w14:paraId="57776CE5" w14:textId="77777777" w:rsidR="00D40C70" w:rsidRPr="00BC508A" w:rsidRDefault="00D40C70" w:rsidP="00E6030B">
            <w:pPr>
              <w:pStyle w:val="TAC"/>
            </w:pPr>
          </w:p>
        </w:tc>
        <w:tc>
          <w:tcPr>
            <w:tcW w:w="236" w:type="dxa"/>
          </w:tcPr>
          <w:p w14:paraId="1B995EF1" w14:textId="77777777" w:rsidR="00D40C70" w:rsidRPr="00BC508A" w:rsidRDefault="00D40C70" w:rsidP="00E6030B">
            <w:pPr>
              <w:pStyle w:val="TAC"/>
            </w:pPr>
          </w:p>
        </w:tc>
        <w:tc>
          <w:tcPr>
            <w:tcW w:w="6014" w:type="dxa"/>
            <w:shd w:val="clear" w:color="auto" w:fill="auto"/>
          </w:tcPr>
          <w:p w14:paraId="65DBFD8B" w14:textId="77777777" w:rsidR="00D40C70" w:rsidRPr="00BC508A" w:rsidRDefault="00D40C70" w:rsidP="00E6030B">
            <w:pPr>
              <w:pStyle w:val="TAL"/>
            </w:pPr>
            <w:r w:rsidRPr="00BC508A">
              <w:t>5GS encryption algorithm 5G-EA11 supported</w:t>
            </w:r>
          </w:p>
        </w:tc>
      </w:tr>
      <w:tr w:rsidR="00D40C70" w:rsidRPr="00BC508A" w14:paraId="3A2AC861" w14:textId="77777777" w:rsidTr="00E6030B">
        <w:trPr>
          <w:cantSplit/>
          <w:jc w:val="center"/>
        </w:trPr>
        <w:tc>
          <w:tcPr>
            <w:tcW w:w="7113" w:type="dxa"/>
            <w:gridSpan w:val="5"/>
          </w:tcPr>
          <w:p w14:paraId="2010A8DC" w14:textId="77777777" w:rsidR="00D40C70" w:rsidRPr="00BC508A" w:rsidRDefault="00D40C70" w:rsidP="00E6030B">
            <w:pPr>
              <w:pStyle w:val="TAL"/>
            </w:pPr>
            <w:bookmarkStart w:id="8275" w:name="MCCQCTEMPBM_00000366"/>
          </w:p>
        </w:tc>
      </w:tr>
      <w:bookmarkEnd w:id="8275"/>
      <w:tr w:rsidR="00D40C70" w:rsidRPr="00BC508A" w14:paraId="7BEB8758" w14:textId="77777777" w:rsidTr="00E6030B">
        <w:trPr>
          <w:cantSplit/>
          <w:jc w:val="center"/>
        </w:trPr>
        <w:tc>
          <w:tcPr>
            <w:tcW w:w="7113" w:type="dxa"/>
            <w:gridSpan w:val="5"/>
          </w:tcPr>
          <w:p w14:paraId="1655FD85" w14:textId="77777777" w:rsidR="00D40C70" w:rsidRPr="00BC508A" w:rsidRDefault="00D40C70" w:rsidP="00E6030B">
            <w:pPr>
              <w:pStyle w:val="TAL"/>
            </w:pPr>
            <w:r w:rsidRPr="00BC508A">
              <w:t>5GS encryption algorithm 5G-EA12 supported (octet 4, bit 4)</w:t>
            </w:r>
          </w:p>
        </w:tc>
      </w:tr>
      <w:tr w:rsidR="00D40C70" w:rsidRPr="00BC508A" w14:paraId="6854FEF6" w14:textId="77777777" w:rsidTr="00E6030B">
        <w:trPr>
          <w:cantSplit/>
          <w:jc w:val="center"/>
        </w:trPr>
        <w:tc>
          <w:tcPr>
            <w:tcW w:w="296" w:type="dxa"/>
          </w:tcPr>
          <w:p w14:paraId="15B4255F" w14:textId="77777777" w:rsidR="00D40C70" w:rsidRPr="00BC508A" w:rsidRDefault="00D40C70" w:rsidP="00E6030B">
            <w:pPr>
              <w:pStyle w:val="TAC"/>
            </w:pPr>
            <w:r w:rsidRPr="00BC508A">
              <w:t>0</w:t>
            </w:r>
          </w:p>
        </w:tc>
        <w:tc>
          <w:tcPr>
            <w:tcW w:w="284" w:type="dxa"/>
          </w:tcPr>
          <w:p w14:paraId="3B0A5E4A" w14:textId="77777777" w:rsidR="00D40C70" w:rsidRPr="00BC508A" w:rsidRDefault="00D40C70" w:rsidP="00E6030B">
            <w:pPr>
              <w:pStyle w:val="TAC"/>
            </w:pPr>
          </w:p>
        </w:tc>
        <w:tc>
          <w:tcPr>
            <w:tcW w:w="283" w:type="dxa"/>
          </w:tcPr>
          <w:p w14:paraId="17D0203E" w14:textId="77777777" w:rsidR="00D40C70" w:rsidRPr="00BC508A" w:rsidRDefault="00D40C70" w:rsidP="00E6030B">
            <w:pPr>
              <w:pStyle w:val="TAC"/>
            </w:pPr>
          </w:p>
        </w:tc>
        <w:tc>
          <w:tcPr>
            <w:tcW w:w="236" w:type="dxa"/>
          </w:tcPr>
          <w:p w14:paraId="26719875" w14:textId="77777777" w:rsidR="00D40C70" w:rsidRPr="00BC508A" w:rsidRDefault="00D40C70" w:rsidP="00E6030B">
            <w:pPr>
              <w:pStyle w:val="TAC"/>
            </w:pPr>
          </w:p>
        </w:tc>
        <w:tc>
          <w:tcPr>
            <w:tcW w:w="6014" w:type="dxa"/>
            <w:shd w:val="clear" w:color="auto" w:fill="auto"/>
          </w:tcPr>
          <w:p w14:paraId="6EF2813D" w14:textId="77777777" w:rsidR="00D40C70" w:rsidRPr="00BC508A" w:rsidRDefault="00D40C70" w:rsidP="00E6030B">
            <w:pPr>
              <w:pStyle w:val="TAL"/>
            </w:pPr>
            <w:r w:rsidRPr="00BC508A">
              <w:t>5GS encryption algorithm 5G-EA12 not supported</w:t>
            </w:r>
          </w:p>
        </w:tc>
      </w:tr>
      <w:tr w:rsidR="00D40C70" w:rsidRPr="00BC508A" w14:paraId="245AF84B" w14:textId="77777777" w:rsidTr="00E6030B">
        <w:trPr>
          <w:cantSplit/>
          <w:jc w:val="center"/>
        </w:trPr>
        <w:tc>
          <w:tcPr>
            <w:tcW w:w="296" w:type="dxa"/>
          </w:tcPr>
          <w:p w14:paraId="1FC622AC" w14:textId="77777777" w:rsidR="00D40C70" w:rsidRPr="00BC508A" w:rsidRDefault="00D40C70" w:rsidP="00E6030B">
            <w:pPr>
              <w:pStyle w:val="TAC"/>
            </w:pPr>
            <w:r w:rsidRPr="00BC508A">
              <w:t>1</w:t>
            </w:r>
          </w:p>
        </w:tc>
        <w:tc>
          <w:tcPr>
            <w:tcW w:w="284" w:type="dxa"/>
          </w:tcPr>
          <w:p w14:paraId="0F2CEB44" w14:textId="77777777" w:rsidR="00D40C70" w:rsidRPr="00BC508A" w:rsidRDefault="00D40C70" w:rsidP="00E6030B">
            <w:pPr>
              <w:pStyle w:val="TAC"/>
            </w:pPr>
          </w:p>
        </w:tc>
        <w:tc>
          <w:tcPr>
            <w:tcW w:w="283" w:type="dxa"/>
          </w:tcPr>
          <w:p w14:paraId="494A4DD2" w14:textId="77777777" w:rsidR="00D40C70" w:rsidRPr="00BC508A" w:rsidRDefault="00D40C70" w:rsidP="00E6030B">
            <w:pPr>
              <w:pStyle w:val="TAC"/>
            </w:pPr>
          </w:p>
        </w:tc>
        <w:tc>
          <w:tcPr>
            <w:tcW w:w="236" w:type="dxa"/>
          </w:tcPr>
          <w:p w14:paraId="42983B05" w14:textId="77777777" w:rsidR="00D40C70" w:rsidRPr="00BC508A" w:rsidRDefault="00D40C70" w:rsidP="00E6030B">
            <w:pPr>
              <w:pStyle w:val="TAC"/>
            </w:pPr>
          </w:p>
        </w:tc>
        <w:tc>
          <w:tcPr>
            <w:tcW w:w="6014" w:type="dxa"/>
            <w:shd w:val="clear" w:color="auto" w:fill="auto"/>
          </w:tcPr>
          <w:p w14:paraId="651CFE77" w14:textId="77777777" w:rsidR="00D40C70" w:rsidRPr="00BC508A" w:rsidRDefault="00D40C70" w:rsidP="00E6030B">
            <w:pPr>
              <w:pStyle w:val="TAL"/>
            </w:pPr>
            <w:r w:rsidRPr="00BC508A">
              <w:t>5GS encryption algorithm 5G-EA12 supported</w:t>
            </w:r>
          </w:p>
        </w:tc>
      </w:tr>
      <w:tr w:rsidR="00D40C70" w:rsidRPr="00BC508A" w14:paraId="406F0B4E" w14:textId="77777777" w:rsidTr="00E6030B">
        <w:trPr>
          <w:cantSplit/>
          <w:jc w:val="center"/>
        </w:trPr>
        <w:tc>
          <w:tcPr>
            <w:tcW w:w="7113" w:type="dxa"/>
            <w:gridSpan w:val="5"/>
          </w:tcPr>
          <w:p w14:paraId="50F41FA6" w14:textId="77777777" w:rsidR="00D40C70" w:rsidRPr="00BC508A" w:rsidRDefault="00D40C70" w:rsidP="00E6030B">
            <w:pPr>
              <w:pStyle w:val="TAL"/>
            </w:pPr>
            <w:bookmarkStart w:id="8276" w:name="MCCQCTEMPBM_00000367"/>
          </w:p>
        </w:tc>
      </w:tr>
      <w:bookmarkEnd w:id="8276"/>
      <w:tr w:rsidR="00D40C70" w:rsidRPr="00BC508A" w14:paraId="5F74CD42" w14:textId="77777777" w:rsidTr="00E6030B">
        <w:trPr>
          <w:cantSplit/>
          <w:jc w:val="center"/>
        </w:trPr>
        <w:tc>
          <w:tcPr>
            <w:tcW w:w="7113" w:type="dxa"/>
            <w:gridSpan w:val="5"/>
          </w:tcPr>
          <w:p w14:paraId="7F118DAB" w14:textId="77777777" w:rsidR="00D40C70" w:rsidRPr="00BC508A" w:rsidRDefault="00D40C70" w:rsidP="00E6030B">
            <w:pPr>
              <w:pStyle w:val="TAL"/>
            </w:pPr>
            <w:r w:rsidRPr="00BC508A">
              <w:t>5GS encryption algorithm 5G-EA13 supported (octet 4, bit 3)</w:t>
            </w:r>
          </w:p>
        </w:tc>
      </w:tr>
      <w:tr w:rsidR="00D40C70" w:rsidRPr="00BC508A" w14:paraId="11F4C831" w14:textId="77777777" w:rsidTr="00E6030B">
        <w:trPr>
          <w:cantSplit/>
          <w:jc w:val="center"/>
        </w:trPr>
        <w:tc>
          <w:tcPr>
            <w:tcW w:w="296" w:type="dxa"/>
          </w:tcPr>
          <w:p w14:paraId="1EF34BCC" w14:textId="77777777" w:rsidR="00D40C70" w:rsidRPr="00BC508A" w:rsidRDefault="00D40C70" w:rsidP="00E6030B">
            <w:pPr>
              <w:pStyle w:val="TAC"/>
            </w:pPr>
            <w:r w:rsidRPr="00BC508A">
              <w:t>0</w:t>
            </w:r>
          </w:p>
        </w:tc>
        <w:tc>
          <w:tcPr>
            <w:tcW w:w="284" w:type="dxa"/>
          </w:tcPr>
          <w:p w14:paraId="76AF9D62" w14:textId="77777777" w:rsidR="00D40C70" w:rsidRPr="00BC508A" w:rsidRDefault="00D40C70" w:rsidP="00E6030B">
            <w:pPr>
              <w:pStyle w:val="TAC"/>
            </w:pPr>
          </w:p>
        </w:tc>
        <w:tc>
          <w:tcPr>
            <w:tcW w:w="283" w:type="dxa"/>
          </w:tcPr>
          <w:p w14:paraId="4A35B55B" w14:textId="77777777" w:rsidR="00D40C70" w:rsidRPr="00BC508A" w:rsidRDefault="00D40C70" w:rsidP="00E6030B">
            <w:pPr>
              <w:pStyle w:val="TAC"/>
            </w:pPr>
          </w:p>
        </w:tc>
        <w:tc>
          <w:tcPr>
            <w:tcW w:w="236" w:type="dxa"/>
          </w:tcPr>
          <w:p w14:paraId="097B4E89" w14:textId="77777777" w:rsidR="00D40C70" w:rsidRPr="00BC508A" w:rsidRDefault="00D40C70" w:rsidP="00E6030B">
            <w:pPr>
              <w:pStyle w:val="TAC"/>
            </w:pPr>
          </w:p>
        </w:tc>
        <w:tc>
          <w:tcPr>
            <w:tcW w:w="6014" w:type="dxa"/>
            <w:shd w:val="clear" w:color="auto" w:fill="auto"/>
          </w:tcPr>
          <w:p w14:paraId="5A809584" w14:textId="77777777" w:rsidR="00D40C70" w:rsidRPr="00BC508A" w:rsidRDefault="00D40C70" w:rsidP="00E6030B">
            <w:pPr>
              <w:pStyle w:val="TAL"/>
            </w:pPr>
            <w:r w:rsidRPr="00BC508A">
              <w:t>5GS encryption algorithm 5G-EA13 not supported</w:t>
            </w:r>
          </w:p>
        </w:tc>
      </w:tr>
      <w:tr w:rsidR="00D40C70" w:rsidRPr="00BC508A" w14:paraId="51DEC349" w14:textId="77777777" w:rsidTr="00E6030B">
        <w:trPr>
          <w:cantSplit/>
          <w:jc w:val="center"/>
        </w:trPr>
        <w:tc>
          <w:tcPr>
            <w:tcW w:w="296" w:type="dxa"/>
          </w:tcPr>
          <w:p w14:paraId="76B0AE1A" w14:textId="77777777" w:rsidR="00D40C70" w:rsidRPr="00BC508A" w:rsidRDefault="00D40C70" w:rsidP="00E6030B">
            <w:pPr>
              <w:pStyle w:val="TAC"/>
            </w:pPr>
            <w:r w:rsidRPr="00BC508A">
              <w:t>1</w:t>
            </w:r>
          </w:p>
        </w:tc>
        <w:tc>
          <w:tcPr>
            <w:tcW w:w="284" w:type="dxa"/>
          </w:tcPr>
          <w:p w14:paraId="73142563" w14:textId="77777777" w:rsidR="00D40C70" w:rsidRPr="00BC508A" w:rsidRDefault="00D40C70" w:rsidP="00E6030B">
            <w:pPr>
              <w:pStyle w:val="TAC"/>
            </w:pPr>
          </w:p>
        </w:tc>
        <w:tc>
          <w:tcPr>
            <w:tcW w:w="283" w:type="dxa"/>
          </w:tcPr>
          <w:p w14:paraId="66EB303D" w14:textId="77777777" w:rsidR="00D40C70" w:rsidRPr="00BC508A" w:rsidRDefault="00D40C70" w:rsidP="00E6030B">
            <w:pPr>
              <w:pStyle w:val="TAC"/>
            </w:pPr>
          </w:p>
        </w:tc>
        <w:tc>
          <w:tcPr>
            <w:tcW w:w="236" w:type="dxa"/>
          </w:tcPr>
          <w:p w14:paraId="67A675F1" w14:textId="77777777" w:rsidR="00D40C70" w:rsidRPr="00BC508A" w:rsidRDefault="00D40C70" w:rsidP="00E6030B">
            <w:pPr>
              <w:pStyle w:val="TAC"/>
            </w:pPr>
          </w:p>
        </w:tc>
        <w:tc>
          <w:tcPr>
            <w:tcW w:w="6014" w:type="dxa"/>
            <w:shd w:val="clear" w:color="auto" w:fill="auto"/>
          </w:tcPr>
          <w:p w14:paraId="780779F6" w14:textId="77777777" w:rsidR="00D40C70" w:rsidRPr="00BC508A" w:rsidRDefault="00D40C70" w:rsidP="00E6030B">
            <w:pPr>
              <w:pStyle w:val="TAL"/>
            </w:pPr>
            <w:r w:rsidRPr="00BC508A">
              <w:t>5GS encryption algorithm 5G-EA13 supported</w:t>
            </w:r>
          </w:p>
        </w:tc>
      </w:tr>
      <w:tr w:rsidR="00D40C70" w:rsidRPr="00BC508A" w14:paraId="341229AF" w14:textId="77777777" w:rsidTr="00E6030B">
        <w:trPr>
          <w:cantSplit/>
          <w:jc w:val="center"/>
        </w:trPr>
        <w:tc>
          <w:tcPr>
            <w:tcW w:w="7113" w:type="dxa"/>
            <w:gridSpan w:val="5"/>
          </w:tcPr>
          <w:p w14:paraId="69F6972B" w14:textId="77777777" w:rsidR="00D40C70" w:rsidRPr="00BC508A" w:rsidRDefault="00D40C70" w:rsidP="00E6030B">
            <w:pPr>
              <w:pStyle w:val="TAL"/>
            </w:pPr>
            <w:bookmarkStart w:id="8277" w:name="MCCQCTEMPBM_00000368"/>
          </w:p>
        </w:tc>
      </w:tr>
      <w:bookmarkEnd w:id="8277"/>
      <w:tr w:rsidR="00D40C70" w:rsidRPr="00BC508A" w14:paraId="2457A6D3" w14:textId="77777777" w:rsidTr="00E6030B">
        <w:trPr>
          <w:cantSplit/>
          <w:jc w:val="center"/>
        </w:trPr>
        <w:tc>
          <w:tcPr>
            <w:tcW w:w="7113" w:type="dxa"/>
            <w:gridSpan w:val="5"/>
          </w:tcPr>
          <w:p w14:paraId="37D5E8FB" w14:textId="77777777" w:rsidR="00D40C70" w:rsidRPr="00BC508A" w:rsidRDefault="00D40C70" w:rsidP="00E6030B">
            <w:pPr>
              <w:pStyle w:val="TAL"/>
            </w:pPr>
            <w:r w:rsidRPr="00BC508A">
              <w:t>5GS encryption algorithm 5G-EA14 supported (octet 4, bit 2)</w:t>
            </w:r>
          </w:p>
        </w:tc>
      </w:tr>
      <w:tr w:rsidR="00D40C70" w:rsidRPr="00BC508A" w14:paraId="3E891DF1" w14:textId="77777777" w:rsidTr="00E6030B">
        <w:trPr>
          <w:cantSplit/>
          <w:jc w:val="center"/>
        </w:trPr>
        <w:tc>
          <w:tcPr>
            <w:tcW w:w="296" w:type="dxa"/>
          </w:tcPr>
          <w:p w14:paraId="51A7A49F" w14:textId="77777777" w:rsidR="00D40C70" w:rsidRPr="00BC508A" w:rsidRDefault="00D40C70" w:rsidP="00E6030B">
            <w:pPr>
              <w:pStyle w:val="TAC"/>
            </w:pPr>
            <w:r w:rsidRPr="00BC508A">
              <w:t>0</w:t>
            </w:r>
          </w:p>
        </w:tc>
        <w:tc>
          <w:tcPr>
            <w:tcW w:w="284" w:type="dxa"/>
          </w:tcPr>
          <w:p w14:paraId="27635BE7" w14:textId="77777777" w:rsidR="00D40C70" w:rsidRPr="00BC508A" w:rsidRDefault="00D40C70" w:rsidP="00E6030B">
            <w:pPr>
              <w:pStyle w:val="TAC"/>
            </w:pPr>
          </w:p>
        </w:tc>
        <w:tc>
          <w:tcPr>
            <w:tcW w:w="283" w:type="dxa"/>
          </w:tcPr>
          <w:p w14:paraId="29C9753A" w14:textId="77777777" w:rsidR="00D40C70" w:rsidRPr="00BC508A" w:rsidRDefault="00D40C70" w:rsidP="00E6030B">
            <w:pPr>
              <w:pStyle w:val="TAC"/>
            </w:pPr>
          </w:p>
        </w:tc>
        <w:tc>
          <w:tcPr>
            <w:tcW w:w="236" w:type="dxa"/>
          </w:tcPr>
          <w:p w14:paraId="30A2F069" w14:textId="77777777" w:rsidR="00D40C70" w:rsidRPr="00BC508A" w:rsidRDefault="00D40C70" w:rsidP="00E6030B">
            <w:pPr>
              <w:pStyle w:val="TAC"/>
            </w:pPr>
          </w:p>
        </w:tc>
        <w:tc>
          <w:tcPr>
            <w:tcW w:w="6014" w:type="dxa"/>
            <w:shd w:val="clear" w:color="auto" w:fill="auto"/>
          </w:tcPr>
          <w:p w14:paraId="75EDCAC7" w14:textId="77777777" w:rsidR="00D40C70" w:rsidRPr="00BC508A" w:rsidRDefault="00D40C70" w:rsidP="00E6030B">
            <w:pPr>
              <w:pStyle w:val="TAL"/>
            </w:pPr>
            <w:r w:rsidRPr="00BC508A">
              <w:t>5GS encryption algorithm 5G-EA14 not supported</w:t>
            </w:r>
          </w:p>
        </w:tc>
      </w:tr>
      <w:tr w:rsidR="00D40C70" w:rsidRPr="00BC508A" w14:paraId="1541EFF9" w14:textId="77777777" w:rsidTr="00E6030B">
        <w:trPr>
          <w:cantSplit/>
          <w:jc w:val="center"/>
        </w:trPr>
        <w:tc>
          <w:tcPr>
            <w:tcW w:w="296" w:type="dxa"/>
          </w:tcPr>
          <w:p w14:paraId="2D4E84E3" w14:textId="77777777" w:rsidR="00D40C70" w:rsidRPr="00BC508A" w:rsidRDefault="00D40C70" w:rsidP="00E6030B">
            <w:pPr>
              <w:pStyle w:val="TAC"/>
            </w:pPr>
            <w:r w:rsidRPr="00BC508A">
              <w:t>1</w:t>
            </w:r>
          </w:p>
        </w:tc>
        <w:tc>
          <w:tcPr>
            <w:tcW w:w="284" w:type="dxa"/>
          </w:tcPr>
          <w:p w14:paraId="384CC63E" w14:textId="77777777" w:rsidR="00D40C70" w:rsidRPr="00BC508A" w:rsidRDefault="00D40C70" w:rsidP="00E6030B">
            <w:pPr>
              <w:pStyle w:val="TAC"/>
            </w:pPr>
          </w:p>
        </w:tc>
        <w:tc>
          <w:tcPr>
            <w:tcW w:w="283" w:type="dxa"/>
          </w:tcPr>
          <w:p w14:paraId="745E00D4" w14:textId="77777777" w:rsidR="00D40C70" w:rsidRPr="00BC508A" w:rsidRDefault="00D40C70" w:rsidP="00E6030B">
            <w:pPr>
              <w:pStyle w:val="TAC"/>
            </w:pPr>
          </w:p>
        </w:tc>
        <w:tc>
          <w:tcPr>
            <w:tcW w:w="236" w:type="dxa"/>
          </w:tcPr>
          <w:p w14:paraId="5552A9B8" w14:textId="77777777" w:rsidR="00D40C70" w:rsidRPr="00BC508A" w:rsidRDefault="00D40C70" w:rsidP="00E6030B">
            <w:pPr>
              <w:pStyle w:val="TAC"/>
            </w:pPr>
          </w:p>
        </w:tc>
        <w:tc>
          <w:tcPr>
            <w:tcW w:w="6014" w:type="dxa"/>
            <w:shd w:val="clear" w:color="auto" w:fill="auto"/>
          </w:tcPr>
          <w:p w14:paraId="5F45D67A" w14:textId="77777777" w:rsidR="00D40C70" w:rsidRPr="00BC508A" w:rsidRDefault="00D40C70" w:rsidP="00E6030B">
            <w:pPr>
              <w:pStyle w:val="TAL"/>
            </w:pPr>
            <w:r w:rsidRPr="00BC508A">
              <w:t>5GS encryption algorithm 5G-EA14 supported</w:t>
            </w:r>
          </w:p>
        </w:tc>
      </w:tr>
      <w:tr w:rsidR="00D40C70" w:rsidRPr="00BC508A" w14:paraId="18AC18FF" w14:textId="77777777" w:rsidTr="00E6030B">
        <w:trPr>
          <w:cantSplit/>
          <w:jc w:val="center"/>
        </w:trPr>
        <w:tc>
          <w:tcPr>
            <w:tcW w:w="7113" w:type="dxa"/>
            <w:gridSpan w:val="5"/>
          </w:tcPr>
          <w:p w14:paraId="1D9FDB48" w14:textId="77777777" w:rsidR="00D40C70" w:rsidRPr="00BC508A" w:rsidRDefault="00D40C70" w:rsidP="00E6030B">
            <w:pPr>
              <w:pStyle w:val="TAL"/>
            </w:pPr>
            <w:bookmarkStart w:id="8278" w:name="MCCQCTEMPBM_00000369"/>
          </w:p>
        </w:tc>
      </w:tr>
      <w:bookmarkEnd w:id="8278"/>
      <w:tr w:rsidR="00D40C70" w:rsidRPr="00BC508A" w14:paraId="647E5207" w14:textId="77777777" w:rsidTr="00E6030B">
        <w:trPr>
          <w:cantSplit/>
          <w:jc w:val="center"/>
        </w:trPr>
        <w:tc>
          <w:tcPr>
            <w:tcW w:w="7113" w:type="dxa"/>
            <w:gridSpan w:val="5"/>
          </w:tcPr>
          <w:p w14:paraId="1D47BF30" w14:textId="77777777" w:rsidR="00D40C70" w:rsidRPr="00BC508A" w:rsidRDefault="00D40C70" w:rsidP="00E6030B">
            <w:pPr>
              <w:pStyle w:val="TAL"/>
            </w:pPr>
            <w:r w:rsidRPr="00BC508A">
              <w:t>5GS encryption algorithm 5G-EA15 supported (octet 4, bit 1)</w:t>
            </w:r>
          </w:p>
        </w:tc>
      </w:tr>
      <w:tr w:rsidR="00D40C70" w:rsidRPr="00BC508A" w14:paraId="531F42B0" w14:textId="77777777" w:rsidTr="00E6030B">
        <w:trPr>
          <w:cantSplit/>
          <w:jc w:val="center"/>
        </w:trPr>
        <w:tc>
          <w:tcPr>
            <w:tcW w:w="296" w:type="dxa"/>
          </w:tcPr>
          <w:p w14:paraId="5D1DBC38" w14:textId="77777777" w:rsidR="00D40C70" w:rsidRPr="00BC508A" w:rsidRDefault="00D40C70" w:rsidP="00E6030B">
            <w:pPr>
              <w:pStyle w:val="TAC"/>
            </w:pPr>
            <w:r w:rsidRPr="00BC508A">
              <w:t>0</w:t>
            </w:r>
          </w:p>
        </w:tc>
        <w:tc>
          <w:tcPr>
            <w:tcW w:w="284" w:type="dxa"/>
          </w:tcPr>
          <w:p w14:paraId="58CA9CD7" w14:textId="77777777" w:rsidR="00D40C70" w:rsidRPr="00BC508A" w:rsidRDefault="00D40C70" w:rsidP="00E6030B">
            <w:pPr>
              <w:pStyle w:val="TAC"/>
            </w:pPr>
          </w:p>
        </w:tc>
        <w:tc>
          <w:tcPr>
            <w:tcW w:w="283" w:type="dxa"/>
          </w:tcPr>
          <w:p w14:paraId="6FEFBE8B" w14:textId="77777777" w:rsidR="00D40C70" w:rsidRPr="00BC508A" w:rsidRDefault="00D40C70" w:rsidP="00E6030B">
            <w:pPr>
              <w:pStyle w:val="TAC"/>
            </w:pPr>
          </w:p>
        </w:tc>
        <w:tc>
          <w:tcPr>
            <w:tcW w:w="236" w:type="dxa"/>
          </w:tcPr>
          <w:p w14:paraId="5B6DBD8D" w14:textId="77777777" w:rsidR="00D40C70" w:rsidRPr="00BC508A" w:rsidRDefault="00D40C70" w:rsidP="00E6030B">
            <w:pPr>
              <w:pStyle w:val="TAC"/>
            </w:pPr>
          </w:p>
        </w:tc>
        <w:tc>
          <w:tcPr>
            <w:tcW w:w="6014" w:type="dxa"/>
            <w:shd w:val="clear" w:color="auto" w:fill="auto"/>
          </w:tcPr>
          <w:p w14:paraId="1C0DA929" w14:textId="77777777" w:rsidR="00D40C70" w:rsidRPr="00BC508A" w:rsidRDefault="00D40C70" w:rsidP="00E6030B">
            <w:pPr>
              <w:pStyle w:val="TAL"/>
            </w:pPr>
            <w:r w:rsidRPr="00BC508A">
              <w:t>5GS encryption algorithm 5G-EA15 not supported</w:t>
            </w:r>
          </w:p>
        </w:tc>
      </w:tr>
      <w:tr w:rsidR="00D40C70" w:rsidRPr="00BC508A" w14:paraId="64D9817D" w14:textId="77777777" w:rsidTr="00E6030B">
        <w:trPr>
          <w:cantSplit/>
          <w:jc w:val="center"/>
        </w:trPr>
        <w:tc>
          <w:tcPr>
            <w:tcW w:w="296" w:type="dxa"/>
          </w:tcPr>
          <w:p w14:paraId="714E4E00" w14:textId="77777777" w:rsidR="00D40C70" w:rsidRPr="00BC508A" w:rsidRDefault="00D40C70" w:rsidP="00E6030B">
            <w:pPr>
              <w:pStyle w:val="TAC"/>
            </w:pPr>
            <w:r w:rsidRPr="00BC508A">
              <w:t>1</w:t>
            </w:r>
          </w:p>
        </w:tc>
        <w:tc>
          <w:tcPr>
            <w:tcW w:w="284" w:type="dxa"/>
          </w:tcPr>
          <w:p w14:paraId="64133DB3" w14:textId="77777777" w:rsidR="00D40C70" w:rsidRPr="00BC508A" w:rsidRDefault="00D40C70" w:rsidP="00E6030B">
            <w:pPr>
              <w:pStyle w:val="TAC"/>
            </w:pPr>
          </w:p>
        </w:tc>
        <w:tc>
          <w:tcPr>
            <w:tcW w:w="283" w:type="dxa"/>
          </w:tcPr>
          <w:p w14:paraId="5132E4DA" w14:textId="77777777" w:rsidR="00D40C70" w:rsidRPr="00BC508A" w:rsidRDefault="00D40C70" w:rsidP="00E6030B">
            <w:pPr>
              <w:pStyle w:val="TAC"/>
            </w:pPr>
          </w:p>
        </w:tc>
        <w:tc>
          <w:tcPr>
            <w:tcW w:w="236" w:type="dxa"/>
          </w:tcPr>
          <w:p w14:paraId="28825D75" w14:textId="77777777" w:rsidR="00D40C70" w:rsidRPr="00BC508A" w:rsidRDefault="00D40C70" w:rsidP="00E6030B">
            <w:pPr>
              <w:pStyle w:val="TAC"/>
            </w:pPr>
          </w:p>
        </w:tc>
        <w:tc>
          <w:tcPr>
            <w:tcW w:w="6014" w:type="dxa"/>
            <w:shd w:val="clear" w:color="auto" w:fill="auto"/>
          </w:tcPr>
          <w:p w14:paraId="2C481850" w14:textId="77777777" w:rsidR="00D40C70" w:rsidRPr="00BC508A" w:rsidRDefault="00D40C70" w:rsidP="00E6030B">
            <w:pPr>
              <w:pStyle w:val="TAL"/>
            </w:pPr>
            <w:r w:rsidRPr="00BC508A">
              <w:t>5GS encryption algorithm 5G-EA15 supported</w:t>
            </w:r>
          </w:p>
        </w:tc>
      </w:tr>
      <w:tr w:rsidR="00D40C70" w:rsidRPr="00BC508A" w14:paraId="294340D1" w14:textId="77777777" w:rsidTr="00E6030B">
        <w:trPr>
          <w:cantSplit/>
          <w:jc w:val="center"/>
        </w:trPr>
        <w:tc>
          <w:tcPr>
            <w:tcW w:w="7113" w:type="dxa"/>
            <w:gridSpan w:val="5"/>
          </w:tcPr>
          <w:p w14:paraId="07497CBE" w14:textId="77777777" w:rsidR="00D40C70" w:rsidRPr="00BC508A" w:rsidRDefault="00D40C70" w:rsidP="00E6030B">
            <w:pPr>
              <w:pStyle w:val="TAL"/>
            </w:pPr>
            <w:bookmarkStart w:id="8279" w:name="MCCQCTEMPBM_00000370"/>
          </w:p>
        </w:tc>
      </w:tr>
      <w:bookmarkEnd w:id="8279"/>
      <w:tr w:rsidR="00D40C70" w:rsidRPr="00BC508A" w14:paraId="545A533D" w14:textId="77777777" w:rsidTr="00E6030B">
        <w:trPr>
          <w:cantSplit/>
          <w:jc w:val="center"/>
        </w:trPr>
        <w:tc>
          <w:tcPr>
            <w:tcW w:w="7113" w:type="dxa"/>
            <w:gridSpan w:val="5"/>
          </w:tcPr>
          <w:p w14:paraId="141A69D2" w14:textId="77777777" w:rsidR="00D40C70" w:rsidRPr="00BC508A" w:rsidRDefault="00D40C70" w:rsidP="00E6030B">
            <w:pPr>
              <w:pStyle w:val="TAL"/>
            </w:pPr>
            <w:r w:rsidRPr="00BC508A">
              <w:lastRenderedPageBreak/>
              <w:t>5GS integrity algorithms supported (octet 5) (NOTE 2)</w:t>
            </w:r>
          </w:p>
        </w:tc>
      </w:tr>
      <w:tr w:rsidR="00D40C70" w:rsidRPr="00BC508A" w14:paraId="0BAE5129" w14:textId="77777777" w:rsidTr="00E6030B">
        <w:trPr>
          <w:cantSplit/>
          <w:jc w:val="center"/>
        </w:trPr>
        <w:tc>
          <w:tcPr>
            <w:tcW w:w="7113" w:type="dxa"/>
            <w:gridSpan w:val="5"/>
          </w:tcPr>
          <w:p w14:paraId="28381C9C" w14:textId="77777777" w:rsidR="00D40C70" w:rsidRPr="00BC508A" w:rsidRDefault="00D40C70" w:rsidP="00E6030B">
            <w:pPr>
              <w:pStyle w:val="TAL"/>
            </w:pPr>
            <w:bookmarkStart w:id="8280" w:name="MCCQCTEMPBM_00000371"/>
          </w:p>
        </w:tc>
      </w:tr>
      <w:bookmarkEnd w:id="8280"/>
      <w:tr w:rsidR="00D40C70" w:rsidRPr="00BC508A" w14:paraId="09CADDE5" w14:textId="77777777" w:rsidTr="00E6030B">
        <w:trPr>
          <w:cantSplit/>
          <w:jc w:val="center"/>
        </w:trPr>
        <w:tc>
          <w:tcPr>
            <w:tcW w:w="7113" w:type="dxa"/>
            <w:gridSpan w:val="5"/>
          </w:tcPr>
          <w:p w14:paraId="396C461F" w14:textId="77777777" w:rsidR="00D40C70" w:rsidRPr="00BC508A" w:rsidRDefault="00D40C70" w:rsidP="00E6030B">
            <w:pPr>
              <w:pStyle w:val="TAL"/>
            </w:pPr>
            <w:r w:rsidRPr="00BC508A">
              <w:t>5GS integrity algorithm 5G-IA</w:t>
            </w:r>
            <w:r w:rsidRPr="00BC508A">
              <w:rPr>
                <w:lang w:eastAsia="ko-KR"/>
              </w:rPr>
              <w:t>0</w:t>
            </w:r>
            <w:r w:rsidRPr="00BC508A">
              <w:t xml:space="preserve"> supported (octet 5, bit </w:t>
            </w:r>
            <w:r w:rsidRPr="00BC508A">
              <w:rPr>
                <w:lang w:eastAsia="ko-KR"/>
              </w:rPr>
              <w:t>8</w:t>
            </w:r>
            <w:r w:rsidRPr="00BC508A">
              <w:t>) (NOTE 3)</w:t>
            </w:r>
          </w:p>
        </w:tc>
      </w:tr>
      <w:tr w:rsidR="00D40C70" w:rsidRPr="00BC508A" w14:paraId="4E56F06E" w14:textId="77777777" w:rsidTr="00E6030B">
        <w:trPr>
          <w:cantSplit/>
          <w:jc w:val="center"/>
        </w:trPr>
        <w:tc>
          <w:tcPr>
            <w:tcW w:w="296" w:type="dxa"/>
          </w:tcPr>
          <w:p w14:paraId="46AF4A5F" w14:textId="77777777" w:rsidR="00D40C70" w:rsidRPr="00BC508A" w:rsidRDefault="00D40C70" w:rsidP="00E6030B">
            <w:pPr>
              <w:pStyle w:val="TAC"/>
            </w:pPr>
            <w:r w:rsidRPr="00BC508A">
              <w:t>0</w:t>
            </w:r>
          </w:p>
        </w:tc>
        <w:tc>
          <w:tcPr>
            <w:tcW w:w="284" w:type="dxa"/>
          </w:tcPr>
          <w:p w14:paraId="4DC4F07C" w14:textId="77777777" w:rsidR="00D40C70" w:rsidRPr="00BC508A" w:rsidRDefault="00D40C70" w:rsidP="00E6030B">
            <w:pPr>
              <w:pStyle w:val="TAC"/>
            </w:pPr>
          </w:p>
        </w:tc>
        <w:tc>
          <w:tcPr>
            <w:tcW w:w="283" w:type="dxa"/>
          </w:tcPr>
          <w:p w14:paraId="174A93F3" w14:textId="77777777" w:rsidR="00D40C70" w:rsidRPr="00BC508A" w:rsidRDefault="00D40C70" w:rsidP="00E6030B">
            <w:pPr>
              <w:pStyle w:val="TAC"/>
            </w:pPr>
          </w:p>
        </w:tc>
        <w:tc>
          <w:tcPr>
            <w:tcW w:w="236" w:type="dxa"/>
          </w:tcPr>
          <w:p w14:paraId="231A8F05" w14:textId="77777777" w:rsidR="00D40C70" w:rsidRPr="00BC508A" w:rsidRDefault="00D40C70" w:rsidP="00E6030B">
            <w:pPr>
              <w:pStyle w:val="TAC"/>
            </w:pPr>
          </w:p>
        </w:tc>
        <w:tc>
          <w:tcPr>
            <w:tcW w:w="6014" w:type="dxa"/>
            <w:shd w:val="clear" w:color="auto" w:fill="auto"/>
          </w:tcPr>
          <w:p w14:paraId="4CED8011" w14:textId="77777777" w:rsidR="00D40C70" w:rsidRPr="00BC508A" w:rsidRDefault="00D40C70" w:rsidP="00E6030B">
            <w:pPr>
              <w:pStyle w:val="TAL"/>
            </w:pPr>
            <w:r w:rsidRPr="00BC508A">
              <w:t>5GS integrity algorithm 5G-IA</w:t>
            </w:r>
            <w:r w:rsidRPr="00BC508A">
              <w:rPr>
                <w:lang w:eastAsia="ko-KR"/>
              </w:rPr>
              <w:t>0</w:t>
            </w:r>
            <w:r w:rsidRPr="00BC508A">
              <w:t xml:space="preserve"> not supported</w:t>
            </w:r>
          </w:p>
        </w:tc>
      </w:tr>
      <w:tr w:rsidR="00D40C70" w:rsidRPr="00BC508A" w14:paraId="718B141A" w14:textId="77777777" w:rsidTr="00E6030B">
        <w:trPr>
          <w:cantSplit/>
          <w:jc w:val="center"/>
        </w:trPr>
        <w:tc>
          <w:tcPr>
            <w:tcW w:w="296" w:type="dxa"/>
          </w:tcPr>
          <w:p w14:paraId="78528725" w14:textId="77777777" w:rsidR="00D40C70" w:rsidRPr="00BC508A" w:rsidRDefault="00D40C70" w:rsidP="00E6030B">
            <w:pPr>
              <w:pStyle w:val="TAC"/>
            </w:pPr>
            <w:r w:rsidRPr="00BC508A">
              <w:t>1</w:t>
            </w:r>
          </w:p>
        </w:tc>
        <w:tc>
          <w:tcPr>
            <w:tcW w:w="284" w:type="dxa"/>
          </w:tcPr>
          <w:p w14:paraId="111798D2" w14:textId="77777777" w:rsidR="00D40C70" w:rsidRPr="00BC508A" w:rsidRDefault="00D40C70" w:rsidP="00E6030B">
            <w:pPr>
              <w:pStyle w:val="TAC"/>
            </w:pPr>
          </w:p>
        </w:tc>
        <w:tc>
          <w:tcPr>
            <w:tcW w:w="283" w:type="dxa"/>
          </w:tcPr>
          <w:p w14:paraId="514E65DD" w14:textId="77777777" w:rsidR="00D40C70" w:rsidRPr="00BC508A" w:rsidRDefault="00D40C70" w:rsidP="00E6030B">
            <w:pPr>
              <w:pStyle w:val="TAC"/>
            </w:pPr>
          </w:p>
        </w:tc>
        <w:tc>
          <w:tcPr>
            <w:tcW w:w="236" w:type="dxa"/>
          </w:tcPr>
          <w:p w14:paraId="47A6A441" w14:textId="77777777" w:rsidR="00D40C70" w:rsidRPr="00BC508A" w:rsidRDefault="00D40C70" w:rsidP="00E6030B">
            <w:pPr>
              <w:pStyle w:val="TAC"/>
            </w:pPr>
          </w:p>
        </w:tc>
        <w:tc>
          <w:tcPr>
            <w:tcW w:w="6014" w:type="dxa"/>
            <w:shd w:val="clear" w:color="auto" w:fill="auto"/>
          </w:tcPr>
          <w:p w14:paraId="5EF82AB4" w14:textId="77777777" w:rsidR="00D40C70" w:rsidRPr="00BC508A" w:rsidRDefault="00D40C70" w:rsidP="00E6030B">
            <w:pPr>
              <w:pStyle w:val="TAL"/>
            </w:pPr>
            <w:r w:rsidRPr="00BC508A">
              <w:t>5GS integrity algorithm 5G-IA</w:t>
            </w:r>
            <w:r w:rsidRPr="00BC508A">
              <w:rPr>
                <w:lang w:eastAsia="ko-KR"/>
              </w:rPr>
              <w:t>0</w:t>
            </w:r>
            <w:r w:rsidRPr="00BC508A">
              <w:t xml:space="preserve"> supported</w:t>
            </w:r>
          </w:p>
        </w:tc>
      </w:tr>
      <w:tr w:rsidR="00D40C70" w:rsidRPr="00BC508A" w14:paraId="329992EA" w14:textId="77777777" w:rsidTr="00E6030B">
        <w:trPr>
          <w:cantSplit/>
          <w:jc w:val="center"/>
        </w:trPr>
        <w:tc>
          <w:tcPr>
            <w:tcW w:w="7113" w:type="dxa"/>
            <w:gridSpan w:val="5"/>
          </w:tcPr>
          <w:p w14:paraId="7F8F2C0B" w14:textId="77777777" w:rsidR="00D40C70" w:rsidRPr="00BC508A" w:rsidRDefault="00D40C70" w:rsidP="00E6030B">
            <w:pPr>
              <w:pStyle w:val="TAL"/>
            </w:pPr>
            <w:bookmarkStart w:id="8281" w:name="MCCQCTEMPBM_00000372"/>
          </w:p>
        </w:tc>
      </w:tr>
      <w:bookmarkEnd w:id="8281"/>
      <w:tr w:rsidR="00D40C70" w:rsidRPr="00BC508A" w14:paraId="20280C18" w14:textId="77777777" w:rsidTr="00E6030B">
        <w:trPr>
          <w:cantSplit/>
          <w:jc w:val="center"/>
        </w:trPr>
        <w:tc>
          <w:tcPr>
            <w:tcW w:w="7113" w:type="dxa"/>
            <w:gridSpan w:val="5"/>
          </w:tcPr>
          <w:p w14:paraId="48A5EAA8" w14:textId="77777777" w:rsidR="00D40C70" w:rsidRPr="00BC508A" w:rsidRDefault="00D40C70" w:rsidP="00E6030B">
            <w:pPr>
              <w:pStyle w:val="TAL"/>
            </w:pPr>
            <w:r w:rsidRPr="00BC508A">
              <w:t>5GS integrity algorithm 128-5G-IA1 supported (octet 5, bit 7)</w:t>
            </w:r>
          </w:p>
        </w:tc>
      </w:tr>
      <w:tr w:rsidR="00D40C70" w:rsidRPr="00BC508A" w14:paraId="53485CAA" w14:textId="77777777" w:rsidTr="00E6030B">
        <w:trPr>
          <w:cantSplit/>
          <w:jc w:val="center"/>
        </w:trPr>
        <w:tc>
          <w:tcPr>
            <w:tcW w:w="296" w:type="dxa"/>
          </w:tcPr>
          <w:p w14:paraId="3B64BF20" w14:textId="77777777" w:rsidR="00D40C70" w:rsidRPr="00BC508A" w:rsidRDefault="00D40C70" w:rsidP="00E6030B">
            <w:pPr>
              <w:pStyle w:val="TAC"/>
            </w:pPr>
            <w:r w:rsidRPr="00BC508A">
              <w:t>0</w:t>
            </w:r>
          </w:p>
        </w:tc>
        <w:tc>
          <w:tcPr>
            <w:tcW w:w="284" w:type="dxa"/>
          </w:tcPr>
          <w:p w14:paraId="2304F044" w14:textId="77777777" w:rsidR="00D40C70" w:rsidRPr="00BC508A" w:rsidRDefault="00D40C70" w:rsidP="00E6030B">
            <w:pPr>
              <w:pStyle w:val="TAC"/>
            </w:pPr>
          </w:p>
        </w:tc>
        <w:tc>
          <w:tcPr>
            <w:tcW w:w="283" w:type="dxa"/>
          </w:tcPr>
          <w:p w14:paraId="0F8218AE" w14:textId="77777777" w:rsidR="00D40C70" w:rsidRPr="00BC508A" w:rsidRDefault="00D40C70" w:rsidP="00E6030B">
            <w:pPr>
              <w:pStyle w:val="TAC"/>
            </w:pPr>
          </w:p>
        </w:tc>
        <w:tc>
          <w:tcPr>
            <w:tcW w:w="236" w:type="dxa"/>
          </w:tcPr>
          <w:p w14:paraId="0CF972A0" w14:textId="77777777" w:rsidR="00D40C70" w:rsidRPr="00BC508A" w:rsidRDefault="00D40C70" w:rsidP="00E6030B">
            <w:pPr>
              <w:pStyle w:val="TAC"/>
            </w:pPr>
          </w:p>
        </w:tc>
        <w:tc>
          <w:tcPr>
            <w:tcW w:w="6014" w:type="dxa"/>
            <w:shd w:val="clear" w:color="auto" w:fill="auto"/>
          </w:tcPr>
          <w:p w14:paraId="58AF2C6E" w14:textId="77777777" w:rsidR="00D40C70" w:rsidRPr="00BC508A" w:rsidRDefault="00D40C70" w:rsidP="00E6030B">
            <w:pPr>
              <w:pStyle w:val="TAL"/>
            </w:pPr>
            <w:r w:rsidRPr="00BC508A">
              <w:t>5GS integrity algorithm 128-5G-IA1 not supported</w:t>
            </w:r>
          </w:p>
        </w:tc>
      </w:tr>
      <w:tr w:rsidR="00D40C70" w:rsidRPr="00BC508A" w14:paraId="229B6BAA" w14:textId="77777777" w:rsidTr="00E6030B">
        <w:trPr>
          <w:cantSplit/>
          <w:jc w:val="center"/>
        </w:trPr>
        <w:tc>
          <w:tcPr>
            <w:tcW w:w="296" w:type="dxa"/>
          </w:tcPr>
          <w:p w14:paraId="1A17C465" w14:textId="77777777" w:rsidR="00D40C70" w:rsidRPr="00BC508A" w:rsidRDefault="00D40C70" w:rsidP="00E6030B">
            <w:pPr>
              <w:pStyle w:val="TAC"/>
            </w:pPr>
            <w:r w:rsidRPr="00BC508A">
              <w:t>1</w:t>
            </w:r>
          </w:p>
        </w:tc>
        <w:tc>
          <w:tcPr>
            <w:tcW w:w="284" w:type="dxa"/>
          </w:tcPr>
          <w:p w14:paraId="1CD619FB" w14:textId="77777777" w:rsidR="00D40C70" w:rsidRPr="00BC508A" w:rsidRDefault="00D40C70" w:rsidP="00E6030B">
            <w:pPr>
              <w:pStyle w:val="TAC"/>
            </w:pPr>
          </w:p>
        </w:tc>
        <w:tc>
          <w:tcPr>
            <w:tcW w:w="283" w:type="dxa"/>
          </w:tcPr>
          <w:p w14:paraId="5CAF6A01" w14:textId="77777777" w:rsidR="00D40C70" w:rsidRPr="00BC508A" w:rsidRDefault="00D40C70" w:rsidP="00E6030B">
            <w:pPr>
              <w:pStyle w:val="TAC"/>
            </w:pPr>
          </w:p>
        </w:tc>
        <w:tc>
          <w:tcPr>
            <w:tcW w:w="236" w:type="dxa"/>
          </w:tcPr>
          <w:p w14:paraId="50828E91" w14:textId="77777777" w:rsidR="00D40C70" w:rsidRPr="00BC508A" w:rsidRDefault="00D40C70" w:rsidP="00E6030B">
            <w:pPr>
              <w:pStyle w:val="TAC"/>
            </w:pPr>
          </w:p>
        </w:tc>
        <w:tc>
          <w:tcPr>
            <w:tcW w:w="6014" w:type="dxa"/>
            <w:shd w:val="clear" w:color="auto" w:fill="auto"/>
          </w:tcPr>
          <w:p w14:paraId="3BA42139" w14:textId="77777777" w:rsidR="00D40C70" w:rsidRPr="00BC508A" w:rsidRDefault="00D40C70" w:rsidP="00E6030B">
            <w:pPr>
              <w:pStyle w:val="TAL"/>
            </w:pPr>
            <w:r w:rsidRPr="00BC508A">
              <w:t>5GS integrity algorithm 128-5G-IA1 supported</w:t>
            </w:r>
          </w:p>
        </w:tc>
      </w:tr>
      <w:tr w:rsidR="00D40C70" w:rsidRPr="00BC508A" w14:paraId="636E5709" w14:textId="77777777" w:rsidTr="00E6030B">
        <w:trPr>
          <w:cantSplit/>
          <w:jc w:val="center"/>
        </w:trPr>
        <w:tc>
          <w:tcPr>
            <w:tcW w:w="7113" w:type="dxa"/>
            <w:gridSpan w:val="5"/>
          </w:tcPr>
          <w:p w14:paraId="3F7E1813" w14:textId="77777777" w:rsidR="00D40C70" w:rsidRPr="00BC508A" w:rsidRDefault="00D40C70" w:rsidP="00E6030B">
            <w:pPr>
              <w:pStyle w:val="TAL"/>
            </w:pPr>
            <w:bookmarkStart w:id="8282" w:name="MCCQCTEMPBM_00000373"/>
          </w:p>
        </w:tc>
      </w:tr>
      <w:bookmarkEnd w:id="8282"/>
      <w:tr w:rsidR="00D40C70" w:rsidRPr="00BC508A" w14:paraId="7BBFD8CE" w14:textId="77777777" w:rsidTr="00E6030B">
        <w:trPr>
          <w:cantSplit/>
          <w:jc w:val="center"/>
        </w:trPr>
        <w:tc>
          <w:tcPr>
            <w:tcW w:w="7113" w:type="dxa"/>
            <w:gridSpan w:val="5"/>
          </w:tcPr>
          <w:p w14:paraId="1B0DCEB6" w14:textId="77777777" w:rsidR="00D40C70" w:rsidRPr="00BC508A" w:rsidRDefault="00D40C70" w:rsidP="00E6030B">
            <w:pPr>
              <w:pStyle w:val="TAL"/>
            </w:pPr>
            <w:r w:rsidRPr="00BC508A">
              <w:t>5GS integrity algorithm 128-5G-IA2 supported (octet 5, bit 6)</w:t>
            </w:r>
          </w:p>
        </w:tc>
      </w:tr>
      <w:tr w:rsidR="00D40C70" w:rsidRPr="00BC508A" w14:paraId="3DCDD867" w14:textId="77777777" w:rsidTr="00E6030B">
        <w:trPr>
          <w:cantSplit/>
          <w:jc w:val="center"/>
        </w:trPr>
        <w:tc>
          <w:tcPr>
            <w:tcW w:w="296" w:type="dxa"/>
          </w:tcPr>
          <w:p w14:paraId="09ED5BFD" w14:textId="77777777" w:rsidR="00D40C70" w:rsidRPr="00BC508A" w:rsidRDefault="00D40C70" w:rsidP="00E6030B">
            <w:pPr>
              <w:pStyle w:val="TAC"/>
            </w:pPr>
            <w:r w:rsidRPr="00BC508A">
              <w:t>0</w:t>
            </w:r>
          </w:p>
        </w:tc>
        <w:tc>
          <w:tcPr>
            <w:tcW w:w="284" w:type="dxa"/>
          </w:tcPr>
          <w:p w14:paraId="71EEA3D7" w14:textId="77777777" w:rsidR="00D40C70" w:rsidRPr="00BC508A" w:rsidRDefault="00D40C70" w:rsidP="00E6030B">
            <w:pPr>
              <w:pStyle w:val="TAC"/>
            </w:pPr>
          </w:p>
        </w:tc>
        <w:tc>
          <w:tcPr>
            <w:tcW w:w="283" w:type="dxa"/>
          </w:tcPr>
          <w:p w14:paraId="6B107261" w14:textId="77777777" w:rsidR="00D40C70" w:rsidRPr="00BC508A" w:rsidRDefault="00D40C70" w:rsidP="00E6030B">
            <w:pPr>
              <w:pStyle w:val="TAC"/>
            </w:pPr>
          </w:p>
        </w:tc>
        <w:tc>
          <w:tcPr>
            <w:tcW w:w="236" w:type="dxa"/>
          </w:tcPr>
          <w:p w14:paraId="7100D611" w14:textId="77777777" w:rsidR="00D40C70" w:rsidRPr="00BC508A" w:rsidRDefault="00D40C70" w:rsidP="00E6030B">
            <w:pPr>
              <w:pStyle w:val="TAC"/>
            </w:pPr>
          </w:p>
        </w:tc>
        <w:tc>
          <w:tcPr>
            <w:tcW w:w="6014" w:type="dxa"/>
            <w:shd w:val="clear" w:color="auto" w:fill="auto"/>
          </w:tcPr>
          <w:p w14:paraId="48213A7E" w14:textId="77777777" w:rsidR="00D40C70" w:rsidRPr="00BC508A" w:rsidRDefault="00D40C70" w:rsidP="00E6030B">
            <w:pPr>
              <w:pStyle w:val="TAL"/>
            </w:pPr>
            <w:r w:rsidRPr="00BC508A">
              <w:t>5GS integrity algorithm 128-5G-IA2 not supported</w:t>
            </w:r>
          </w:p>
        </w:tc>
      </w:tr>
      <w:tr w:rsidR="00D40C70" w:rsidRPr="00BC508A" w14:paraId="1638D9D3" w14:textId="77777777" w:rsidTr="00E6030B">
        <w:trPr>
          <w:cantSplit/>
          <w:jc w:val="center"/>
        </w:trPr>
        <w:tc>
          <w:tcPr>
            <w:tcW w:w="296" w:type="dxa"/>
          </w:tcPr>
          <w:p w14:paraId="1CF3BF16" w14:textId="77777777" w:rsidR="00D40C70" w:rsidRPr="00BC508A" w:rsidRDefault="00D40C70" w:rsidP="00E6030B">
            <w:pPr>
              <w:pStyle w:val="TAC"/>
            </w:pPr>
            <w:r w:rsidRPr="00BC508A">
              <w:t>1</w:t>
            </w:r>
          </w:p>
        </w:tc>
        <w:tc>
          <w:tcPr>
            <w:tcW w:w="284" w:type="dxa"/>
          </w:tcPr>
          <w:p w14:paraId="4DF67666" w14:textId="77777777" w:rsidR="00D40C70" w:rsidRPr="00BC508A" w:rsidRDefault="00D40C70" w:rsidP="00E6030B">
            <w:pPr>
              <w:pStyle w:val="TAC"/>
            </w:pPr>
          </w:p>
        </w:tc>
        <w:tc>
          <w:tcPr>
            <w:tcW w:w="283" w:type="dxa"/>
          </w:tcPr>
          <w:p w14:paraId="032904DE" w14:textId="77777777" w:rsidR="00D40C70" w:rsidRPr="00BC508A" w:rsidRDefault="00D40C70" w:rsidP="00E6030B">
            <w:pPr>
              <w:pStyle w:val="TAC"/>
            </w:pPr>
          </w:p>
        </w:tc>
        <w:tc>
          <w:tcPr>
            <w:tcW w:w="236" w:type="dxa"/>
          </w:tcPr>
          <w:p w14:paraId="57AC7C02" w14:textId="77777777" w:rsidR="00D40C70" w:rsidRPr="00BC508A" w:rsidRDefault="00D40C70" w:rsidP="00E6030B">
            <w:pPr>
              <w:pStyle w:val="TAC"/>
            </w:pPr>
          </w:p>
        </w:tc>
        <w:tc>
          <w:tcPr>
            <w:tcW w:w="6014" w:type="dxa"/>
            <w:shd w:val="clear" w:color="auto" w:fill="auto"/>
          </w:tcPr>
          <w:p w14:paraId="0F1E3DE3" w14:textId="77777777" w:rsidR="00D40C70" w:rsidRPr="00BC508A" w:rsidRDefault="00D40C70" w:rsidP="00E6030B">
            <w:pPr>
              <w:pStyle w:val="TAL"/>
            </w:pPr>
            <w:r w:rsidRPr="00BC508A">
              <w:t>5GS integrity algorithm 128-5G-IA2 supported</w:t>
            </w:r>
          </w:p>
        </w:tc>
      </w:tr>
      <w:tr w:rsidR="00D40C70" w:rsidRPr="00BC508A" w14:paraId="633CCB7B" w14:textId="77777777" w:rsidTr="00E6030B">
        <w:trPr>
          <w:cantSplit/>
          <w:jc w:val="center"/>
        </w:trPr>
        <w:tc>
          <w:tcPr>
            <w:tcW w:w="7113" w:type="dxa"/>
            <w:gridSpan w:val="5"/>
          </w:tcPr>
          <w:p w14:paraId="1E093B83" w14:textId="77777777" w:rsidR="00D40C70" w:rsidRPr="00BC508A" w:rsidRDefault="00D40C70" w:rsidP="00E6030B">
            <w:pPr>
              <w:pStyle w:val="TAL"/>
            </w:pPr>
            <w:bookmarkStart w:id="8283" w:name="MCCQCTEMPBM_00000374"/>
          </w:p>
        </w:tc>
      </w:tr>
      <w:bookmarkEnd w:id="8283"/>
      <w:tr w:rsidR="00D40C70" w:rsidRPr="00BC508A" w14:paraId="6034FE65" w14:textId="77777777" w:rsidTr="00E6030B">
        <w:trPr>
          <w:cantSplit/>
          <w:jc w:val="center"/>
        </w:trPr>
        <w:tc>
          <w:tcPr>
            <w:tcW w:w="7113" w:type="dxa"/>
            <w:gridSpan w:val="5"/>
          </w:tcPr>
          <w:p w14:paraId="2E57250C" w14:textId="77777777" w:rsidR="00D40C70" w:rsidRPr="00BC508A" w:rsidRDefault="00D40C70" w:rsidP="00E6030B">
            <w:pPr>
              <w:pStyle w:val="TAL"/>
            </w:pPr>
            <w:r w:rsidRPr="00BC508A">
              <w:t>5GS integrity algorithm 128-5G-IA3 supported (octet 5, bit 5)</w:t>
            </w:r>
          </w:p>
        </w:tc>
      </w:tr>
      <w:tr w:rsidR="00D40C70" w:rsidRPr="00BC508A" w14:paraId="4824A93F" w14:textId="77777777" w:rsidTr="00E6030B">
        <w:trPr>
          <w:cantSplit/>
          <w:jc w:val="center"/>
        </w:trPr>
        <w:tc>
          <w:tcPr>
            <w:tcW w:w="296" w:type="dxa"/>
          </w:tcPr>
          <w:p w14:paraId="6C105C01" w14:textId="77777777" w:rsidR="00D40C70" w:rsidRPr="00BC508A" w:rsidRDefault="00D40C70" w:rsidP="00E6030B">
            <w:pPr>
              <w:pStyle w:val="TAC"/>
            </w:pPr>
            <w:r w:rsidRPr="00BC508A">
              <w:t>0</w:t>
            </w:r>
          </w:p>
        </w:tc>
        <w:tc>
          <w:tcPr>
            <w:tcW w:w="284" w:type="dxa"/>
          </w:tcPr>
          <w:p w14:paraId="4AA6811B" w14:textId="77777777" w:rsidR="00D40C70" w:rsidRPr="00BC508A" w:rsidRDefault="00D40C70" w:rsidP="00E6030B">
            <w:pPr>
              <w:pStyle w:val="TAC"/>
            </w:pPr>
          </w:p>
        </w:tc>
        <w:tc>
          <w:tcPr>
            <w:tcW w:w="283" w:type="dxa"/>
          </w:tcPr>
          <w:p w14:paraId="70B3D4A1" w14:textId="77777777" w:rsidR="00D40C70" w:rsidRPr="00BC508A" w:rsidRDefault="00D40C70" w:rsidP="00E6030B">
            <w:pPr>
              <w:pStyle w:val="TAC"/>
            </w:pPr>
          </w:p>
        </w:tc>
        <w:tc>
          <w:tcPr>
            <w:tcW w:w="236" w:type="dxa"/>
          </w:tcPr>
          <w:p w14:paraId="3DF10CF0" w14:textId="77777777" w:rsidR="00D40C70" w:rsidRPr="00BC508A" w:rsidRDefault="00D40C70" w:rsidP="00E6030B">
            <w:pPr>
              <w:pStyle w:val="TAC"/>
            </w:pPr>
          </w:p>
        </w:tc>
        <w:tc>
          <w:tcPr>
            <w:tcW w:w="6014" w:type="dxa"/>
            <w:shd w:val="clear" w:color="auto" w:fill="auto"/>
          </w:tcPr>
          <w:p w14:paraId="638A351E" w14:textId="77777777" w:rsidR="00D40C70" w:rsidRPr="00BC508A" w:rsidRDefault="00D40C70" w:rsidP="00E6030B">
            <w:pPr>
              <w:pStyle w:val="TAL"/>
            </w:pPr>
            <w:r w:rsidRPr="00BC508A">
              <w:t>5GS integrity algorithm 128-5G-IA3 not supported</w:t>
            </w:r>
          </w:p>
        </w:tc>
      </w:tr>
      <w:tr w:rsidR="00D40C70" w:rsidRPr="00BC508A" w14:paraId="7547FBAC" w14:textId="77777777" w:rsidTr="00E6030B">
        <w:trPr>
          <w:cantSplit/>
          <w:jc w:val="center"/>
        </w:trPr>
        <w:tc>
          <w:tcPr>
            <w:tcW w:w="296" w:type="dxa"/>
          </w:tcPr>
          <w:p w14:paraId="417DBE90" w14:textId="77777777" w:rsidR="00D40C70" w:rsidRPr="00BC508A" w:rsidRDefault="00D40C70" w:rsidP="00E6030B">
            <w:pPr>
              <w:pStyle w:val="TAC"/>
            </w:pPr>
            <w:r w:rsidRPr="00BC508A">
              <w:t>1</w:t>
            </w:r>
          </w:p>
        </w:tc>
        <w:tc>
          <w:tcPr>
            <w:tcW w:w="284" w:type="dxa"/>
          </w:tcPr>
          <w:p w14:paraId="10046AA4" w14:textId="77777777" w:rsidR="00D40C70" w:rsidRPr="00BC508A" w:rsidRDefault="00D40C70" w:rsidP="00E6030B">
            <w:pPr>
              <w:pStyle w:val="TAC"/>
            </w:pPr>
          </w:p>
        </w:tc>
        <w:tc>
          <w:tcPr>
            <w:tcW w:w="283" w:type="dxa"/>
          </w:tcPr>
          <w:p w14:paraId="147BBE44" w14:textId="77777777" w:rsidR="00D40C70" w:rsidRPr="00BC508A" w:rsidRDefault="00D40C70" w:rsidP="00E6030B">
            <w:pPr>
              <w:pStyle w:val="TAC"/>
            </w:pPr>
          </w:p>
        </w:tc>
        <w:tc>
          <w:tcPr>
            <w:tcW w:w="236" w:type="dxa"/>
          </w:tcPr>
          <w:p w14:paraId="6A3F0261" w14:textId="77777777" w:rsidR="00D40C70" w:rsidRPr="00BC508A" w:rsidRDefault="00D40C70" w:rsidP="00E6030B">
            <w:pPr>
              <w:pStyle w:val="TAC"/>
            </w:pPr>
          </w:p>
        </w:tc>
        <w:tc>
          <w:tcPr>
            <w:tcW w:w="6014" w:type="dxa"/>
            <w:shd w:val="clear" w:color="auto" w:fill="auto"/>
          </w:tcPr>
          <w:p w14:paraId="0E4B2E9D" w14:textId="77777777" w:rsidR="00D40C70" w:rsidRPr="00BC508A" w:rsidRDefault="00D40C70" w:rsidP="00E6030B">
            <w:pPr>
              <w:pStyle w:val="TAL"/>
            </w:pPr>
            <w:r w:rsidRPr="00BC508A">
              <w:t>5GS integrity algorithm 128-5G-IA3 supported</w:t>
            </w:r>
          </w:p>
        </w:tc>
      </w:tr>
      <w:tr w:rsidR="00D40C70" w:rsidRPr="00BC508A" w14:paraId="3799BC84" w14:textId="77777777" w:rsidTr="00E6030B">
        <w:trPr>
          <w:cantSplit/>
          <w:jc w:val="center"/>
        </w:trPr>
        <w:tc>
          <w:tcPr>
            <w:tcW w:w="7113" w:type="dxa"/>
            <w:gridSpan w:val="5"/>
          </w:tcPr>
          <w:p w14:paraId="658EEFFD" w14:textId="77777777" w:rsidR="00D40C70" w:rsidRPr="00BC508A" w:rsidRDefault="00D40C70" w:rsidP="00E6030B">
            <w:pPr>
              <w:pStyle w:val="TAL"/>
            </w:pPr>
            <w:bookmarkStart w:id="8284" w:name="MCCQCTEMPBM_00000375"/>
          </w:p>
        </w:tc>
      </w:tr>
      <w:bookmarkEnd w:id="8284"/>
      <w:tr w:rsidR="00D40C70" w:rsidRPr="00BC508A" w14:paraId="35982285" w14:textId="77777777" w:rsidTr="00E6030B">
        <w:trPr>
          <w:cantSplit/>
          <w:jc w:val="center"/>
        </w:trPr>
        <w:tc>
          <w:tcPr>
            <w:tcW w:w="7113" w:type="dxa"/>
            <w:gridSpan w:val="5"/>
          </w:tcPr>
          <w:p w14:paraId="1FE1D43E" w14:textId="77777777" w:rsidR="00D40C70" w:rsidRPr="00BC508A" w:rsidRDefault="00D40C70" w:rsidP="00E6030B">
            <w:pPr>
              <w:pStyle w:val="TAL"/>
            </w:pPr>
            <w:r w:rsidRPr="00BC508A">
              <w:t>5GS integrity algorithm 5G-IA4 supported (octet 5, bit 4)</w:t>
            </w:r>
          </w:p>
        </w:tc>
      </w:tr>
      <w:tr w:rsidR="00D40C70" w:rsidRPr="00BC508A" w14:paraId="1C78FD48" w14:textId="77777777" w:rsidTr="00E6030B">
        <w:trPr>
          <w:cantSplit/>
          <w:jc w:val="center"/>
        </w:trPr>
        <w:tc>
          <w:tcPr>
            <w:tcW w:w="296" w:type="dxa"/>
          </w:tcPr>
          <w:p w14:paraId="2871138C" w14:textId="77777777" w:rsidR="00D40C70" w:rsidRPr="00BC508A" w:rsidRDefault="00D40C70" w:rsidP="00E6030B">
            <w:pPr>
              <w:pStyle w:val="TAC"/>
            </w:pPr>
            <w:r w:rsidRPr="00BC508A">
              <w:t>0</w:t>
            </w:r>
          </w:p>
        </w:tc>
        <w:tc>
          <w:tcPr>
            <w:tcW w:w="284" w:type="dxa"/>
          </w:tcPr>
          <w:p w14:paraId="1507A36D" w14:textId="77777777" w:rsidR="00D40C70" w:rsidRPr="00BC508A" w:rsidRDefault="00D40C70" w:rsidP="00E6030B">
            <w:pPr>
              <w:pStyle w:val="TAC"/>
            </w:pPr>
          </w:p>
        </w:tc>
        <w:tc>
          <w:tcPr>
            <w:tcW w:w="283" w:type="dxa"/>
          </w:tcPr>
          <w:p w14:paraId="61153D99" w14:textId="77777777" w:rsidR="00D40C70" w:rsidRPr="00BC508A" w:rsidRDefault="00D40C70" w:rsidP="00E6030B">
            <w:pPr>
              <w:pStyle w:val="TAC"/>
            </w:pPr>
          </w:p>
        </w:tc>
        <w:tc>
          <w:tcPr>
            <w:tcW w:w="236" w:type="dxa"/>
          </w:tcPr>
          <w:p w14:paraId="06E90ED9" w14:textId="77777777" w:rsidR="00D40C70" w:rsidRPr="00BC508A" w:rsidRDefault="00D40C70" w:rsidP="00E6030B">
            <w:pPr>
              <w:pStyle w:val="TAC"/>
            </w:pPr>
          </w:p>
        </w:tc>
        <w:tc>
          <w:tcPr>
            <w:tcW w:w="6014" w:type="dxa"/>
            <w:shd w:val="clear" w:color="auto" w:fill="auto"/>
          </w:tcPr>
          <w:p w14:paraId="35EB3C67" w14:textId="77777777" w:rsidR="00D40C70" w:rsidRPr="00BC508A" w:rsidRDefault="00D40C70" w:rsidP="00E6030B">
            <w:pPr>
              <w:pStyle w:val="TAL"/>
            </w:pPr>
            <w:r w:rsidRPr="00BC508A">
              <w:t>5GS integrity algorithm 5G-IA4 not supported</w:t>
            </w:r>
          </w:p>
        </w:tc>
      </w:tr>
      <w:tr w:rsidR="00D40C70" w:rsidRPr="00BC508A" w14:paraId="1E486A23" w14:textId="77777777" w:rsidTr="00E6030B">
        <w:trPr>
          <w:cantSplit/>
          <w:jc w:val="center"/>
        </w:trPr>
        <w:tc>
          <w:tcPr>
            <w:tcW w:w="296" w:type="dxa"/>
          </w:tcPr>
          <w:p w14:paraId="68998008" w14:textId="77777777" w:rsidR="00D40C70" w:rsidRPr="00BC508A" w:rsidRDefault="00D40C70" w:rsidP="00E6030B">
            <w:pPr>
              <w:pStyle w:val="TAC"/>
            </w:pPr>
            <w:r w:rsidRPr="00BC508A">
              <w:t>1</w:t>
            </w:r>
          </w:p>
        </w:tc>
        <w:tc>
          <w:tcPr>
            <w:tcW w:w="284" w:type="dxa"/>
          </w:tcPr>
          <w:p w14:paraId="63D19AAE" w14:textId="77777777" w:rsidR="00D40C70" w:rsidRPr="00BC508A" w:rsidRDefault="00D40C70" w:rsidP="00E6030B">
            <w:pPr>
              <w:pStyle w:val="TAC"/>
            </w:pPr>
          </w:p>
        </w:tc>
        <w:tc>
          <w:tcPr>
            <w:tcW w:w="283" w:type="dxa"/>
          </w:tcPr>
          <w:p w14:paraId="7B27F500" w14:textId="77777777" w:rsidR="00D40C70" w:rsidRPr="00BC508A" w:rsidRDefault="00D40C70" w:rsidP="00E6030B">
            <w:pPr>
              <w:pStyle w:val="TAC"/>
            </w:pPr>
          </w:p>
        </w:tc>
        <w:tc>
          <w:tcPr>
            <w:tcW w:w="236" w:type="dxa"/>
          </w:tcPr>
          <w:p w14:paraId="46EF0180" w14:textId="77777777" w:rsidR="00D40C70" w:rsidRPr="00BC508A" w:rsidRDefault="00D40C70" w:rsidP="00E6030B">
            <w:pPr>
              <w:pStyle w:val="TAC"/>
            </w:pPr>
          </w:p>
        </w:tc>
        <w:tc>
          <w:tcPr>
            <w:tcW w:w="6014" w:type="dxa"/>
            <w:shd w:val="clear" w:color="auto" w:fill="auto"/>
          </w:tcPr>
          <w:p w14:paraId="5A19791E" w14:textId="77777777" w:rsidR="00D40C70" w:rsidRPr="00BC508A" w:rsidRDefault="00D40C70" w:rsidP="00E6030B">
            <w:pPr>
              <w:pStyle w:val="TAL"/>
            </w:pPr>
            <w:r w:rsidRPr="00BC508A">
              <w:t>5GS integrity algorithm 5G-IA4 supported</w:t>
            </w:r>
          </w:p>
        </w:tc>
      </w:tr>
      <w:tr w:rsidR="00D40C70" w:rsidRPr="00BC508A" w14:paraId="713FE3D4" w14:textId="77777777" w:rsidTr="00E6030B">
        <w:trPr>
          <w:cantSplit/>
          <w:jc w:val="center"/>
        </w:trPr>
        <w:tc>
          <w:tcPr>
            <w:tcW w:w="7113" w:type="dxa"/>
            <w:gridSpan w:val="5"/>
          </w:tcPr>
          <w:p w14:paraId="5B1C8C51" w14:textId="77777777" w:rsidR="00D40C70" w:rsidRPr="00BC508A" w:rsidRDefault="00D40C70" w:rsidP="00E6030B">
            <w:pPr>
              <w:pStyle w:val="TAL"/>
            </w:pPr>
            <w:bookmarkStart w:id="8285" w:name="MCCQCTEMPBM_00000376"/>
          </w:p>
        </w:tc>
      </w:tr>
      <w:bookmarkEnd w:id="8285"/>
      <w:tr w:rsidR="00D40C70" w:rsidRPr="00BC508A" w14:paraId="0EE1A9ED" w14:textId="77777777" w:rsidTr="00E6030B">
        <w:trPr>
          <w:cantSplit/>
          <w:jc w:val="center"/>
        </w:trPr>
        <w:tc>
          <w:tcPr>
            <w:tcW w:w="7113" w:type="dxa"/>
            <w:gridSpan w:val="5"/>
          </w:tcPr>
          <w:p w14:paraId="3B142524" w14:textId="77777777" w:rsidR="00D40C70" w:rsidRPr="00BC508A" w:rsidRDefault="00D40C70" w:rsidP="00E6030B">
            <w:pPr>
              <w:pStyle w:val="TAL"/>
            </w:pPr>
            <w:r w:rsidRPr="00BC508A">
              <w:t>5GS integrity algorithm 5G-IA5 supported (octet 5, bit 3)</w:t>
            </w:r>
          </w:p>
        </w:tc>
      </w:tr>
      <w:tr w:rsidR="00D40C70" w:rsidRPr="00BC508A" w14:paraId="6213F4E6" w14:textId="77777777" w:rsidTr="00E6030B">
        <w:trPr>
          <w:cantSplit/>
          <w:jc w:val="center"/>
        </w:trPr>
        <w:tc>
          <w:tcPr>
            <w:tcW w:w="296" w:type="dxa"/>
          </w:tcPr>
          <w:p w14:paraId="0240A665" w14:textId="77777777" w:rsidR="00D40C70" w:rsidRPr="00BC508A" w:rsidRDefault="00D40C70" w:rsidP="00E6030B">
            <w:pPr>
              <w:pStyle w:val="TAC"/>
            </w:pPr>
            <w:r w:rsidRPr="00BC508A">
              <w:t>0</w:t>
            </w:r>
          </w:p>
        </w:tc>
        <w:tc>
          <w:tcPr>
            <w:tcW w:w="284" w:type="dxa"/>
          </w:tcPr>
          <w:p w14:paraId="053C1423" w14:textId="77777777" w:rsidR="00D40C70" w:rsidRPr="00BC508A" w:rsidRDefault="00D40C70" w:rsidP="00E6030B">
            <w:pPr>
              <w:pStyle w:val="TAC"/>
            </w:pPr>
          </w:p>
        </w:tc>
        <w:tc>
          <w:tcPr>
            <w:tcW w:w="283" w:type="dxa"/>
          </w:tcPr>
          <w:p w14:paraId="6CDD32F8" w14:textId="77777777" w:rsidR="00D40C70" w:rsidRPr="00BC508A" w:rsidRDefault="00D40C70" w:rsidP="00E6030B">
            <w:pPr>
              <w:pStyle w:val="TAC"/>
            </w:pPr>
          </w:p>
        </w:tc>
        <w:tc>
          <w:tcPr>
            <w:tcW w:w="236" w:type="dxa"/>
          </w:tcPr>
          <w:p w14:paraId="7CF94406" w14:textId="77777777" w:rsidR="00D40C70" w:rsidRPr="00BC508A" w:rsidRDefault="00D40C70" w:rsidP="00E6030B">
            <w:pPr>
              <w:pStyle w:val="TAC"/>
            </w:pPr>
          </w:p>
        </w:tc>
        <w:tc>
          <w:tcPr>
            <w:tcW w:w="6014" w:type="dxa"/>
            <w:shd w:val="clear" w:color="auto" w:fill="auto"/>
          </w:tcPr>
          <w:p w14:paraId="01B3997D" w14:textId="77777777" w:rsidR="00D40C70" w:rsidRPr="00BC508A" w:rsidRDefault="00D40C70" w:rsidP="00E6030B">
            <w:pPr>
              <w:pStyle w:val="TAL"/>
            </w:pPr>
            <w:r w:rsidRPr="00BC508A">
              <w:t>5GS integrity algorithm 5G-IA5 not supported</w:t>
            </w:r>
          </w:p>
        </w:tc>
      </w:tr>
      <w:tr w:rsidR="00D40C70" w:rsidRPr="00BC508A" w14:paraId="368B00CE" w14:textId="77777777" w:rsidTr="00E6030B">
        <w:trPr>
          <w:cantSplit/>
          <w:jc w:val="center"/>
        </w:trPr>
        <w:tc>
          <w:tcPr>
            <w:tcW w:w="296" w:type="dxa"/>
          </w:tcPr>
          <w:p w14:paraId="32A70701" w14:textId="77777777" w:rsidR="00D40C70" w:rsidRPr="00BC508A" w:rsidRDefault="00D40C70" w:rsidP="00E6030B">
            <w:pPr>
              <w:pStyle w:val="TAC"/>
            </w:pPr>
            <w:r w:rsidRPr="00BC508A">
              <w:t>1</w:t>
            </w:r>
          </w:p>
        </w:tc>
        <w:tc>
          <w:tcPr>
            <w:tcW w:w="284" w:type="dxa"/>
          </w:tcPr>
          <w:p w14:paraId="4CC48DF9" w14:textId="77777777" w:rsidR="00D40C70" w:rsidRPr="00BC508A" w:rsidRDefault="00D40C70" w:rsidP="00E6030B">
            <w:pPr>
              <w:pStyle w:val="TAC"/>
            </w:pPr>
          </w:p>
        </w:tc>
        <w:tc>
          <w:tcPr>
            <w:tcW w:w="283" w:type="dxa"/>
          </w:tcPr>
          <w:p w14:paraId="2B8776C7" w14:textId="77777777" w:rsidR="00D40C70" w:rsidRPr="00BC508A" w:rsidRDefault="00D40C70" w:rsidP="00E6030B">
            <w:pPr>
              <w:pStyle w:val="TAC"/>
            </w:pPr>
          </w:p>
        </w:tc>
        <w:tc>
          <w:tcPr>
            <w:tcW w:w="236" w:type="dxa"/>
          </w:tcPr>
          <w:p w14:paraId="06E48AA9" w14:textId="77777777" w:rsidR="00D40C70" w:rsidRPr="00BC508A" w:rsidRDefault="00D40C70" w:rsidP="00E6030B">
            <w:pPr>
              <w:pStyle w:val="TAC"/>
            </w:pPr>
          </w:p>
        </w:tc>
        <w:tc>
          <w:tcPr>
            <w:tcW w:w="6014" w:type="dxa"/>
            <w:shd w:val="clear" w:color="auto" w:fill="auto"/>
          </w:tcPr>
          <w:p w14:paraId="08A82B1F" w14:textId="77777777" w:rsidR="00D40C70" w:rsidRPr="00BC508A" w:rsidRDefault="00D40C70" w:rsidP="00E6030B">
            <w:pPr>
              <w:pStyle w:val="TAL"/>
            </w:pPr>
            <w:r w:rsidRPr="00BC508A">
              <w:t>5GS integrity algorithm 5G-IA5 supported</w:t>
            </w:r>
          </w:p>
        </w:tc>
      </w:tr>
      <w:tr w:rsidR="00D40C70" w:rsidRPr="00BC508A" w14:paraId="6822A609" w14:textId="77777777" w:rsidTr="00E6030B">
        <w:trPr>
          <w:cantSplit/>
          <w:jc w:val="center"/>
        </w:trPr>
        <w:tc>
          <w:tcPr>
            <w:tcW w:w="7113" w:type="dxa"/>
            <w:gridSpan w:val="5"/>
          </w:tcPr>
          <w:p w14:paraId="0DAAAFB0" w14:textId="77777777" w:rsidR="00D40C70" w:rsidRPr="00BC508A" w:rsidRDefault="00D40C70" w:rsidP="00E6030B">
            <w:pPr>
              <w:pStyle w:val="TAL"/>
            </w:pPr>
            <w:bookmarkStart w:id="8286" w:name="MCCQCTEMPBM_00000377"/>
          </w:p>
        </w:tc>
      </w:tr>
      <w:bookmarkEnd w:id="8286"/>
      <w:tr w:rsidR="00D40C70" w:rsidRPr="00BC508A" w14:paraId="419B66A6" w14:textId="77777777" w:rsidTr="00E6030B">
        <w:trPr>
          <w:cantSplit/>
          <w:jc w:val="center"/>
        </w:trPr>
        <w:tc>
          <w:tcPr>
            <w:tcW w:w="7113" w:type="dxa"/>
            <w:gridSpan w:val="5"/>
          </w:tcPr>
          <w:p w14:paraId="1448A2D4" w14:textId="77777777" w:rsidR="00D40C70" w:rsidRPr="00BC508A" w:rsidRDefault="00D40C70" w:rsidP="00E6030B">
            <w:pPr>
              <w:pStyle w:val="TAL"/>
            </w:pPr>
            <w:r w:rsidRPr="00BC508A">
              <w:t>5GS integrity algorithm 5G-IA6 supported (octet 5, bit 2)</w:t>
            </w:r>
          </w:p>
        </w:tc>
      </w:tr>
      <w:tr w:rsidR="00D40C70" w:rsidRPr="00BC508A" w14:paraId="1DB95C89" w14:textId="77777777" w:rsidTr="00E6030B">
        <w:trPr>
          <w:cantSplit/>
          <w:jc w:val="center"/>
        </w:trPr>
        <w:tc>
          <w:tcPr>
            <w:tcW w:w="296" w:type="dxa"/>
          </w:tcPr>
          <w:p w14:paraId="01BDBAA9" w14:textId="77777777" w:rsidR="00D40C70" w:rsidRPr="00BC508A" w:rsidRDefault="00D40C70" w:rsidP="00E6030B">
            <w:pPr>
              <w:pStyle w:val="TAC"/>
            </w:pPr>
            <w:r w:rsidRPr="00BC508A">
              <w:t>0</w:t>
            </w:r>
          </w:p>
        </w:tc>
        <w:tc>
          <w:tcPr>
            <w:tcW w:w="284" w:type="dxa"/>
          </w:tcPr>
          <w:p w14:paraId="66AE9C64" w14:textId="77777777" w:rsidR="00D40C70" w:rsidRPr="00BC508A" w:rsidRDefault="00D40C70" w:rsidP="00E6030B">
            <w:pPr>
              <w:pStyle w:val="TAC"/>
            </w:pPr>
          </w:p>
        </w:tc>
        <w:tc>
          <w:tcPr>
            <w:tcW w:w="283" w:type="dxa"/>
          </w:tcPr>
          <w:p w14:paraId="53B28E9B" w14:textId="77777777" w:rsidR="00D40C70" w:rsidRPr="00BC508A" w:rsidRDefault="00D40C70" w:rsidP="00E6030B">
            <w:pPr>
              <w:pStyle w:val="TAC"/>
            </w:pPr>
          </w:p>
        </w:tc>
        <w:tc>
          <w:tcPr>
            <w:tcW w:w="236" w:type="dxa"/>
          </w:tcPr>
          <w:p w14:paraId="0415BED5" w14:textId="77777777" w:rsidR="00D40C70" w:rsidRPr="00BC508A" w:rsidRDefault="00D40C70" w:rsidP="00E6030B">
            <w:pPr>
              <w:pStyle w:val="TAC"/>
            </w:pPr>
          </w:p>
        </w:tc>
        <w:tc>
          <w:tcPr>
            <w:tcW w:w="6014" w:type="dxa"/>
            <w:shd w:val="clear" w:color="auto" w:fill="auto"/>
          </w:tcPr>
          <w:p w14:paraId="5146A1C8" w14:textId="77777777" w:rsidR="00D40C70" w:rsidRPr="00BC508A" w:rsidRDefault="00D40C70" w:rsidP="00E6030B">
            <w:pPr>
              <w:pStyle w:val="TAL"/>
            </w:pPr>
            <w:r w:rsidRPr="00BC508A">
              <w:t>5GS integrity algorithm 5G-IA6 not supported</w:t>
            </w:r>
          </w:p>
        </w:tc>
      </w:tr>
      <w:tr w:rsidR="00D40C70" w:rsidRPr="00BC508A" w14:paraId="4FE4E6BA" w14:textId="77777777" w:rsidTr="00E6030B">
        <w:trPr>
          <w:cantSplit/>
          <w:jc w:val="center"/>
        </w:trPr>
        <w:tc>
          <w:tcPr>
            <w:tcW w:w="296" w:type="dxa"/>
          </w:tcPr>
          <w:p w14:paraId="6B1FB64E" w14:textId="77777777" w:rsidR="00D40C70" w:rsidRPr="00BC508A" w:rsidRDefault="00D40C70" w:rsidP="00E6030B">
            <w:pPr>
              <w:pStyle w:val="TAC"/>
            </w:pPr>
            <w:r w:rsidRPr="00BC508A">
              <w:t>1</w:t>
            </w:r>
          </w:p>
        </w:tc>
        <w:tc>
          <w:tcPr>
            <w:tcW w:w="284" w:type="dxa"/>
          </w:tcPr>
          <w:p w14:paraId="3AA1B391" w14:textId="77777777" w:rsidR="00D40C70" w:rsidRPr="00BC508A" w:rsidRDefault="00D40C70" w:rsidP="00E6030B">
            <w:pPr>
              <w:pStyle w:val="TAC"/>
            </w:pPr>
          </w:p>
        </w:tc>
        <w:tc>
          <w:tcPr>
            <w:tcW w:w="283" w:type="dxa"/>
          </w:tcPr>
          <w:p w14:paraId="6872846F" w14:textId="77777777" w:rsidR="00D40C70" w:rsidRPr="00BC508A" w:rsidRDefault="00D40C70" w:rsidP="00E6030B">
            <w:pPr>
              <w:pStyle w:val="TAC"/>
            </w:pPr>
          </w:p>
        </w:tc>
        <w:tc>
          <w:tcPr>
            <w:tcW w:w="236" w:type="dxa"/>
          </w:tcPr>
          <w:p w14:paraId="0C4F9076" w14:textId="77777777" w:rsidR="00D40C70" w:rsidRPr="00BC508A" w:rsidRDefault="00D40C70" w:rsidP="00E6030B">
            <w:pPr>
              <w:pStyle w:val="TAC"/>
            </w:pPr>
          </w:p>
        </w:tc>
        <w:tc>
          <w:tcPr>
            <w:tcW w:w="6014" w:type="dxa"/>
            <w:shd w:val="clear" w:color="auto" w:fill="auto"/>
          </w:tcPr>
          <w:p w14:paraId="6365B530" w14:textId="77777777" w:rsidR="00D40C70" w:rsidRPr="00BC508A" w:rsidRDefault="00D40C70" w:rsidP="00E6030B">
            <w:pPr>
              <w:pStyle w:val="TAL"/>
            </w:pPr>
            <w:r w:rsidRPr="00BC508A">
              <w:t>5GS integrity algorithm 5G-IA6 supported</w:t>
            </w:r>
          </w:p>
        </w:tc>
      </w:tr>
      <w:tr w:rsidR="00D40C70" w:rsidRPr="00BC508A" w14:paraId="565A5F06" w14:textId="77777777" w:rsidTr="00E6030B">
        <w:trPr>
          <w:cantSplit/>
          <w:jc w:val="center"/>
        </w:trPr>
        <w:tc>
          <w:tcPr>
            <w:tcW w:w="7113" w:type="dxa"/>
            <w:gridSpan w:val="5"/>
          </w:tcPr>
          <w:p w14:paraId="1B7443D1" w14:textId="77777777" w:rsidR="00D40C70" w:rsidRPr="00BC508A" w:rsidRDefault="00D40C70" w:rsidP="00E6030B">
            <w:pPr>
              <w:pStyle w:val="TAL"/>
            </w:pPr>
            <w:bookmarkStart w:id="8287" w:name="MCCQCTEMPBM_00000378"/>
          </w:p>
        </w:tc>
      </w:tr>
      <w:bookmarkEnd w:id="8287"/>
      <w:tr w:rsidR="00D40C70" w:rsidRPr="00BC508A" w14:paraId="60789EEB" w14:textId="77777777" w:rsidTr="00E6030B">
        <w:trPr>
          <w:cantSplit/>
          <w:jc w:val="center"/>
        </w:trPr>
        <w:tc>
          <w:tcPr>
            <w:tcW w:w="7113" w:type="dxa"/>
            <w:gridSpan w:val="5"/>
          </w:tcPr>
          <w:p w14:paraId="63FC4890" w14:textId="77777777" w:rsidR="00D40C70" w:rsidRPr="00BC508A" w:rsidRDefault="00D40C70" w:rsidP="00E6030B">
            <w:pPr>
              <w:pStyle w:val="TAL"/>
            </w:pPr>
            <w:r w:rsidRPr="00BC508A">
              <w:t>5GS integrity algorithm 5G-IA7 supported (octet 5, bit 1)</w:t>
            </w:r>
          </w:p>
        </w:tc>
      </w:tr>
      <w:tr w:rsidR="00D40C70" w:rsidRPr="00BC508A" w14:paraId="68583433" w14:textId="77777777" w:rsidTr="00E6030B">
        <w:trPr>
          <w:cantSplit/>
          <w:jc w:val="center"/>
        </w:trPr>
        <w:tc>
          <w:tcPr>
            <w:tcW w:w="296" w:type="dxa"/>
          </w:tcPr>
          <w:p w14:paraId="0E7578B6" w14:textId="77777777" w:rsidR="00D40C70" w:rsidRPr="00BC508A" w:rsidRDefault="00D40C70" w:rsidP="00E6030B">
            <w:pPr>
              <w:pStyle w:val="TAC"/>
            </w:pPr>
            <w:r w:rsidRPr="00BC508A">
              <w:t>0</w:t>
            </w:r>
          </w:p>
        </w:tc>
        <w:tc>
          <w:tcPr>
            <w:tcW w:w="284" w:type="dxa"/>
          </w:tcPr>
          <w:p w14:paraId="4BA4A1B4" w14:textId="77777777" w:rsidR="00D40C70" w:rsidRPr="00BC508A" w:rsidRDefault="00D40C70" w:rsidP="00E6030B">
            <w:pPr>
              <w:pStyle w:val="TAC"/>
            </w:pPr>
          </w:p>
        </w:tc>
        <w:tc>
          <w:tcPr>
            <w:tcW w:w="283" w:type="dxa"/>
          </w:tcPr>
          <w:p w14:paraId="05DC4A17" w14:textId="77777777" w:rsidR="00D40C70" w:rsidRPr="00BC508A" w:rsidRDefault="00D40C70" w:rsidP="00E6030B">
            <w:pPr>
              <w:pStyle w:val="TAC"/>
            </w:pPr>
          </w:p>
        </w:tc>
        <w:tc>
          <w:tcPr>
            <w:tcW w:w="236" w:type="dxa"/>
          </w:tcPr>
          <w:p w14:paraId="6F1303B5" w14:textId="77777777" w:rsidR="00D40C70" w:rsidRPr="00BC508A" w:rsidRDefault="00D40C70" w:rsidP="00E6030B">
            <w:pPr>
              <w:pStyle w:val="TAC"/>
            </w:pPr>
          </w:p>
        </w:tc>
        <w:tc>
          <w:tcPr>
            <w:tcW w:w="6014" w:type="dxa"/>
            <w:shd w:val="clear" w:color="auto" w:fill="auto"/>
          </w:tcPr>
          <w:p w14:paraId="47822F2A" w14:textId="77777777" w:rsidR="00D40C70" w:rsidRPr="00BC508A" w:rsidRDefault="00D40C70" w:rsidP="00E6030B">
            <w:pPr>
              <w:pStyle w:val="TAL"/>
            </w:pPr>
            <w:r w:rsidRPr="00BC508A">
              <w:t>5GS integrity algorithm 5G-IA7 not supported</w:t>
            </w:r>
          </w:p>
        </w:tc>
      </w:tr>
      <w:tr w:rsidR="00D40C70" w:rsidRPr="00BC508A" w14:paraId="1ACACAA8" w14:textId="77777777" w:rsidTr="00E6030B">
        <w:trPr>
          <w:cantSplit/>
          <w:jc w:val="center"/>
        </w:trPr>
        <w:tc>
          <w:tcPr>
            <w:tcW w:w="296" w:type="dxa"/>
          </w:tcPr>
          <w:p w14:paraId="1AD76F7B" w14:textId="77777777" w:rsidR="00D40C70" w:rsidRPr="00BC508A" w:rsidRDefault="00D40C70" w:rsidP="00E6030B">
            <w:pPr>
              <w:pStyle w:val="TAC"/>
            </w:pPr>
            <w:r w:rsidRPr="00BC508A">
              <w:t>1</w:t>
            </w:r>
          </w:p>
        </w:tc>
        <w:tc>
          <w:tcPr>
            <w:tcW w:w="284" w:type="dxa"/>
          </w:tcPr>
          <w:p w14:paraId="55DC8B30" w14:textId="77777777" w:rsidR="00D40C70" w:rsidRPr="00BC508A" w:rsidRDefault="00D40C70" w:rsidP="00E6030B">
            <w:pPr>
              <w:pStyle w:val="TAC"/>
            </w:pPr>
          </w:p>
        </w:tc>
        <w:tc>
          <w:tcPr>
            <w:tcW w:w="283" w:type="dxa"/>
          </w:tcPr>
          <w:p w14:paraId="08D4918C" w14:textId="77777777" w:rsidR="00D40C70" w:rsidRPr="00BC508A" w:rsidRDefault="00D40C70" w:rsidP="00E6030B">
            <w:pPr>
              <w:pStyle w:val="TAC"/>
            </w:pPr>
          </w:p>
        </w:tc>
        <w:tc>
          <w:tcPr>
            <w:tcW w:w="236" w:type="dxa"/>
          </w:tcPr>
          <w:p w14:paraId="5DE06AEB" w14:textId="77777777" w:rsidR="00D40C70" w:rsidRPr="00BC508A" w:rsidRDefault="00D40C70" w:rsidP="00E6030B">
            <w:pPr>
              <w:pStyle w:val="TAC"/>
            </w:pPr>
          </w:p>
        </w:tc>
        <w:tc>
          <w:tcPr>
            <w:tcW w:w="6014" w:type="dxa"/>
            <w:shd w:val="clear" w:color="auto" w:fill="auto"/>
          </w:tcPr>
          <w:p w14:paraId="0572A905" w14:textId="77777777" w:rsidR="00D40C70" w:rsidRPr="00BC508A" w:rsidRDefault="00D40C70" w:rsidP="00E6030B">
            <w:pPr>
              <w:pStyle w:val="TAL"/>
            </w:pPr>
            <w:r w:rsidRPr="00BC508A">
              <w:t>5GS integrity algorithm 5G-IA7 supported</w:t>
            </w:r>
          </w:p>
        </w:tc>
      </w:tr>
      <w:tr w:rsidR="00D40C70" w:rsidRPr="00BC508A" w14:paraId="11AD76AA" w14:textId="77777777" w:rsidTr="00E6030B">
        <w:trPr>
          <w:cantSplit/>
          <w:jc w:val="center"/>
        </w:trPr>
        <w:tc>
          <w:tcPr>
            <w:tcW w:w="7113" w:type="dxa"/>
            <w:gridSpan w:val="5"/>
          </w:tcPr>
          <w:p w14:paraId="70CD5E74" w14:textId="77777777" w:rsidR="00D40C70" w:rsidRPr="00BC508A" w:rsidRDefault="00D40C70" w:rsidP="00E6030B">
            <w:pPr>
              <w:pStyle w:val="TAL"/>
            </w:pPr>
            <w:bookmarkStart w:id="8288" w:name="MCCQCTEMPBM_00000379"/>
          </w:p>
        </w:tc>
      </w:tr>
      <w:bookmarkEnd w:id="8288"/>
      <w:tr w:rsidR="00D40C70" w:rsidRPr="00BC508A" w14:paraId="1D7ED3A5" w14:textId="77777777" w:rsidTr="00E6030B">
        <w:trPr>
          <w:cantSplit/>
          <w:jc w:val="center"/>
        </w:trPr>
        <w:tc>
          <w:tcPr>
            <w:tcW w:w="7113" w:type="dxa"/>
            <w:gridSpan w:val="5"/>
          </w:tcPr>
          <w:p w14:paraId="46AE083D" w14:textId="77777777" w:rsidR="00D40C70" w:rsidRPr="00BC508A" w:rsidRDefault="00D40C70" w:rsidP="00E6030B">
            <w:pPr>
              <w:pStyle w:val="TAL"/>
            </w:pPr>
            <w:r w:rsidRPr="00BC508A">
              <w:t>5GS integrity algorithms supported (octet 6)</w:t>
            </w:r>
          </w:p>
        </w:tc>
      </w:tr>
      <w:tr w:rsidR="00D40C70" w:rsidRPr="00BC508A" w14:paraId="3EE1CBA9" w14:textId="77777777" w:rsidTr="00E6030B">
        <w:trPr>
          <w:cantSplit/>
          <w:jc w:val="center"/>
        </w:trPr>
        <w:tc>
          <w:tcPr>
            <w:tcW w:w="7113" w:type="dxa"/>
            <w:gridSpan w:val="5"/>
          </w:tcPr>
          <w:p w14:paraId="258A1F5C" w14:textId="77777777" w:rsidR="00D40C70" w:rsidRPr="00BC508A" w:rsidRDefault="00D40C70" w:rsidP="00E6030B">
            <w:pPr>
              <w:pStyle w:val="TAL"/>
            </w:pPr>
            <w:bookmarkStart w:id="8289" w:name="MCCQCTEMPBM_00000380"/>
          </w:p>
        </w:tc>
      </w:tr>
      <w:bookmarkEnd w:id="8289"/>
      <w:tr w:rsidR="00D40C70" w:rsidRPr="00BC508A" w14:paraId="2B89F74C" w14:textId="77777777" w:rsidTr="00E6030B">
        <w:trPr>
          <w:cantSplit/>
          <w:jc w:val="center"/>
        </w:trPr>
        <w:tc>
          <w:tcPr>
            <w:tcW w:w="7113" w:type="dxa"/>
            <w:gridSpan w:val="5"/>
          </w:tcPr>
          <w:p w14:paraId="774EF7EB" w14:textId="77777777" w:rsidR="00D40C70" w:rsidRPr="00BC508A" w:rsidRDefault="00D40C70" w:rsidP="00E6030B">
            <w:pPr>
              <w:pStyle w:val="TAL"/>
            </w:pPr>
            <w:r w:rsidRPr="00BC508A">
              <w:t xml:space="preserve">5GS integrity algorithm 5G-IA8 supported (octet 6, bit </w:t>
            </w:r>
            <w:r w:rsidRPr="00BC508A">
              <w:rPr>
                <w:lang w:eastAsia="ko-KR"/>
              </w:rPr>
              <w:t>8</w:t>
            </w:r>
            <w:r w:rsidRPr="00BC508A">
              <w:t>)</w:t>
            </w:r>
          </w:p>
        </w:tc>
      </w:tr>
      <w:tr w:rsidR="00D40C70" w:rsidRPr="00BC508A" w14:paraId="06A9F826" w14:textId="77777777" w:rsidTr="00E6030B">
        <w:trPr>
          <w:cantSplit/>
          <w:jc w:val="center"/>
        </w:trPr>
        <w:tc>
          <w:tcPr>
            <w:tcW w:w="296" w:type="dxa"/>
          </w:tcPr>
          <w:p w14:paraId="66E0DB13" w14:textId="77777777" w:rsidR="00D40C70" w:rsidRPr="00BC508A" w:rsidRDefault="00D40C70" w:rsidP="00E6030B">
            <w:pPr>
              <w:pStyle w:val="TAC"/>
            </w:pPr>
            <w:r w:rsidRPr="00BC508A">
              <w:t>0</w:t>
            </w:r>
          </w:p>
        </w:tc>
        <w:tc>
          <w:tcPr>
            <w:tcW w:w="284" w:type="dxa"/>
          </w:tcPr>
          <w:p w14:paraId="5B415825" w14:textId="77777777" w:rsidR="00D40C70" w:rsidRPr="00BC508A" w:rsidRDefault="00D40C70" w:rsidP="00E6030B">
            <w:pPr>
              <w:pStyle w:val="TAC"/>
            </w:pPr>
          </w:p>
        </w:tc>
        <w:tc>
          <w:tcPr>
            <w:tcW w:w="283" w:type="dxa"/>
          </w:tcPr>
          <w:p w14:paraId="74DF6106" w14:textId="77777777" w:rsidR="00D40C70" w:rsidRPr="00BC508A" w:rsidRDefault="00D40C70" w:rsidP="00E6030B">
            <w:pPr>
              <w:pStyle w:val="TAC"/>
            </w:pPr>
          </w:p>
        </w:tc>
        <w:tc>
          <w:tcPr>
            <w:tcW w:w="236" w:type="dxa"/>
          </w:tcPr>
          <w:p w14:paraId="389A1E5D" w14:textId="77777777" w:rsidR="00D40C70" w:rsidRPr="00BC508A" w:rsidRDefault="00D40C70" w:rsidP="00E6030B">
            <w:pPr>
              <w:pStyle w:val="TAC"/>
            </w:pPr>
          </w:p>
        </w:tc>
        <w:tc>
          <w:tcPr>
            <w:tcW w:w="6014" w:type="dxa"/>
            <w:shd w:val="clear" w:color="auto" w:fill="auto"/>
          </w:tcPr>
          <w:p w14:paraId="0B8BA0F1" w14:textId="77777777" w:rsidR="00D40C70" w:rsidRPr="00BC508A" w:rsidRDefault="00D40C70" w:rsidP="00E6030B">
            <w:pPr>
              <w:pStyle w:val="TAL"/>
            </w:pPr>
            <w:r w:rsidRPr="00BC508A">
              <w:t>5GS integrity algorithm 5G-IA8 not supported</w:t>
            </w:r>
          </w:p>
        </w:tc>
      </w:tr>
      <w:tr w:rsidR="00D40C70" w:rsidRPr="00BC508A" w14:paraId="4DE0DA5D" w14:textId="77777777" w:rsidTr="00E6030B">
        <w:trPr>
          <w:cantSplit/>
          <w:jc w:val="center"/>
        </w:trPr>
        <w:tc>
          <w:tcPr>
            <w:tcW w:w="296" w:type="dxa"/>
          </w:tcPr>
          <w:p w14:paraId="41A17EEE" w14:textId="77777777" w:rsidR="00D40C70" w:rsidRPr="00BC508A" w:rsidRDefault="00D40C70" w:rsidP="00E6030B">
            <w:pPr>
              <w:pStyle w:val="TAC"/>
            </w:pPr>
            <w:r w:rsidRPr="00BC508A">
              <w:t>1</w:t>
            </w:r>
          </w:p>
        </w:tc>
        <w:tc>
          <w:tcPr>
            <w:tcW w:w="284" w:type="dxa"/>
          </w:tcPr>
          <w:p w14:paraId="6B8F41FB" w14:textId="77777777" w:rsidR="00D40C70" w:rsidRPr="00BC508A" w:rsidRDefault="00D40C70" w:rsidP="00E6030B">
            <w:pPr>
              <w:pStyle w:val="TAC"/>
            </w:pPr>
          </w:p>
        </w:tc>
        <w:tc>
          <w:tcPr>
            <w:tcW w:w="283" w:type="dxa"/>
          </w:tcPr>
          <w:p w14:paraId="71E32BFF" w14:textId="77777777" w:rsidR="00D40C70" w:rsidRPr="00BC508A" w:rsidRDefault="00D40C70" w:rsidP="00E6030B">
            <w:pPr>
              <w:pStyle w:val="TAC"/>
            </w:pPr>
          </w:p>
        </w:tc>
        <w:tc>
          <w:tcPr>
            <w:tcW w:w="236" w:type="dxa"/>
          </w:tcPr>
          <w:p w14:paraId="331BD28B" w14:textId="77777777" w:rsidR="00D40C70" w:rsidRPr="00BC508A" w:rsidRDefault="00D40C70" w:rsidP="00E6030B">
            <w:pPr>
              <w:pStyle w:val="TAC"/>
            </w:pPr>
          </w:p>
        </w:tc>
        <w:tc>
          <w:tcPr>
            <w:tcW w:w="6014" w:type="dxa"/>
            <w:shd w:val="clear" w:color="auto" w:fill="auto"/>
          </w:tcPr>
          <w:p w14:paraId="4D68F08B" w14:textId="77777777" w:rsidR="00D40C70" w:rsidRPr="00BC508A" w:rsidRDefault="00D40C70" w:rsidP="00E6030B">
            <w:pPr>
              <w:pStyle w:val="TAL"/>
            </w:pPr>
            <w:r w:rsidRPr="00BC508A">
              <w:t>5GS integrity algorithm 5G-IA8 supported</w:t>
            </w:r>
          </w:p>
        </w:tc>
      </w:tr>
      <w:tr w:rsidR="00D40C70" w:rsidRPr="00BC508A" w14:paraId="3B1EB031" w14:textId="77777777" w:rsidTr="00E6030B">
        <w:trPr>
          <w:cantSplit/>
          <w:jc w:val="center"/>
        </w:trPr>
        <w:tc>
          <w:tcPr>
            <w:tcW w:w="7113" w:type="dxa"/>
            <w:gridSpan w:val="5"/>
          </w:tcPr>
          <w:p w14:paraId="462601C5" w14:textId="77777777" w:rsidR="00D40C70" w:rsidRPr="00BC508A" w:rsidRDefault="00D40C70" w:rsidP="00E6030B">
            <w:pPr>
              <w:pStyle w:val="TAL"/>
            </w:pPr>
            <w:bookmarkStart w:id="8290" w:name="MCCQCTEMPBM_00000381"/>
          </w:p>
        </w:tc>
      </w:tr>
      <w:bookmarkEnd w:id="8290"/>
      <w:tr w:rsidR="00D40C70" w:rsidRPr="00BC508A" w14:paraId="54D1D65A" w14:textId="77777777" w:rsidTr="00E6030B">
        <w:trPr>
          <w:cantSplit/>
          <w:jc w:val="center"/>
        </w:trPr>
        <w:tc>
          <w:tcPr>
            <w:tcW w:w="7113" w:type="dxa"/>
            <w:gridSpan w:val="5"/>
          </w:tcPr>
          <w:p w14:paraId="235A2889" w14:textId="77777777" w:rsidR="00D40C70" w:rsidRPr="00BC508A" w:rsidRDefault="00D40C70" w:rsidP="00E6030B">
            <w:pPr>
              <w:pStyle w:val="TAL"/>
            </w:pPr>
            <w:r w:rsidRPr="00BC508A">
              <w:t>5GS integrity algorithm 5G-IA9 supported (octet 6, bit 7)</w:t>
            </w:r>
          </w:p>
        </w:tc>
      </w:tr>
      <w:tr w:rsidR="00D40C70" w:rsidRPr="00BC508A" w14:paraId="2058B0C9" w14:textId="77777777" w:rsidTr="00E6030B">
        <w:trPr>
          <w:cantSplit/>
          <w:jc w:val="center"/>
        </w:trPr>
        <w:tc>
          <w:tcPr>
            <w:tcW w:w="296" w:type="dxa"/>
          </w:tcPr>
          <w:p w14:paraId="11191895" w14:textId="77777777" w:rsidR="00D40C70" w:rsidRPr="00BC508A" w:rsidRDefault="00D40C70" w:rsidP="00E6030B">
            <w:pPr>
              <w:pStyle w:val="TAC"/>
            </w:pPr>
            <w:r w:rsidRPr="00BC508A">
              <w:t>0</w:t>
            </w:r>
          </w:p>
        </w:tc>
        <w:tc>
          <w:tcPr>
            <w:tcW w:w="284" w:type="dxa"/>
          </w:tcPr>
          <w:p w14:paraId="0AD0D676" w14:textId="77777777" w:rsidR="00D40C70" w:rsidRPr="00BC508A" w:rsidRDefault="00D40C70" w:rsidP="00E6030B">
            <w:pPr>
              <w:pStyle w:val="TAC"/>
            </w:pPr>
          </w:p>
        </w:tc>
        <w:tc>
          <w:tcPr>
            <w:tcW w:w="283" w:type="dxa"/>
          </w:tcPr>
          <w:p w14:paraId="08C0278A" w14:textId="77777777" w:rsidR="00D40C70" w:rsidRPr="00BC508A" w:rsidRDefault="00D40C70" w:rsidP="00E6030B">
            <w:pPr>
              <w:pStyle w:val="TAC"/>
            </w:pPr>
          </w:p>
        </w:tc>
        <w:tc>
          <w:tcPr>
            <w:tcW w:w="236" w:type="dxa"/>
          </w:tcPr>
          <w:p w14:paraId="4EB9953A" w14:textId="77777777" w:rsidR="00D40C70" w:rsidRPr="00BC508A" w:rsidRDefault="00D40C70" w:rsidP="00E6030B">
            <w:pPr>
              <w:pStyle w:val="TAC"/>
            </w:pPr>
          </w:p>
        </w:tc>
        <w:tc>
          <w:tcPr>
            <w:tcW w:w="6014" w:type="dxa"/>
            <w:shd w:val="clear" w:color="auto" w:fill="auto"/>
          </w:tcPr>
          <w:p w14:paraId="409E9F79" w14:textId="77777777" w:rsidR="00D40C70" w:rsidRPr="00BC508A" w:rsidRDefault="00D40C70" w:rsidP="00E6030B">
            <w:pPr>
              <w:pStyle w:val="TAL"/>
            </w:pPr>
            <w:r w:rsidRPr="00BC508A">
              <w:t>5GS integrity algorithm 5G-IA9 not supported</w:t>
            </w:r>
          </w:p>
        </w:tc>
      </w:tr>
      <w:tr w:rsidR="00D40C70" w:rsidRPr="00BC508A" w14:paraId="37570D49" w14:textId="77777777" w:rsidTr="00E6030B">
        <w:trPr>
          <w:cantSplit/>
          <w:jc w:val="center"/>
        </w:trPr>
        <w:tc>
          <w:tcPr>
            <w:tcW w:w="296" w:type="dxa"/>
          </w:tcPr>
          <w:p w14:paraId="0582E1F8" w14:textId="77777777" w:rsidR="00D40C70" w:rsidRPr="00BC508A" w:rsidRDefault="00D40C70" w:rsidP="00E6030B">
            <w:pPr>
              <w:pStyle w:val="TAC"/>
            </w:pPr>
            <w:r w:rsidRPr="00BC508A">
              <w:t>1</w:t>
            </w:r>
          </w:p>
        </w:tc>
        <w:tc>
          <w:tcPr>
            <w:tcW w:w="284" w:type="dxa"/>
          </w:tcPr>
          <w:p w14:paraId="09239D7F" w14:textId="77777777" w:rsidR="00D40C70" w:rsidRPr="00BC508A" w:rsidRDefault="00D40C70" w:rsidP="00E6030B">
            <w:pPr>
              <w:pStyle w:val="TAC"/>
            </w:pPr>
          </w:p>
        </w:tc>
        <w:tc>
          <w:tcPr>
            <w:tcW w:w="283" w:type="dxa"/>
          </w:tcPr>
          <w:p w14:paraId="365DBFAB" w14:textId="77777777" w:rsidR="00D40C70" w:rsidRPr="00BC508A" w:rsidRDefault="00D40C70" w:rsidP="00E6030B">
            <w:pPr>
              <w:pStyle w:val="TAC"/>
            </w:pPr>
          </w:p>
        </w:tc>
        <w:tc>
          <w:tcPr>
            <w:tcW w:w="236" w:type="dxa"/>
          </w:tcPr>
          <w:p w14:paraId="458ED53E" w14:textId="77777777" w:rsidR="00D40C70" w:rsidRPr="00BC508A" w:rsidRDefault="00D40C70" w:rsidP="00E6030B">
            <w:pPr>
              <w:pStyle w:val="TAC"/>
            </w:pPr>
          </w:p>
        </w:tc>
        <w:tc>
          <w:tcPr>
            <w:tcW w:w="6014" w:type="dxa"/>
            <w:shd w:val="clear" w:color="auto" w:fill="auto"/>
          </w:tcPr>
          <w:p w14:paraId="1397885D" w14:textId="77777777" w:rsidR="00D40C70" w:rsidRPr="00BC508A" w:rsidRDefault="00D40C70" w:rsidP="00E6030B">
            <w:pPr>
              <w:pStyle w:val="TAL"/>
            </w:pPr>
            <w:r w:rsidRPr="00BC508A">
              <w:t>5GS integrity algorithm 5G-IA9 supported</w:t>
            </w:r>
          </w:p>
        </w:tc>
      </w:tr>
      <w:tr w:rsidR="00D40C70" w:rsidRPr="00BC508A" w14:paraId="63E70686" w14:textId="77777777" w:rsidTr="00E6030B">
        <w:trPr>
          <w:cantSplit/>
          <w:jc w:val="center"/>
        </w:trPr>
        <w:tc>
          <w:tcPr>
            <w:tcW w:w="7113" w:type="dxa"/>
            <w:gridSpan w:val="5"/>
          </w:tcPr>
          <w:p w14:paraId="21A57786" w14:textId="77777777" w:rsidR="00D40C70" w:rsidRPr="00BC508A" w:rsidRDefault="00D40C70" w:rsidP="00E6030B">
            <w:pPr>
              <w:pStyle w:val="TAL"/>
            </w:pPr>
            <w:bookmarkStart w:id="8291" w:name="MCCQCTEMPBM_00000382"/>
          </w:p>
        </w:tc>
      </w:tr>
      <w:bookmarkEnd w:id="8291"/>
      <w:tr w:rsidR="00D40C70" w:rsidRPr="00BC508A" w14:paraId="58C32C5C" w14:textId="77777777" w:rsidTr="00E6030B">
        <w:trPr>
          <w:cantSplit/>
          <w:jc w:val="center"/>
        </w:trPr>
        <w:tc>
          <w:tcPr>
            <w:tcW w:w="7113" w:type="dxa"/>
            <w:gridSpan w:val="5"/>
          </w:tcPr>
          <w:p w14:paraId="30F24162" w14:textId="77777777" w:rsidR="00D40C70" w:rsidRPr="00BC508A" w:rsidRDefault="00D40C70" w:rsidP="00E6030B">
            <w:pPr>
              <w:pStyle w:val="TAL"/>
            </w:pPr>
            <w:r w:rsidRPr="00BC508A">
              <w:t>5GS integrity algorithm 5G-IA10 supported (octet 6, bit 6)</w:t>
            </w:r>
          </w:p>
        </w:tc>
      </w:tr>
      <w:tr w:rsidR="00D40C70" w:rsidRPr="00BC508A" w14:paraId="6639E57B" w14:textId="77777777" w:rsidTr="00E6030B">
        <w:trPr>
          <w:cantSplit/>
          <w:jc w:val="center"/>
        </w:trPr>
        <w:tc>
          <w:tcPr>
            <w:tcW w:w="296" w:type="dxa"/>
          </w:tcPr>
          <w:p w14:paraId="5289A481" w14:textId="77777777" w:rsidR="00D40C70" w:rsidRPr="00BC508A" w:rsidRDefault="00D40C70" w:rsidP="00E6030B">
            <w:pPr>
              <w:pStyle w:val="TAC"/>
            </w:pPr>
            <w:r w:rsidRPr="00BC508A">
              <w:t>0</w:t>
            </w:r>
          </w:p>
        </w:tc>
        <w:tc>
          <w:tcPr>
            <w:tcW w:w="284" w:type="dxa"/>
          </w:tcPr>
          <w:p w14:paraId="0578D5F6" w14:textId="77777777" w:rsidR="00D40C70" w:rsidRPr="00BC508A" w:rsidRDefault="00D40C70" w:rsidP="00E6030B">
            <w:pPr>
              <w:pStyle w:val="TAC"/>
            </w:pPr>
          </w:p>
        </w:tc>
        <w:tc>
          <w:tcPr>
            <w:tcW w:w="283" w:type="dxa"/>
          </w:tcPr>
          <w:p w14:paraId="07B503D4" w14:textId="77777777" w:rsidR="00D40C70" w:rsidRPr="00BC508A" w:rsidRDefault="00D40C70" w:rsidP="00E6030B">
            <w:pPr>
              <w:pStyle w:val="TAC"/>
            </w:pPr>
          </w:p>
        </w:tc>
        <w:tc>
          <w:tcPr>
            <w:tcW w:w="236" w:type="dxa"/>
          </w:tcPr>
          <w:p w14:paraId="46609E1A" w14:textId="77777777" w:rsidR="00D40C70" w:rsidRPr="00BC508A" w:rsidRDefault="00D40C70" w:rsidP="00E6030B">
            <w:pPr>
              <w:pStyle w:val="TAC"/>
            </w:pPr>
          </w:p>
        </w:tc>
        <w:tc>
          <w:tcPr>
            <w:tcW w:w="6014" w:type="dxa"/>
            <w:shd w:val="clear" w:color="auto" w:fill="auto"/>
          </w:tcPr>
          <w:p w14:paraId="039E2D3B" w14:textId="77777777" w:rsidR="00D40C70" w:rsidRPr="00BC508A" w:rsidRDefault="00D40C70" w:rsidP="00E6030B">
            <w:pPr>
              <w:pStyle w:val="TAL"/>
            </w:pPr>
            <w:r w:rsidRPr="00BC508A">
              <w:t>5GS integrity algorithm 5G-IA10 not supported</w:t>
            </w:r>
          </w:p>
        </w:tc>
      </w:tr>
      <w:tr w:rsidR="00D40C70" w:rsidRPr="00BC508A" w14:paraId="4BAEC722" w14:textId="77777777" w:rsidTr="00E6030B">
        <w:trPr>
          <w:cantSplit/>
          <w:jc w:val="center"/>
        </w:trPr>
        <w:tc>
          <w:tcPr>
            <w:tcW w:w="296" w:type="dxa"/>
          </w:tcPr>
          <w:p w14:paraId="56259099" w14:textId="77777777" w:rsidR="00D40C70" w:rsidRPr="00BC508A" w:rsidRDefault="00D40C70" w:rsidP="00E6030B">
            <w:pPr>
              <w:pStyle w:val="TAC"/>
            </w:pPr>
            <w:r w:rsidRPr="00BC508A">
              <w:t>1</w:t>
            </w:r>
          </w:p>
        </w:tc>
        <w:tc>
          <w:tcPr>
            <w:tcW w:w="284" w:type="dxa"/>
          </w:tcPr>
          <w:p w14:paraId="7A293384" w14:textId="77777777" w:rsidR="00D40C70" w:rsidRPr="00BC508A" w:rsidRDefault="00D40C70" w:rsidP="00E6030B">
            <w:pPr>
              <w:pStyle w:val="TAC"/>
            </w:pPr>
          </w:p>
        </w:tc>
        <w:tc>
          <w:tcPr>
            <w:tcW w:w="283" w:type="dxa"/>
          </w:tcPr>
          <w:p w14:paraId="19AA4B69" w14:textId="77777777" w:rsidR="00D40C70" w:rsidRPr="00BC508A" w:rsidRDefault="00D40C70" w:rsidP="00E6030B">
            <w:pPr>
              <w:pStyle w:val="TAC"/>
            </w:pPr>
          </w:p>
        </w:tc>
        <w:tc>
          <w:tcPr>
            <w:tcW w:w="236" w:type="dxa"/>
          </w:tcPr>
          <w:p w14:paraId="351BC9BF" w14:textId="77777777" w:rsidR="00D40C70" w:rsidRPr="00BC508A" w:rsidRDefault="00D40C70" w:rsidP="00E6030B">
            <w:pPr>
              <w:pStyle w:val="TAC"/>
            </w:pPr>
          </w:p>
        </w:tc>
        <w:tc>
          <w:tcPr>
            <w:tcW w:w="6014" w:type="dxa"/>
            <w:shd w:val="clear" w:color="auto" w:fill="auto"/>
          </w:tcPr>
          <w:p w14:paraId="06176C9F" w14:textId="77777777" w:rsidR="00D40C70" w:rsidRPr="00BC508A" w:rsidRDefault="00D40C70" w:rsidP="00E6030B">
            <w:pPr>
              <w:pStyle w:val="TAL"/>
            </w:pPr>
            <w:r w:rsidRPr="00BC508A">
              <w:t>5GS integrity algorithm 5G-IA10 supported</w:t>
            </w:r>
          </w:p>
        </w:tc>
      </w:tr>
      <w:tr w:rsidR="00D40C70" w:rsidRPr="00BC508A" w14:paraId="0A006316" w14:textId="77777777" w:rsidTr="00E6030B">
        <w:trPr>
          <w:cantSplit/>
          <w:jc w:val="center"/>
        </w:trPr>
        <w:tc>
          <w:tcPr>
            <w:tcW w:w="7113" w:type="dxa"/>
            <w:gridSpan w:val="5"/>
          </w:tcPr>
          <w:p w14:paraId="0B1A461C" w14:textId="77777777" w:rsidR="00D40C70" w:rsidRPr="00BC508A" w:rsidRDefault="00D40C70" w:rsidP="00E6030B">
            <w:pPr>
              <w:pStyle w:val="TAL"/>
            </w:pPr>
            <w:bookmarkStart w:id="8292" w:name="MCCQCTEMPBM_00000383"/>
          </w:p>
        </w:tc>
      </w:tr>
      <w:bookmarkEnd w:id="8292"/>
      <w:tr w:rsidR="00D40C70" w:rsidRPr="00BC508A" w14:paraId="515AFDB0" w14:textId="77777777" w:rsidTr="00E6030B">
        <w:trPr>
          <w:cantSplit/>
          <w:jc w:val="center"/>
        </w:trPr>
        <w:tc>
          <w:tcPr>
            <w:tcW w:w="7113" w:type="dxa"/>
            <w:gridSpan w:val="5"/>
          </w:tcPr>
          <w:p w14:paraId="4BE5FE56" w14:textId="77777777" w:rsidR="00D40C70" w:rsidRPr="00BC508A" w:rsidRDefault="00D40C70" w:rsidP="00E6030B">
            <w:pPr>
              <w:pStyle w:val="TAL"/>
            </w:pPr>
            <w:r w:rsidRPr="00BC508A">
              <w:t>5GS integrity algorithm 5G-IA11 supported (octet 6, bit 5)</w:t>
            </w:r>
          </w:p>
        </w:tc>
      </w:tr>
      <w:tr w:rsidR="00D40C70" w:rsidRPr="00BC508A" w14:paraId="484A5A2D" w14:textId="77777777" w:rsidTr="00E6030B">
        <w:trPr>
          <w:cantSplit/>
          <w:jc w:val="center"/>
        </w:trPr>
        <w:tc>
          <w:tcPr>
            <w:tcW w:w="296" w:type="dxa"/>
          </w:tcPr>
          <w:p w14:paraId="2AC3179D" w14:textId="77777777" w:rsidR="00D40C70" w:rsidRPr="00BC508A" w:rsidRDefault="00D40C70" w:rsidP="00E6030B">
            <w:pPr>
              <w:pStyle w:val="TAC"/>
            </w:pPr>
            <w:r w:rsidRPr="00BC508A">
              <w:t>0</w:t>
            </w:r>
          </w:p>
        </w:tc>
        <w:tc>
          <w:tcPr>
            <w:tcW w:w="284" w:type="dxa"/>
          </w:tcPr>
          <w:p w14:paraId="196DB13D" w14:textId="77777777" w:rsidR="00D40C70" w:rsidRPr="00BC508A" w:rsidRDefault="00D40C70" w:rsidP="00E6030B">
            <w:pPr>
              <w:pStyle w:val="TAC"/>
            </w:pPr>
          </w:p>
        </w:tc>
        <w:tc>
          <w:tcPr>
            <w:tcW w:w="283" w:type="dxa"/>
          </w:tcPr>
          <w:p w14:paraId="2035246A" w14:textId="77777777" w:rsidR="00D40C70" w:rsidRPr="00BC508A" w:rsidRDefault="00D40C70" w:rsidP="00E6030B">
            <w:pPr>
              <w:pStyle w:val="TAC"/>
            </w:pPr>
          </w:p>
        </w:tc>
        <w:tc>
          <w:tcPr>
            <w:tcW w:w="236" w:type="dxa"/>
          </w:tcPr>
          <w:p w14:paraId="31C2B347" w14:textId="77777777" w:rsidR="00D40C70" w:rsidRPr="00BC508A" w:rsidRDefault="00D40C70" w:rsidP="00E6030B">
            <w:pPr>
              <w:pStyle w:val="TAC"/>
            </w:pPr>
          </w:p>
        </w:tc>
        <w:tc>
          <w:tcPr>
            <w:tcW w:w="6014" w:type="dxa"/>
            <w:shd w:val="clear" w:color="auto" w:fill="auto"/>
          </w:tcPr>
          <w:p w14:paraId="15646A2F" w14:textId="77777777" w:rsidR="00D40C70" w:rsidRPr="00BC508A" w:rsidRDefault="00D40C70" w:rsidP="00E6030B">
            <w:pPr>
              <w:pStyle w:val="TAL"/>
            </w:pPr>
            <w:r w:rsidRPr="00BC508A">
              <w:t>5GS integrity algorithm 5G-IA11 not supported</w:t>
            </w:r>
          </w:p>
        </w:tc>
      </w:tr>
      <w:tr w:rsidR="00D40C70" w:rsidRPr="00BC508A" w14:paraId="62827AC9" w14:textId="77777777" w:rsidTr="00E6030B">
        <w:trPr>
          <w:cantSplit/>
          <w:jc w:val="center"/>
        </w:trPr>
        <w:tc>
          <w:tcPr>
            <w:tcW w:w="296" w:type="dxa"/>
          </w:tcPr>
          <w:p w14:paraId="677246AA" w14:textId="77777777" w:rsidR="00D40C70" w:rsidRPr="00BC508A" w:rsidRDefault="00D40C70" w:rsidP="00E6030B">
            <w:pPr>
              <w:pStyle w:val="TAC"/>
            </w:pPr>
            <w:r w:rsidRPr="00BC508A">
              <w:t>1</w:t>
            </w:r>
          </w:p>
        </w:tc>
        <w:tc>
          <w:tcPr>
            <w:tcW w:w="284" w:type="dxa"/>
          </w:tcPr>
          <w:p w14:paraId="260DCB31" w14:textId="77777777" w:rsidR="00D40C70" w:rsidRPr="00BC508A" w:rsidRDefault="00D40C70" w:rsidP="00E6030B">
            <w:pPr>
              <w:pStyle w:val="TAC"/>
            </w:pPr>
          </w:p>
        </w:tc>
        <w:tc>
          <w:tcPr>
            <w:tcW w:w="283" w:type="dxa"/>
          </w:tcPr>
          <w:p w14:paraId="7A38CBB2" w14:textId="77777777" w:rsidR="00D40C70" w:rsidRPr="00BC508A" w:rsidRDefault="00D40C70" w:rsidP="00E6030B">
            <w:pPr>
              <w:pStyle w:val="TAC"/>
            </w:pPr>
          </w:p>
        </w:tc>
        <w:tc>
          <w:tcPr>
            <w:tcW w:w="236" w:type="dxa"/>
          </w:tcPr>
          <w:p w14:paraId="6FEB7501" w14:textId="77777777" w:rsidR="00D40C70" w:rsidRPr="00BC508A" w:rsidRDefault="00D40C70" w:rsidP="00E6030B">
            <w:pPr>
              <w:pStyle w:val="TAC"/>
            </w:pPr>
          </w:p>
        </w:tc>
        <w:tc>
          <w:tcPr>
            <w:tcW w:w="6014" w:type="dxa"/>
            <w:shd w:val="clear" w:color="auto" w:fill="auto"/>
          </w:tcPr>
          <w:p w14:paraId="36F4A59E" w14:textId="77777777" w:rsidR="00D40C70" w:rsidRPr="00BC508A" w:rsidRDefault="00D40C70" w:rsidP="00E6030B">
            <w:pPr>
              <w:pStyle w:val="TAL"/>
            </w:pPr>
            <w:r w:rsidRPr="00BC508A">
              <w:t>5GS integrity algorithm 5G-IA11 supported</w:t>
            </w:r>
          </w:p>
        </w:tc>
      </w:tr>
      <w:tr w:rsidR="00D40C70" w:rsidRPr="00BC508A" w14:paraId="0CE70E0E" w14:textId="77777777" w:rsidTr="00E6030B">
        <w:trPr>
          <w:cantSplit/>
          <w:jc w:val="center"/>
        </w:trPr>
        <w:tc>
          <w:tcPr>
            <w:tcW w:w="7113" w:type="dxa"/>
            <w:gridSpan w:val="5"/>
          </w:tcPr>
          <w:p w14:paraId="42AD496F" w14:textId="77777777" w:rsidR="00D40C70" w:rsidRPr="00BC508A" w:rsidRDefault="00D40C70" w:rsidP="00E6030B">
            <w:pPr>
              <w:pStyle w:val="TAL"/>
            </w:pPr>
            <w:bookmarkStart w:id="8293" w:name="MCCQCTEMPBM_00000384"/>
          </w:p>
        </w:tc>
      </w:tr>
      <w:bookmarkEnd w:id="8293"/>
      <w:tr w:rsidR="00D40C70" w:rsidRPr="00BC508A" w14:paraId="4AB59E0B" w14:textId="77777777" w:rsidTr="00E6030B">
        <w:trPr>
          <w:cantSplit/>
          <w:jc w:val="center"/>
        </w:trPr>
        <w:tc>
          <w:tcPr>
            <w:tcW w:w="7113" w:type="dxa"/>
            <w:gridSpan w:val="5"/>
          </w:tcPr>
          <w:p w14:paraId="1712E3B0" w14:textId="77777777" w:rsidR="00D40C70" w:rsidRPr="00BC508A" w:rsidRDefault="00D40C70" w:rsidP="00E6030B">
            <w:pPr>
              <w:pStyle w:val="TAL"/>
            </w:pPr>
            <w:r w:rsidRPr="00BC508A">
              <w:t>5GS integrity algorithm 5G-IA12 supported (octet 6, bit 4)</w:t>
            </w:r>
          </w:p>
        </w:tc>
      </w:tr>
      <w:tr w:rsidR="00D40C70" w:rsidRPr="00BC508A" w14:paraId="50525510" w14:textId="77777777" w:rsidTr="00E6030B">
        <w:trPr>
          <w:cantSplit/>
          <w:jc w:val="center"/>
        </w:trPr>
        <w:tc>
          <w:tcPr>
            <w:tcW w:w="296" w:type="dxa"/>
          </w:tcPr>
          <w:p w14:paraId="347CF44C" w14:textId="77777777" w:rsidR="00D40C70" w:rsidRPr="00BC508A" w:rsidRDefault="00D40C70" w:rsidP="00E6030B">
            <w:pPr>
              <w:pStyle w:val="TAC"/>
            </w:pPr>
            <w:r w:rsidRPr="00BC508A">
              <w:t>0</w:t>
            </w:r>
          </w:p>
        </w:tc>
        <w:tc>
          <w:tcPr>
            <w:tcW w:w="284" w:type="dxa"/>
          </w:tcPr>
          <w:p w14:paraId="38B4DB74" w14:textId="77777777" w:rsidR="00D40C70" w:rsidRPr="00BC508A" w:rsidRDefault="00D40C70" w:rsidP="00E6030B">
            <w:pPr>
              <w:pStyle w:val="TAC"/>
            </w:pPr>
          </w:p>
        </w:tc>
        <w:tc>
          <w:tcPr>
            <w:tcW w:w="283" w:type="dxa"/>
          </w:tcPr>
          <w:p w14:paraId="0D53D4CC" w14:textId="77777777" w:rsidR="00D40C70" w:rsidRPr="00BC508A" w:rsidRDefault="00D40C70" w:rsidP="00E6030B">
            <w:pPr>
              <w:pStyle w:val="TAC"/>
            </w:pPr>
          </w:p>
        </w:tc>
        <w:tc>
          <w:tcPr>
            <w:tcW w:w="236" w:type="dxa"/>
          </w:tcPr>
          <w:p w14:paraId="64175FE9" w14:textId="77777777" w:rsidR="00D40C70" w:rsidRPr="00BC508A" w:rsidRDefault="00D40C70" w:rsidP="00E6030B">
            <w:pPr>
              <w:pStyle w:val="TAC"/>
            </w:pPr>
          </w:p>
        </w:tc>
        <w:tc>
          <w:tcPr>
            <w:tcW w:w="6014" w:type="dxa"/>
            <w:shd w:val="clear" w:color="auto" w:fill="auto"/>
          </w:tcPr>
          <w:p w14:paraId="6FC76A9F" w14:textId="77777777" w:rsidR="00D40C70" w:rsidRPr="00BC508A" w:rsidRDefault="00D40C70" w:rsidP="00E6030B">
            <w:pPr>
              <w:pStyle w:val="TAL"/>
            </w:pPr>
            <w:r w:rsidRPr="00BC508A">
              <w:t>5GS integrity algorithm 5G-IA12 not supported</w:t>
            </w:r>
          </w:p>
        </w:tc>
      </w:tr>
      <w:tr w:rsidR="00D40C70" w:rsidRPr="00BC508A" w14:paraId="2F1B5B58" w14:textId="77777777" w:rsidTr="00E6030B">
        <w:trPr>
          <w:cantSplit/>
          <w:jc w:val="center"/>
        </w:trPr>
        <w:tc>
          <w:tcPr>
            <w:tcW w:w="296" w:type="dxa"/>
          </w:tcPr>
          <w:p w14:paraId="01963809" w14:textId="77777777" w:rsidR="00D40C70" w:rsidRPr="00BC508A" w:rsidRDefault="00D40C70" w:rsidP="00E6030B">
            <w:pPr>
              <w:pStyle w:val="TAC"/>
            </w:pPr>
            <w:r w:rsidRPr="00BC508A">
              <w:t>1</w:t>
            </w:r>
          </w:p>
        </w:tc>
        <w:tc>
          <w:tcPr>
            <w:tcW w:w="284" w:type="dxa"/>
          </w:tcPr>
          <w:p w14:paraId="7AF04FFD" w14:textId="77777777" w:rsidR="00D40C70" w:rsidRPr="00BC508A" w:rsidRDefault="00D40C70" w:rsidP="00E6030B">
            <w:pPr>
              <w:pStyle w:val="TAC"/>
            </w:pPr>
          </w:p>
        </w:tc>
        <w:tc>
          <w:tcPr>
            <w:tcW w:w="283" w:type="dxa"/>
          </w:tcPr>
          <w:p w14:paraId="703988E1" w14:textId="77777777" w:rsidR="00D40C70" w:rsidRPr="00BC508A" w:rsidRDefault="00D40C70" w:rsidP="00E6030B">
            <w:pPr>
              <w:pStyle w:val="TAC"/>
            </w:pPr>
          </w:p>
        </w:tc>
        <w:tc>
          <w:tcPr>
            <w:tcW w:w="236" w:type="dxa"/>
          </w:tcPr>
          <w:p w14:paraId="6A4521BD" w14:textId="77777777" w:rsidR="00D40C70" w:rsidRPr="00BC508A" w:rsidRDefault="00D40C70" w:rsidP="00E6030B">
            <w:pPr>
              <w:pStyle w:val="TAC"/>
            </w:pPr>
          </w:p>
        </w:tc>
        <w:tc>
          <w:tcPr>
            <w:tcW w:w="6014" w:type="dxa"/>
            <w:shd w:val="clear" w:color="auto" w:fill="auto"/>
          </w:tcPr>
          <w:p w14:paraId="792C2F31" w14:textId="77777777" w:rsidR="00D40C70" w:rsidRPr="00BC508A" w:rsidRDefault="00D40C70" w:rsidP="00E6030B">
            <w:pPr>
              <w:pStyle w:val="TAL"/>
            </w:pPr>
            <w:r w:rsidRPr="00BC508A">
              <w:t>5GS integrity algorithm 5G-IA12 supported</w:t>
            </w:r>
          </w:p>
        </w:tc>
      </w:tr>
      <w:tr w:rsidR="00D40C70" w:rsidRPr="00BC508A" w14:paraId="63A39A40" w14:textId="77777777" w:rsidTr="00E6030B">
        <w:trPr>
          <w:cantSplit/>
          <w:jc w:val="center"/>
        </w:trPr>
        <w:tc>
          <w:tcPr>
            <w:tcW w:w="7113" w:type="dxa"/>
            <w:gridSpan w:val="5"/>
          </w:tcPr>
          <w:p w14:paraId="478C1237" w14:textId="77777777" w:rsidR="00D40C70" w:rsidRPr="00BC508A" w:rsidRDefault="00D40C70" w:rsidP="00E6030B">
            <w:pPr>
              <w:pStyle w:val="TAL"/>
            </w:pPr>
            <w:bookmarkStart w:id="8294" w:name="MCCQCTEMPBM_00000385"/>
          </w:p>
        </w:tc>
      </w:tr>
      <w:bookmarkEnd w:id="8294"/>
      <w:tr w:rsidR="00D40C70" w:rsidRPr="00BC508A" w14:paraId="33ACDDCD" w14:textId="77777777" w:rsidTr="00E6030B">
        <w:trPr>
          <w:cantSplit/>
          <w:jc w:val="center"/>
        </w:trPr>
        <w:tc>
          <w:tcPr>
            <w:tcW w:w="7113" w:type="dxa"/>
            <w:gridSpan w:val="5"/>
          </w:tcPr>
          <w:p w14:paraId="16617407" w14:textId="77777777" w:rsidR="00D40C70" w:rsidRPr="00BC508A" w:rsidRDefault="00D40C70" w:rsidP="00E6030B">
            <w:pPr>
              <w:pStyle w:val="TAL"/>
            </w:pPr>
            <w:r w:rsidRPr="00BC508A">
              <w:t>5GS integrity algorithm 5G-IA13 supported (octet 6, bit 3)</w:t>
            </w:r>
          </w:p>
        </w:tc>
      </w:tr>
      <w:tr w:rsidR="00D40C70" w:rsidRPr="00BC508A" w14:paraId="3BD80FEA" w14:textId="77777777" w:rsidTr="00E6030B">
        <w:trPr>
          <w:cantSplit/>
          <w:jc w:val="center"/>
        </w:trPr>
        <w:tc>
          <w:tcPr>
            <w:tcW w:w="296" w:type="dxa"/>
          </w:tcPr>
          <w:p w14:paraId="09C5D03A" w14:textId="77777777" w:rsidR="00D40C70" w:rsidRPr="00BC508A" w:rsidRDefault="00D40C70" w:rsidP="00E6030B">
            <w:pPr>
              <w:pStyle w:val="TAC"/>
            </w:pPr>
            <w:r w:rsidRPr="00BC508A">
              <w:t>0</w:t>
            </w:r>
          </w:p>
        </w:tc>
        <w:tc>
          <w:tcPr>
            <w:tcW w:w="284" w:type="dxa"/>
          </w:tcPr>
          <w:p w14:paraId="04D1F0E1" w14:textId="77777777" w:rsidR="00D40C70" w:rsidRPr="00BC508A" w:rsidRDefault="00D40C70" w:rsidP="00E6030B">
            <w:pPr>
              <w:pStyle w:val="TAC"/>
            </w:pPr>
          </w:p>
        </w:tc>
        <w:tc>
          <w:tcPr>
            <w:tcW w:w="283" w:type="dxa"/>
          </w:tcPr>
          <w:p w14:paraId="051296DF" w14:textId="77777777" w:rsidR="00D40C70" w:rsidRPr="00BC508A" w:rsidRDefault="00D40C70" w:rsidP="00E6030B">
            <w:pPr>
              <w:pStyle w:val="TAC"/>
            </w:pPr>
          </w:p>
        </w:tc>
        <w:tc>
          <w:tcPr>
            <w:tcW w:w="236" w:type="dxa"/>
          </w:tcPr>
          <w:p w14:paraId="3532A627" w14:textId="77777777" w:rsidR="00D40C70" w:rsidRPr="00BC508A" w:rsidRDefault="00D40C70" w:rsidP="00E6030B">
            <w:pPr>
              <w:pStyle w:val="TAC"/>
            </w:pPr>
          </w:p>
        </w:tc>
        <w:tc>
          <w:tcPr>
            <w:tcW w:w="6014" w:type="dxa"/>
            <w:shd w:val="clear" w:color="auto" w:fill="auto"/>
          </w:tcPr>
          <w:p w14:paraId="731D0865" w14:textId="77777777" w:rsidR="00D40C70" w:rsidRPr="00BC508A" w:rsidRDefault="00D40C70" w:rsidP="00E6030B">
            <w:pPr>
              <w:pStyle w:val="TAL"/>
            </w:pPr>
            <w:r w:rsidRPr="00BC508A">
              <w:t>5GS integrity algorithm 5G-IA13 not supported</w:t>
            </w:r>
          </w:p>
        </w:tc>
      </w:tr>
      <w:tr w:rsidR="00D40C70" w:rsidRPr="00BC508A" w14:paraId="7F92993F" w14:textId="77777777" w:rsidTr="00E6030B">
        <w:trPr>
          <w:cantSplit/>
          <w:jc w:val="center"/>
        </w:trPr>
        <w:tc>
          <w:tcPr>
            <w:tcW w:w="296" w:type="dxa"/>
          </w:tcPr>
          <w:p w14:paraId="6AE75C59" w14:textId="77777777" w:rsidR="00D40C70" w:rsidRPr="00BC508A" w:rsidRDefault="00D40C70" w:rsidP="00E6030B">
            <w:pPr>
              <w:pStyle w:val="TAC"/>
            </w:pPr>
            <w:r w:rsidRPr="00BC508A">
              <w:t>1</w:t>
            </w:r>
          </w:p>
        </w:tc>
        <w:tc>
          <w:tcPr>
            <w:tcW w:w="284" w:type="dxa"/>
          </w:tcPr>
          <w:p w14:paraId="48CEA217" w14:textId="77777777" w:rsidR="00D40C70" w:rsidRPr="00BC508A" w:rsidRDefault="00D40C70" w:rsidP="00E6030B">
            <w:pPr>
              <w:pStyle w:val="TAC"/>
            </w:pPr>
          </w:p>
        </w:tc>
        <w:tc>
          <w:tcPr>
            <w:tcW w:w="283" w:type="dxa"/>
          </w:tcPr>
          <w:p w14:paraId="3A2D2B97" w14:textId="77777777" w:rsidR="00D40C70" w:rsidRPr="00BC508A" w:rsidRDefault="00D40C70" w:rsidP="00E6030B">
            <w:pPr>
              <w:pStyle w:val="TAC"/>
            </w:pPr>
          </w:p>
        </w:tc>
        <w:tc>
          <w:tcPr>
            <w:tcW w:w="236" w:type="dxa"/>
          </w:tcPr>
          <w:p w14:paraId="71EE1486" w14:textId="77777777" w:rsidR="00D40C70" w:rsidRPr="00BC508A" w:rsidRDefault="00D40C70" w:rsidP="00E6030B">
            <w:pPr>
              <w:pStyle w:val="TAC"/>
            </w:pPr>
          </w:p>
        </w:tc>
        <w:tc>
          <w:tcPr>
            <w:tcW w:w="6014" w:type="dxa"/>
            <w:shd w:val="clear" w:color="auto" w:fill="auto"/>
          </w:tcPr>
          <w:p w14:paraId="55963C42" w14:textId="77777777" w:rsidR="00D40C70" w:rsidRPr="00BC508A" w:rsidRDefault="00D40C70" w:rsidP="00E6030B">
            <w:pPr>
              <w:pStyle w:val="TAL"/>
            </w:pPr>
            <w:r w:rsidRPr="00BC508A">
              <w:t>5GS integrity algorithm 5G-IA13 supported</w:t>
            </w:r>
          </w:p>
        </w:tc>
      </w:tr>
      <w:tr w:rsidR="00D40C70" w:rsidRPr="00BC508A" w14:paraId="543A4472" w14:textId="77777777" w:rsidTr="00E6030B">
        <w:trPr>
          <w:cantSplit/>
          <w:jc w:val="center"/>
        </w:trPr>
        <w:tc>
          <w:tcPr>
            <w:tcW w:w="7113" w:type="dxa"/>
            <w:gridSpan w:val="5"/>
          </w:tcPr>
          <w:p w14:paraId="360E0DF5" w14:textId="77777777" w:rsidR="00D40C70" w:rsidRPr="00BC508A" w:rsidRDefault="00D40C70" w:rsidP="00E6030B">
            <w:pPr>
              <w:pStyle w:val="TAL"/>
            </w:pPr>
            <w:bookmarkStart w:id="8295" w:name="MCCQCTEMPBM_00000386"/>
          </w:p>
        </w:tc>
      </w:tr>
      <w:bookmarkEnd w:id="8295"/>
      <w:tr w:rsidR="00D40C70" w:rsidRPr="00BC508A" w14:paraId="4C773757" w14:textId="77777777" w:rsidTr="00E6030B">
        <w:trPr>
          <w:cantSplit/>
          <w:jc w:val="center"/>
        </w:trPr>
        <w:tc>
          <w:tcPr>
            <w:tcW w:w="7113" w:type="dxa"/>
            <w:gridSpan w:val="5"/>
          </w:tcPr>
          <w:p w14:paraId="5A60BE73" w14:textId="77777777" w:rsidR="00D40C70" w:rsidRPr="00BC508A" w:rsidRDefault="00D40C70" w:rsidP="00E6030B">
            <w:pPr>
              <w:pStyle w:val="TAL"/>
            </w:pPr>
            <w:r w:rsidRPr="00BC508A">
              <w:t>5GS integrity algorithm 5G-IA14 supported (octet 6, bit 2)</w:t>
            </w:r>
          </w:p>
        </w:tc>
      </w:tr>
      <w:tr w:rsidR="00D40C70" w:rsidRPr="00BC508A" w14:paraId="0EF8D3D4" w14:textId="77777777" w:rsidTr="00E6030B">
        <w:trPr>
          <w:cantSplit/>
          <w:jc w:val="center"/>
        </w:trPr>
        <w:tc>
          <w:tcPr>
            <w:tcW w:w="296" w:type="dxa"/>
          </w:tcPr>
          <w:p w14:paraId="1492DE39" w14:textId="77777777" w:rsidR="00D40C70" w:rsidRPr="00BC508A" w:rsidRDefault="00D40C70" w:rsidP="00E6030B">
            <w:pPr>
              <w:pStyle w:val="TAC"/>
            </w:pPr>
            <w:r w:rsidRPr="00BC508A">
              <w:t>0</w:t>
            </w:r>
          </w:p>
        </w:tc>
        <w:tc>
          <w:tcPr>
            <w:tcW w:w="284" w:type="dxa"/>
          </w:tcPr>
          <w:p w14:paraId="6163ED79" w14:textId="77777777" w:rsidR="00D40C70" w:rsidRPr="00BC508A" w:rsidRDefault="00D40C70" w:rsidP="00E6030B">
            <w:pPr>
              <w:pStyle w:val="TAC"/>
            </w:pPr>
          </w:p>
        </w:tc>
        <w:tc>
          <w:tcPr>
            <w:tcW w:w="283" w:type="dxa"/>
          </w:tcPr>
          <w:p w14:paraId="519A20B5" w14:textId="77777777" w:rsidR="00D40C70" w:rsidRPr="00BC508A" w:rsidRDefault="00D40C70" w:rsidP="00E6030B">
            <w:pPr>
              <w:pStyle w:val="TAC"/>
            </w:pPr>
          </w:p>
        </w:tc>
        <w:tc>
          <w:tcPr>
            <w:tcW w:w="236" w:type="dxa"/>
          </w:tcPr>
          <w:p w14:paraId="20E5B338" w14:textId="77777777" w:rsidR="00D40C70" w:rsidRPr="00BC508A" w:rsidRDefault="00D40C70" w:rsidP="00E6030B">
            <w:pPr>
              <w:pStyle w:val="TAC"/>
            </w:pPr>
          </w:p>
        </w:tc>
        <w:tc>
          <w:tcPr>
            <w:tcW w:w="6014" w:type="dxa"/>
            <w:shd w:val="clear" w:color="auto" w:fill="auto"/>
          </w:tcPr>
          <w:p w14:paraId="271941AA" w14:textId="77777777" w:rsidR="00D40C70" w:rsidRPr="00BC508A" w:rsidRDefault="00D40C70" w:rsidP="00E6030B">
            <w:pPr>
              <w:pStyle w:val="TAL"/>
            </w:pPr>
            <w:r w:rsidRPr="00BC508A">
              <w:t>5GS integrity algorithm 5G-IA14 not supported</w:t>
            </w:r>
          </w:p>
        </w:tc>
      </w:tr>
      <w:tr w:rsidR="00D40C70" w:rsidRPr="00BC508A" w14:paraId="238E55F9" w14:textId="77777777" w:rsidTr="00E6030B">
        <w:trPr>
          <w:cantSplit/>
          <w:jc w:val="center"/>
        </w:trPr>
        <w:tc>
          <w:tcPr>
            <w:tcW w:w="296" w:type="dxa"/>
          </w:tcPr>
          <w:p w14:paraId="7AE320E9" w14:textId="77777777" w:rsidR="00D40C70" w:rsidRPr="00BC508A" w:rsidRDefault="00D40C70" w:rsidP="00E6030B">
            <w:pPr>
              <w:pStyle w:val="TAC"/>
            </w:pPr>
            <w:r w:rsidRPr="00BC508A">
              <w:t>1</w:t>
            </w:r>
          </w:p>
        </w:tc>
        <w:tc>
          <w:tcPr>
            <w:tcW w:w="284" w:type="dxa"/>
          </w:tcPr>
          <w:p w14:paraId="767293FC" w14:textId="77777777" w:rsidR="00D40C70" w:rsidRPr="00BC508A" w:rsidRDefault="00D40C70" w:rsidP="00E6030B">
            <w:pPr>
              <w:pStyle w:val="TAC"/>
            </w:pPr>
          </w:p>
        </w:tc>
        <w:tc>
          <w:tcPr>
            <w:tcW w:w="283" w:type="dxa"/>
          </w:tcPr>
          <w:p w14:paraId="24A428CE" w14:textId="77777777" w:rsidR="00D40C70" w:rsidRPr="00BC508A" w:rsidRDefault="00D40C70" w:rsidP="00E6030B">
            <w:pPr>
              <w:pStyle w:val="TAC"/>
            </w:pPr>
          </w:p>
        </w:tc>
        <w:tc>
          <w:tcPr>
            <w:tcW w:w="236" w:type="dxa"/>
          </w:tcPr>
          <w:p w14:paraId="48BE1CDC" w14:textId="77777777" w:rsidR="00D40C70" w:rsidRPr="00BC508A" w:rsidRDefault="00D40C70" w:rsidP="00E6030B">
            <w:pPr>
              <w:pStyle w:val="TAC"/>
            </w:pPr>
          </w:p>
        </w:tc>
        <w:tc>
          <w:tcPr>
            <w:tcW w:w="6014" w:type="dxa"/>
            <w:shd w:val="clear" w:color="auto" w:fill="auto"/>
          </w:tcPr>
          <w:p w14:paraId="4065FC56" w14:textId="77777777" w:rsidR="00D40C70" w:rsidRPr="00BC508A" w:rsidRDefault="00D40C70" w:rsidP="00E6030B">
            <w:pPr>
              <w:pStyle w:val="TAL"/>
            </w:pPr>
            <w:r w:rsidRPr="00BC508A">
              <w:t>5GS integrity algorithm 5G-IA14 supported</w:t>
            </w:r>
          </w:p>
        </w:tc>
      </w:tr>
      <w:tr w:rsidR="00D40C70" w:rsidRPr="00BC508A" w14:paraId="537A948E" w14:textId="77777777" w:rsidTr="00E6030B">
        <w:trPr>
          <w:cantSplit/>
          <w:jc w:val="center"/>
        </w:trPr>
        <w:tc>
          <w:tcPr>
            <w:tcW w:w="7113" w:type="dxa"/>
            <w:gridSpan w:val="5"/>
          </w:tcPr>
          <w:p w14:paraId="2684E60F" w14:textId="77777777" w:rsidR="00D40C70" w:rsidRPr="00BC508A" w:rsidRDefault="00D40C70" w:rsidP="00E6030B">
            <w:pPr>
              <w:pStyle w:val="TAL"/>
            </w:pPr>
            <w:bookmarkStart w:id="8296" w:name="MCCQCTEMPBM_00000387"/>
          </w:p>
        </w:tc>
      </w:tr>
      <w:bookmarkEnd w:id="8296"/>
      <w:tr w:rsidR="00D40C70" w:rsidRPr="00BC508A" w14:paraId="00161F50" w14:textId="77777777" w:rsidTr="00E6030B">
        <w:trPr>
          <w:cantSplit/>
          <w:jc w:val="center"/>
        </w:trPr>
        <w:tc>
          <w:tcPr>
            <w:tcW w:w="7113" w:type="dxa"/>
            <w:gridSpan w:val="5"/>
          </w:tcPr>
          <w:p w14:paraId="20A1F3E3" w14:textId="77777777" w:rsidR="00D40C70" w:rsidRPr="00BC508A" w:rsidRDefault="00D40C70" w:rsidP="00E6030B">
            <w:pPr>
              <w:pStyle w:val="TAL"/>
            </w:pPr>
            <w:r w:rsidRPr="00BC508A">
              <w:t>5GS integrity algorithm 5G-IA15 supported (octet 6, bit 1)</w:t>
            </w:r>
          </w:p>
        </w:tc>
      </w:tr>
      <w:tr w:rsidR="00D40C70" w:rsidRPr="00BC508A" w14:paraId="1AE36C9E" w14:textId="77777777" w:rsidTr="00E6030B">
        <w:trPr>
          <w:cantSplit/>
          <w:jc w:val="center"/>
        </w:trPr>
        <w:tc>
          <w:tcPr>
            <w:tcW w:w="296" w:type="dxa"/>
          </w:tcPr>
          <w:p w14:paraId="6BBBFD5A" w14:textId="77777777" w:rsidR="00D40C70" w:rsidRPr="00BC508A" w:rsidRDefault="00D40C70" w:rsidP="00E6030B">
            <w:pPr>
              <w:pStyle w:val="TAC"/>
            </w:pPr>
            <w:r w:rsidRPr="00BC508A">
              <w:t>0</w:t>
            </w:r>
          </w:p>
        </w:tc>
        <w:tc>
          <w:tcPr>
            <w:tcW w:w="284" w:type="dxa"/>
          </w:tcPr>
          <w:p w14:paraId="25F355DE" w14:textId="77777777" w:rsidR="00D40C70" w:rsidRPr="00BC508A" w:rsidRDefault="00D40C70" w:rsidP="00E6030B">
            <w:pPr>
              <w:pStyle w:val="TAC"/>
            </w:pPr>
          </w:p>
        </w:tc>
        <w:tc>
          <w:tcPr>
            <w:tcW w:w="283" w:type="dxa"/>
          </w:tcPr>
          <w:p w14:paraId="0331E39E" w14:textId="77777777" w:rsidR="00D40C70" w:rsidRPr="00BC508A" w:rsidRDefault="00D40C70" w:rsidP="00E6030B">
            <w:pPr>
              <w:pStyle w:val="TAC"/>
            </w:pPr>
          </w:p>
        </w:tc>
        <w:tc>
          <w:tcPr>
            <w:tcW w:w="236" w:type="dxa"/>
          </w:tcPr>
          <w:p w14:paraId="2BF5E031" w14:textId="77777777" w:rsidR="00D40C70" w:rsidRPr="00BC508A" w:rsidRDefault="00D40C70" w:rsidP="00E6030B">
            <w:pPr>
              <w:pStyle w:val="TAC"/>
            </w:pPr>
          </w:p>
        </w:tc>
        <w:tc>
          <w:tcPr>
            <w:tcW w:w="6014" w:type="dxa"/>
            <w:shd w:val="clear" w:color="auto" w:fill="auto"/>
          </w:tcPr>
          <w:p w14:paraId="12A68FB2" w14:textId="77777777" w:rsidR="00D40C70" w:rsidRPr="00BC508A" w:rsidRDefault="00D40C70" w:rsidP="00E6030B">
            <w:pPr>
              <w:pStyle w:val="TAL"/>
            </w:pPr>
            <w:r w:rsidRPr="00BC508A">
              <w:t>5GS integrity algorithm 5G-IA15 not supported</w:t>
            </w:r>
          </w:p>
        </w:tc>
      </w:tr>
      <w:tr w:rsidR="00D40C70" w:rsidRPr="00BC508A" w14:paraId="58D69B47" w14:textId="77777777" w:rsidTr="00E6030B">
        <w:trPr>
          <w:cantSplit/>
          <w:jc w:val="center"/>
        </w:trPr>
        <w:tc>
          <w:tcPr>
            <w:tcW w:w="296" w:type="dxa"/>
          </w:tcPr>
          <w:p w14:paraId="21CAB1C8" w14:textId="77777777" w:rsidR="00D40C70" w:rsidRPr="00BC508A" w:rsidRDefault="00D40C70" w:rsidP="00E6030B">
            <w:pPr>
              <w:pStyle w:val="TAC"/>
            </w:pPr>
            <w:r w:rsidRPr="00BC508A">
              <w:t>1</w:t>
            </w:r>
          </w:p>
        </w:tc>
        <w:tc>
          <w:tcPr>
            <w:tcW w:w="284" w:type="dxa"/>
          </w:tcPr>
          <w:p w14:paraId="78130AF6" w14:textId="77777777" w:rsidR="00D40C70" w:rsidRPr="00BC508A" w:rsidRDefault="00D40C70" w:rsidP="00E6030B">
            <w:pPr>
              <w:pStyle w:val="TAC"/>
            </w:pPr>
          </w:p>
        </w:tc>
        <w:tc>
          <w:tcPr>
            <w:tcW w:w="283" w:type="dxa"/>
          </w:tcPr>
          <w:p w14:paraId="0D98803F" w14:textId="77777777" w:rsidR="00D40C70" w:rsidRPr="00BC508A" w:rsidRDefault="00D40C70" w:rsidP="00E6030B">
            <w:pPr>
              <w:pStyle w:val="TAC"/>
            </w:pPr>
          </w:p>
        </w:tc>
        <w:tc>
          <w:tcPr>
            <w:tcW w:w="236" w:type="dxa"/>
          </w:tcPr>
          <w:p w14:paraId="2E7CB48C" w14:textId="77777777" w:rsidR="00D40C70" w:rsidRPr="00BC508A" w:rsidRDefault="00D40C70" w:rsidP="00E6030B">
            <w:pPr>
              <w:pStyle w:val="TAC"/>
            </w:pPr>
          </w:p>
        </w:tc>
        <w:tc>
          <w:tcPr>
            <w:tcW w:w="6014" w:type="dxa"/>
            <w:shd w:val="clear" w:color="auto" w:fill="auto"/>
          </w:tcPr>
          <w:p w14:paraId="01273987" w14:textId="77777777" w:rsidR="00D40C70" w:rsidRPr="00BC508A" w:rsidRDefault="00D40C70" w:rsidP="00E6030B">
            <w:pPr>
              <w:pStyle w:val="TAL"/>
            </w:pPr>
            <w:r w:rsidRPr="00BC508A">
              <w:t>5GS integrity algorithm 5G-IA15 supported</w:t>
            </w:r>
          </w:p>
        </w:tc>
      </w:tr>
      <w:tr w:rsidR="00D40C70" w:rsidRPr="00BC508A" w14:paraId="440DACCA" w14:textId="77777777" w:rsidTr="00E6030B">
        <w:trPr>
          <w:cantSplit/>
          <w:jc w:val="center"/>
        </w:trPr>
        <w:tc>
          <w:tcPr>
            <w:tcW w:w="7113" w:type="dxa"/>
            <w:gridSpan w:val="5"/>
            <w:tcBorders>
              <w:top w:val="nil"/>
              <w:bottom w:val="single" w:sz="4" w:space="0" w:color="auto"/>
            </w:tcBorders>
          </w:tcPr>
          <w:p w14:paraId="3C0FC537" w14:textId="77777777" w:rsidR="00D40C70" w:rsidRPr="00BC508A" w:rsidRDefault="00D40C70" w:rsidP="00E6030B">
            <w:pPr>
              <w:pStyle w:val="TAL"/>
            </w:pPr>
            <w:bookmarkStart w:id="8297" w:name="MCCQCTEMPBM_00000388"/>
          </w:p>
        </w:tc>
      </w:tr>
      <w:bookmarkEnd w:id="8297"/>
      <w:tr w:rsidR="00D40C70" w:rsidRPr="00BC508A" w14:paraId="3D730FF6" w14:textId="77777777" w:rsidTr="00E6030B">
        <w:trPr>
          <w:cantSplit/>
          <w:jc w:val="center"/>
        </w:trPr>
        <w:tc>
          <w:tcPr>
            <w:tcW w:w="7113" w:type="dxa"/>
            <w:gridSpan w:val="5"/>
          </w:tcPr>
          <w:p w14:paraId="5BAAAB1B" w14:textId="77777777" w:rsidR="00D40C70" w:rsidRPr="00BC508A" w:rsidRDefault="00D40C70" w:rsidP="00E6030B">
            <w:pPr>
              <w:pStyle w:val="TAN"/>
            </w:pPr>
            <w:r w:rsidRPr="00BC508A">
              <w:lastRenderedPageBreak/>
              <w:t>NOTE 1:</w:t>
            </w:r>
            <w:r w:rsidRPr="00BC508A">
              <w:tab/>
              <w:t>For a UE supporting dual connectivity with NR. if the UE supports one of the encryption algorithms for 5GS in bits 8 to 5 of octet 3, it shall support the same algorithms for E-UTRAN as specified in 3GPP TS 33.401 [19].</w:t>
            </w:r>
          </w:p>
        </w:tc>
      </w:tr>
      <w:tr w:rsidR="00D40C70" w:rsidRPr="00BC508A" w14:paraId="73E35176" w14:textId="77777777" w:rsidTr="00E6030B">
        <w:trPr>
          <w:cantSplit/>
          <w:jc w:val="center"/>
        </w:trPr>
        <w:tc>
          <w:tcPr>
            <w:tcW w:w="7113" w:type="dxa"/>
            <w:gridSpan w:val="5"/>
          </w:tcPr>
          <w:p w14:paraId="02383274" w14:textId="77777777" w:rsidR="00D40C70" w:rsidRPr="00BC508A" w:rsidRDefault="00D40C70" w:rsidP="00E6030B">
            <w:pPr>
              <w:pStyle w:val="TAN"/>
            </w:pPr>
            <w:r w:rsidRPr="00BC508A">
              <w:t>NOTE 2:</w:t>
            </w:r>
            <w:r w:rsidRPr="00BC508A">
              <w:tab/>
              <w:t>For a UE supporting dual connectivity with NR, if the UE supports one of the integrity protection algorithms for 5GS different from 5G-IA0 (bits 7 to 5 of octet 5), it shall support the same algorithms for E-UTRAN as specified in 3GPP TS 33.401 [19].</w:t>
            </w:r>
          </w:p>
          <w:p w14:paraId="40F436B3" w14:textId="77777777" w:rsidR="00D40C70" w:rsidRPr="00BC508A" w:rsidRDefault="00D40C70" w:rsidP="00E6030B">
            <w:pPr>
              <w:pStyle w:val="TAN"/>
            </w:pPr>
            <w:r w:rsidRPr="00BC508A">
              <w:t>NOTE 3:</w:t>
            </w:r>
            <w:r w:rsidRPr="00BC508A">
              <w:tab/>
              <w:t>This algorithm is not applicable to dual connectivity with NR. A UE not supporting N1 mode shall set this bit to "0".</w:t>
            </w:r>
          </w:p>
        </w:tc>
      </w:tr>
    </w:tbl>
    <w:p w14:paraId="72B903F1" w14:textId="77777777" w:rsidR="00D40C70" w:rsidRPr="00BC508A" w:rsidRDefault="00D40C70" w:rsidP="00D40C70"/>
    <w:p w14:paraId="3ED919EE" w14:textId="77777777" w:rsidR="00D40C70" w:rsidRPr="00BC508A" w:rsidRDefault="00D40C70" w:rsidP="00295835">
      <w:pPr>
        <w:pStyle w:val="Heading4"/>
      </w:pPr>
      <w:bookmarkStart w:id="8298" w:name="_Toc20218660"/>
      <w:bookmarkStart w:id="8299" w:name="_Toc27744548"/>
      <w:bookmarkStart w:id="8300" w:name="_Toc35960122"/>
      <w:bookmarkStart w:id="8301" w:name="_Toc45203560"/>
      <w:bookmarkStart w:id="8302" w:name="_Toc45700936"/>
      <w:bookmarkStart w:id="8303" w:name="_Toc51920672"/>
      <w:bookmarkStart w:id="8304" w:name="_Toc68251732"/>
      <w:bookmarkStart w:id="8305" w:name="_Toc178411874"/>
      <w:r w:rsidRPr="00BC508A">
        <w:t>9.9.3.54</w:t>
      </w:r>
      <w:r w:rsidRPr="00BC508A">
        <w:tab/>
        <w:t>UE status</w:t>
      </w:r>
      <w:bookmarkEnd w:id="8298"/>
      <w:bookmarkEnd w:id="8299"/>
      <w:bookmarkEnd w:id="8300"/>
      <w:bookmarkEnd w:id="8301"/>
      <w:bookmarkEnd w:id="8302"/>
      <w:bookmarkEnd w:id="8303"/>
      <w:bookmarkEnd w:id="8304"/>
      <w:bookmarkEnd w:id="8305"/>
    </w:p>
    <w:p w14:paraId="29C49029" w14:textId="7447C4A0" w:rsidR="00D40C70" w:rsidRPr="00BC508A" w:rsidRDefault="00D40C70" w:rsidP="00D40C70">
      <w:r w:rsidRPr="00BC508A">
        <w:t xml:space="preserve">See </w:t>
      </w:r>
      <w:r w:rsidR="00FB1684" w:rsidRPr="00BC508A">
        <w:t>clause</w:t>
      </w:r>
      <w:r w:rsidRPr="00BC508A">
        <w:t> 9.11.3.56 in 3GPP TS 24.501 [54].</w:t>
      </w:r>
    </w:p>
    <w:p w14:paraId="74DB406B" w14:textId="77777777" w:rsidR="00D40C70" w:rsidRPr="00BC508A" w:rsidRDefault="00D40C70" w:rsidP="00295835">
      <w:pPr>
        <w:pStyle w:val="Heading4"/>
        <w:rPr>
          <w:lang w:eastAsia="ko-KR"/>
        </w:rPr>
      </w:pPr>
      <w:bookmarkStart w:id="8306" w:name="_Toc20218661"/>
      <w:bookmarkStart w:id="8307" w:name="_Toc27744549"/>
      <w:bookmarkStart w:id="8308" w:name="_Toc35960123"/>
      <w:bookmarkStart w:id="8309" w:name="_Toc45203561"/>
      <w:bookmarkStart w:id="8310" w:name="_Toc45700937"/>
      <w:bookmarkStart w:id="8311" w:name="_Toc51920673"/>
      <w:bookmarkStart w:id="8312" w:name="_Toc68251733"/>
      <w:bookmarkStart w:id="8313" w:name="_Toc178411875"/>
      <w:r w:rsidRPr="00BC508A">
        <w:rPr>
          <w:lang w:eastAsia="ko-KR"/>
        </w:rPr>
        <w:t>9.9.3.55</w:t>
      </w:r>
      <w:r w:rsidRPr="00BC508A">
        <w:rPr>
          <w:lang w:eastAsia="ko-KR"/>
        </w:rPr>
        <w:tab/>
        <w:t>Additional information requested</w:t>
      </w:r>
      <w:bookmarkEnd w:id="8306"/>
      <w:bookmarkEnd w:id="8307"/>
      <w:bookmarkEnd w:id="8308"/>
      <w:bookmarkEnd w:id="8309"/>
      <w:bookmarkEnd w:id="8310"/>
      <w:bookmarkEnd w:id="8311"/>
      <w:bookmarkEnd w:id="8312"/>
      <w:bookmarkEnd w:id="8313"/>
    </w:p>
    <w:p w14:paraId="1A434CAC" w14:textId="77777777" w:rsidR="00D40C70" w:rsidRPr="00BC508A" w:rsidRDefault="00D40C70" w:rsidP="00D40C70">
      <w:r w:rsidRPr="00BC508A">
        <w:t>The purpose of the Additional information requested information element is to enable the UE to request ciphering keys for deciphering of ciphered broadcast assistance data.</w:t>
      </w:r>
    </w:p>
    <w:p w14:paraId="22E12972" w14:textId="77777777" w:rsidR="00D40C70" w:rsidRPr="00BC508A" w:rsidRDefault="00D40C70" w:rsidP="00D40C70">
      <w:r w:rsidRPr="00BC508A">
        <w:t>The Additional information requested information element is coded as shown in figure </w:t>
      </w:r>
      <w:r w:rsidRPr="00BC508A">
        <w:rPr>
          <w:lang w:eastAsia="ko-KR"/>
        </w:rPr>
        <w:t>9.9.3.55.1</w:t>
      </w:r>
      <w:r w:rsidRPr="00BC508A">
        <w:t xml:space="preserve"> and table </w:t>
      </w:r>
      <w:r w:rsidRPr="00BC508A">
        <w:rPr>
          <w:lang w:eastAsia="ko-KR"/>
        </w:rPr>
        <w:t>9.9.3.55.1</w:t>
      </w:r>
      <w:r w:rsidRPr="00BC508A">
        <w:t>.</w:t>
      </w:r>
    </w:p>
    <w:p w14:paraId="32FFAE6A" w14:textId="77777777" w:rsidR="00D40C70" w:rsidRPr="00BC508A" w:rsidRDefault="00D40C70" w:rsidP="00D40C70">
      <w:r w:rsidRPr="00BC508A">
        <w:t>The Additional information requested is a type 3 information element with a length of 2 octets.</w:t>
      </w:r>
    </w:p>
    <w:p w14:paraId="15D2F499" w14:textId="77777777" w:rsidR="00D40C70" w:rsidRPr="00BC508A" w:rsidRDefault="00D40C70" w:rsidP="00D40C70">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D40C70" w:rsidRPr="00BC508A" w14:paraId="049F4E2E" w14:textId="77777777" w:rsidTr="00E6030B">
        <w:trPr>
          <w:cantSplit/>
          <w:jc w:val="center"/>
        </w:trPr>
        <w:tc>
          <w:tcPr>
            <w:tcW w:w="744" w:type="dxa"/>
            <w:tcBorders>
              <w:top w:val="nil"/>
              <w:left w:val="nil"/>
              <w:bottom w:val="nil"/>
              <w:right w:val="nil"/>
            </w:tcBorders>
          </w:tcPr>
          <w:p w14:paraId="58FE4E1F" w14:textId="77777777" w:rsidR="00D40C70" w:rsidRPr="00BC508A" w:rsidRDefault="00D40C70" w:rsidP="00E6030B">
            <w:pPr>
              <w:pStyle w:val="TAC"/>
            </w:pPr>
            <w:bookmarkStart w:id="8314" w:name="MCCQCTEMPBM_00000514"/>
            <w:r w:rsidRPr="00BC508A">
              <w:t>8</w:t>
            </w:r>
          </w:p>
        </w:tc>
        <w:tc>
          <w:tcPr>
            <w:tcW w:w="744" w:type="dxa"/>
            <w:tcBorders>
              <w:top w:val="nil"/>
              <w:left w:val="nil"/>
              <w:bottom w:val="nil"/>
              <w:right w:val="nil"/>
            </w:tcBorders>
          </w:tcPr>
          <w:p w14:paraId="2F07F279" w14:textId="77777777" w:rsidR="00D40C70" w:rsidRPr="00BC508A" w:rsidRDefault="00D40C70" w:rsidP="00E6030B">
            <w:pPr>
              <w:pStyle w:val="TAC"/>
            </w:pPr>
            <w:r w:rsidRPr="00BC508A">
              <w:t>7</w:t>
            </w:r>
          </w:p>
        </w:tc>
        <w:tc>
          <w:tcPr>
            <w:tcW w:w="745" w:type="dxa"/>
            <w:tcBorders>
              <w:top w:val="nil"/>
              <w:left w:val="nil"/>
              <w:bottom w:val="nil"/>
              <w:right w:val="nil"/>
            </w:tcBorders>
          </w:tcPr>
          <w:p w14:paraId="5EEDE56B" w14:textId="77777777" w:rsidR="00D40C70" w:rsidRPr="00BC508A" w:rsidRDefault="00D40C70" w:rsidP="00E6030B">
            <w:pPr>
              <w:pStyle w:val="TAC"/>
            </w:pPr>
            <w:r w:rsidRPr="00BC508A">
              <w:t>6</w:t>
            </w:r>
          </w:p>
        </w:tc>
        <w:tc>
          <w:tcPr>
            <w:tcW w:w="745" w:type="dxa"/>
            <w:tcBorders>
              <w:top w:val="nil"/>
              <w:left w:val="nil"/>
              <w:bottom w:val="nil"/>
              <w:right w:val="nil"/>
            </w:tcBorders>
          </w:tcPr>
          <w:p w14:paraId="6787356D" w14:textId="77777777" w:rsidR="00D40C70" w:rsidRPr="00BC508A" w:rsidRDefault="00D40C70" w:rsidP="00E6030B">
            <w:pPr>
              <w:pStyle w:val="TAC"/>
            </w:pPr>
            <w:r w:rsidRPr="00BC508A">
              <w:t>5</w:t>
            </w:r>
          </w:p>
        </w:tc>
        <w:tc>
          <w:tcPr>
            <w:tcW w:w="744" w:type="dxa"/>
            <w:tcBorders>
              <w:top w:val="nil"/>
              <w:left w:val="nil"/>
              <w:bottom w:val="nil"/>
              <w:right w:val="nil"/>
            </w:tcBorders>
          </w:tcPr>
          <w:p w14:paraId="49198498" w14:textId="77777777" w:rsidR="00D40C70" w:rsidRPr="00BC508A" w:rsidRDefault="00D40C70" w:rsidP="00E6030B">
            <w:pPr>
              <w:pStyle w:val="TAC"/>
            </w:pPr>
            <w:r w:rsidRPr="00BC508A">
              <w:t>4</w:t>
            </w:r>
          </w:p>
        </w:tc>
        <w:tc>
          <w:tcPr>
            <w:tcW w:w="745" w:type="dxa"/>
            <w:tcBorders>
              <w:top w:val="nil"/>
              <w:left w:val="nil"/>
              <w:bottom w:val="nil"/>
              <w:right w:val="nil"/>
            </w:tcBorders>
          </w:tcPr>
          <w:p w14:paraId="73008791" w14:textId="77777777" w:rsidR="00D40C70" w:rsidRPr="00BC508A" w:rsidRDefault="00D40C70" w:rsidP="00E6030B">
            <w:pPr>
              <w:pStyle w:val="TAC"/>
            </w:pPr>
            <w:r w:rsidRPr="00BC508A">
              <w:t>3</w:t>
            </w:r>
          </w:p>
        </w:tc>
        <w:tc>
          <w:tcPr>
            <w:tcW w:w="744" w:type="dxa"/>
            <w:tcBorders>
              <w:top w:val="nil"/>
              <w:left w:val="nil"/>
              <w:bottom w:val="nil"/>
              <w:right w:val="nil"/>
            </w:tcBorders>
          </w:tcPr>
          <w:p w14:paraId="765DC966" w14:textId="77777777" w:rsidR="00D40C70" w:rsidRPr="00BC508A" w:rsidRDefault="00D40C70" w:rsidP="00E6030B">
            <w:pPr>
              <w:pStyle w:val="TAC"/>
            </w:pPr>
            <w:r w:rsidRPr="00BC508A">
              <w:t>2</w:t>
            </w:r>
          </w:p>
        </w:tc>
        <w:tc>
          <w:tcPr>
            <w:tcW w:w="745" w:type="dxa"/>
            <w:tcBorders>
              <w:top w:val="nil"/>
              <w:left w:val="nil"/>
              <w:bottom w:val="nil"/>
              <w:right w:val="nil"/>
            </w:tcBorders>
          </w:tcPr>
          <w:p w14:paraId="0704347C" w14:textId="77777777" w:rsidR="00D40C70" w:rsidRPr="00BC508A" w:rsidRDefault="00D40C70" w:rsidP="00E6030B">
            <w:pPr>
              <w:pStyle w:val="TAC"/>
            </w:pPr>
            <w:r w:rsidRPr="00BC508A">
              <w:t>1</w:t>
            </w:r>
          </w:p>
        </w:tc>
        <w:tc>
          <w:tcPr>
            <w:tcW w:w="1560" w:type="dxa"/>
            <w:tcBorders>
              <w:top w:val="nil"/>
              <w:left w:val="nil"/>
              <w:bottom w:val="nil"/>
              <w:right w:val="nil"/>
            </w:tcBorders>
          </w:tcPr>
          <w:p w14:paraId="475E3836" w14:textId="77777777" w:rsidR="00D40C70" w:rsidRPr="00BC508A" w:rsidRDefault="00D40C70" w:rsidP="00E6030B">
            <w:pPr>
              <w:pStyle w:val="TAL"/>
            </w:pPr>
          </w:p>
        </w:tc>
      </w:tr>
      <w:tr w:rsidR="00D40C70" w:rsidRPr="00BC508A" w14:paraId="35E3CFA9" w14:textId="77777777" w:rsidTr="00E6030B">
        <w:trPr>
          <w:cantSplit/>
          <w:jc w:val="center"/>
        </w:trPr>
        <w:tc>
          <w:tcPr>
            <w:tcW w:w="5956" w:type="dxa"/>
            <w:gridSpan w:val="8"/>
            <w:tcBorders>
              <w:top w:val="single" w:sz="4" w:space="0" w:color="auto"/>
              <w:bottom w:val="single" w:sz="4" w:space="0" w:color="auto"/>
              <w:right w:val="single" w:sz="4" w:space="0" w:color="auto"/>
            </w:tcBorders>
          </w:tcPr>
          <w:p w14:paraId="6E86F707" w14:textId="77777777" w:rsidR="00D40C70" w:rsidRPr="00BC508A" w:rsidRDefault="00D40C70" w:rsidP="00E6030B">
            <w:pPr>
              <w:pStyle w:val="TAC"/>
            </w:pPr>
            <w:r w:rsidRPr="00BC508A">
              <w:t>Ciphered broadcast assistance data IEI</w:t>
            </w:r>
          </w:p>
        </w:tc>
        <w:tc>
          <w:tcPr>
            <w:tcW w:w="1560" w:type="dxa"/>
            <w:tcBorders>
              <w:top w:val="nil"/>
              <w:left w:val="nil"/>
              <w:bottom w:val="nil"/>
              <w:right w:val="nil"/>
            </w:tcBorders>
          </w:tcPr>
          <w:p w14:paraId="4ABFA9D9" w14:textId="77777777" w:rsidR="00D40C70" w:rsidRPr="00BC508A" w:rsidRDefault="00D40C70" w:rsidP="00E6030B">
            <w:pPr>
              <w:pStyle w:val="TAL"/>
            </w:pPr>
            <w:r w:rsidRPr="00BC508A">
              <w:t>octet 1</w:t>
            </w:r>
          </w:p>
        </w:tc>
      </w:tr>
      <w:tr w:rsidR="00D40C70" w:rsidRPr="00BC508A" w14:paraId="2D20D7C6" w14:textId="77777777" w:rsidTr="00E6030B">
        <w:trPr>
          <w:cantSplit/>
          <w:trHeight w:val="233"/>
          <w:jc w:val="center"/>
        </w:trPr>
        <w:tc>
          <w:tcPr>
            <w:tcW w:w="744" w:type="dxa"/>
            <w:tcBorders>
              <w:top w:val="single" w:sz="4" w:space="0" w:color="auto"/>
              <w:left w:val="single" w:sz="4" w:space="0" w:color="auto"/>
              <w:bottom w:val="nil"/>
              <w:right w:val="nil"/>
            </w:tcBorders>
          </w:tcPr>
          <w:p w14:paraId="7FA25A76" w14:textId="77777777" w:rsidR="00D40C70" w:rsidRPr="00BC508A" w:rsidRDefault="00D40C70" w:rsidP="00E6030B">
            <w:pPr>
              <w:pStyle w:val="TAC"/>
            </w:pPr>
            <w:r w:rsidRPr="00BC508A">
              <w:t>0</w:t>
            </w:r>
          </w:p>
        </w:tc>
        <w:tc>
          <w:tcPr>
            <w:tcW w:w="744" w:type="dxa"/>
            <w:tcBorders>
              <w:top w:val="single" w:sz="4" w:space="0" w:color="auto"/>
              <w:left w:val="nil"/>
              <w:bottom w:val="nil"/>
              <w:right w:val="nil"/>
            </w:tcBorders>
            <w:shd w:val="clear" w:color="auto" w:fill="auto"/>
          </w:tcPr>
          <w:p w14:paraId="1275596E" w14:textId="77777777" w:rsidR="00D40C70" w:rsidRPr="00BC508A" w:rsidRDefault="00D40C70" w:rsidP="00E6030B">
            <w:pPr>
              <w:pStyle w:val="TAC"/>
            </w:pPr>
            <w:r w:rsidRPr="00BC508A">
              <w:t>0</w:t>
            </w:r>
          </w:p>
        </w:tc>
        <w:tc>
          <w:tcPr>
            <w:tcW w:w="745" w:type="dxa"/>
            <w:tcBorders>
              <w:top w:val="single" w:sz="4" w:space="0" w:color="auto"/>
              <w:left w:val="nil"/>
              <w:bottom w:val="nil"/>
              <w:right w:val="nil"/>
            </w:tcBorders>
            <w:shd w:val="clear" w:color="auto" w:fill="auto"/>
          </w:tcPr>
          <w:p w14:paraId="3AF48E7A" w14:textId="77777777" w:rsidR="00D40C70" w:rsidRPr="00BC508A" w:rsidRDefault="00D40C70" w:rsidP="00E6030B">
            <w:pPr>
              <w:pStyle w:val="TAC"/>
            </w:pPr>
            <w:r w:rsidRPr="00BC508A">
              <w:t>0</w:t>
            </w:r>
          </w:p>
        </w:tc>
        <w:tc>
          <w:tcPr>
            <w:tcW w:w="745" w:type="dxa"/>
            <w:tcBorders>
              <w:top w:val="nil"/>
              <w:left w:val="nil"/>
              <w:bottom w:val="nil"/>
              <w:right w:val="nil"/>
            </w:tcBorders>
            <w:shd w:val="clear" w:color="auto" w:fill="auto"/>
          </w:tcPr>
          <w:p w14:paraId="530ABD07" w14:textId="77777777" w:rsidR="00D40C70" w:rsidRPr="00BC508A" w:rsidRDefault="00D40C70" w:rsidP="00E6030B">
            <w:pPr>
              <w:pStyle w:val="TAC"/>
            </w:pPr>
            <w:r w:rsidRPr="00BC508A">
              <w:t>0</w:t>
            </w:r>
          </w:p>
        </w:tc>
        <w:tc>
          <w:tcPr>
            <w:tcW w:w="744" w:type="dxa"/>
            <w:tcBorders>
              <w:top w:val="nil"/>
              <w:left w:val="nil"/>
              <w:bottom w:val="nil"/>
              <w:right w:val="nil"/>
            </w:tcBorders>
          </w:tcPr>
          <w:p w14:paraId="5E02A629"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AD4CF6" w14:textId="77777777" w:rsidR="00D40C70" w:rsidRPr="00BC508A" w:rsidRDefault="00D40C70" w:rsidP="00E6030B">
            <w:pPr>
              <w:pStyle w:val="TAC"/>
            </w:pPr>
            <w:r w:rsidRPr="00BC508A">
              <w:t>0</w:t>
            </w:r>
          </w:p>
        </w:tc>
        <w:tc>
          <w:tcPr>
            <w:tcW w:w="744" w:type="dxa"/>
            <w:tcBorders>
              <w:top w:val="nil"/>
              <w:left w:val="nil"/>
              <w:bottom w:val="nil"/>
              <w:right w:val="single" w:sz="4" w:space="0" w:color="auto"/>
            </w:tcBorders>
          </w:tcPr>
          <w:p w14:paraId="616E3994" w14:textId="77777777" w:rsidR="00D40C70" w:rsidRPr="00BC508A" w:rsidRDefault="00D40C70" w:rsidP="00E6030B">
            <w:pPr>
              <w:pStyle w:val="TAC"/>
            </w:pPr>
            <w:r w:rsidRPr="00BC508A">
              <w:t>0</w:t>
            </w:r>
          </w:p>
        </w:tc>
        <w:tc>
          <w:tcPr>
            <w:tcW w:w="745" w:type="dxa"/>
            <w:vMerge w:val="restart"/>
            <w:tcBorders>
              <w:top w:val="single" w:sz="4" w:space="0" w:color="auto"/>
              <w:left w:val="single" w:sz="4" w:space="0" w:color="auto"/>
              <w:right w:val="single" w:sz="4" w:space="0" w:color="auto"/>
            </w:tcBorders>
          </w:tcPr>
          <w:p w14:paraId="5CA3D627" w14:textId="77777777" w:rsidR="00D40C70" w:rsidRPr="00BC508A" w:rsidRDefault="00D40C70" w:rsidP="00E6030B">
            <w:pPr>
              <w:pStyle w:val="TAC"/>
            </w:pPr>
            <w:r w:rsidRPr="00BC508A">
              <w:t>CipherKey</w:t>
            </w:r>
          </w:p>
        </w:tc>
        <w:tc>
          <w:tcPr>
            <w:tcW w:w="1560" w:type="dxa"/>
            <w:vMerge w:val="restart"/>
            <w:tcBorders>
              <w:top w:val="nil"/>
              <w:left w:val="single" w:sz="4" w:space="0" w:color="auto"/>
              <w:bottom w:val="nil"/>
              <w:right w:val="nil"/>
            </w:tcBorders>
          </w:tcPr>
          <w:p w14:paraId="145B8BE2" w14:textId="77777777" w:rsidR="00D40C70" w:rsidRPr="00BC508A" w:rsidRDefault="00D40C70" w:rsidP="00E6030B">
            <w:pPr>
              <w:pStyle w:val="TAL"/>
            </w:pPr>
          </w:p>
          <w:p w14:paraId="17121E4B" w14:textId="77777777" w:rsidR="00D40C70" w:rsidRPr="00BC508A" w:rsidRDefault="00D40C70" w:rsidP="00E6030B">
            <w:pPr>
              <w:pStyle w:val="TAL"/>
            </w:pPr>
            <w:r w:rsidRPr="00BC508A">
              <w:t>octet 2</w:t>
            </w:r>
          </w:p>
        </w:tc>
      </w:tr>
      <w:tr w:rsidR="00D40C70" w:rsidRPr="00BC508A" w14:paraId="16F3D1E7" w14:textId="77777777" w:rsidTr="00E6030B">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60028711" w14:textId="77777777" w:rsidR="00D40C70" w:rsidRPr="00BC508A" w:rsidRDefault="00D40C70" w:rsidP="00E6030B">
            <w:pPr>
              <w:pStyle w:val="TAC"/>
            </w:pPr>
            <w:r w:rsidRPr="00BC508A">
              <w:t>Spare</w:t>
            </w:r>
          </w:p>
        </w:tc>
        <w:tc>
          <w:tcPr>
            <w:tcW w:w="745" w:type="dxa"/>
            <w:vMerge/>
            <w:tcBorders>
              <w:left w:val="single" w:sz="4" w:space="0" w:color="auto"/>
              <w:right w:val="single" w:sz="4" w:space="0" w:color="auto"/>
            </w:tcBorders>
          </w:tcPr>
          <w:p w14:paraId="5C048398" w14:textId="77777777" w:rsidR="00D40C70" w:rsidRPr="00BC508A" w:rsidRDefault="00D40C70" w:rsidP="00E6030B">
            <w:pPr>
              <w:pStyle w:val="TAC"/>
            </w:pPr>
          </w:p>
        </w:tc>
        <w:tc>
          <w:tcPr>
            <w:tcW w:w="1560" w:type="dxa"/>
            <w:vMerge/>
            <w:tcBorders>
              <w:left w:val="single" w:sz="4" w:space="0" w:color="auto"/>
              <w:bottom w:val="nil"/>
              <w:right w:val="nil"/>
            </w:tcBorders>
          </w:tcPr>
          <w:p w14:paraId="3439580E" w14:textId="77777777" w:rsidR="00D40C70" w:rsidRPr="00BC508A" w:rsidRDefault="00D40C70" w:rsidP="00E6030B">
            <w:pPr>
              <w:pStyle w:val="TAL"/>
            </w:pPr>
          </w:p>
        </w:tc>
      </w:tr>
      <w:bookmarkEnd w:id="8314"/>
    </w:tbl>
    <w:p w14:paraId="22C842F7" w14:textId="77777777" w:rsidR="00D40C70" w:rsidRPr="00BC508A" w:rsidRDefault="00D40C70" w:rsidP="00D40C70">
      <w:pPr>
        <w:pStyle w:val="TAN"/>
      </w:pPr>
    </w:p>
    <w:p w14:paraId="77BDD279" w14:textId="77777777" w:rsidR="00D40C70" w:rsidRPr="00BC508A" w:rsidRDefault="00D40C70" w:rsidP="00D40C70">
      <w:pPr>
        <w:pStyle w:val="TF"/>
      </w:pPr>
      <w:bookmarkStart w:id="8315" w:name="_CRFigure9_9_3_55_1"/>
      <w:r w:rsidRPr="00BC508A">
        <w:t xml:space="preserve">Figure </w:t>
      </w:r>
      <w:bookmarkEnd w:id="8315"/>
      <w:r w:rsidRPr="00BC508A">
        <w:t>9.9.3.55.1: Additional information requested information element</w:t>
      </w:r>
    </w:p>
    <w:p w14:paraId="48405681" w14:textId="77777777" w:rsidR="00D40C70" w:rsidRPr="00BC508A" w:rsidRDefault="00D40C70" w:rsidP="00D40C70">
      <w:pPr>
        <w:pStyle w:val="TH"/>
      </w:pPr>
      <w:bookmarkStart w:id="8316" w:name="_CRTable9_9_3_55_1"/>
      <w:r w:rsidRPr="00BC508A">
        <w:t xml:space="preserve">Table </w:t>
      </w:r>
      <w:bookmarkEnd w:id="8316"/>
      <w:r w:rsidRPr="00BC508A">
        <w:t>9.9.3.55.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262F368" w14:textId="77777777" w:rsidTr="00E6030B">
        <w:trPr>
          <w:cantSplit/>
          <w:jc w:val="center"/>
        </w:trPr>
        <w:tc>
          <w:tcPr>
            <w:tcW w:w="7087" w:type="dxa"/>
            <w:gridSpan w:val="5"/>
          </w:tcPr>
          <w:p w14:paraId="67437817" w14:textId="77777777" w:rsidR="00D40C70" w:rsidRPr="00BC508A" w:rsidRDefault="00D40C70" w:rsidP="00E6030B">
            <w:pPr>
              <w:pStyle w:val="TAL"/>
            </w:pPr>
            <w:r w:rsidRPr="00BC508A">
              <w:t>Ciphering keys for ciphered broadcast assistance data (CipherKey) (octet 2, bit 1)</w:t>
            </w:r>
          </w:p>
        </w:tc>
      </w:tr>
      <w:tr w:rsidR="00D40C70" w:rsidRPr="00BC508A" w14:paraId="051699F1" w14:textId="77777777" w:rsidTr="00E6030B">
        <w:trPr>
          <w:cantSplit/>
          <w:jc w:val="center"/>
        </w:trPr>
        <w:tc>
          <w:tcPr>
            <w:tcW w:w="7087" w:type="dxa"/>
            <w:gridSpan w:val="5"/>
          </w:tcPr>
          <w:p w14:paraId="4920A995" w14:textId="77777777" w:rsidR="00D40C70" w:rsidRPr="00BC508A" w:rsidRDefault="00D40C70" w:rsidP="00E6030B">
            <w:pPr>
              <w:pStyle w:val="TAL"/>
            </w:pPr>
            <w:r w:rsidRPr="00BC508A">
              <w:t>Bit</w:t>
            </w:r>
          </w:p>
        </w:tc>
      </w:tr>
      <w:tr w:rsidR="00D40C70" w:rsidRPr="00BC508A" w14:paraId="33D2B0D4" w14:textId="77777777" w:rsidTr="00E6030B">
        <w:trPr>
          <w:cantSplit/>
          <w:jc w:val="center"/>
        </w:trPr>
        <w:tc>
          <w:tcPr>
            <w:tcW w:w="284" w:type="dxa"/>
          </w:tcPr>
          <w:p w14:paraId="4F1C59BD" w14:textId="77777777" w:rsidR="00D40C70" w:rsidRPr="00BC508A" w:rsidRDefault="00D40C70" w:rsidP="00E6030B">
            <w:pPr>
              <w:pStyle w:val="TAH"/>
            </w:pPr>
            <w:r w:rsidRPr="00BC508A">
              <w:t>1</w:t>
            </w:r>
          </w:p>
        </w:tc>
        <w:tc>
          <w:tcPr>
            <w:tcW w:w="284" w:type="dxa"/>
          </w:tcPr>
          <w:p w14:paraId="0DAB816D" w14:textId="77777777" w:rsidR="00D40C70" w:rsidRPr="00BC508A" w:rsidRDefault="00D40C70" w:rsidP="00E6030B">
            <w:pPr>
              <w:pStyle w:val="TAH"/>
            </w:pPr>
          </w:p>
        </w:tc>
        <w:tc>
          <w:tcPr>
            <w:tcW w:w="283" w:type="dxa"/>
          </w:tcPr>
          <w:p w14:paraId="0790FD4E" w14:textId="77777777" w:rsidR="00D40C70" w:rsidRPr="00BC508A" w:rsidRDefault="00D40C70" w:rsidP="00E6030B">
            <w:pPr>
              <w:pStyle w:val="TAH"/>
            </w:pPr>
          </w:p>
        </w:tc>
        <w:tc>
          <w:tcPr>
            <w:tcW w:w="283" w:type="dxa"/>
          </w:tcPr>
          <w:p w14:paraId="6052507B" w14:textId="77777777" w:rsidR="00D40C70" w:rsidRPr="00BC508A" w:rsidRDefault="00D40C70" w:rsidP="00E6030B">
            <w:pPr>
              <w:pStyle w:val="TAH"/>
            </w:pPr>
          </w:p>
        </w:tc>
        <w:tc>
          <w:tcPr>
            <w:tcW w:w="5953" w:type="dxa"/>
          </w:tcPr>
          <w:p w14:paraId="50E672E6" w14:textId="77777777" w:rsidR="00D40C70" w:rsidRPr="00BC508A" w:rsidRDefault="00D40C70" w:rsidP="00E6030B">
            <w:pPr>
              <w:pStyle w:val="TAL"/>
            </w:pPr>
          </w:p>
        </w:tc>
      </w:tr>
      <w:tr w:rsidR="00D40C70" w:rsidRPr="00BC508A" w14:paraId="00B48F56" w14:textId="77777777" w:rsidTr="00E6030B">
        <w:trPr>
          <w:cantSplit/>
          <w:jc w:val="center"/>
        </w:trPr>
        <w:tc>
          <w:tcPr>
            <w:tcW w:w="284" w:type="dxa"/>
          </w:tcPr>
          <w:p w14:paraId="34D69599" w14:textId="77777777" w:rsidR="00D40C70" w:rsidRPr="00BC508A" w:rsidRDefault="00D40C70" w:rsidP="00E6030B">
            <w:pPr>
              <w:pStyle w:val="TAC"/>
            </w:pPr>
            <w:r w:rsidRPr="00BC508A">
              <w:t>0</w:t>
            </w:r>
          </w:p>
        </w:tc>
        <w:tc>
          <w:tcPr>
            <w:tcW w:w="284" w:type="dxa"/>
          </w:tcPr>
          <w:p w14:paraId="2735ED98" w14:textId="77777777" w:rsidR="00D40C70" w:rsidRPr="00BC508A" w:rsidRDefault="00D40C70" w:rsidP="00E6030B">
            <w:pPr>
              <w:pStyle w:val="TAC"/>
            </w:pPr>
          </w:p>
        </w:tc>
        <w:tc>
          <w:tcPr>
            <w:tcW w:w="283" w:type="dxa"/>
          </w:tcPr>
          <w:p w14:paraId="5AE89FFB" w14:textId="77777777" w:rsidR="00D40C70" w:rsidRPr="00BC508A" w:rsidRDefault="00D40C70" w:rsidP="00E6030B">
            <w:pPr>
              <w:pStyle w:val="TAC"/>
            </w:pPr>
          </w:p>
        </w:tc>
        <w:tc>
          <w:tcPr>
            <w:tcW w:w="283" w:type="dxa"/>
          </w:tcPr>
          <w:p w14:paraId="294E5021" w14:textId="77777777" w:rsidR="00D40C70" w:rsidRPr="00BC508A" w:rsidRDefault="00D40C70" w:rsidP="00E6030B">
            <w:pPr>
              <w:pStyle w:val="TAC"/>
            </w:pPr>
          </w:p>
        </w:tc>
        <w:tc>
          <w:tcPr>
            <w:tcW w:w="5953" w:type="dxa"/>
          </w:tcPr>
          <w:p w14:paraId="3C64C3B3" w14:textId="77777777" w:rsidR="00D40C70" w:rsidRPr="00BC508A" w:rsidRDefault="00D40C70" w:rsidP="00E6030B">
            <w:pPr>
              <w:pStyle w:val="TAL"/>
            </w:pPr>
            <w:r w:rsidRPr="00BC508A">
              <w:t>ciphering keys for ciphered broadcast assistance data not requested</w:t>
            </w:r>
          </w:p>
        </w:tc>
      </w:tr>
      <w:tr w:rsidR="00D40C70" w:rsidRPr="00BC508A" w14:paraId="53BA6CA0" w14:textId="77777777" w:rsidTr="00E6030B">
        <w:trPr>
          <w:cantSplit/>
          <w:jc w:val="center"/>
        </w:trPr>
        <w:tc>
          <w:tcPr>
            <w:tcW w:w="284" w:type="dxa"/>
          </w:tcPr>
          <w:p w14:paraId="29EB7989" w14:textId="77777777" w:rsidR="00D40C70" w:rsidRPr="00BC508A" w:rsidRDefault="00D40C70" w:rsidP="00E6030B">
            <w:pPr>
              <w:pStyle w:val="TAC"/>
            </w:pPr>
            <w:r w:rsidRPr="00BC508A">
              <w:t>1</w:t>
            </w:r>
          </w:p>
        </w:tc>
        <w:tc>
          <w:tcPr>
            <w:tcW w:w="284" w:type="dxa"/>
          </w:tcPr>
          <w:p w14:paraId="49A24573" w14:textId="77777777" w:rsidR="00D40C70" w:rsidRPr="00BC508A" w:rsidRDefault="00D40C70" w:rsidP="00E6030B">
            <w:pPr>
              <w:pStyle w:val="TAC"/>
            </w:pPr>
          </w:p>
        </w:tc>
        <w:tc>
          <w:tcPr>
            <w:tcW w:w="283" w:type="dxa"/>
          </w:tcPr>
          <w:p w14:paraId="714F3975" w14:textId="77777777" w:rsidR="00D40C70" w:rsidRPr="00BC508A" w:rsidRDefault="00D40C70" w:rsidP="00E6030B">
            <w:pPr>
              <w:pStyle w:val="TAC"/>
            </w:pPr>
          </w:p>
        </w:tc>
        <w:tc>
          <w:tcPr>
            <w:tcW w:w="283" w:type="dxa"/>
          </w:tcPr>
          <w:p w14:paraId="075C3C96" w14:textId="77777777" w:rsidR="00D40C70" w:rsidRPr="00BC508A" w:rsidRDefault="00D40C70" w:rsidP="00E6030B">
            <w:pPr>
              <w:pStyle w:val="TAC"/>
            </w:pPr>
          </w:p>
        </w:tc>
        <w:tc>
          <w:tcPr>
            <w:tcW w:w="5953" w:type="dxa"/>
          </w:tcPr>
          <w:p w14:paraId="788CFC5D" w14:textId="77777777" w:rsidR="00D40C70" w:rsidRPr="00BC508A" w:rsidRDefault="00D40C70" w:rsidP="00E6030B">
            <w:pPr>
              <w:pStyle w:val="TAL"/>
            </w:pPr>
            <w:r w:rsidRPr="00BC508A">
              <w:t>ciphering keys for ciphered broadcast assistance data requested</w:t>
            </w:r>
          </w:p>
        </w:tc>
      </w:tr>
      <w:tr w:rsidR="00D40C70" w:rsidRPr="00BC508A" w14:paraId="652FA3AC" w14:textId="77777777" w:rsidTr="00E6030B">
        <w:trPr>
          <w:cantSplit/>
          <w:jc w:val="center"/>
        </w:trPr>
        <w:tc>
          <w:tcPr>
            <w:tcW w:w="7087" w:type="dxa"/>
            <w:gridSpan w:val="5"/>
          </w:tcPr>
          <w:p w14:paraId="31E6253F" w14:textId="77777777" w:rsidR="00D40C70" w:rsidRPr="00BC508A" w:rsidRDefault="00D40C70" w:rsidP="00E6030B">
            <w:pPr>
              <w:pStyle w:val="TAL"/>
            </w:pPr>
            <w:bookmarkStart w:id="8317" w:name="MCCQCTEMPBM_00000389"/>
          </w:p>
        </w:tc>
      </w:tr>
      <w:bookmarkEnd w:id="8317"/>
      <w:tr w:rsidR="00D40C70" w:rsidRPr="00BC508A" w14:paraId="71627D02" w14:textId="77777777" w:rsidTr="00E6030B">
        <w:trPr>
          <w:cantSplit/>
          <w:jc w:val="center"/>
        </w:trPr>
        <w:tc>
          <w:tcPr>
            <w:tcW w:w="7087" w:type="dxa"/>
            <w:gridSpan w:val="5"/>
          </w:tcPr>
          <w:p w14:paraId="6FA6E9C1" w14:textId="77777777" w:rsidR="00D40C70" w:rsidRPr="00BC508A" w:rsidRDefault="00D40C70" w:rsidP="00E6030B">
            <w:pPr>
              <w:pStyle w:val="TAL"/>
            </w:pPr>
            <w:r w:rsidRPr="00BC508A">
              <w:t>Bits 8 to 2 of octet 2 are spare and shall be coded as zero.</w:t>
            </w:r>
          </w:p>
        </w:tc>
      </w:tr>
      <w:tr w:rsidR="00D40C70" w:rsidRPr="00BC508A" w14:paraId="65665A2D" w14:textId="77777777" w:rsidTr="00E6030B">
        <w:trPr>
          <w:cantSplit/>
          <w:jc w:val="center"/>
        </w:trPr>
        <w:tc>
          <w:tcPr>
            <w:tcW w:w="7087" w:type="dxa"/>
            <w:gridSpan w:val="5"/>
          </w:tcPr>
          <w:p w14:paraId="6A62A525" w14:textId="77777777" w:rsidR="00D40C70" w:rsidRPr="00BC508A" w:rsidRDefault="00D40C70" w:rsidP="00E6030B">
            <w:pPr>
              <w:pStyle w:val="TAL"/>
            </w:pPr>
            <w:bookmarkStart w:id="8318" w:name="MCCQCTEMPBM_00000390"/>
          </w:p>
        </w:tc>
      </w:tr>
      <w:bookmarkEnd w:id="8318"/>
    </w:tbl>
    <w:p w14:paraId="229E531B" w14:textId="77777777" w:rsidR="00D40C70" w:rsidRPr="00BC508A" w:rsidRDefault="00D40C70" w:rsidP="00D40C70"/>
    <w:p w14:paraId="2EE6F5B9" w14:textId="77777777" w:rsidR="00D40C70" w:rsidRPr="00BC508A" w:rsidRDefault="00D40C70" w:rsidP="00295835">
      <w:pPr>
        <w:pStyle w:val="Heading4"/>
      </w:pPr>
      <w:bookmarkStart w:id="8319" w:name="_Toc20218662"/>
      <w:bookmarkStart w:id="8320" w:name="_Toc27744550"/>
      <w:bookmarkStart w:id="8321" w:name="_Toc35960124"/>
      <w:bookmarkStart w:id="8322" w:name="_Toc45203562"/>
      <w:bookmarkStart w:id="8323" w:name="_Toc45700938"/>
      <w:bookmarkStart w:id="8324" w:name="_Toc51920674"/>
      <w:bookmarkStart w:id="8325" w:name="_Toc68251734"/>
      <w:bookmarkStart w:id="8326" w:name="_Toc178411876"/>
      <w:r w:rsidRPr="00BC508A">
        <w:t>9.9.3.56</w:t>
      </w:r>
      <w:r w:rsidRPr="00BC508A">
        <w:tab/>
        <w:t>Ciphering key data</w:t>
      </w:r>
      <w:bookmarkEnd w:id="8319"/>
      <w:bookmarkEnd w:id="8320"/>
      <w:bookmarkEnd w:id="8321"/>
      <w:bookmarkEnd w:id="8322"/>
      <w:bookmarkEnd w:id="8323"/>
      <w:bookmarkEnd w:id="8324"/>
      <w:bookmarkEnd w:id="8325"/>
      <w:bookmarkEnd w:id="8326"/>
    </w:p>
    <w:p w14:paraId="6D6D758C" w14:textId="77777777" w:rsidR="00D40C70" w:rsidRPr="00BC508A" w:rsidRDefault="00D40C70" w:rsidP="00D40C70">
      <w:r w:rsidRPr="00BC508A">
        <w:t xml:space="preserve">The purpose of the </w:t>
      </w:r>
      <w:r w:rsidRPr="00BC508A">
        <w:rPr>
          <w:iCs/>
        </w:rPr>
        <w:t>Ciphering key data</w:t>
      </w:r>
      <w:r w:rsidRPr="00BC508A">
        <w:t xml:space="preserve"> information element is to transfer a list of ciphering data sets from the network to the UE for deciphering of ciphered assistance data.</w:t>
      </w:r>
    </w:p>
    <w:p w14:paraId="1B4376AB" w14:textId="77777777" w:rsidR="00D40C70" w:rsidRPr="00BC508A" w:rsidRDefault="00D40C70" w:rsidP="00D40C70">
      <w:r w:rsidRPr="00BC508A">
        <w:t xml:space="preserve">The </w:t>
      </w:r>
      <w:r w:rsidRPr="00BC508A">
        <w:rPr>
          <w:iCs/>
        </w:rPr>
        <w:t>Ciphering key data</w:t>
      </w:r>
      <w:r w:rsidRPr="00BC508A">
        <w:t xml:space="preserve"> information element is coded as shown in figure 9.9.3.56.1, figure 9.9.3.56.2 and table 9.9.3.56.1.</w:t>
      </w:r>
    </w:p>
    <w:p w14:paraId="062C4CE0" w14:textId="77777777" w:rsidR="00D40C70" w:rsidRPr="00BC508A" w:rsidRDefault="00D40C70" w:rsidP="00D40C70">
      <w:r w:rsidRPr="00BC508A">
        <w:t xml:space="preserve">The </w:t>
      </w:r>
      <w:r w:rsidRPr="00BC508A">
        <w:rPr>
          <w:iCs/>
        </w:rPr>
        <w:t>Ciphering key data</w:t>
      </w:r>
      <w:r w:rsidRPr="00BC508A">
        <w:t xml:space="preserve"> is a type 6 information element, with a minimum length of 35 octets and a maximum length of 2291 octets. The list can contain a maximum of 16 ciphering data sets.</w:t>
      </w:r>
    </w:p>
    <w:p w14:paraId="6C8DDD2D"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0B7DFD7D" w14:textId="77777777" w:rsidTr="00E6030B">
        <w:trPr>
          <w:cantSplit/>
          <w:jc w:val="center"/>
        </w:trPr>
        <w:tc>
          <w:tcPr>
            <w:tcW w:w="709" w:type="dxa"/>
            <w:tcBorders>
              <w:bottom w:val="single" w:sz="6" w:space="0" w:color="auto"/>
            </w:tcBorders>
          </w:tcPr>
          <w:p w14:paraId="196B0335" w14:textId="77777777" w:rsidR="00D40C70" w:rsidRPr="00BC508A" w:rsidRDefault="00D40C70" w:rsidP="00E6030B">
            <w:pPr>
              <w:pStyle w:val="TAC"/>
            </w:pPr>
            <w:r w:rsidRPr="00BC508A">
              <w:t>8</w:t>
            </w:r>
          </w:p>
        </w:tc>
        <w:tc>
          <w:tcPr>
            <w:tcW w:w="709" w:type="dxa"/>
            <w:tcBorders>
              <w:bottom w:val="single" w:sz="6" w:space="0" w:color="auto"/>
            </w:tcBorders>
          </w:tcPr>
          <w:p w14:paraId="3966C579" w14:textId="77777777" w:rsidR="00D40C70" w:rsidRPr="00BC508A" w:rsidRDefault="00D40C70" w:rsidP="00E6030B">
            <w:pPr>
              <w:pStyle w:val="TAC"/>
            </w:pPr>
            <w:r w:rsidRPr="00BC508A">
              <w:t>7</w:t>
            </w:r>
          </w:p>
        </w:tc>
        <w:tc>
          <w:tcPr>
            <w:tcW w:w="709" w:type="dxa"/>
            <w:tcBorders>
              <w:bottom w:val="single" w:sz="6" w:space="0" w:color="auto"/>
            </w:tcBorders>
          </w:tcPr>
          <w:p w14:paraId="36B275CB" w14:textId="77777777" w:rsidR="00D40C70" w:rsidRPr="00BC508A" w:rsidRDefault="00D40C70" w:rsidP="00E6030B">
            <w:pPr>
              <w:pStyle w:val="TAC"/>
            </w:pPr>
            <w:r w:rsidRPr="00BC508A">
              <w:t>6</w:t>
            </w:r>
          </w:p>
        </w:tc>
        <w:tc>
          <w:tcPr>
            <w:tcW w:w="709" w:type="dxa"/>
            <w:tcBorders>
              <w:bottom w:val="single" w:sz="6" w:space="0" w:color="auto"/>
            </w:tcBorders>
          </w:tcPr>
          <w:p w14:paraId="775DC77B" w14:textId="77777777" w:rsidR="00D40C70" w:rsidRPr="00BC508A" w:rsidRDefault="00D40C70" w:rsidP="00E6030B">
            <w:pPr>
              <w:pStyle w:val="TAC"/>
            </w:pPr>
            <w:r w:rsidRPr="00BC508A">
              <w:t>5</w:t>
            </w:r>
          </w:p>
        </w:tc>
        <w:tc>
          <w:tcPr>
            <w:tcW w:w="708" w:type="dxa"/>
            <w:tcBorders>
              <w:bottom w:val="single" w:sz="6" w:space="0" w:color="auto"/>
            </w:tcBorders>
          </w:tcPr>
          <w:p w14:paraId="63BAB89C" w14:textId="77777777" w:rsidR="00D40C70" w:rsidRPr="00BC508A" w:rsidRDefault="00D40C70" w:rsidP="00E6030B">
            <w:pPr>
              <w:pStyle w:val="TAC"/>
            </w:pPr>
            <w:r w:rsidRPr="00BC508A">
              <w:t>4</w:t>
            </w:r>
          </w:p>
        </w:tc>
        <w:tc>
          <w:tcPr>
            <w:tcW w:w="709" w:type="dxa"/>
            <w:tcBorders>
              <w:bottom w:val="single" w:sz="6" w:space="0" w:color="auto"/>
            </w:tcBorders>
          </w:tcPr>
          <w:p w14:paraId="0D492D7D" w14:textId="77777777" w:rsidR="00D40C70" w:rsidRPr="00BC508A" w:rsidRDefault="00D40C70" w:rsidP="00E6030B">
            <w:pPr>
              <w:pStyle w:val="TAC"/>
            </w:pPr>
            <w:r w:rsidRPr="00BC508A">
              <w:t>3</w:t>
            </w:r>
          </w:p>
        </w:tc>
        <w:tc>
          <w:tcPr>
            <w:tcW w:w="709" w:type="dxa"/>
            <w:tcBorders>
              <w:bottom w:val="single" w:sz="6" w:space="0" w:color="auto"/>
            </w:tcBorders>
          </w:tcPr>
          <w:p w14:paraId="4B62CEB4" w14:textId="77777777" w:rsidR="00D40C70" w:rsidRPr="00BC508A" w:rsidRDefault="00D40C70" w:rsidP="00E6030B">
            <w:pPr>
              <w:pStyle w:val="TAC"/>
            </w:pPr>
            <w:r w:rsidRPr="00BC508A">
              <w:t>2</w:t>
            </w:r>
          </w:p>
        </w:tc>
        <w:tc>
          <w:tcPr>
            <w:tcW w:w="709" w:type="dxa"/>
            <w:tcBorders>
              <w:bottom w:val="single" w:sz="6" w:space="0" w:color="auto"/>
            </w:tcBorders>
          </w:tcPr>
          <w:p w14:paraId="28A0B55F" w14:textId="77777777" w:rsidR="00D40C70" w:rsidRPr="00BC508A" w:rsidRDefault="00D40C70" w:rsidP="00E6030B">
            <w:pPr>
              <w:pStyle w:val="TAC"/>
            </w:pPr>
            <w:r w:rsidRPr="00BC508A">
              <w:t>1</w:t>
            </w:r>
          </w:p>
        </w:tc>
        <w:tc>
          <w:tcPr>
            <w:tcW w:w="1346" w:type="dxa"/>
          </w:tcPr>
          <w:p w14:paraId="385AB928" w14:textId="77777777" w:rsidR="00D40C70" w:rsidRPr="00BC508A" w:rsidRDefault="00D40C70" w:rsidP="00E6030B">
            <w:pPr>
              <w:pStyle w:val="TAC"/>
            </w:pPr>
          </w:p>
        </w:tc>
      </w:tr>
      <w:tr w:rsidR="00D40C70" w:rsidRPr="00BC508A" w14:paraId="48304B8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B726299" w14:textId="77777777" w:rsidR="00D40C70" w:rsidRPr="00BC508A" w:rsidRDefault="00D40C70" w:rsidP="00E6030B">
            <w:pPr>
              <w:pStyle w:val="TAC"/>
            </w:pPr>
            <w:r w:rsidRPr="00BC508A">
              <w:t>Ciphering key data IEI</w:t>
            </w:r>
          </w:p>
        </w:tc>
        <w:tc>
          <w:tcPr>
            <w:tcW w:w="1346" w:type="dxa"/>
          </w:tcPr>
          <w:p w14:paraId="6E3D7EA4" w14:textId="77777777" w:rsidR="00D40C70" w:rsidRPr="00BC508A" w:rsidRDefault="00D40C70" w:rsidP="00E6030B">
            <w:pPr>
              <w:pStyle w:val="TAL"/>
            </w:pPr>
            <w:r w:rsidRPr="00BC508A">
              <w:t>octet 1</w:t>
            </w:r>
          </w:p>
        </w:tc>
      </w:tr>
      <w:tr w:rsidR="00D40C70" w:rsidRPr="00BC508A" w14:paraId="4CB9224E"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FCEF7F9" w14:textId="77777777" w:rsidR="00D40C70" w:rsidRPr="00BC508A" w:rsidRDefault="00D40C70" w:rsidP="00E6030B">
            <w:pPr>
              <w:pStyle w:val="TAC"/>
            </w:pPr>
            <w:r w:rsidRPr="00BC508A">
              <w:t>Length of ciphering key data contents</w:t>
            </w:r>
          </w:p>
          <w:p w14:paraId="420BFB8D" w14:textId="77777777" w:rsidR="00D40C70" w:rsidRPr="00BC508A" w:rsidRDefault="00D40C70" w:rsidP="00E6030B">
            <w:pPr>
              <w:pStyle w:val="TAC"/>
            </w:pPr>
          </w:p>
        </w:tc>
        <w:tc>
          <w:tcPr>
            <w:tcW w:w="1346" w:type="dxa"/>
          </w:tcPr>
          <w:p w14:paraId="60BE1FDF" w14:textId="77777777" w:rsidR="00D40C70" w:rsidRPr="00BC508A" w:rsidRDefault="00D40C70" w:rsidP="00E6030B">
            <w:pPr>
              <w:pStyle w:val="TAL"/>
            </w:pPr>
            <w:r w:rsidRPr="00BC508A">
              <w:t>octet 2</w:t>
            </w:r>
          </w:p>
          <w:p w14:paraId="78D98B12" w14:textId="77777777" w:rsidR="00D40C70" w:rsidRPr="00BC508A" w:rsidRDefault="00D40C70" w:rsidP="00E6030B">
            <w:pPr>
              <w:pStyle w:val="TAL"/>
            </w:pPr>
            <w:r w:rsidRPr="00BC508A">
              <w:t>octet 3</w:t>
            </w:r>
          </w:p>
        </w:tc>
      </w:tr>
      <w:tr w:rsidR="00D40C70" w:rsidRPr="00BC508A" w14:paraId="1FBCE6E4"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565F269" w14:textId="77777777" w:rsidR="00D40C70" w:rsidRPr="00BC508A" w:rsidRDefault="00D40C70" w:rsidP="00E6030B">
            <w:pPr>
              <w:pStyle w:val="TAC"/>
            </w:pPr>
          </w:p>
          <w:p w14:paraId="63118B72" w14:textId="77777777" w:rsidR="00D40C70" w:rsidRPr="00BC508A" w:rsidRDefault="00D40C70" w:rsidP="00E6030B">
            <w:pPr>
              <w:pStyle w:val="TAC"/>
            </w:pPr>
            <w:r w:rsidRPr="00BC508A">
              <w:t>Ciphering data set 1</w:t>
            </w:r>
          </w:p>
        </w:tc>
        <w:tc>
          <w:tcPr>
            <w:tcW w:w="1346" w:type="dxa"/>
          </w:tcPr>
          <w:p w14:paraId="331F846F" w14:textId="77777777" w:rsidR="00D40C70" w:rsidRPr="00BC508A" w:rsidRDefault="00D40C70" w:rsidP="00E6030B">
            <w:pPr>
              <w:pStyle w:val="TAL"/>
            </w:pPr>
            <w:r w:rsidRPr="00BC508A">
              <w:t>octet 4</w:t>
            </w:r>
          </w:p>
          <w:p w14:paraId="5B285F01" w14:textId="77777777" w:rsidR="00D40C70" w:rsidRPr="00BC508A" w:rsidRDefault="00D40C70" w:rsidP="00E6030B">
            <w:pPr>
              <w:pStyle w:val="TAL"/>
            </w:pPr>
          </w:p>
          <w:p w14:paraId="36D18A8C" w14:textId="77777777" w:rsidR="00D40C70" w:rsidRPr="00BC508A" w:rsidRDefault="00D40C70" w:rsidP="00E6030B">
            <w:pPr>
              <w:pStyle w:val="TAL"/>
            </w:pPr>
            <w:r w:rsidRPr="00BC508A">
              <w:t>octet i</w:t>
            </w:r>
          </w:p>
        </w:tc>
      </w:tr>
      <w:tr w:rsidR="00D40C70" w:rsidRPr="00BC508A" w14:paraId="18E39907"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CF27DFD" w14:textId="77777777" w:rsidR="00D40C70" w:rsidRPr="00BC508A" w:rsidRDefault="00D40C70" w:rsidP="00E6030B">
            <w:pPr>
              <w:pStyle w:val="TAC"/>
            </w:pPr>
          </w:p>
          <w:p w14:paraId="6DD81F7C" w14:textId="77777777" w:rsidR="00D40C70" w:rsidRPr="00BC508A" w:rsidRDefault="00D40C70" w:rsidP="00E6030B">
            <w:pPr>
              <w:pStyle w:val="TAC"/>
            </w:pPr>
            <w:r w:rsidRPr="00BC508A">
              <w:t>Ciphering data set 2</w:t>
            </w:r>
          </w:p>
        </w:tc>
        <w:tc>
          <w:tcPr>
            <w:tcW w:w="1346" w:type="dxa"/>
          </w:tcPr>
          <w:p w14:paraId="173CCA51" w14:textId="77777777" w:rsidR="00D40C70" w:rsidRPr="00BC508A" w:rsidRDefault="00D40C70" w:rsidP="00E6030B">
            <w:pPr>
              <w:pStyle w:val="TAL"/>
            </w:pPr>
            <w:r w:rsidRPr="00BC508A">
              <w:t>octet i+1*</w:t>
            </w:r>
          </w:p>
          <w:p w14:paraId="122A390E" w14:textId="77777777" w:rsidR="00D40C70" w:rsidRPr="00BC508A" w:rsidRDefault="00D40C70" w:rsidP="00E6030B">
            <w:pPr>
              <w:pStyle w:val="TAL"/>
            </w:pPr>
          </w:p>
          <w:p w14:paraId="78DB8754" w14:textId="77777777" w:rsidR="00D40C70" w:rsidRPr="00BC508A" w:rsidRDefault="00D40C70" w:rsidP="00E6030B">
            <w:pPr>
              <w:pStyle w:val="TAL"/>
            </w:pPr>
            <w:r w:rsidRPr="00BC508A">
              <w:t>octet l*</w:t>
            </w:r>
          </w:p>
        </w:tc>
      </w:tr>
      <w:tr w:rsidR="00D40C70" w:rsidRPr="00BC508A" w14:paraId="3BA33B9D"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E727097" w14:textId="77777777" w:rsidR="00D40C70" w:rsidRPr="00BC508A" w:rsidRDefault="00D40C70" w:rsidP="00E6030B">
            <w:pPr>
              <w:pStyle w:val="TAC"/>
            </w:pPr>
          </w:p>
          <w:p w14:paraId="375642E6" w14:textId="77777777" w:rsidR="00D40C70" w:rsidRPr="00BC508A" w:rsidRDefault="00D40C70" w:rsidP="00E6030B">
            <w:pPr>
              <w:pStyle w:val="TAC"/>
            </w:pPr>
            <w:r w:rsidRPr="00BC508A">
              <w:t>…</w:t>
            </w:r>
          </w:p>
        </w:tc>
        <w:tc>
          <w:tcPr>
            <w:tcW w:w="1346" w:type="dxa"/>
          </w:tcPr>
          <w:p w14:paraId="035136B8" w14:textId="77777777" w:rsidR="00D40C70" w:rsidRPr="00BC508A" w:rsidRDefault="00D40C70" w:rsidP="00E6030B">
            <w:pPr>
              <w:pStyle w:val="TAL"/>
            </w:pPr>
            <w:r w:rsidRPr="00BC508A">
              <w:t>octet l+1*</w:t>
            </w:r>
          </w:p>
          <w:p w14:paraId="5DACD70E" w14:textId="77777777" w:rsidR="00D40C70" w:rsidRPr="00BC508A" w:rsidRDefault="00D40C70" w:rsidP="00E6030B">
            <w:pPr>
              <w:pStyle w:val="TAL"/>
            </w:pPr>
          </w:p>
          <w:p w14:paraId="4AC3265B" w14:textId="77777777" w:rsidR="00D40C70" w:rsidRPr="00BC508A" w:rsidRDefault="00D40C70" w:rsidP="00E6030B">
            <w:pPr>
              <w:pStyle w:val="TAL"/>
            </w:pPr>
            <w:r w:rsidRPr="00BC508A">
              <w:t>octet m*</w:t>
            </w:r>
          </w:p>
        </w:tc>
      </w:tr>
      <w:tr w:rsidR="00D40C70" w:rsidRPr="00BC508A" w14:paraId="7D676412"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0032C59D" w14:textId="77777777" w:rsidR="00D40C70" w:rsidRPr="00BC508A" w:rsidRDefault="00D40C70" w:rsidP="00E6030B">
            <w:pPr>
              <w:pStyle w:val="TAC"/>
            </w:pPr>
          </w:p>
          <w:p w14:paraId="36D3C7C4" w14:textId="77777777" w:rsidR="00D40C70" w:rsidRPr="00BC508A" w:rsidRDefault="00D40C70" w:rsidP="00E6030B">
            <w:pPr>
              <w:pStyle w:val="TAC"/>
            </w:pPr>
            <w:r w:rsidRPr="00BC508A">
              <w:t>Ciphering data set p</w:t>
            </w:r>
          </w:p>
        </w:tc>
        <w:tc>
          <w:tcPr>
            <w:tcW w:w="1346" w:type="dxa"/>
          </w:tcPr>
          <w:p w14:paraId="75A378BA" w14:textId="77777777" w:rsidR="00D40C70" w:rsidRPr="00BC508A" w:rsidRDefault="00D40C70" w:rsidP="00E6030B">
            <w:pPr>
              <w:pStyle w:val="TAL"/>
            </w:pPr>
            <w:r w:rsidRPr="00BC508A">
              <w:t>octet m+1*</w:t>
            </w:r>
          </w:p>
          <w:p w14:paraId="1B5B6D96" w14:textId="77777777" w:rsidR="00D40C70" w:rsidRPr="00BC508A" w:rsidRDefault="00D40C70" w:rsidP="00E6030B">
            <w:pPr>
              <w:pStyle w:val="TAL"/>
            </w:pPr>
          </w:p>
          <w:p w14:paraId="1D87CA44" w14:textId="77777777" w:rsidR="00D40C70" w:rsidRPr="00BC508A" w:rsidRDefault="00D40C70" w:rsidP="00E6030B">
            <w:pPr>
              <w:pStyle w:val="TAL"/>
            </w:pPr>
            <w:r w:rsidRPr="00BC508A">
              <w:t>octet n*</w:t>
            </w:r>
          </w:p>
        </w:tc>
      </w:tr>
    </w:tbl>
    <w:p w14:paraId="027710C9" w14:textId="77777777" w:rsidR="00D40C70" w:rsidRPr="00BC508A" w:rsidRDefault="00D40C70" w:rsidP="00D40C70">
      <w:pPr>
        <w:pStyle w:val="TAN"/>
      </w:pPr>
    </w:p>
    <w:p w14:paraId="2CCBA771" w14:textId="77777777" w:rsidR="00D40C70" w:rsidRPr="00BC508A" w:rsidRDefault="00D40C70" w:rsidP="00D40C70">
      <w:pPr>
        <w:pStyle w:val="TF"/>
      </w:pPr>
      <w:bookmarkStart w:id="8327" w:name="_CRFigure9_9_3_56_1"/>
      <w:bookmarkStart w:id="8328" w:name="MCCQCTEMPBM_00000053"/>
      <w:r w:rsidRPr="00BC508A">
        <w:t xml:space="preserve">Figure </w:t>
      </w:r>
      <w:bookmarkEnd w:id="8327"/>
      <w:r w:rsidRPr="00BC508A">
        <w:t>9.9.3.56.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1988C46C" w14:textId="77777777" w:rsidTr="00E6030B">
        <w:trPr>
          <w:cantSplit/>
          <w:jc w:val="center"/>
        </w:trPr>
        <w:tc>
          <w:tcPr>
            <w:tcW w:w="709" w:type="dxa"/>
            <w:tcBorders>
              <w:bottom w:val="single" w:sz="6" w:space="0" w:color="auto"/>
            </w:tcBorders>
          </w:tcPr>
          <w:p w14:paraId="1BE36B47" w14:textId="77777777" w:rsidR="00D40C70" w:rsidRPr="00BC508A" w:rsidRDefault="00D40C70" w:rsidP="00E6030B">
            <w:pPr>
              <w:pStyle w:val="TAC"/>
            </w:pPr>
            <w:bookmarkStart w:id="8329" w:name="MCCQCTEMPBM_00000515"/>
            <w:bookmarkEnd w:id="8328"/>
            <w:r w:rsidRPr="00BC508A">
              <w:t>8</w:t>
            </w:r>
          </w:p>
        </w:tc>
        <w:tc>
          <w:tcPr>
            <w:tcW w:w="709" w:type="dxa"/>
            <w:tcBorders>
              <w:bottom w:val="single" w:sz="6" w:space="0" w:color="auto"/>
            </w:tcBorders>
          </w:tcPr>
          <w:p w14:paraId="7E97495F" w14:textId="77777777" w:rsidR="00D40C70" w:rsidRPr="00BC508A" w:rsidRDefault="00D40C70" w:rsidP="00E6030B">
            <w:pPr>
              <w:pStyle w:val="TAC"/>
            </w:pPr>
            <w:r w:rsidRPr="00BC508A">
              <w:t>7</w:t>
            </w:r>
          </w:p>
        </w:tc>
        <w:tc>
          <w:tcPr>
            <w:tcW w:w="709" w:type="dxa"/>
            <w:tcBorders>
              <w:bottom w:val="single" w:sz="6" w:space="0" w:color="auto"/>
            </w:tcBorders>
          </w:tcPr>
          <w:p w14:paraId="0CE6C5C3" w14:textId="77777777" w:rsidR="00D40C70" w:rsidRPr="00BC508A" w:rsidRDefault="00D40C70" w:rsidP="00E6030B">
            <w:pPr>
              <w:pStyle w:val="TAC"/>
            </w:pPr>
            <w:r w:rsidRPr="00BC508A">
              <w:t>6</w:t>
            </w:r>
          </w:p>
        </w:tc>
        <w:tc>
          <w:tcPr>
            <w:tcW w:w="709" w:type="dxa"/>
            <w:tcBorders>
              <w:bottom w:val="single" w:sz="6" w:space="0" w:color="auto"/>
            </w:tcBorders>
          </w:tcPr>
          <w:p w14:paraId="0C3D943F" w14:textId="77777777" w:rsidR="00D40C70" w:rsidRPr="00BC508A" w:rsidRDefault="00D40C70" w:rsidP="00E6030B">
            <w:pPr>
              <w:pStyle w:val="TAC"/>
            </w:pPr>
            <w:r w:rsidRPr="00BC508A">
              <w:t>5</w:t>
            </w:r>
          </w:p>
        </w:tc>
        <w:tc>
          <w:tcPr>
            <w:tcW w:w="709" w:type="dxa"/>
            <w:tcBorders>
              <w:bottom w:val="single" w:sz="6" w:space="0" w:color="auto"/>
            </w:tcBorders>
          </w:tcPr>
          <w:p w14:paraId="316CF686" w14:textId="77777777" w:rsidR="00D40C70" w:rsidRPr="00BC508A" w:rsidRDefault="00D40C70" w:rsidP="00E6030B">
            <w:pPr>
              <w:pStyle w:val="TAC"/>
            </w:pPr>
            <w:r w:rsidRPr="00BC508A">
              <w:t>4</w:t>
            </w:r>
          </w:p>
        </w:tc>
        <w:tc>
          <w:tcPr>
            <w:tcW w:w="709" w:type="dxa"/>
            <w:tcBorders>
              <w:bottom w:val="single" w:sz="6" w:space="0" w:color="auto"/>
            </w:tcBorders>
          </w:tcPr>
          <w:p w14:paraId="3C3A5104" w14:textId="77777777" w:rsidR="00D40C70" w:rsidRPr="00BC508A" w:rsidRDefault="00D40C70" w:rsidP="00E6030B">
            <w:pPr>
              <w:pStyle w:val="TAC"/>
            </w:pPr>
            <w:r w:rsidRPr="00BC508A">
              <w:t>3</w:t>
            </w:r>
          </w:p>
        </w:tc>
        <w:tc>
          <w:tcPr>
            <w:tcW w:w="709" w:type="dxa"/>
            <w:tcBorders>
              <w:bottom w:val="single" w:sz="6" w:space="0" w:color="auto"/>
            </w:tcBorders>
          </w:tcPr>
          <w:p w14:paraId="2442D43B" w14:textId="77777777" w:rsidR="00D40C70" w:rsidRPr="00BC508A" w:rsidRDefault="00D40C70" w:rsidP="00E6030B">
            <w:pPr>
              <w:pStyle w:val="TAC"/>
            </w:pPr>
            <w:r w:rsidRPr="00BC508A">
              <w:t>2</w:t>
            </w:r>
          </w:p>
        </w:tc>
        <w:tc>
          <w:tcPr>
            <w:tcW w:w="709" w:type="dxa"/>
            <w:tcBorders>
              <w:bottom w:val="single" w:sz="6" w:space="0" w:color="auto"/>
            </w:tcBorders>
          </w:tcPr>
          <w:p w14:paraId="32D4A3BE" w14:textId="77777777" w:rsidR="00D40C70" w:rsidRPr="00BC508A" w:rsidRDefault="00D40C70" w:rsidP="00E6030B">
            <w:pPr>
              <w:pStyle w:val="TAC"/>
            </w:pPr>
            <w:r w:rsidRPr="00BC508A">
              <w:t>1</w:t>
            </w:r>
          </w:p>
        </w:tc>
        <w:tc>
          <w:tcPr>
            <w:tcW w:w="1346" w:type="dxa"/>
          </w:tcPr>
          <w:p w14:paraId="229A6E5E" w14:textId="77777777" w:rsidR="00D40C70" w:rsidRPr="00BC508A" w:rsidRDefault="00D40C70" w:rsidP="00E6030B">
            <w:pPr>
              <w:pStyle w:val="TAC"/>
            </w:pPr>
          </w:p>
        </w:tc>
      </w:tr>
      <w:tr w:rsidR="00D40C70" w:rsidRPr="00BC508A" w14:paraId="65FFA1C1"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EE42685" w14:textId="77777777" w:rsidR="00D40C70" w:rsidRPr="00BC508A" w:rsidRDefault="00D40C70" w:rsidP="00E6030B">
            <w:pPr>
              <w:pStyle w:val="TAC"/>
            </w:pPr>
            <w:r w:rsidRPr="00BC508A">
              <w:t>Ciphering set ID</w:t>
            </w:r>
          </w:p>
          <w:p w14:paraId="01A69A81" w14:textId="77777777" w:rsidR="00D40C70" w:rsidRPr="00BC508A" w:rsidRDefault="00D40C70" w:rsidP="00E6030B">
            <w:pPr>
              <w:pStyle w:val="TAC"/>
            </w:pPr>
          </w:p>
        </w:tc>
        <w:tc>
          <w:tcPr>
            <w:tcW w:w="1346" w:type="dxa"/>
          </w:tcPr>
          <w:p w14:paraId="6F8206B3" w14:textId="77777777" w:rsidR="00D40C70" w:rsidRPr="00BC508A" w:rsidRDefault="00D40C70" w:rsidP="00E6030B">
            <w:pPr>
              <w:pStyle w:val="TAL"/>
            </w:pPr>
            <w:r w:rsidRPr="00BC508A">
              <w:t>octet 1</w:t>
            </w:r>
          </w:p>
          <w:p w14:paraId="6A47F7F0" w14:textId="77777777" w:rsidR="00D40C70" w:rsidRPr="00BC508A" w:rsidRDefault="00D40C70" w:rsidP="00E6030B">
            <w:pPr>
              <w:pStyle w:val="TAL"/>
            </w:pPr>
            <w:r w:rsidRPr="00BC508A">
              <w:t>octet 2</w:t>
            </w:r>
          </w:p>
        </w:tc>
      </w:tr>
      <w:tr w:rsidR="00D40C70" w:rsidRPr="00BC508A" w14:paraId="04B4F19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1AED54B7" w14:textId="77777777" w:rsidR="00D40C70" w:rsidRPr="00BC508A" w:rsidRDefault="00D40C70" w:rsidP="00E6030B">
            <w:pPr>
              <w:pStyle w:val="TAC"/>
            </w:pPr>
            <w:r w:rsidRPr="00BC508A">
              <w:t>Ciphering key</w:t>
            </w:r>
          </w:p>
        </w:tc>
        <w:tc>
          <w:tcPr>
            <w:tcW w:w="1346" w:type="dxa"/>
          </w:tcPr>
          <w:p w14:paraId="1DD79DAA" w14:textId="77777777" w:rsidR="00D40C70" w:rsidRPr="00BC508A" w:rsidRDefault="00D40C70" w:rsidP="00E6030B">
            <w:pPr>
              <w:pStyle w:val="TAL"/>
            </w:pPr>
            <w:r w:rsidRPr="00BC508A">
              <w:t>octet 3</w:t>
            </w:r>
          </w:p>
          <w:p w14:paraId="73C84A89" w14:textId="77777777" w:rsidR="00D40C70" w:rsidRPr="00BC508A" w:rsidRDefault="00D40C70" w:rsidP="00E6030B">
            <w:pPr>
              <w:pStyle w:val="TAL"/>
            </w:pPr>
          </w:p>
          <w:p w14:paraId="65E06A6B" w14:textId="77777777" w:rsidR="00D40C70" w:rsidRPr="00BC508A" w:rsidRDefault="00D40C70" w:rsidP="00E6030B">
            <w:pPr>
              <w:pStyle w:val="TAL"/>
            </w:pPr>
          </w:p>
          <w:p w14:paraId="6D5F866D" w14:textId="77777777" w:rsidR="00D40C70" w:rsidRPr="00BC508A" w:rsidRDefault="00D40C70" w:rsidP="00E6030B">
            <w:pPr>
              <w:pStyle w:val="TAL"/>
            </w:pPr>
            <w:r w:rsidRPr="00BC508A">
              <w:t>octet 18</w:t>
            </w:r>
          </w:p>
        </w:tc>
      </w:tr>
      <w:tr w:rsidR="00D40C70" w:rsidRPr="00BC508A" w14:paraId="356591BC" w14:textId="77777777" w:rsidTr="00E6030B">
        <w:trPr>
          <w:cantSplit/>
          <w:trHeight w:val="207"/>
          <w:jc w:val="center"/>
        </w:trPr>
        <w:tc>
          <w:tcPr>
            <w:tcW w:w="709" w:type="dxa"/>
            <w:tcBorders>
              <w:top w:val="single" w:sz="8" w:space="0" w:color="auto"/>
              <w:left w:val="single" w:sz="8" w:space="0" w:color="auto"/>
            </w:tcBorders>
          </w:tcPr>
          <w:p w14:paraId="2CA52092" w14:textId="77777777" w:rsidR="00D40C70" w:rsidRPr="00BC508A" w:rsidRDefault="00D40C70" w:rsidP="00E6030B">
            <w:pPr>
              <w:pStyle w:val="TAC"/>
            </w:pPr>
            <w:r w:rsidRPr="00BC508A">
              <w:t>0</w:t>
            </w:r>
          </w:p>
        </w:tc>
        <w:tc>
          <w:tcPr>
            <w:tcW w:w="709" w:type="dxa"/>
            <w:tcBorders>
              <w:top w:val="single" w:sz="8" w:space="0" w:color="auto"/>
            </w:tcBorders>
          </w:tcPr>
          <w:p w14:paraId="55DF5E66" w14:textId="77777777" w:rsidR="00D40C70" w:rsidRPr="00BC508A" w:rsidRDefault="00D40C70" w:rsidP="00E6030B">
            <w:pPr>
              <w:pStyle w:val="TAC"/>
            </w:pPr>
            <w:r w:rsidRPr="00BC508A">
              <w:t>0</w:t>
            </w:r>
          </w:p>
        </w:tc>
        <w:tc>
          <w:tcPr>
            <w:tcW w:w="709" w:type="dxa"/>
            <w:tcBorders>
              <w:top w:val="single" w:sz="8" w:space="0" w:color="auto"/>
              <w:right w:val="single" w:sz="8" w:space="0" w:color="auto"/>
            </w:tcBorders>
          </w:tcPr>
          <w:p w14:paraId="75355554" w14:textId="77777777" w:rsidR="00D40C70" w:rsidRPr="00BC508A" w:rsidRDefault="00D40C70" w:rsidP="00E6030B">
            <w:pPr>
              <w:pStyle w:val="TAC"/>
            </w:pPr>
            <w:r w:rsidRPr="00BC508A">
              <w:t>0</w:t>
            </w:r>
          </w:p>
        </w:tc>
        <w:tc>
          <w:tcPr>
            <w:tcW w:w="3545" w:type="dxa"/>
            <w:gridSpan w:val="5"/>
            <w:vMerge w:val="restart"/>
            <w:tcBorders>
              <w:left w:val="single" w:sz="8" w:space="0" w:color="auto"/>
              <w:right w:val="single" w:sz="6" w:space="0" w:color="auto"/>
            </w:tcBorders>
          </w:tcPr>
          <w:p w14:paraId="1A177566" w14:textId="77777777" w:rsidR="00D40C70" w:rsidRPr="00BC508A" w:rsidRDefault="00D40C70" w:rsidP="00E6030B">
            <w:pPr>
              <w:pStyle w:val="TAC"/>
            </w:pPr>
            <w:r w:rsidRPr="00BC508A">
              <w:t>c0 length</w:t>
            </w:r>
          </w:p>
        </w:tc>
        <w:tc>
          <w:tcPr>
            <w:tcW w:w="1346" w:type="dxa"/>
            <w:vMerge w:val="restart"/>
          </w:tcPr>
          <w:p w14:paraId="10FF8387" w14:textId="77777777" w:rsidR="00D40C70" w:rsidRPr="00BC508A" w:rsidRDefault="00D40C70" w:rsidP="00E6030B">
            <w:pPr>
              <w:pStyle w:val="TAL"/>
            </w:pPr>
            <w:r w:rsidRPr="00BC508A">
              <w:t>octet 19</w:t>
            </w:r>
          </w:p>
        </w:tc>
      </w:tr>
      <w:tr w:rsidR="00D40C70" w:rsidRPr="00BC508A" w14:paraId="3477F46D" w14:textId="77777777" w:rsidTr="00E6030B">
        <w:trPr>
          <w:cantSplit/>
          <w:trHeight w:val="206"/>
          <w:jc w:val="center"/>
        </w:trPr>
        <w:tc>
          <w:tcPr>
            <w:tcW w:w="2127" w:type="dxa"/>
            <w:gridSpan w:val="3"/>
            <w:tcBorders>
              <w:left w:val="single" w:sz="8" w:space="0" w:color="auto"/>
              <w:bottom w:val="single" w:sz="8" w:space="0" w:color="auto"/>
              <w:right w:val="single" w:sz="8" w:space="0" w:color="auto"/>
            </w:tcBorders>
          </w:tcPr>
          <w:p w14:paraId="14949BE9" w14:textId="77777777" w:rsidR="00D40C70" w:rsidRPr="00BC508A" w:rsidRDefault="00D40C70" w:rsidP="00E6030B">
            <w:pPr>
              <w:pStyle w:val="TAC"/>
            </w:pPr>
            <w:r w:rsidRPr="00BC508A">
              <w:t>Spare</w:t>
            </w:r>
          </w:p>
        </w:tc>
        <w:tc>
          <w:tcPr>
            <w:tcW w:w="3545" w:type="dxa"/>
            <w:gridSpan w:val="5"/>
            <w:vMerge/>
            <w:tcBorders>
              <w:left w:val="single" w:sz="8" w:space="0" w:color="auto"/>
              <w:bottom w:val="single" w:sz="6" w:space="0" w:color="auto"/>
              <w:right w:val="single" w:sz="6" w:space="0" w:color="auto"/>
            </w:tcBorders>
          </w:tcPr>
          <w:p w14:paraId="242DFF7B" w14:textId="77777777" w:rsidR="00D40C70" w:rsidRPr="00BC508A" w:rsidRDefault="00D40C70" w:rsidP="00E6030B">
            <w:pPr>
              <w:pStyle w:val="TAC"/>
            </w:pPr>
          </w:p>
        </w:tc>
        <w:tc>
          <w:tcPr>
            <w:tcW w:w="1346" w:type="dxa"/>
            <w:vMerge/>
          </w:tcPr>
          <w:p w14:paraId="13AED040" w14:textId="77777777" w:rsidR="00D40C70" w:rsidRPr="00BC508A" w:rsidRDefault="00D40C70" w:rsidP="00E6030B">
            <w:pPr>
              <w:pStyle w:val="TAL"/>
            </w:pPr>
          </w:p>
        </w:tc>
      </w:tr>
      <w:tr w:rsidR="00D40C70" w:rsidRPr="00BC508A" w14:paraId="5D453549"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78E8D6E1" w14:textId="77777777" w:rsidR="00D40C70" w:rsidRPr="00BC508A" w:rsidRDefault="00D40C70" w:rsidP="00E6030B">
            <w:pPr>
              <w:pStyle w:val="TAC"/>
            </w:pPr>
          </w:p>
          <w:p w14:paraId="17887B6A" w14:textId="77777777" w:rsidR="00D40C70" w:rsidRPr="00BC508A" w:rsidRDefault="00D40C70" w:rsidP="00E6030B">
            <w:pPr>
              <w:pStyle w:val="TAC"/>
            </w:pPr>
            <w:r w:rsidRPr="00BC508A">
              <w:t>c0</w:t>
            </w:r>
          </w:p>
        </w:tc>
        <w:tc>
          <w:tcPr>
            <w:tcW w:w="1346" w:type="dxa"/>
          </w:tcPr>
          <w:p w14:paraId="69F346C8" w14:textId="77777777" w:rsidR="00D40C70" w:rsidRPr="00BC508A" w:rsidRDefault="00D40C70" w:rsidP="00E6030B">
            <w:pPr>
              <w:pStyle w:val="TAL"/>
            </w:pPr>
            <w:r w:rsidRPr="00BC508A">
              <w:t>octet 20</w:t>
            </w:r>
          </w:p>
          <w:p w14:paraId="34EF461E" w14:textId="77777777" w:rsidR="00D40C70" w:rsidRPr="00BC508A" w:rsidRDefault="00D40C70" w:rsidP="00E6030B">
            <w:pPr>
              <w:pStyle w:val="TAL"/>
            </w:pPr>
          </w:p>
          <w:p w14:paraId="5A61B01C" w14:textId="77777777" w:rsidR="00D40C70" w:rsidRPr="00BC508A" w:rsidRDefault="00D40C70" w:rsidP="00E6030B">
            <w:pPr>
              <w:pStyle w:val="TAL"/>
            </w:pPr>
          </w:p>
          <w:p w14:paraId="70ADF963" w14:textId="77777777" w:rsidR="00D40C70" w:rsidRPr="00BC508A" w:rsidRDefault="00D40C70" w:rsidP="00E6030B">
            <w:pPr>
              <w:pStyle w:val="TAL"/>
            </w:pPr>
            <w:r w:rsidRPr="00BC508A">
              <w:t>octet k</w:t>
            </w:r>
          </w:p>
        </w:tc>
      </w:tr>
      <w:tr w:rsidR="00D40C70" w:rsidRPr="00BC508A" w14:paraId="0DB7873E" w14:textId="77777777" w:rsidTr="00E6030B">
        <w:trPr>
          <w:cantSplit/>
          <w:trHeight w:val="207"/>
          <w:jc w:val="center"/>
        </w:trPr>
        <w:tc>
          <w:tcPr>
            <w:tcW w:w="709" w:type="dxa"/>
            <w:tcBorders>
              <w:left w:val="single" w:sz="6" w:space="0" w:color="auto"/>
              <w:bottom w:val="single" w:sz="6" w:space="0" w:color="auto"/>
              <w:right w:val="single" w:sz="6" w:space="0" w:color="auto"/>
            </w:tcBorders>
          </w:tcPr>
          <w:p w14:paraId="431A2822" w14:textId="77777777" w:rsidR="00D40C70" w:rsidRPr="00BC508A" w:rsidRDefault="00D40C70" w:rsidP="00E6030B">
            <w:pPr>
              <w:pStyle w:val="TAC"/>
            </w:pPr>
            <w:r w:rsidRPr="00BC508A">
              <w:t>PosSIBType1-1</w:t>
            </w:r>
          </w:p>
        </w:tc>
        <w:tc>
          <w:tcPr>
            <w:tcW w:w="709" w:type="dxa"/>
            <w:tcBorders>
              <w:left w:val="single" w:sz="6" w:space="0" w:color="auto"/>
              <w:bottom w:val="single" w:sz="6" w:space="0" w:color="auto"/>
              <w:right w:val="single" w:sz="6" w:space="0" w:color="auto"/>
            </w:tcBorders>
          </w:tcPr>
          <w:p w14:paraId="5D82686E" w14:textId="77777777" w:rsidR="00D40C70" w:rsidRPr="00BC508A" w:rsidRDefault="00D40C70" w:rsidP="00E6030B">
            <w:pPr>
              <w:pStyle w:val="TAC"/>
            </w:pPr>
            <w:r w:rsidRPr="00BC508A">
              <w:t>PosSIBType1-2</w:t>
            </w:r>
          </w:p>
        </w:tc>
        <w:tc>
          <w:tcPr>
            <w:tcW w:w="709" w:type="dxa"/>
            <w:tcBorders>
              <w:left w:val="single" w:sz="6" w:space="0" w:color="auto"/>
              <w:bottom w:val="single" w:sz="6" w:space="0" w:color="auto"/>
              <w:right w:val="single" w:sz="6" w:space="0" w:color="auto"/>
            </w:tcBorders>
          </w:tcPr>
          <w:p w14:paraId="6EED3A1F" w14:textId="77777777" w:rsidR="00D40C70" w:rsidRPr="00BC508A" w:rsidRDefault="00D40C70" w:rsidP="00E6030B">
            <w:pPr>
              <w:pStyle w:val="TAC"/>
            </w:pPr>
            <w:r w:rsidRPr="00BC508A">
              <w:t>PosSIBType1-3</w:t>
            </w:r>
          </w:p>
        </w:tc>
        <w:tc>
          <w:tcPr>
            <w:tcW w:w="709" w:type="dxa"/>
            <w:tcBorders>
              <w:left w:val="single" w:sz="6" w:space="0" w:color="auto"/>
              <w:bottom w:val="single" w:sz="6" w:space="0" w:color="auto"/>
              <w:right w:val="single" w:sz="6" w:space="0" w:color="auto"/>
            </w:tcBorders>
          </w:tcPr>
          <w:p w14:paraId="1DDBA243" w14:textId="77777777" w:rsidR="00D40C70" w:rsidRPr="00BC508A" w:rsidRDefault="00D40C70" w:rsidP="00E6030B">
            <w:pPr>
              <w:pStyle w:val="TAC"/>
            </w:pPr>
            <w:r w:rsidRPr="00BC508A">
              <w:t>PosSIBType1-4</w:t>
            </w:r>
          </w:p>
        </w:tc>
        <w:tc>
          <w:tcPr>
            <w:tcW w:w="709" w:type="dxa"/>
            <w:tcBorders>
              <w:left w:val="single" w:sz="6" w:space="0" w:color="auto"/>
              <w:bottom w:val="single" w:sz="6" w:space="0" w:color="auto"/>
              <w:right w:val="single" w:sz="6" w:space="0" w:color="auto"/>
            </w:tcBorders>
          </w:tcPr>
          <w:p w14:paraId="0DECA681" w14:textId="77777777" w:rsidR="00D40C70" w:rsidRPr="00BC508A" w:rsidRDefault="00D40C70" w:rsidP="00E6030B">
            <w:pPr>
              <w:pStyle w:val="TAC"/>
            </w:pPr>
            <w:r w:rsidRPr="00BC508A">
              <w:t>PosSIBType1-5</w:t>
            </w:r>
          </w:p>
        </w:tc>
        <w:tc>
          <w:tcPr>
            <w:tcW w:w="709" w:type="dxa"/>
            <w:tcBorders>
              <w:left w:val="single" w:sz="6" w:space="0" w:color="auto"/>
              <w:bottom w:val="single" w:sz="6" w:space="0" w:color="auto"/>
              <w:right w:val="single" w:sz="6" w:space="0" w:color="auto"/>
            </w:tcBorders>
          </w:tcPr>
          <w:p w14:paraId="4ABC6540" w14:textId="77777777" w:rsidR="00D40C70" w:rsidRPr="00BC508A" w:rsidRDefault="00D40C70" w:rsidP="00E6030B">
            <w:pPr>
              <w:pStyle w:val="TAC"/>
            </w:pPr>
            <w:r w:rsidRPr="00BC508A">
              <w:t>PosSIBType1-6</w:t>
            </w:r>
          </w:p>
        </w:tc>
        <w:tc>
          <w:tcPr>
            <w:tcW w:w="709" w:type="dxa"/>
            <w:tcBorders>
              <w:left w:val="single" w:sz="6" w:space="0" w:color="auto"/>
              <w:bottom w:val="single" w:sz="6" w:space="0" w:color="auto"/>
              <w:right w:val="single" w:sz="6" w:space="0" w:color="auto"/>
            </w:tcBorders>
          </w:tcPr>
          <w:p w14:paraId="38851F8B" w14:textId="77777777" w:rsidR="00D40C70" w:rsidRPr="00BC508A" w:rsidRDefault="00D40C70" w:rsidP="00E6030B">
            <w:pPr>
              <w:pStyle w:val="TAC"/>
            </w:pPr>
            <w:r w:rsidRPr="00BC508A">
              <w:t>PosSIBType1-7</w:t>
            </w:r>
          </w:p>
        </w:tc>
        <w:tc>
          <w:tcPr>
            <w:tcW w:w="709" w:type="dxa"/>
            <w:tcBorders>
              <w:left w:val="single" w:sz="6" w:space="0" w:color="auto"/>
              <w:bottom w:val="single" w:sz="6" w:space="0" w:color="auto"/>
              <w:right w:val="single" w:sz="6" w:space="0" w:color="auto"/>
            </w:tcBorders>
          </w:tcPr>
          <w:p w14:paraId="6617E26C" w14:textId="77777777" w:rsidR="00D40C70" w:rsidRPr="00BC508A" w:rsidRDefault="00D40C70" w:rsidP="00E6030B">
            <w:pPr>
              <w:pStyle w:val="TAC"/>
            </w:pPr>
            <w:r w:rsidRPr="00BC508A">
              <w:t>PosSIBType2-1</w:t>
            </w:r>
          </w:p>
        </w:tc>
        <w:tc>
          <w:tcPr>
            <w:tcW w:w="1346" w:type="dxa"/>
            <w:vMerge w:val="restart"/>
          </w:tcPr>
          <w:p w14:paraId="3D563BA6" w14:textId="77777777" w:rsidR="00D40C70" w:rsidRPr="00BC508A" w:rsidRDefault="00D40C70" w:rsidP="00E6030B">
            <w:pPr>
              <w:pStyle w:val="TAL"/>
            </w:pPr>
            <w:r w:rsidRPr="00BC508A">
              <w:t>octet k+1</w:t>
            </w:r>
          </w:p>
          <w:p w14:paraId="303B3728" w14:textId="77777777" w:rsidR="00D40C70" w:rsidRPr="00BC508A" w:rsidRDefault="00D40C70" w:rsidP="00E6030B">
            <w:pPr>
              <w:pStyle w:val="TAL"/>
            </w:pPr>
          </w:p>
          <w:p w14:paraId="6ABFC9ED" w14:textId="77777777" w:rsidR="00D40C70" w:rsidRPr="00BC508A" w:rsidRDefault="00D40C70" w:rsidP="00E6030B">
            <w:pPr>
              <w:pStyle w:val="TAL"/>
            </w:pPr>
          </w:p>
          <w:p w14:paraId="5AB2857A" w14:textId="77777777" w:rsidR="00D40C70" w:rsidRPr="00BC508A" w:rsidRDefault="00D40C70" w:rsidP="00E6030B">
            <w:pPr>
              <w:pStyle w:val="TAL"/>
            </w:pPr>
            <w:r w:rsidRPr="00BC508A">
              <w:t>octet k+4</w:t>
            </w:r>
          </w:p>
        </w:tc>
      </w:tr>
      <w:tr w:rsidR="00D40C70" w:rsidRPr="00BC508A" w14:paraId="584A9F4C"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54CC1AE8" w14:textId="77777777" w:rsidR="00D40C70" w:rsidRPr="00BC508A" w:rsidRDefault="00D40C70" w:rsidP="00E6030B">
            <w:pPr>
              <w:pStyle w:val="TAC"/>
            </w:pPr>
            <w:r w:rsidRPr="00BC508A">
              <w:t>PosSIBType2-2</w:t>
            </w:r>
          </w:p>
        </w:tc>
        <w:tc>
          <w:tcPr>
            <w:tcW w:w="709" w:type="dxa"/>
            <w:tcBorders>
              <w:left w:val="single" w:sz="6" w:space="0" w:color="auto"/>
              <w:bottom w:val="single" w:sz="6" w:space="0" w:color="auto"/>
              <w:right w:val="single" w:sz="6" w:space="0" w:color="auto"/>
            </w:tcBorders>
          </w:tcPr>
          <w:p w14:paraId="353117C4" w14:textId="77777777" w:rsidR="00D40C70" w:rsidRPr="00BC508A" w:rsidRDefault="00D40C70" w:rsidP="00E6030B">
            <w:pPr>
              <w:pStyle w:val="TAC"/>
            </w:pPr>
            <w:r w:rsidRPr="00BC508A">
              <w:t>PosSIBType2-3</w:t>
            </w:r>
          </w:p>
        </w:tc>
        <w:tc>
          <w:tcPr>
            <w:tcW w:w="709" w:type="dxa"/>
            <w:tcBorders>
              <w:left w:val="single" w:sz="6" w:space="0" w:color="auto"/>
              <w:bottom w:val="single" w:sz="6" w:space="0" w:color="auto"/>
              <w:right w:val="single" w:sz="6" w:space="0" w:color="auto"/>
            </w:tcBorders>
          </w:tcPr>
          <w:p w14:paraId="376979BE" w14:textId="77777777" w:rsidR="00D40C70" w:rsidRPr="00BC508A" w:rsidRDefault="00D40C70" w:rsidP="00E6030B">
            <w:pPr>
              <w:pStyle w:val="TAC"/>
            </w:pPr>
            <w:r w:rsidRPr="00BC508A">
              <w:t>PosSIBType2-4</w:t>
            </w:r>
          </w:p>
        </w:tc>
        <w:tc>
          <w:tcPr>
            <w:tcW w:w="709" w:type="dxa"/>
            <w:tcBorders>
              <w:left w:val="single" w:sz="6" w:space="0" w:color="auto"/>
              <w:bottom w:val="single" w:sz="6" w:space="0" w:color="auto"/>
              <w:right w:val="single" w:sz="6" w:space="0" w:color="auto"/>
            </w:tcBorders>
          </w:tcPr>
          <w:p w14:paraId="6470490F" w14:textId="77777777" w:rsidR="00D40C70" w:rsidRPr="00BC508A" w:rsidRDefault="00D40C70" w:rsidP="00E6030B">
            <w:pPr>
              <w:pStyle w:val="TAC"/>
            </w:pPr>
            <w:r w:rsidRPr="00BC508A">
              <w:t>PosSIBType2-5</w:t>
            </w:r>
          </w:p>
        </w:tc>
        <w:tc>
          <w:tcPr>
            <w:tcW w:w="709" w:type="dxa"/>
            <w:tcBorders>
              <w:left w:val="single" w:sz="6" w:space="0" w:color="auto"/>
              <w:bottom w:val="single" w:sz="6" w:space="0" w:color="auto"/>
              <w:right w:val="single" w:sz="6" w:space="0" w:color="auto"/>
            </w:tcBorders>
          </w:tcPr>
          <w:p w14:paraId="42AFB8E3" w14:textId="77777777" w:rsidR="00D40C70" w:rsidRPr="00BC508A" w:rsidRDefault="00D40C70" w:rsidP="00E6030B">
            <w:pPr>
              <w:pStyle w:val="TAC"/>
            </w:pPr>
            <w:r w:rsidRPr="00BC508A">
              <w:t>PosSIBType2-6</w:t>
            </w:r>
          </w:p>
        </w:tc>
        <w:tc>
          <w:tcPr>
            <w:tcW w:w="709" w:type="dxa"/>
            <w:tcBorders>
              <w:left w:val="single" w:sz="6" w:space="0" w:color="auto"/>
              <w:bottom w:val="single" w:sz="6" w:space="0" w:color="auto"/>
              <w:right w:val="single" w:sz="6" w:space="0" w:color="auto"/>
            </w:tcBorders>
          </w:tcPr>
          <w:p w14:paraId="6A54C0A4" w14:textId="77777777" w:rsidR="00D40C70" w:rsidRPr="00BC508A" w:rsidRDefault="00D40C70" w:rsidP="00E6030B">
            <w:pPr>
              <w:pStyle w:val="TAC"/>
            </w:pPr>
            <w:r w:rsidRPr="00BC508A">
              <w:t>PosSIBType2-7</w:t>
            </w:r>
          </w:p>
        </w:tc>
        <w:tc>
          <w:tcPr>
            <w:tcW w:w="709" w:type="dxa"/>
            <w:tcBorders>
              <w:left w:val="single" w:sz="6" w:space="0" w:color="auto"/>
              <w:bottom w:val="single" w:sz="6" w:space="0" w:color="auto"/>
              <w:right w:val="single" w:sz="6" w:space="0" w:color="auto"/>
            </w:tcBorders>
          </w:tcPr>
          <w:p w14:paraId="506F4E29" w14:textId="77777777" w:rsidR="00D40C70" w:rsidRPr="00BC508A" w:rsidRDefault="00D40C70" w:rsidP="00E6030B">
            <w:pPr>
              <w:pStyle w:val="TAC"/>
            </w:pPr>
            <w:r w:rsidRPr="00BC508A">
              <w:t>PosSIBType2-8</w:t>
            </w:r>
          </w:p>
        </w:tc>
        <w:tc>
          <w:tcPr>
            <w:tcW w:w="709" w:type="dxa"/>
            <w:tcBorders>
              <w:left w:val="single" w:sz="6" w:space="0" w:color="auto"/>
              <w:bottom w:val="single" w:sz="6" w:space="0" w:color="auto"/>
              <w:right w:val="single" w:sz="6" w:space="0" w:color="auto"/>
            </w:tcBorders>
          </w:tcPr>
          <w:p w14:paraId="59165B07" w14:textId="77777777" w:rsidR="00D40C70" w:rsidRPr="00BC508A" w:rsidRDefault="00D40C70" w:rsidP="00E6030B">
            <w:pPr>
              <w:pStyle w:val="TAC"/>
            </w:pPr>
            <w:r w:rsidRPr="00BC508A">
              <w:t>PosSIBType2-9</w:t>
            </w:r>
          </w:p>
        </w:tc>
        <w:tc>
          <w:tcPr>
            <w:tcW w:w="1346" w:type="dxa"/>
            <w:vMerge/>
          </w:tcPr>
          <w:p w14:paraId="49AEF71B" w14:textId="77777777" w:rsidR="00D40C70" w:rsidRPr="00BC508A" w:rsidRDefault="00D40C70" w:rsidP="00E6030B">
            <w:pPr>
              <w:pStyle w:val="TAL"/>
            </w:pPr>
          </w:p>
        </w:tc>
      </w:tr>
      <w:tr w:rsidR="00D40C70" w:rsidRPr="00BC508A" w14:paraId="34B07ED0"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41CE144E" w14:textId="77777777" w:rsidR="00D40C70" w:rsidRPr="00BC508A" w:rsidRDefault="00D40C70" w:rsidP="00E6030B">
            <w:pPr>
              <w:pStyle w:val="TAC"/>
            </w:pPr>
            <w:r w:rsidRPr="00BC508A">
              <w:t>PosSIBType2-10</w:t>
            </w:r>
          </w:p>
        </w:tc>
        <w:tc>
          <w:tcPr>
            <w:tcW w:w="709" w:type="dxa"/>
            <w:tcBorders>
              <w:left w:val="single" w:sz="6" w:space="0" w:color="auto"/>
              <w:bottom w:val="single" w:sz="6" w:space="0" w:color="auto"/>
              <w:right w:val="single" w:sz="6" w:space="0" w:color="auto"/>
            </w:tcBorders>
          </w:tcPr>
          <w:p w14:paraId="19EDCB2E" w14:textId="77777777" w:rsidR="00D40C70" w:rsidRPr="00BC508A" w:rsidRDefault="00D40C70" w:rsidP="00E6030B">
            <w:pPr>
              <w:pStyle w:val="TAC"/>
            </w:pPr>
            <w:r w:rsidRPr="00BC508A">
              <w:t>PosSIBType2-11</w:t>
            </w:r>
          </w:p>
        </w:tc>
        <w:tc>
          <w:tcPr>
            <w:tcW w:w="709" w:type="dxa"/>
            <w:tcBorders>
              <w:left w:val="single" w:sz="6" w:space="0" w:color="auto"/>
              <w:bottom w:val="single" w:sz="6" w:space="0" w:color="auto"/>
              <w:right w:val="single" w:sz="6" w:space="0" w:color="auto"/>
            </w:tcBorders>
          </w:tcPr>
          <w:p w14:paraId="52986B31" w14:textId="77777777" w:rsidR="00D40C70" w:rsidRPr="00BC508A" w:rsidRDefault="00D40C70" w:rsidP="00E6030B">
            <w:pPr>
              <w:pStyle w:val="TAC"/>
            </w:pPr>
            <w:r w:rsidRPr="00BC508A">
              <w:t>PosSIBType2-12</w:t>
            </w:r>
          </w:p>
        </w:tc>
        <w:tc>
          <w:tcPr>
            <w:tcW w:w="709" w:type="dxa"/>
            <w:tcBorders>
              <w:left w:val="single" w:sz="6" w:space="0" w:color="auto"/>
              <w:bottom w:val="single" w:sz="6" w:space="0" w:color="auto"/>
              <w:right w:val="single" w:sz="6" w:space="0" w:color="auto"/>
            </w:tcBorders>
          </w:tcPr>
          <w:p w14:paraId="3C551B94" w14:textId="77777777" w:rsidR="00D40C70" w:rsidRPr="00BC508A" w:rsidRDefault="00D40C70" w:rsidP="00E6030B">
            <w:pPr>
              <w:pStyle w:val="TAC"/>
            </w:pPr>
            <w:r w:rsidRPr="00BC508A">
              <w:t>PosSIBType2-13</w:t>
            </w:r>
          </w:p>
        </w:tc>
        <w:tc>
          <w:tcPr>
            <w:tcW w:w="709" w:type="dxa"/>
            <w:tcBorders>
              <w:left w:val="single" w:sz="6" w:space="0" w:color="auto"/>
              <w:bottom w:val="single" w:sz="6" w:space="0" w:color="auto"/>
              <w:right w:val="single" w:sz="6" w:space="0" w:color="auto"/>
            </w:tcBorders>
          </w:tcPr>
          <w:p w14:paraId="280FE25F" w14:textId="77777777" w:rsidR="00D40C70" w:rsidRPr="00BC508A" w:rsidRDefault="00D40C70" w:rsidP="00E6030B">
            <w:pPr>
              <w:pStyle w:val="TAC"/>
            </w:pPr>
            <w:r w:rsidRPr="00BC508A">
              <w:t>PosSIBType2-14</w:t>
            </w:r>
          </w:p>
        </w:tc>
        <w:tc>
          <w:tcPr>
            <w:tcW w:w="709" w:type="dxa"/>
            <w:tcBorders>
              <w:left w:val="single" w:sz="6" w:space="0" w:color="auto"/>
              <w:bottom w:val="single" w:sz="6" w:space="0" w:color="auto"/>
              <w:right w:val="single" w:sz="6" w:space="0" w:color="auto"/>
            </w:tcBorders>
          </w:tcPr>
          <w:p w14:paraId="046C15AE" w14:textId="77777777" w:rsidR="00D40C70" w:rsidRPr="00BC508A" w:rsidRDefault="00D40C70" w:rsidP="00E6030B">
            <w:pPr>
              <w:pStyle w:val="TAC"/>
            </w:pPr>
            <w:r w:rsidRPr="00BC508A">
              <w:t>PosSIBType2-15</w:t>
            </w:r>
          </w:p>
        </w:tc>
        <w:tc>
          <w:tcPr>
            <w:tcW w:w="709" w:type="dxa"/>
            <w:tcBorders>
              <w:left w:val="single" w:sz="6" w:space="0" w:color="auto"/>
              <w:bottom w:val="single" w:sz="6" w:space="0" w:color="auto"/>
              <w:right w:val="single" w:sz="6" w:space="0" w:color="auto"/>
            </w:tcBorders>
          </w:tcPr>
          <w:p w14:paraId="41886C68" w14:textId="77777777" w:rsidR="00D40C70" w:rsidRPr="00BC508A" w:rsidRDefault="00D40C70" w:rsidP="00E6030B">
            <w:pPr>
              <w:pStyle w:val="TAC"/>
            </w:pPr>
            <w:r w:rsidRPr="00BC508A">
              <w:t>PosSIBType2-16</w:t>
            </w:r>
          </w:p>
        </w:tc>
        <w:tc>
          <w:tcPr>
            <w:tcW w:w="709" w:type="dxa"/>
            <w:tcBorders>
              <w:left w:val="single" w:sz="6" w:space="0" w:color="auto"/>
              <w:bottom w:val="single" w:sz="6" w:space="0" w:color="auto"/>
              <w:right w:val="single" w:sz="6" w:space="0" w:color="auto"/>
            </w:tcBorders>
          </w:tcPr>
          <w:p w14:paraId="29B3B477" w14:textId="77777777" w:rsidR="00D40C70" w:rsidRPr="00BC508A" w:rsidRDefault="00D40C70" w:rsidP="00E6030B">
            <w:pPr>
              <w:pStyle w:val="TAC"/>
            </w:pPr>
            <w:r w:rsidRPr="00BC508A">
              <w:t>PosSIBType2-17</w:t>
            </w:r>
          </w:p>
        </w:tc>
        <w:tc>
          <w:tcPr>
            <w:tcW w:w="1346" w:type="dxa"/>
            <w:vMerge/>
          </w:tcPr>
          <w:p w14:paraId="6E1EF52C" w14:textId="77777777" w:rsidR="00D40C70" w:rsidRPr="00BC508A" w:rsidRDefault="00D40C70" w:rsidP="00E6030B">
            <w:pPr>
              <w:pStyle w:val="TAL"/>
            </w:pPr>
          </w:p>
        </w:tc>
      </w:tr>
      <w:tr w:rsidR="00D40C70" w:rsidRPr="00BC508A" w14:paraId="7BAAD0B8" w14:textId="77777777" w:rsidTr="00E6030B">
        <w:trPr>
          <w:cantSplit/>
          <w:trHeight w:val="206"/>
          <w:jc w:val="center"/>
        </w:trPr>
        <w:tc>
          <w:tcPr>
            <w:tcW w:w="709" w:type="dxa"/>
            <w:tcBorders>
              <w:left w:val="single" w:sz="6" w:space="0" w:color="auto"/>
              <w:bottom w:val="single" w:sz="6" w:space="0" w:color="auto"/>
              <w:right w:val="single" w:sz="6" w:space="0" w:color="auto"/>
            </w:tcBorders>
          </w:tcPr>
          <w:p w14:paraId="71FDC5B4" w14:textId="77777777" w:rsidR="00D40C70" w:rsidRPr="00BC508A" w:rsidRDefault="00D40C70" w:rsidP="00E6030B">
            <w:pPr>
              <w:pStyle w:val="TAC"/>
            </w:pPr>
            <w:r w:rsidRPr="00BC508A">
              <w:t>PosSIBType2-18</w:t>
            </w:r>
          </w:p>
        </w:tc>
        <w:tc>
          <w:tcPr>
            <w:tcW w:w="709" w:type="dxa"/>
            <w:tcBorders>
              <w:left w:val="single" w:sz="6" w:space="0" w:color="auto"/>
              <w:bottom w:val="single" w:sz="6" w:space="0" w:color="auto"/>
              <w:right w:val="single" w:sz="6" w:space="0" w:color="auto"/>
            </w:tcBorders>
          </w:tcPr>
          <w:p w14:paraId="2F9689EB" w14:textId="77777777" w:rsidR="00D40C70" w:rsidRPr="00BC508A" w:rsidRDefault="00D40C70" w:rsidP="00E6030B">
            <w:pPr>
              <w:pStyle w:val="TAC"/>
            </w:pPr>
            <w:r w:rsidRPr="00BC508A">
              <w:t>PosSIBType2-19</w:t>
            </w:r>
          </w:p>
        </w:tc>
        <w:tc>
          <w:tcPr>
            <w:tcW w:w="709" w:type="dxa"/>
            <w:tcBorders>
              <w:left w:val="single" w:sz="6" w:space="0" w:color="auto"/>
              <w:bottom w:val="single" w:sz="6" w:space="0" w:color="auto"/>
              <w:right w:val="single" w:sz="6" w:space="0" w:color="auto"/>
            </w:tcBorders>
          </w:tcPr>
          <w:p w14:paraId="3D35DC34" w14:textId="77777777" w:rsidR="00D40C70" w:rsidRPr="00BC508A" w:rsidRDefault="00D40C70" w:rsidP="00E6030B">
            <w:pPr>
              <w:pStyle w:val="TAC"/>
            </w:pPr>
            <w:r w:rsidRPr="00BC508A">
              <w:t>PosSIBType3-1</w:t>
            </w:r>
          </w:p>
        </w:tc>
        <w:tc>
          <w:tcPr>
            <w:tcW w:w="709" w:type="dxa"/>
            <w:tcBorders>
              <w:left w:val="single" w:sz="6" w:space="0" w:color="auto"/>
              <w:bottom w:val="single" w:sz="6" w:space="0" w:color="auto"/>
              <w:right w:val="single" w:sz="6" w:space="0" w:color="auto"/>
            </w:tcBorders>
          </w:tcPr>
          <w:p w14:paraId="564D9CF1" w14:textId="77777777" w:rsidR="00D40C70" w:rsidRPr="00BC508A" w:rsidRDefault="00D40C70" w:rsidP="00E6030B">
            <w:pPr>
              <w:pStyle w:val="TAC"/>
            </w:pPr>
            <w:r w:rsidRPr="00BC508A">
              <w:t>0</w:t>
            </w:r>
          </w:p>
          <w:p w14:paraId="7A8AB286"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5EFAAE1" w14:textId="77777777" w:rsidR="00D40C70" w:rsidRPr="00BC508A" w:rsidRDefault="00D40C70" w:rsidP="00E6030B">
            <w:pPr>
              <w:pStyle w:val="TAC"/>
            </w:pPr>
            <w:r w:rsidRPr="00BC508A">
              <w:t>0</w:t>
            </w:r>
          </w:p>
          <w:p w14:paraId="467B384E"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002BD584" w14:textId="77777777" w:rsidR="00D40C70" w:rsidRPr="00BC508A" w:rsidRDefault="00D40C70" w:rsidP="00E6030B">
            <w:pPr>
              <w:pStyle w:val="TAC"/>
            </w:pPr>
            <w:r w:rsidRPr="00BC508A">
              <w:t>0</w:t>
            </w:r>
          </w:p>
          <w:p w14:paraId="2CAADFE1"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325B73B0" w14:textId="77777777" w:rsidR="00D40C70" w:rsidRPr="00BC508A" w:rsidRDefault="00D40C70" w:rsidP="00E6030B">
            <w:pPr>
              <w:pStyle w:val="TAC"/>
            </w:pPr>
            <w:r w:rsidRPr="00BC508A">
              <w:t>0</w:t>
            </w:r>
          </w:p>
          <w:p w14:paraId="7971EA98" w14:textId="77777777" w:rsidR="00D40C70" w:rsidRPr="00BC508A" w:rsidRDefault="00D40C70" w:rsidP="00E6030B">
            <w:pPr>
              <w:pStyle w:val="TAC"/>
            </w:pPr>
            <w:r w:rsidRPr="00BC508A">
              <w:t>Spare</w:t>
            </w:r>
          </w:p>
        </w:tc>
        <w:tc>
          <w:tcPr>
            <w:tcW w:w="709" w:type="dxa"/>
            <w:tcBorders>
              <w:left w:val="single" w:sz="6" w:space="0" w:color="auto"/>
              <w:bottom w:val="single" w:sz="6" w:space="0" w:color="auto"/>
              <w:right w:val="single" w:sz="6" w:space="0" w:color="auto"/>
            </w:tcBorders>
          </w:tcPr>
          <w:p w14:paraId="2241CA3F" w14:textId="77777777" w:rsidR="00D40C70" w:rsidRPr="00BC508A" w:rsidRDefault="00D40C70" w:rsidP="00E6030B">
            <w:pPr>
              <w:pStyle w:val="TAC"/>
            </w:pPr>
            <w:r w:rsidRPr="00BC508A">
              <w:t>0</w:t>
            </w:r>
          </w:p>
          <w:p w14:paraId="50F8A4A2" w14:textId="77777777" w:rsidR="00D40C70" w:rsidRPr="00BC508A" w:rsidRDefault="00D40C70" w:rsidP="00E6030B">
            <w:pPr>
              <w:pStyle w:val="TAC"/>
            </w:pPr>
            <w:r w:rsidRPr="00BC508A">
              <w:t>Spare</w:t>
            </w:r>
          </w:p>
        </w:tc>
        <w:tc>
          <w:tcPr>
            <w:tcW w:w="1346" w:type="dxa"/>
            <w:vMerge/>
          </w:tcPr>
          <w:p w14:paraId="6DD0BB35" w14:textId="77777777" w:rsidR="00D40C70" w:rsidRPr="00BC508A" w:rsidRDefault="00D40C70" w:rsidP="00E6030B">
            <w:pPr>
              <w:pStyle w:val="TAL"/>
            </w:pPr>
          </w:p>
        </w:tc>
      </w:tr>
      <w:tr w:rsidR="00D40C70" w:rsidRPr="00BC508A" w14:paraId="46AF5D62"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63161568" w14:textId="77777777" w:rsidR="00D40C70" w:rsidRPr="00BC508A" w:rsidRDefault="00D40C70" w:rsidP="00E6030B">
            <w:pPr>
              <w:pStyle w:val="TAC"/>
            </w:pPr>
          </w:p>
          <w:p w14:paraId="61402CA4" w14:textId="77777777" w:rsidR="00D40C70" w:rsidRPr="00BC508A" w:rsidRDefault="00D40C70" w:rsidP="00E6030B">
            <w:pPr>
              <w:pStyle w:val="TAC"/>
            </w:pPr>
            <w:r w:rsidRPr="00BC508A">
              <w:t>Validity start time</w:t>
            </w:r>
          </w:p>
        </w:tc>
        <w:tc>
          <w:tcPr>
            <w:tcW w:w="1346" w:type="dxa"/>
          </w:tcPr>
          <w:p w14:paraId="75FD8510" w14:textId="77777777" w:rsidR="00D40C70" w:rsidRPr="00BC508A" w:rsidRDefault="00D40C70" w:rsidP="00E6030B">
            <w:pPr>
              <w:pStyle w:val="TAL"/>
            </w:pPr>
            <w:r w:rsidRPr="00BC508A">
              <w:t>octet k+5</w:t>
            </w:r>
          </w:p>
          <w:p w14:paraId="19E6AFD3" w14:textId="77777777" w:rsidR="00D40C70" w:rsidRPr="00BC508A" w:rsidRDefault="00D40C70" w:rsidP="00E6030B">
            <w:pPr>
              <w:pStyle w:val="TAL"/>
            </w:pPr>
          </w:p>
          <w:p w14:paraId="41F3F29E" w14:textId="77777777" w:rsidR="00D40C70" w:rsidRPr="00BC508A" w:rsidRDefault="00D40C70" w:rsidP="00E6030B">
            <w:pPr>
              <w:pStyle w:val="TAL"/>
            </w:pPr>
            <w:r w:rsidRPr="00BC508A">
              <w:t>octet k+9</w:t>
            </w:r>
          </w:p>
        </w:tc>
      </w:tr>
      <w:tr w:rsidR="00D40C70" w:rsidRPr="00BC508A" w14:paraId="0DC05BB8"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509E451A" w14:textId="77777777" w:rsidR="00D40C70" w:rsidRPr="00BC508A" w:rsidRDefault="00D40C70" w:rsidP="00E6030B">
            <w:pPr>
              <w:pStyle w:val="TAC"/>
            </w:pPr>
            <w:r w:rsidRPr="00BC508A">
              <w:t>Validity duration</w:t>
            </w:r>
          </w:p>
        </w:tc>
        <w:tc>
          <w:tcPr>
            <w:tcW w:w="1346" w:type="dxa"/>
          </w:tcPr>
          <w:p w14:paraId="62CDE1BE" w14:textId="77777777" w:rsidR="00D40C70" w:rsidRPr="00BC508A" w:rsidRDefault="00D40C70" w:rsidP="00E6030B">
            <w:pPr>
              <w:pStyle w:val="TAL"/>
            </w:pPr>
            <w:r w:rsidRPr="00BC508A">
              <w:t>octet k+10</w:t>
            </w:r>
          </w:p>
          <w:p w14:paraId="0F5A1410" w14:textId="77777777" w:rsidR="00D40C70" w:rsidRPr="00BC508A" w:rsidRDefault="00D40C70" w:rsidP="00E6030B">
            <w:pPr>
              <w:pStyle w:val="TAL"/>
            </w:pPr>
            <w:r w:rsidRPr="00BC508A">
              <w:t>octet k+11</w:t>
            </w:r>
          </w:p>
        </w:tc>
      </w:tr>
      <w:tr w:rsidR="00D40C70" w:rsidRPr="00BC508A" w14:paraId="262C410C" w14:textId="77777777" w:rsidTr="00E6030B">
        <w:trPr>
          <w:cantSplit/>
          <w:jc w:val="center"/>
        </w:trPr>
        <w:tc>
          <w:tcPr>
            <w:tcW w:w="5672" w:type="dxa"/>
            <w:gridSpan w:val="8"/>
            <w:tcBorders>
              <w:left w:val="single" w:sz="6" w:space="0" w:color="auto"/>
              <w:bottom w:val="single" w:sz="6" w:space="0" w:color="auto"/>
              <w:right w:val="single" w:sz="6" w:space="0" w:color="auto"/>
            </w:tcBorders>
          </w:tcPr>
          <w:p w14:paraId="278B5446" w14:textId="77777777" w:rsidR="00D40C70" w:rsidRPr="00BC508A" w:rsidRDefault="00D40C70" w:rsidP="00E6030B">
            <w:pPr>
              <w:pStyle w:val="TAC"/>
            </w:pPr>
          </w:p>
          <w:p w14:paraId="272CBE46" w14:textId="77777777" w:rsidR="00D40C70" w:rsidRPr="00BC508A" w:rsidRDefault="00D40C70" w:rsidP="00E6030B">
            <w:pPr>
              <w:pStyle w:val="TAC"/>
            </w:pPr>
            <w:r w:rsidRPr="00BC508A">
              <w:t>TAIs list</w:t>
            </w:r>
          </w:p>
        </w:tc>
        <w:tc>
          <w:tcPr>
            <w:tcW w:w="1346" w:type="dxa"/>
          </w:tcPr>
          <w:p w14:paraId="7A8C49C9" w14:textId="77777777" w:rsidR="00D40C70" w:rsidRPr="00BC508A" w:rsidRDefault="00D40C70" w:rsidP="00E6030B">
            <w:pPr>
              <w:pStyle w:val="TAL"/>
            </w:pPr>
            <w:r w:rsidRPr="00BC508A">
              <w:t>octet k+12</w:t>
            </w:r>
          </w:p>
          <w:p w14:paraId="72F7935C" w14:textId="77777777" w:rsidR="00D40C70" w:rsidRPr="00BC508A" w:rsidRDefault="00D40C70" w:rsidP="00E6030B">
            <w:pPr>
              <w:pStyle w:val="TAL"/>
            </w:pPr>
          </w:p>
          <w:p w14:paraId="1EDD2DA1" w14:textId="77777777" w:rsidR="00D40C70" w:rsidRPr="00BC508A" w:rsidRDefault="00D40C70" w:rsidP="00E6030B">
            <w:pPr>
              <w:pStyle w:val="TAL"/>
            </w:pPr>
            <w:r w:rsidRPr="00BC508A">
              <w:t>octet n</w:t>
            </w:r>
          </w:p>
        </w:tc>
      </w:tr>
      <w:bookmarkEnd w:id="8329"/>
    </w:tbl>
    <w:p w14:paraId="0AC82EBF" w14:textId="77777777" w:rsidR="00D40C70" w:rsidRPr="00BC508A" w:rsidRDefault="00D40C70" w:rsidP="00D40C70">
      <w:pPr>
        <w:pStyle w:val="TAN"/>
      </w:pPr>
    </w:p>
    <w:p w14:paraId="3CB61081" w14:textId="77777777" w:rsidR="00D40C70" w:rsidRPr="00BC508A" w:rsidRDefault="00D40C70" w:rsidP="00D40C70">
      <w:pPr>
        <w:pStyle w:val="TF"/>
      </w:pPr>
      <w:bookmarkStart w:id="8330" w:name="_CRFigure9_9_3_56_2"/>
      <w:r w:rsidRPr="00BC508A">
        <w:t xml:space="preserve">Figure </w:t>
      </w:r>
      <w:bookmarkEnd w:id="8330"/>
      <w:r w:rsidRPr="00BC508A">
        <w:t>9.9.3.56.2: Ciphering data set</w:t>
      </w:r>
    </w:p>
    <w:p w14:paraId="2FA40AC4" w14:textId="77777777" w:rsidR="00D40C70" w:rsidRPr="00BC508A" w:rsidRDefault="00D40C70" w:rsidP="00D40C70">
      <w:pPr>
        <w:pStyle w:val="TH"/>
      </w:pPr>
      <w:bookmarkStart w:id="8331" w:name="_CRTable9_9_3_56_1"/>
      <w:r w:rsidRPr="00BC508A">
        <w:lastRenderedPageBreak/>
        <w:t xml:space="preserve">Table </w:t>
      </w:r>
      <w:bookmarkEnd w:id="8331"/>
      <w:r w:rsidRPr="00BC508A">
        <w:t>9.9.3.56.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96"/>
        <w:gridCol w:w="284"/>
        <w:gridCol w:w="283"/>
        <w:gridCol w:w="236"/>
        <w:gridCol w:w="6015"/>
      </w:tblGrid>
      <w:tr w:rsidR="00D40C70" w:rsidRPr="00BC508A" w14:paraId="37370499" w14:textId="77777777" w:rsidTr="00E6030B">
        <w:trPr>
          <w:cantSplit/>
          <w:jc w:val="center"/>
        </w:trPr>
        <w:tc>
          <w:tcPr>
            <w:tcW w:w="7094" w:type="dxa"/>
            <w:gridSpan w:val="5"/>
          </w:tcPr>
          <w:p w14:paraId="433DDC3E" w14:textId="77777777" w:rsidR="00D40C70" w:rsidRPr="00BC508A" w:rsidRDefault="00D40C70" w:rsidP="00E6030B">
            <w:pPr>
              <w:pStyle w:val="TAL"/>
            </w:pPr>
            <w:r w:rsidRPr="00BC508A">
              <w:lastRenderedPageBreak/>
              <w:t>Value part of the Ciphering key data information element (octets 4 to n)</w:t>
            </w:r>
          </w:p>
        </w:tc>
      </w:tr>
      <w:tr w:rsidR="00D40C70" w:rsidRPr="00BC508A" w14:paraId="3C591E0F" w14:textId="77777777" w:rsidTr="00E6030B">
        <w:trPr>
          <w:cantSplit/>
          <w:jc w:val="center"/>
        </w:trPr>
        <w:tc>
          <w:tcPr>
            <w:tcW w:w="7094" w:type="dxa"/>
            <w:gridSpan w:val="5"/>
          </w:tcPr>
          <w:p w14:paraId="54B845C3" w14:textId="77777777" w:rsidR="00D40C70" w:rsidRPr="00BC508A" w:rsidRDefault="00D40C70" w:rsidP="00E6030B">
            <w:pPr>
              <w:pStyle w:val="TAL"/>
            </w:pPr>
            <w:bookmarkStart w:id="8332" w:name="MCCQCTEMPBM_00000391"/>
          </w:p>
        </w:tc>
      </w:tr>
      <w:bookmarkEnd w:id="8332"/>
      <w:tr w:rsidR="00D40C70" w:rsidRPr="00BC508A" w14:paraId="3D5A00B1" w14:textId="77777777" w:rsidTr="00E6030B">
        <w:trPr>
          <w:cantSplit/>
          <w:jc w:val="center"/>
        </w:trPr>
        <w:tc>
          <w:tcPr>
            <w:tcW w:w="7094" w:type="dxa"/>
            <w:gridSpan w:val="5"/>
          </w:tcPr>
          <w:p w14:paraId="41E30595" w14:textId="77777777" w:rsidR="00D40C70" w:rsidRPr="00BC508A" w:rsidRDefault="00D40C70" w:rsidP="00E6030B">
            <w:pPr>
              <w:pStyle w:val="TAL"/>
            </w:pPr>
            <w:r w:rsidRPr="00BC508A">
              <w:t>The value part of the Ciphering key data information element consists of one or several ciphering data sets.</w:t>
            </w:r>
          </w:p>
        </w:tc>
      </w:tr>
      <w:tr w:rsidR="00D40C70" w:rsidRPr="00BC508A" w14:paraId="6E165913" w14:textId="77777777" w:rsidTr="00E6030B">
        <w:trPr>
          <w:cantSplit/>
          <w:jc w:val="center"/>
        </w:trPr>
        <w:tc>
          <w:tcPr>
            <w:tcW w:w="7094" w:type="dxa"/>
            <w:gridSpan w:val="5"/>
          </w:tcPr>
          <w:p w14:paraId="40D95ECB" w14:textId="77777777" w:rsidR="00D40C70" w:rsidRPr="00BC508A" w:rsidRDefault="00D40C70" w:rsidP="00E6030B">
            <w:pPr>
              <w:pStyle w:val="TAL"/>
            </w:pPr>
            <w:r w:rsidRPr="00BC508A">
              <w:t>The UE shall store the complete list received. If more than 16 ciphering data sets are included in this information element, the UE shall store the first 16 ciphering data sets and ignore the remaining octets of the information element.</w:t>
            </w:r>
          </w:p>
        </w:tc>
      </w:tr>
      <w:tr w:rsidR="00D40C70" w:rsidRPr="00BC508A" w14:paraId="1FD698BB" w14:textId="77777777" w:rsidTr="00E6030B">
        <w:trPr>
          <w:cantSplit/>
          <w:jc w:val="center"/>
        </w:trPr>
        <w:tc>
          <w:tcPr>
            <w:tcW w:w="7094" w:type="dxa"/>
            <w:gridSpan w:val="5"/>
          </w:tcPr>
          <w:p w14:paraId="6A642B1B" w14:textId="77777777" w:rsidR="00D40C70" w:rsidRPr="00BC508A" w:rsidRDefault="00D40C70" w:rsidP="00E6030B">
            <w:pPr>
              <w:pStyle w:val="TAL"/>
            </w:pPr>
            <w:bookmarkStart w:id="8333" w:name="MCCQCTEMPBM_00000392"/>
          </w:p>
        </w:tc>
      </w:tr>
      <w:tr w:rsidR="00D40C70" w:rsidRPr="00BC508A" w14:paraId="5CC21BE8" w14:textId="77777777" w:rsidTr="00E6030B">
        <w:trPr>
          <w:cantSplit/>
          <w:jc w:val="center"/>
        </w:trPr>
        <w:tc>
          <w:tcPr>
            <w:tcW w:w="7094" w:type="dxa"/>
            <w:gridSpan w:val="5"/>
          </w:tcPr>
          <w:p w14:paraId="06AE0352" w14:textId="77777777" w:rsidR="00D40C70" w:rsidRPr="00BC508A" w:rsidRDefault="00D40C70" w:rsidP="00E6030B">
            <w:pPr>
              <w:pStyle w:val="TAL"/>
            </w:pPr>
            <w:bookmarkStart w:id="8334" w:name="MCCQCTEMPBM_00000393"/>
            <w:bookmarkEnd w:id="8333"/>
          </w:p>
        </w:tc>
      </w:tr>
      <w:bookmarkEnd w:id="8334"/>
      <w:tr w:rsidR="00D40C70" w:rsidRPr="00BC508A" w14:paraId="55F6DB1C" w14:textId="77777777" w:rsidTr="00E6030B">
        <w:trPr>
          <w:cantSplit/>
          <w:jc w:val="center"/>
        </w:trPr>
        <w:tc>
          <w:tcPr>
            <w:tcW w:w="7094" w:type="dxa"/>
            <w:gridSpan w:val="5"/>
          </w:tcPr>
          <w:p w14:paraId="1DB57930" w14:textId="77777777" w:rsidR="00D40C70" w:rsidRPr="00BC508A" w:rsidRDefault="00D40C70" w:rsidP="00E6030B">
            <w:pPr>
              <w:pStyle w:val="TAL"/>
            </w:pPr>
            <w:r w:rsidRPr="00BC508A">
              <w:t>Ciphering data set:</w:t>
            </w:r>
          </w:p>
        </w:tc>
      </w:tr>
      <w:tr w:rsidR="00D40C70" w:rsidRPr="00BC508A" w14:paraId="1F8405DA" w14:textId="77777777" w:rsidTr="00E6030B">
        <w:trPr>
          <w:cantSplit/>
          <w:jc w:val="center"/>
        </w:trPr>
        <w:tc>
          <w:tcPr>
            <w:tcW w:w="7094" w:type="dxa"/>
            <w:gridSpan w:val="5"/>
          </w:tcPr>
          <w:p w14:paraId="7A40B59B" w14:textId="77777777" w:rsidR="00D40C70" w:rsidRPr="00BC508A" w:rsidRDefault="00D40C70" w:rsidP="00E6030B">
            <w:pPr>
              <w:pStyle w:val="TAL"/>
            </w:pPr>
            <w:bookmarkStart w:id="8335" w:name="MCCQCTEMPBM_00000394"/>
          </w:p>
        </w:tc>
      </w:tr>
      <w:bookmarkEnd w:id="8335"/>
      <w:tr w:rsidR="00D40C70" w:rsidRPr="00BC508A" w14:paraId="2CD9B283" w14:textId="77777777" w:rsidTr="00E6030B">
        <w:trPr>
          <w:cantSplit/>
          <w:jc w:val="center"/>
        </w:trPr>
        <w:tc>
          <w:tcPr>
            <w:tcW w:w="7094" w:type="dxa"/>
            <w:gridSpan w:val="5"/>
          </w:tcPr>
          <w:p w14:paraId="26E1507E" w14:textId="77777777" w:rsidR="00D40C70" w:rsidRPr="00BC508A" w:rsidRDefault="00D40C70" w:rsidP="00E6030B">
            <w:pPr>
              <w:pStyle w:val="TAL"/>
            </w:pPr>
            <w:r w:rsidRPr="00BC508A">
              <w:t>Ciphering set ID (octets 1 to 2)</w:t>
            </w:r>
          </w:p>
        </w:tc>
      </w:tr>
      <w:tr w:rsidR="00D40C70" w:rsidRPr="00BC508A" w14:paraId="0526C2C6" w14:textId="77777777" w:rsidTr="00E6030B">
        <w:trPr>
          <w:cantSplit/>
          <w:jc w:val="center"/>
        </w:trPr>
        <w:tc>
          <w:tcPr>
            <w:tcW w:w="7094" w:type="dxa"/>
            <w:gridSpan w:val="5"/>
          </w:tcPr>
          <w:p w14:paraId="36A22308" w14:textId="77777777" w:rsidR="00D40C70" w:rsidRPr="00BC508A" w:rsidRDefault="00D40C70" w:rsidP="00E6030B">
            <w:pPr>
              <w:pStyle w:val="TAL"/>
            </w:pPr>
            <w:bookmarkStart w:id="8336" w:name="MCCQCTEMPBM_00000395"/>
          </w:p>
        </w:tc>
      </w:tr>
      <w:bookmarkEnd w:id="8336"/>
      <w:tr w:rsidR="00D40C70" w:rsidRPr="00BC508A" w14:paraId="2CB5E043" w14:textId="77777777" w:rsidTr="00E6030B">
        <w:trPr>
          <w:cantSplit/>
          <w:jc w:val="center"/>
        </w:trPr>
        <w:tc>
          <w:tcPr>
            <w:tcW w:w="7094" w:type="dxa"/>
            <w:gridSpan w:val="5"/>
          </w:tcPr>
          <w:p w14:paraId="3B0AE9BE" w14:textId="77777777" w:rsidR="00D40C70" w:rsidRPr="00BC508A" w:rsidRDefault="00D40C70" w:rsidP="00E6030B">
            <w:pPr>
              <w:pStyle w:val="TAL"/>
            </w:pPr>
            <w:r w:rsidRPr="00BC508A">
              <w:t>This field contains the binary encoding of the ID identifying the ciphering set.</w:t>
            </w:r>
          </w:p>
        </w:tc>
      </w:tr>
      <w:tr w:rsidR="00D40C70" w:rsidRPr="00BC508A" w14:paraId="56F106D5" w14:textId="77777777" w:rsidTr="00E6030B">
        <w:trPr>
          <w:cantSplit/>
          <w:jc w:val="center"/>
        </w:trPr>
        <w:tc>
          <w:tcPr>
            <w:tcW w:w="7094" w:type="dxa"/>
            <w:gridSpan w:val="5"/>
          </w:tcPr>
          <w:p w14:paraId="586933B2" w14:textId="77777777" w:rsidR="00D40C70" w:rsidRPr="00BC508A" w:rsidRDefault="00D40C70" w:rsidP="00E6030B">
            <w:pPr>
              <w:pStyle w:val="TAL"/>
            </w:pPr>
            <w:bookmarkStart w:id="8337" w:name="MCCQCTEMPBM_00000396"/>
          </w:p>
        </w:tc>
      </w:tr>
      <w:bookmarkEnd w:id="8337"/>
      <w:tr w:rsidR="00D40C70" w:rsidRPr="00BC508A" w14:paraId="51D493E4" w14:textId="77777777" w:rsidTr="00E6030B">
        <w:trPr>
          <w:cantSplit/>
          <w:jc w:val="center"/>
        </w:trPr>
        <w:tc>
          <w:tcPr>
            <w:tcW w:w="7094" w:type="dxa"/>
            <w:gridSpan w:val="5"/>
          </w:tcPr>
          <w:p w14:paraId="77A00B0B" w14:textId="77777777" w:rsidR="00D40C70" w:rsidRPr="00BC508A" w:rsidRDefault="00D40C70" w:rsidP="00E6030B">
            <w:pPr>
              <w:pStyle w:val="TAL"/>
            </w:pPr>
            <w:r w:rsidRPr="00BC508A">
              <w:t>Ciphering key (octets 3 to octet 18)</w:t>
            </w:r>
          </w:p>
        </w:tc>
      </w:tr>
      <w:tr w:rsidR="00D40C70" w:rsidRPr="00BC508A" w14:paraId="52445C2C" w14:textId="77777777" w:rsidTr="00E6030B">
        <w:trPr>
          <w:cantSplit/>
          <w:jc w:val="center"/>
        </w:trPr>
        <w:tc>
          <w:tcPr>
            <w:tcW w:w="7094" w:type="dxa"/>
            <w:gridSpan w:val="5"/>
          </w:tcPr>
          <w:p w14:paraId="633A6512" w14:textId="77777777" w:rsidR="00D40C70" w:rsidRPr="00BC508A" w:rsidRDefault="00D40C70" w:rsidP="00E6030B">
            <w:pPr>
              <w:pStyle w:val="TAL"/>
            </w:pPr>
            <w:bookmarkStart w:id="8338" w:name="MCCQCTEMPBM_00000397"/>
          </w:p>
        </w:tc>
      </w:tr>
      <w:bookmarkEnd w:id="8338"/>
      <w:tr w:rsidR="00D40C70" w:rsidRPr="00BC508A" w14:paraId="0A245C1A" w14:textId="77777777" w:rsidTr="00E6030B">
        <w:trPr>
          <w:cantSplit/>
          <w:jc w:val="center"/>
        </w:trPr>
        <w:tc>
          <w:tcPr>
            <w:tcW w:w="7094" w:type="dxa"/>
            <w:gridSpan w:val="5"/>
          </w:tcPr>
          <w:p w14:paraId="2390EEC2" w14:textId="77777777" w:rsidR="00D40C70" w:rsidRPr="00BC508A" w:rsidRDefault="00D40C70" w:rsidP="00E6030B">
            <w:pPr>
              <w:pStyle w:val="TAL"/>
            </w:pPr>
            <w:r w:rsidRPr="00BC508A">
              <w:t>This field contains the 128 bit ciphering key.</w:t>
            </w:r>
          </w:p>
        </w:tc>
      </w:tr>
      <w:tr w:rsidR="00D40C70" w:rsidRPr="00BC508A" w14:paraId="5796368C" w14:textId="77777777" w:rsidTr="00E6030B">
        <w:trPr>
          <w:cantSplit/>
          <w:jc w:val="center"/>
        </w:trPr>
        <w:tc>
          <w:tcPr>
            <w:tcW w:w="7094" w:type="dxa"/>
            <w:gridSpan w:val="5"/>
          </w:tcPr>
          <w:p w14:paraId="2FEDF9D5" w14:textId="77777777" w:rsidR="00D40C70" w:rsidRPr="00BC508A" w:rsidRDefault="00D40C70" w:rsidP="00E6030B">
            <w:pPr>
              <w:pStyle w:val="TAL"/>
            </w:pPr>
            <w:bookmarkStart w:id="8339" w:name="MCCQCTEMPBM_00000398"/>
          </w:p>
        </w:tc>
      </w:tr>
      <w:bookmarkEnd w:id="8339"/>
      <w:tr w:rsidR="00D40C70" w:rsidRPr="00BC508A" w14:paraId="719D2568" w14:textId="77777777" w:rsidTr="00E6030B">
        <w:trPr>
          <w:cantSplit/>
          <w:jc w:val="center"/>
        </w:trPr>
        <w:tc>
          <w:tcPr>
            <w:tcW w:w="7094" w:type="dxa"/>
            <w:gridSpan w:val="5"/>
          </w:tcPr>
          <w:p w14:paraId="38B76E5A" w14:textId="77777777" w:rsidR="00D40C70" w:rsidRPr="00BC508A" w:rsidRDefault="00D40C70" w:rsidP="00E6030B">
            <w:pPr>
              <w:pStyle w:val="TAL"/>
            </w:pPr>
            <w:r w:rsidRPr="00BC508A">
              <w:t>c0 length (octet 19, bits 5 to 1)</w:t>
            </w:r>
          </w:p>
          <w:p w14:paraId="70115633" w14:textId="77777777" w:rsidR="00D40C70" w:rsidRPr="00BC508A" w:rsidRDefault="00D40C70" w:rsidP="00E6030B">
            <w:pPr>
              <w:pStyle w:val="TAL"/>
            </w:pPr>
          </w:p>
          <w:p w14:paraId="6424C4C2" w14:textId="77777777" w:rsidR="00D40C70" w:rsidRPr="00BC508A" w:rsidRDefault="00D40C70" w:rsidP="00E6030B">
            <w:pPr>
              <w:pStyle w:val="TAL"/>
            </w:pPr>
            <w:r w:rsidRPr="00BC508A">
              <w:t>This field contains the binary encoding of the length, in octets, of the c0 counter. The maximum value for the length of the c0 counter is 16 octets.</w:t>
            </w:r>
          </w:p>
        </w:tc>
      </w:tr>
      <w:tr w:rsidR="00D40C70" w:rsidRPr="00BC508A" w14:paraId="0731DA31" w14:textId="77777777" w:rsidTr="00E6030B">
        <w:trPr>
          <w:cantSplit/>
          <w:jc w:val="center"/>
        </w:trPr>
        <w:tc>
          <w:tcPr>
            <w:tcW w:w="7094" w:type="dxa"/>
            <w:gridSpan w:val="5"/>
          </w:tcPr>
          <w:p w14:paraId="34B10C4E" w14:textId="77777777" w:rsidR="00D40C70" w:rsidRPr="00BC508A" w:rsidRDefault="00D40C70" w:rsidP="00E6030B">
            <w:pPr>
              <w:pStyle w:val="TAL"/>
            </w:pPr>
            <w:bookmarkStart w:id="8340" w:name="MCCQCTEMPBM_00000399"/>
          </w:p>
        </w:tc>
      </w:tr>
      <w:bookmarkEnd w:id="8340"/>
      <w:tr w:rsidR="00D40C70" w:rsidRPr="00BC508A" w14:paraId="038250B4" w14:textId="77777777" w:rsidTr="00E6030B">
        <w:trPr>
          <w:cantSplit/>
          <w:jc w:val="center"/>
        </w:trPr>
        <w:tc>
          <w:tcPr>
            <w:tcW w:w="7094" w:type="dxa"/>
            <w:gridSpan w:val="5"/>
          </w:tcPr>
          <w:p w14:paraId="1E8C32B7" w14:textId="77777777" w:rsidR="00D40C70" w:rsidRPr="00BC508A" w:rsidRDefault="00D40C70" w:rsidP="00E6030B">
            <w:pPr>
              <w:pStyle w:val="TAL"/>
            </w:pPr>
            <w:r w:rsidRPr="00BC508A">
              <w:t>Bits 8 to 6 of octet 19 are spare and shall be coded as zero.</w:t>
            </w:r>
          </w:p>
        </w:tc>
      </w:tr>
      <w:tr w:rsidR="00D40C70" w:rsidRPr="00BC508A" w14:paraId="0346B967" w14:textId="77777777" w:rsidTr="00E6030B">
        <w:trPr>
          <w:cantSplit/>
          <w:jc w:val="center"/>
        </w:trPr>
        <w:tc>
          <w:tcPr>
            <w:tcW w:w="7094" w:type="dxa"/>
            <w:gridSpan w:val="5"/>
          </w:tcPr>
          <w:p w14:paraId="395EC20A" w14:textId="77777777" w:rsidR="00D40C70" w:rsidRPr="00BC508A" w:rsidRDefault="00D40C70" w:rsidP="00E6030B">
            <w:pPr>
              <w:pStyle w:val="TAL"/>
            </w:pPr>
            <w:bookmarkStart w:id="8341" w:name="MCCQCTEMPBM_00000400"/>
          </w:p>
        </w:tc>
      </w:tr>
      <w:tr w:rsidR="00D40C70" w:rsidRPr="00BC508A" w14:paraId="6F1FF9ED" w14:textId="77777777" w:rsidTr="00E6030B">
        <w:trPr>
          <w:cantSplit/>
          <w:jc w:val="center"/>
        </w:trPr>
        <w:tc>
          <w:tcPr>
            <w:tcW w:w="7094" w:type="dxa"/>
            <w:gridSpan w:val="5"/>
          </w:tcPr>
          <w:p w14:paraId="4B4347A2" w14:textId="77777777" w:rsidR="00D40C70" w:rsidRPr="00BC508A" w:rsidRDefault="00D40C70" w:rsidP="00E6030B">
            <w:pPr>
              <w:pStyle w:val="TAL"/>
            </w:pPr>
            <w:bookmarkStart w:id="8342" w:name="MCCQCTEMPBM_00000401"/>
            <w:bookmarkEnd w:id="8341"/>
          </w:p>
        </w:tc>
      </w:tr>
      <w:bookmarkEnd w:id="8342"/>
      <w:tr w:rsidR="00D40C70" w:rsidRPr="00BC508A" w:rsidDel="00F33BAB" w14:paraId="50AA5772" w14:textId="77777777" w:rsidTr="00E6030B">
        <w:trPr>
          <w:cantSplit/>
          <w:jc w:val="center"/>
        </w:trPr>
        <w:tc>
          <w:tcPr>
            <w:tcW w:w="7094" w:type="dxa"/>
            <w:gridSpan w:val="5"/>
          </w:tcPr>
          <w:p w14:paraId="38C3F568" w14:textId="77777777" w:rsidR="00D40C70" w:rsidRPr="00BC508A" w:rsidDel="00F33BAB" w:rsidRDefault="00D40C70" w:rsidP="00E6030B">
            <w:pPr>
              <w:pStyle w:val="TAL"/>
            </w:pPr>
            <w:r w:rsidRPr="00BC508A">
              <w:t>c0 (octets 20 to k)</w:t>
            </w:r>
          </w:p>
        </w:tc>
      </w:tr>
      <w:tr w:rsidR="00D40C70" w:rsidRPr="00BC508A" w14:paraId="66026173" w14:textId="77777777" w:rsidTr="00E6030B">
        <w:trPr>
          <w:cantSplit/>
          <w:jc w:val="center"/>
        </w:trPr>
        <w:tc>
          <w:tcPr>
            <w:tcW w:w="7094" w:type="dxa"/>
            <w:gridSpan w:val="5"/>
          </w:tcPr>
          <w:p w14:paraId="31E980E3" w14:textId="77777777" w:rsidR="00D40C70" w:rsidRPr="00BC508A" w:rsidRDefault="00D40C70" w:rsidP="00E6030B">
            <w:pPr>
              <w:pStyle w:val="TAL"/>
            </w:pPr>
            <w:bookmarkStart w:id="8343" w:name="MCCQCTEMPBM_00000402"/>
          </w:p>
        </w:tc>
      </w:tr>
      <w:bookmarkEnd w:id="8343"/>
      <w:tr w:rsidR="00D40C70" w:rsidRPr="00BC508A" w:rsidDel="00F33BAB" w14:paraId="270F8D87" w14:textId="77777777" w:rsidTr="00E6030B">
        <w:trPr>
          <w:cantSplit/>
          <w:jc w:val="center"/>
        </w:trPr>
        <w:tc>
          <w:tcPr>
            <w:tcW w:w="7094" w:type="dxa"/>
            <w:gridSpan w:val="5"/>
          </w:tcPr>
          <w:p w14:paraId="04616294" w14:textId="77777777" w:rsidR="00D40C70" w:rsidRPr="00BC508A" w:rsidDel="00F33BAB" w:rsidRDefault="00D40C70" w:rsidP="00E6030B">
            <w:pPr>
              <w:pStyle w:val="TAL"/>
            </w:pPr>
            <w:r w:rsidRPr="00BC508A">
              <w:t>This field contains the binary encoding of the c0 counter.</w:t>
            </w:r>
          </w:p>
        </w:tc>
      </w:tr>
      <w:tr w:rsidR="00D40C70" w:rsidRPr="00BC508A" w14:paraId="335803E0" w14:textId="77777777" w:rsidTr="00E6030B">
        <w:trPr>
          <w:cantSplit/>
          <w:jc w:val="center"/>
        </w:trPr>
        <w:tc>
          <w:tcPr>
            <w:tcW w:w="7094" w:type="dxa"/>
            <w:gridSpan w:val="5"/>
          </w:tcPr>
          <w:p w14:paraId="1AB52BA4" w14:textId="77777777" w:rsidR="00D40C70" w:rsidRPr="00BC508A" w:rsidRDefault="00D40C70" w:rsidP="00E6030B">
            <w:pPr>
              <w:pStyle w:val="TAL"/>
            </w:pPr>
            <w:bookmarkStart w:id="8344" w:name="MCCQCTEMPBM_00000403"/>
          </w:p>
        </w:tc>
      </w:tr>
      <w:tr w:rsidR="00D40C70" w:rsidRPr="00BC508A" w14:paraId="669B2459" w14:textId="77777777" w:rsidTr="00E6030B">
        <w:trPr>
          <w:cantSplit/>
          <w:jc w:val="center"/>
        </w:trPr>
        <w:tc>
          <w:tcPr>
            <w:tcW w:w="7094" w:type="dxa"/>
            <w:gridSpan w:val="5"/>
          </w:tcPr>
          <w:p w14:paraId="52998549" w14:textId="77777777" w:rsidR="00D40C70" w:rsidRPr="00BC508A" w:rsidRDefault="00D40C70" w:rsidP="00E6030B">
            <w:pPr>
              <w:pStyle w:val="TAL"/>
            </w:pPr>
            <w:bookmarkStart w:id="8345" w:name="MCCQCTEMPBM_00000404"/>
            <w:bookmarkEnd w:id="8344"/>
          </w:p>
        </w:tc>
      </w:tr>
      <w:bookmarkEnd w:id="8345"/>
      <w:tr w:rsidR="00D40C70" w:rsidRPr="00BC508A" w:rsidDel="00F33BAB" w14:paraId="4F7596FD" w14:textId="77777777" w:rsidTr="00E6030B">
        <w:trPr>
          <w:cantSplit/>
          <w:jc w:val="center"/>
        </w:trPr>
        <w:tc>
          <w:tcPr>
            <w:tcW w:w="7094" w:type="dxa"/>
            <w:gridSpan w:val="5"/>
          </w:tcPr>
          <w:p w14:paraId="68CE5A93" w14:textId="77777777" w:rsidR="00D40C70" w:rsidRPr="00BC508A" w:rsidDel="00F33BAB" w:rsidRDefault="00D40C70" w:rsidP="00E6030B">
            <w:pPr>
              <w:pStyle w:val="TAL"/>
            </w:pPr>
            <w:r w:rsidRPr="00BC508A">
              <w:t>Positioning SIB types for which the ciphering data set is applicable (octets k+1 to k+4)</w:t>
            </w:r>
          </w:p>
        </w:tc>
      </w:tr>
      <w:tr w:rsidR="00D40C70" w:rsidRPr="00BC508A" w:rsidDel="00F33BAB" w14:paraId="21DC9D17" w14:textId="77777777" w:rsidTr="00E6030B">
        <w:trPr>
          <w:cantSplit/>
          <w:jc w:val="center"/>
        </w:trPr>
        <w:tc>
          <w:tcPr>
            <w:tcW w:w="7094" w:type="dxa"/>
            <w:gridSpan w:val="5"/>
          </w:tcPr>
          <w:p w14:paraId="6D2E3CBA" w14:textId="77777777" w:rsidR="00D40C70" w:rsidRPr="00BC508A" w:rsidDel="00F33BAB" w:rsidRDefault="00D40C70" w:rsidP="00E6030B">
            <w:pPr>
              <w:pStyle w:val="TAL"/>
            </w:pPr>
            <w:bookmarkStart w:id="8346" w:name="MCCQCTEMPBM_00000405"/>
          </w:p>
        </w:tc>
      </w:tr>
      <w:bookmarkEnd w:id="8346"/>
      <w:tr w:rsidR="00D40C70" w:rsidRPr="00BC508A" w14:paraId="6FBC66A2" w14:textId="77777777" w:rsidTr="00E6030B">
        <w:trPr>
          <w:cantSplit/>
          <w:jc w:val="center"/>
        </w:trPr>
        <w:tc>
          <w:tcPr>
            <w:tcW w:w="7114" w:type="dxa"/>
            <w:gridSpan w:val="5"/>
          </w:tcPr>
          <w:p w14:paraId="27833607" w14:textId="77777777" w:rsidR="00D40C70" w:rsidRPr="00BC508A" w:rsidRDefault="00D40C70" w:rsidP="00E6030B">
            <w:pPr>
              <w:pStyle w:val="TAL"/>
            </w:pPr>
            <w:r w:rsidRPr="00BC508A">
              <w:t>Ciphering data set applicable for positioning SIB type 1-1 (octet k+1, bit 8)</w:t>
            </w:r>
          </w:p>
        </w:tc>
      </w:tr>
      <w:tr w:rsidR="00D40C70" w:rsidRPr="00BC508A" w14:paraId="47286FDE" w14:textId="77777777" w:rsidTr="00E6030B">
        <w:trPr>
          <w:cantSplit/>
          <w:jc w:val="center"/>
        </w:trPr>
        <w:tc>
          <w:tcPr>
            <w:tcW w:w="296" w:type="dxa"/>
          </w:tcPr>
          <w:p w14:paraId="29BA489E" w14:textId="77777777" w:rsidR="00D40C70" w:rsidRPr="00BC508A" w:rsidRDefault="00D40C70" w:rsidP="00E6030B">
            <w:pPr>
              <w:pStyle w:val="TAC"/>
            </w:pPr>
            <w:r w:rsidRPr="00BC508A">
              <w:t>0</w:t>
            </w:r>
          </w:p>
        </w:tc>
        <w:tc>
          <w:tcPr>
            <w:tcW w:w="284" w:type="dxa"/>
          </w:tcPr>
          <w:p w14:paraId="6A80A14C" w14:textId="77777777" w:rsidR="00D40C70" w:rsidRPr="00BC508A" w:rsidRDefault="00D40C70" w:rsidP="00E6030B">
            <w:pPr>
              <w:pStyle w:val="TAC"/>
            </w:pPr>
          </w:p>
        </w:tc>
        <w:tc>
          <w:tcPr>
            <w:tcW w:w="283" w:type="dxa"/>
          </w:tcPr>
          <w:p w14:paraId="63B8E0E2" w14:textId="77777777" w:rsidR="00D40C70" w:rsidRPr="00BC508A" w:rsidRDefault="00D40C70" w:rsidP="00E6030B">
            <w:pPr>
              <w:pStyle w:val="TAC"/>
            </w:pPr>
          </w:p>
        </w:tc>
        <w:tc>
          <w:tcPr>
            <w:tcW w:w="236" w:type="dxa"/>
          </w:tcPr>
          <w:p w14:paraId="46983D1B" w14:textId="77777777" w:rsidR="00D40C70" w:rsidRPr="00BC508A" w:rsidRDefault="00D40C70" w:rsidP="00E6030B">
            <w:pPr>
              <w:pStyle w:val="TAC"/>
            </w:pPr>
          </w:p>
        </w:tc>
        <w:tc>
          <w:tcPr>
            <w:tcW w:w="6015" w:type="dxa"/>
            <w:shd w:val="clear" w:color="auto" w:fill="auto"/>
          </w:tcPr>
          <w:p w14:paraId="596D0A13" w14:textId="77777777" w:rsidR="00D40C70" w:rsidRPr="00BC508A" w:rsidRDefault="00D40C70" w:rsidP="00E6030B">
            <w:pPr>
              <w:pStyle w:val="TAL"/>
            </w:pPr>
            <w:r w:rsidRPr="00BC508A">
              <w:t>Ciphering data set not applicable to positioning SIB type 1-1</w:t>
            </w:r>
          </w:p>
        </w:tc>
      </w:tr>
      <w:tr w:rsidR="00D40C70" w:rsidRPr="00BC508A" w14:paraId="60F7B6EA" w14:textId="77777777" w:rsidTr="00E6030B">
        <w:trPr>
          <w:cantSplit/>
          <w:jc w:val="center"/>
        </w:trPr>
        <w:tc>
          <w:tcPr>
            <w:tcW w:w="296" w:type="dxa"/>
          </w:tcPr>
          <w:p w14:paraId="75585FE0" w14:textId="77777777" w:rsidR="00D40C70" w:rsidRPr="00BC508A" w:rsidRDefault="00D40C70" w:rsidP="00E6030B">
            <w:pPr>
              <w:pStyle w:val="TAC"/>
            </w:pPr>
            <w:r w:rsidRPr="00BC508A">
              <w:t>1</w:t>
            </w:r>
          </w:p>
        </w:tc>
        <w:tc>
          <w:tcPr>
            <w:tcW w:w="284" w:type="dxa"/>
          </w:tcPr>
          <w:p w14:paraId="5A631879" w14:textId="77777777" w:rsidR="00D40C70" w:rsidRPr="00BC508A" w:rsidRDefault="00D40C70" w:rsidP="00E6030B">
            <w:pPr>
              <w:pStyle w:val="TAC"/>
            </w:pPr>
          </w:p>
        </w:tc>
        <w:tc>
          <w:tcPr>
            <w:tcW w:w="283" w:type="dxa"/>
          </w:tcPr>
          <w:p w14:paraId="26AEBCCA" w14:textId="77777777" w:rsidR="00D40C70" w:rsidRPr="00BC508A" w:rsidRDefault="00D40C70" w:rsidP="00E6030B">
            <w:pPr>
              <w:pStyle w:val="TAC"/>
            </w:pPr>
          </w:p>
        </w:tc>
        <w:tc>
          <w:tcPr>
            <w:tcW w:w="236" w:type="dxa"/>
          </w:tcPr>
          <w:p w14:paraId="188D5B44" w14:textId="77777777" w:rsidR="00D40C70" w:rsidRPr="00BC508A" w:rsidRDefault="00D40C70" w:rsidP="00E6030B">
            <w:pPr>
              <w:pStyle w:val="TAC"/>
            </w:pPr>
          </w:p>
        </w:tc>
        <w:tc>
          <w:tcPr>
            <w:tcW w:w="6015" w:type="dxa"/>
            <w:shd w:val="clear" w:color="auto" w:fill="auto"/>
          </w:tcPr>
          <w:p w14:paraId="01F2F6EE" w14:textId="77777777" w:rsidR="00D40C70" w:rsidRPr="00BC508A" w:rsidRDefault="00D40C70" w:rsidP="00E6030B">
            <w:pPr>
              <w:pStyle w:val="TAL"/>
            </w:pPr>
            <w:r w:rsidRPr="00BC508A">
              <w:t>Ciphering data set applicable to positioning SIB type 1-1</w:t>
            </w:r>
          </w:p>
        </w:tc>
      </w:tr>
      <w:tr w:rsidR="00D40C70" w:rsidRPr="00BC508A" w14:paraId="69B9ACA3" w14:textId="77777777" w:rsidTr="00E6030B">
        <w:trPr>
          <w:cantSplit/>
          <w:jc w:val="center"/>
        </w:trPr>
        <w:tc>
          <w:tcPr>
            <w:tcW w:w="7114" w:type="dxa"/>
            <w:gridSpan w:val="5"/>
          </w:tcPr>
          <w:p w14:paraId="1A312087" w14:textId="77777777" w:rsidR="00D40C70" w:rsidRPr="00BC508A" w:rsidRDefault="00D40C70" w:rsidP="00E6030B">
            <w:pPr>
              <w:pStyle w:val="TAL"/>
            </w:pPr>
            <w:bookmarkStart w:id="8347" w:name="MCCQCTEMPBM_00000406"/>
          </w:p>
        </w:tc>
      </w:tr>
      <w:bookmarkEnd w:id="8347"/>
      <w:tr w:rsidR="00D40C70" w:rsidRPr="00BC508A" w14:paraId="6F8AEC58" w14:textId="77777777" w:rsidTr="00E6030B">
        <w:trPr>
          <w:cantSplit/>
          <w:jc w:val="center"/>
        </w:trPr>
        <w:tc>
          <w:tcPr>
            <w:tcW w:w="7114" w:type="dxa"/>
            <w:gridSpan w:val="5"/>
          </w:tcPr>
          <w:p w14:paraId="1320E201" w14:textId="77777777" w:rsidR="00D40C70" w:rsidRPr="00BC508A" w:rsidRDefault="00D40C70" w:rsidP="00E6030B">
            <w:pPr>
              <w:pStyle w:val="TAL"/>
            </w:pPr>
            <w:r w:rsidRPr="00BC508A">
              <w:t>Ciphering data set applicable for positioning SIB type 1-2 (octet k+1, bit 7)</w:t>
            </w:r>
          </w:p>
        </w:tc>
      </w:tr>
      <w:tr w:rsidR="00D40C70" w:rsidRPr="00BC508A" w14:paraId="725D2788" w14:textId="77777777" w:rsidTr="00E6030B">
        <w:trPr>
          <w:cantSplit/>
          <w:jc w:val="center"/>
        </w:trPr>
        <w:tc>
          <w:tcPr>
            <w:tcW w:w="296" w:type="dxa"/>
          </w:tcPr>
          <w:p w14:paraId="3F99DDB6" w14:textId="77777777" w:rsidR="00D40C70" w:rsidRPr="00BC508A" w:rsidRDefault="00D40C70" w:rsidP="00E6030B">
            <w:pPr>
              <w:pStyle w:val="TAC"/>
            </w:pPr>
            <w:r w:rsidRPr="00BC508A">
              <w:t>0</w:t>
            </w:r>
          </w:p>
        </w:tc>
        <w:tc>
          <w:tcPr>
            <w:tcW w:w="284" w:type="dxa"/>
          </w:tcPr>
          <w:p w14:paraId="0CDB5EC5" w14:textId="77777777" w:rsidR="00D40C70" w:rsidRPr="00BC508A" w:rsidRDefault="00D40C70" w:rsidP="00E6030B">
            <w:pPr>
              <w:pStyle w:val="TAC"/>
            </w:pPr>
          </w:p>
        </w:tc>
        <w:tc>
          <w:tcPr>
            <w:tcW w:w="283" w:type="dxa"/>
          </w:tcPr>
          <w:p w14:paraId="56CF6243" w14:textId="77777777" w:rsidR="00D40C70" w:rsidRPr="00BC508A" w:rsidRDefault="00D40C70" w:rsidP="00E6030B">
            <w:pPr>
              <w:pStyle w:val="TAC"/>
            </w:pPr>
          </w:p>
        </w:tc>
        <w:tc>
          <w:tcPr>
            <w:tcW w:w="236" w:type="dxa"/>
          </w:tcPr>
          <w:p w14:paraId="6CF9951B" w14:textId="77777777" w:rsidR="00D40C70" w:rsidRPr="00BC508A" w:rsidRDefault="00D40C70" w:rsidP="00E6030B">
            <w:pPr>
              <w:pStyle w:val="TAC"/>
            </w:pPr>
          </w:p>
        </w:tc>
        <w:tc>
          <w:tcPr>
            <w:tcW w:w="6015" w:type="dxa"/>
            <w:shd w:val="clear" w:color="auto" w:fill="auto"/>
          </w:tcPr>
          <w:p w14:paraId="3DDA14CF" w14:textId="77777777" w:rsidR="00D40C70" w:rsidRPr="00BC508A" w:rsidRDefault="00D40C70" w:rsidP="00E6030B">
            <w:pPr>
              <w:pStyle w:val="TAL"/>
            </w:pPr>
            <w:r w:rsidRPr="00BC508A">
              <w:t>Ciphering data set not applicable to positioning SIB type 1-2</w:t>
            </w:r>
          </w:p>
        </w:tc>
      </w:tr>
      <w:tr w:rsidR="00D40C70" w:rsidRPr="00BC508A" w14:paraId="19065C2D" w14:textId="77777777" w:rsidTr="00E6030B">
        <w:trPr>
          <w:cantSplit/>
          <w:jc w:val="center"/>
        </w:trPr>
        <w:tc>
          <w:tcPr>
            <w:tcW w:w="296" w:type="dxa"/>
          </w:tcPr>
          <w:p w14:paraId="7AC2808B" w14:textId="77777777" w:rsidR="00D40C70" w:rsidRPr="00BC508A" w:rsidRDefault="00D40C70" w:rsidP="00E6030B">
            <w:pPr>
              <w:pStyle w:val="TAC"/>
            </w:pPr>
            <w:r w:rsidRPr="00BC508A">
              <w:t>1</w:t>
            </w:r>
          </w:p>
        </w:tc>
        <w:tc>
          <w:tcPr>
            <w:tcW w:w="284" w:type="dxa"/>
          </w:tcPr>
          <w:p w14:paraId="12CA4351" w14:textId="77777777" w:rsidR="00D40C70" w:rsidRPr="00BC508A" w:rsidRDefault="00D40C70" w:rsidP="00E6030B">
            <w:pPr>
              <w:pStyle w:val="TAC"/>
            </w:pPr>
          </w:p>
        </w:tc>
        <w:tc>
          <w:tcPr>
            <w:tcW w:w="283" w:type="dxa"/>
          </w:tcPr>
          <w:p w14:paraId="748546C6" w14:textId="77777777" w:rsidR="00D40C70" w:rsidRPr="00BC508A" w:rsidRDefault="00D40C70" w:rsidP="00E6030B">
            <w:pPr>
              <w:pStyle w:val="TAC"/>
            </w:pPr>
          </w:p>
        </w:tc>
        <w:tc>
          <w:tcPr>
            <w:tcW w:w="236" w:type="dxa"/>
          </w:tcPr>
          <w:p w14:paraId="37F91DA8" w14:textId="77777777" w:rsidR="00D40C70" w:rsidRPr="00BC508A" w:rsidRDefault="00D40C70" w:rsidP="00E6030B">
            <w:pPr>
              <w:pStyle w:val="TAC"/>
            </w:pPr>
          </w:p>
        </w:tc>
        <w:tc>
          <w:tcPr>
            <w:tcW w:w="6015" w:type="dxa"/>
            <w:shd w:val="clear" w:color="auto" w:fill="auto"/>
          </w:tcPr>
          <w:p w14:paraId="6AF37618" w14:textId="77777777" w:rsidR="00D40C70" w:rsidRPr="00BC508A" w:rsidRDefault="00D40C70" w:rsidP="00E6030B">
            <w:pPr>
              <w:pStyle w:val="TAL"/>
            </w:pPr>
            <w:r w:rsidRPr="00BC508A">
              <w:t>Ciphering data set applicable to positioning SIB type 1-2</w:t>
            </w:r>
          </w:p>
        </w:tc>
      </w:tr>
      <w:tr w:rsidR="00D40C70" w:rsidRPr="00BC508A" w14:paraId="4F9C3CF2" w14:textId="77777777" w:rsidTr="00E6030B">
        <w:trPr>
          <w:cantSplit/>
          <w:jc w:val="center"/>
        </w:trPr>
        <w:tc>
          <w:tcPr>
            <w:tcW w:w="7114" w:type="dxa"/>
            <w:gridSpan w:val="5"/>
          </w:tcPr>
          <w:p w14:paraId="240ADBBA" w14:textId="77777777" w:rsidR="00D40C70" w:rsidRPr="00BC508A" w:rsidRDefault="00D40C70" w:rsidP="00E6030B">
            <w:pPr>
              <w:pStyle w:val="TAL"/>
            </w:pPr>
            <w:bookmarkStart w:id="8348" w:name="MCCQCTEMPBM_00000407"/>
          </w:p>
        </w:tc>
      </w:tr>
      <w:bookmarkEnd w:id="8348"/>
      <w:tr w:rsidR="00D40C70" w:rsidRPr="00BC508A" w14:paraId="6440A30B" w14:textId="77777777" w:rsidTr="00E6030B">
        <w:trPr>
          <w:cantSplit/>
          <w:jc w:val="center"/>
        </w:trPr>
        <w:tc>
          <w:tcPr>
            <w:tcW w:w="7114" w:type="dxa"/>
            <w:gridSpan w:val="5"/>
          </w:tcPr>
          <w:p w14:paraId="37DAE99B" w14:textId="77777777" w:rsidR="00D40C70" w:rsidRPr="00BC508A" w:rsidRDefault="00D40C70" w:rsidP="00E6030B">
            <w:pPr>
              <w:pStyle w:val="TAL"/>
            </w:pPr>
            <w:r w:rsidRPr="00BC508A">
              <w:t>Ciphering data set applicable for positioning SIB type 1-3 (octet k+1, bit 6)</w:t>
            </w:r>
          </w:p>
        </w:tc>
      </w:tr>
      <w:tr w:rsidR="00D40C70" w:rsidRPr="00BC508A" w14:paraId="30688F65" w14:textId="77777777" w:rsidTr="00E6030B">
        <w:trPr>
          <w:cantSplit/>
          <w:jc w:val="center"/>
        </w:trPr>
        <w:tc>
          <w:tcPr>
            <w:tcW w:w="296" w:type="dxa"/>
          </w:tcPr>
          <w:p w14:paraId="1EBBBEA1" w14:textId="77777777" w:rsidR="00D40C70" w:rsidRPr="00BC508A" w:rsidRDefault="00D40C70" w:rsidP="00E6030B">
            <w:pPr>
              <w:pStyle w:val="TAC"/>
            </w:pPr>
            <w:r w:rsidRPr="00BC508A">
              <w:t>0</w:t>
            </w:r>
          </w:p>
        </w:tc>
        <w:tc>
          <w:tcPr>
            <w:tcW w:w="284" w:type="dxa"/>
          </w:tcPr>
          <w:p w14:paraId="238CF3F7" w14:textId="77777777" w:rsidR="00D40C70" w:rsidRPr="00BC508A" w:rsidRDefault="00D40C70" w:rsidP="00E6030B">
            <w:pPr>
              <w:pStyle w:val="TAC"/>
            </w:pPr>
          </w:p>
        </w:tc>
        <w:tc>
          <w:tcPr>
            <w:tcW w:w="283" w:type="dxa"/>
          </w:tcPr>
          <w:p w14:paraId="71781D86" w14:textId="77777777" w:rsidR="00D40C70" w:rsidRPr="00BC508A" w:rsidRDefault="00D40C70" w:rsidP="00E6030B">
            <w:pPr>
              <w:pStyle w:val="TAC"/>
            </w:pPr>
          </w:p>
        </w:tc>
        <w:tc>
          <w:tcPr>
            <w:tcW w:w="236" w:type="dxa"/>
          </w:tcPr>
          <w:p w14:paraId="281192DF" w14:textId="77777777" w:rsidR="00D40C70" w:rsidRPr="00BC508A" w:rsidRDefault="00D40C70" w:rsidP="00E6030B">
            <w:pPr>
              <w:pStyle w:val="TAC"/>
            </w:pPr>
          </w:p>
        </w:tc>
        <w:tc>
          <w:tcPr>
            <w:tcW w:w="6015" w:type="dxa"/>
            <w:shd w:val="clear" w:color="auto" w:fill="auto"/>
          </w:tcPr>
          <w:p w14:paraId="453C2BC9" w14:textId="77777777" w:rsidR="00D40C70" w:rsidRPr="00BC508A" w:rsidRDefault="00D40C70" w:rsidP="00E6030B">
            <w:pPr>
              <w:pStyle w:val="TAL"/>
            </w:pPr>
            <w:r w:rsidRPr="00BC508A">
              <w:t>Ciphering data set not applicable to positioning SIB type 1-3</w:t>
            </w:r>
          </w:p>
        </w:tc>
      </w:tr>
      <w:tr w:rsidR="00D40C70" w:rsidRPr="00BC508A" w14:paraId="30D6352B" w14:textId="77777777" w:rsidTr="00E6030B">
        <w:trPr>
          <w:cantSplit/>
          <w:jc w:val="center"/>
        </w:trPr>
        <w:tc>
          <w:tcPr>
            <w:tcW w:w="296" w:type="dxa"/>
          </w:tcPr>
          <w:p w14:paraId="3651D335" w14:textId="77777777" w:rsidR="00D40C70" w:rsidRPr="00BC508A" w:rsidRDefault="00D40C70" w:rsidP="00E6030B">
            <w:pPr>
              <w:pStyle w:val="TAC"/>
            </w:pPr>
            <w:r w:rsidRPr="00BC508A">
              <w:t>1</w:t>
            </w:r>
          </w:p>
        </w:tc>
        <w:tc>
          <w:tcPr>
            <w:tcW w:w="284" w:type="dxa"/>
          </w:tcPr>
          <w:p w14:paraId="7C2076F6" w14:textId="77777777" w:rsidR="00D40C70" w:rsidRPr="00BC508A" w:rsidRDefault="00D40C70" w:rsidP="00E6030B">
            <w:pPr>
              <w:pStyle w:val="TAC"/>
            </w:pPr>
          </w:p>
        </w:tc>
        <w:tc>
          <w:tcPr>
            <w:tcW w:w="283" w:type="dxa"/>
          </w:tcPr>
          <w:p w14:paraId="0480ABFD" w14:textId="77777777" w:rsidR="00D40C70" w:rsidRPr="00BC508A" w:rsidRDefault="00D40C70" w:rsidP="00E6030B">
            <w:pPr>
              <w:pStyle w:val="TAC"/>
            </w:pPr>
          </w:p>
        </w:tc>
        <w:tc>
          <w:tcPr>
            <w:tcW w:w="236" w:type="dxa"/>
          </w:tcPr>
          <w:p w14:paraId="5752BCAF" w14:textId="77777777" w:rsidR="00D40C70" w:rsidRPr="00BC508A" w:rsidRDefault="00D40C70" w:rsidP="00E6030B">
            <w:pPr>
              <w:pStyle w:val="TAC"/>
            </w:pPr>
          </w:p>
        </w:tc>
        <w:tc>
          <w:tcPr>
            <w:tcW w:w="6015" w:type="dxa"/>
            <w:shd w:val="clear" w:color="auto" w:fill="auto"/>
          </w:tcPr>
          <w:p w14:paraId="1C1D731F" w14:textId="77777777" w:rsidR="00D40C70" w:rsidRPr="00BC508A" w:rsidRDefault="00D40C70" w:rsidP="00E6030B">
            <w:pPr>
              <w:pStyle w:val="TAL"/>
            </w:pPr>
            <w:r w:rsidRPr="00BC508A">
              <w:t>Ciphering data set applicable to positioning SIB type 1-3</w:t>
            </w:r>
          </w:p>
        </w:tc>
      </w:tr>
      <w:tr w:rsidR="00D40C70" w:rsidRPr="00BC508A" w14:paraId="550F4DFF" w14:textId="77777777" w:rsidTr="00E6030B">
        <w:trPr>
          <w:cantSplit/>
          <w:jc w:val="center"/>
        </w:trPr>
        <w:tc>
          <w:tcPr>
            <w:tcW w:w="7114" w:type="dxa"/>
            <w:gridSpan w:val="5"/>
          </w:tcPr>
          <w:p w14:paraId="24C28259" w14:textId="77777777" w:rsidR="00D40C70" w:rsidRPr="00BC508A" w:rsidRDefault="00D40C70" w:rsidP="00E6030B">
            <w:pPr>
              <w:pStyle w:val="TAL"/>
            </w:pPr>
            <w:bookmarkStart w:id="8349" w:name="MCCQCTEMPBM_00000408"/>
          </w:p>
        </w:tc>
      </w:tr>
      <w:bookmarkEnd w:id="8349"/>
      <w:tr w:rsidR="00D40C70" w:rsidRPr="00BC508A" w14:paraId="1BB9DE89" w14:textId="77777777" w:rsidTr="00E6030B">
        <w:trPr>
          <w:cantSplit/>
          <w:jc w:val="center"/>
        </w:trPr>
        <w:tc>
          <w:tcPr>
            <w:tcW w:w="7114" w:type="dxa"/>
            <w:gridSpan w:val="5"/>
          </w:tcPr>
          <w:p w14:paraId="47301C48" w14:textId="77777777" w:rsidR="00D40C70" w:rsidRPr="00BC508A" w:rsidRDefault="00D40C70" w:rsidP="00E6030B">
            <w:pPr>
              <w:pStyle w:val="TAL"/>
            </w:pPr>
            <w:r w:rsidRPr="00BC508A">
              <w:t>Ciphering data set applicable for positioning SIB type 1-4 (octet k+1, bit 5)</w:t>
            </w:r>
          </w:p>
        </w:tc>
      </w:tr>
      <w:tr w:rsidR="00D40C70" w:rsidRPr="00BC508A" w14:paraId="632F060E" w14:textId="77777777" w:rsidTr="00E6030B">
        <w:trPr>
          <w:cantSplit/>
          <w:jc w:val="center"/>
        </w:trPr>
        <w:tc>
          <w:tcPr>
            <w:tcW w:w="296" w:type="dxa"/>
          </w:tcPr>
          <w:p w14:paraId="449AE238" w14:textId="77777777" w:rsidR="00D40C70" w:rsidRPr="00BC508A" w:rsidRDefault="00D40C70" w:rsidP="00E6030B">
            <w:pPr>
              <w:pStyle w:val="TAC"/>
            </w:pPr>
            <w:r w:rsidRPr="00BC508A">
              <w:t>0</w:t>
            </w:r>
          </w:p>
        </w:tc>
        <w:tc>
          <w:tcPr>
            <w:tcW w:w="284" w:type="dxa"/>
          </w:tcPr>
          <w:p w14:paraId="04E55DE2" w14:textId="77777777" w:rsidR="00D40C70" w:rsidRPr="00BC508A" w:rsidRDefault="00D40C70" w:rsidP="00E6030B">
            <w:pPr>
              <w:pStyle w:val="TAC"/>
            </w:pPr>
          </w:p>
        </w:tc>
        <w:tc>
          <w:tcPr>
            <w:tcW w:w="283" w:type="dxa"/>
          </w:tcPr>
          <w:p w14:paraId="6E4F4AEA" w14:textId="77777777" w:rsidR="00D40C70" w:rsidRPr="00BC508A" w:rsidRDefault="00D40C70" w:rsidP="00E6030B">
            <w:pPr>
              <w:pStyle w:val="TAC"/>
            </w:pPr>
          </w:p>
        </w:tc>
        <w:tc>
          <w:tcPr>
            <w:tcW w:w="236" w:type="dxa"/>
          </w:tcPr>
          <w:p w14:paraId="72F9EC77" w14:textId="77777777" w:rsidR="00D40C70" w:rsidRPr="00BC508A" w:rsidRDefault="00D40C70" w:rsidP="00E6030B">
            <w:pPr>
              <w:pStyle w:val="TAC"/>
            </w:pPr>
          </w:p>
        </w:tc>
        <w:tc>
          <w:tcPr>
            <w:tcW w:w="6015" w:type="dxa"/>
            <w:shd w:val="clear" w:color="auto" w:fill="auto"/>
          </w:tcPr>
          <w:p w14:paraId="78F17C00" w14:textId="77777777" w:rsidR="00D40C70" w:rsidRPr="00BC508A" w:rsidRDefault="00D40C70" w:rsidP="00E6030B">
            <w:pPr>
              <w:pStyle w:val="TAL"/>
            </w:pPr>
            <w:r w:rsidRPr="00BC508A">
              <w:t>Ciphering data set not applicable to positioning SIB type 1-4</w:t>
            </w:r>
          </w:p>
        </w:tc>
      </w:tr>
      <w:tr w:rsidR="00D40C70" w:rsidRPr="00BC508A" w14:paraId="381A2FA4" w14:textId="77777777" w:rsidTr="00E6030B">
        <w:trPr>
          <w:cantSplit/>
          <w:jc w:val="center"/>
        </w:trPr>
        <w:tc>
          <w:tcPr>
            <w:tcW w:w="296" w:type="dxa"/>
          </w:tcPr>
          <w:p w14:paraId="1E08433F" w14:textId="77777777" w:rsidR="00D40C70" w:rsidRPr="00BC508A" w:rsidRDefault="00D40C70" w:rsidP="00E6030B">
            <w:pPr>
              <w:pStyle w:val="TAC"/>
            </w:pPr>
            <w:r w:rsidRPr="00BC508A">
              <w:t>1</w:t>
            </w:r>
          </w:p>
        </w:tc>
        <w:tc>
          <w:tcPr>
            <w:tcW w:w="284" w:type="dxa"/>
          </w:tcPr>
          <w:p w14:paraId="3E087A8A" w14:textId="77777777" w:rsidR="00D40C70" w:rsidRPr="00BC508A" w:rsidRDefault="00D40C70" w:rsidP="00E6030B">
            <w:pPr>
              <w:pStyle w:val="TAC"/>
            </w:pPr>
          </w:p>
        </w:tc>
        <w:tc>
          <w:tcPr>
            <w:tcW w:w="283" w:type="dxa"/>
          </w:tcPr>
          <w:p w14:paraId="6651D1E1" w14:textId="77777777" w:rsidR="00D40C70" w:rsidRPr="00BC508A" w:rsidRDefault="00D40C70" w:rsidP="00E6030B">
            <w:pPr>
              <w:pStyle w:val="TAC"/>
            </w:pPr>
          </w:p>
        </w:tc>
        <w:tc>
          <w:tcPr>
            <w:tcW w:w="236" w:type="dxa"/>
          </w:tcPr>
          <w:p w14:paraId="6BED8518" w14:textId="77777777" w:rsidR="00D40C70" w:rsidRPr="00BC508A" w:rsidRDefault="00D40C70" w:rsidP="00E6030B">
            <w:pPr>
              <w:pStyle w:val="TAC"/>
            </w:pPr>
          </w:p>
        </w:tc>
        <w:tc>
          <w:tcPr>
            <w:tcW w:w="6015" w:type="dxa"/>
            <w:shd w:val="clear" w:color="auto" w:fill="auto"/>
          </w:tcPr>
          <w:p w14:paraId="1217DA30" w14:textId="77777777" w:rsidR="00D40C70" w:rsidRPr="00BC508A" w:rsidRDefault="00D40C70" w:rsidP="00E6030B">
            <w:pPr>
              <w:pStyle w:val="TAL"/>
            </w:pPr>
            <w:r w:rsidRPr="00BC508A">
              <w:t>Ciphering data set applicable to positioning SIB type 1-4</w:t>
            </w:r>
          </w:p>
        </w:tc>
      </w:tr>
      <w:tr w:rsidR="00D40C70" w:rsidRPr="00BC508A" w14:paraId="7695CC84" w14:textId="77777777" w:rsidTr="00E6030B">
        <w:trPr>
          <w:cantSplit/>
          <w:jc w:val="center"/>
        </w:trPr>
        <w:tc>
          <w:tcPr>
            <w:tcW w:w="7114" w:type="dxa"/>
            <w:gridSpan w:val="5"/>
          </w:tcPr>
          <w:p w14:paraId="5FA27600" w14:textId="77777777" w:rsidR="00D40C70" w:rsidRPr="00BC508A" w:rsidRDefault="00D40C70" w:rsidP="00E6030B">
            <w:pPr>
              <w:pStyle w:val="TAL"/>
            </w:pPr>
            <w:bookmarkStart w:id="8350" w:name="MCCQCTEMPBM_00000409"/>
          </w:p>
        </w:tc>
      </w:tr>
      <w:bookmarkEnd w:id="8350"/>
      <w:tr w:rsidR="00D40C70" w:rsidRPr="00BC508A" w14:paraId="3A6EC9A8" w14:textId="77777777" w:rsidTr="00E6030B">
        <w:trPr>
          <w:cantSplit/>
          <w:jc w:val="center"/>
        </w:trPr>
        <w:tc>
          <w:tcPr>
            <w:tcW w:w="7114" w:type="dxa"/>
            <w:gridSpan w:val="5"/>
          </w:tcPr>
          <w:p w14:paraId="6BD3E115" w14:textId="77777777" w:rsidR="00D40C70" w:rsidRPr="00BC508A" w:rsidRDefault="00D40C70" w:rsidP="00E6030B">
            <w:pPr>
              <w:pStyle w:val="TAL"/>
            </w:pPr>
            <w:r w:rsidRPr="00BC508A">
              <w:t>Ciphering data set applicable for positioning SIB type 1-5 (octet k+1, bit 4)</w:t>
            </w:r>
          </w:p>
        </w:tc>
      </w:tr>
      <w:tr w:rsidR="00D40C70" w:rsidRPr="00BC508A" w14:paraId="4AC74E21" w14:textId="77777777" w:rsidTr="00E6030B">
        <w:trPr>
          <w:cantSplit/>
          <w:jc w:val="center"/>
        </w:trPr>
        <w:tc>
          <w:tcPr>
            <w:tcW w:w="296" w:type="dxa"/>
          </w:tcPr>
          <w:p w14:paraId="473B0294" w14:textId="77777777" w:rsidR="00D40C70" w:rsidRPr="00BC508A" w:rsidRDefault="00D40C70" w:rsidP="00E6030B">
            <w:pPr>
              <w:pStyle w:val="TAC"/>
            </w:pPr>
            <w:r w:rsidRPr="00BC508A">
              <w:t>0</w:t>
            </w:r>
          </w:p>
        </w:tc>
        <w:tc>
          <w:tcPr>
            <w:tcW w:w="284" w:type="dxa"/>
          </w:tcPr>
          <w:p w14:paraId="3DDECBB8" w14:textId="77777777" w:rsidR="00D40C70" w:rsidRPr="00BC508A" w:rsidRDefault="00D40C70" w:rsidP="00E6030B">
            <w:pPr>
              <w:pStyle w:val="TAC"/>
            </w:pPr>
          </w:p>
        </w:tc>
        <w:tc>
          <w:tcPr>
            <w:tcW w:w="283" w:type="dxa"/>
          </w:tcPr>
          <w:p w14:paraId="273A3786" w14:textId="77777777" w:rsidR="00D40C70" w:rsidRPr="00BC508A" w:rsidRDefault="00D40C70" w:rsidP="00E6030B">
            <w:pPr>
              <w:pStyle w:val="TAC"/>
            </w:pPr>
          </w:p>
        </w:tc>
        <w:tc>
          <w:tcPr>
            <w:tcW w:w="236" w:type="dxa"/>
          </w:tcPr>
          <w:p w14:paraId="7F70D5CF" w14:textId="77777777" w:rsidR="00D40C70" w:rsidRPr="00BC508A" w:rsidRDefault="00D40C70" w:rsidP="00E6030B">
            <w:pPr>
              <w:pStyle w:val="TAC"/>
            </w:pPr>
          </w:p>
        </w:tc>
        <w:tc>
          <w:tcPr>
            <w:tcW w:w="6015" w:type="dxa"/>
            <w:shd w:val="clear" w:color="auto" w:fill="auto"/>
          </w:tcPr>
          <w:p w14:paraId="26C76701" w14:textId="77777777" w:rsidR="00D40C70" w:rsidRPr="00BC508A" w:rsidRDefault="00D40C70" w:rsidP="00E6030B">
            <w:pPr>
              <w:pStyle w:val="TAL"/>
            </w:pPr>
            <w:r w:rsidRPr="00BC508A">
              <w:t>Ciphering data set not applicable to positioning SIB type 1-5</w:t>
            </w:r>
          </w:p>
        </w:tc>
      </w:tr>
      <w:tr w:rsidR="00D40C70" w:rsidRPr="00BC508A" w14:paraId="16F78466" w14:textId="77777777" w:rsidTr="00E6030B">
        <w:trPr>
          <w:cantSplit/>
          <w:jc w:val="center"/>
        </w:trPr>
        <w:tc>
          <w:tcPr>
            <w:tcW w:w="296" w:type="dxa"/>
          </w:tcPr>
          <w:p w14:paraId="5B0D2DBD" w14:textId="77777777" w:rsidR="00D40C70" w:rsidRPr="00BC508A" w:rsidRDefault="00D40C70" w:rsidP="00E6030B">
            <w:pPr>
              <w:pStyle w:val="TAC"/>
            </w:pPr>
            <w:r w:rsidRPr="00BC508A">
              <w:t>1</w:t>
            </w:r>
          </w:p>
        </w:tc>
        <w:tc>
          <w:tcPr>
            <w:tcW w:w="284" w:type="dxa"/>
          </w:tcPr>
          <w:p w14:paraId="23A09F20" w14:textId="77777777" w:rsidR="00D40C70" w:rsidRPr="00BC508A" w:rsidRDefault="00D40C70" w:rsidP="00E6030B">
            <w:pPr>
              <w:pStyle w:val="TAC"/>
            </w:pPr>
          </w:p>
        </w:tc>
        <w:tc>
          <w:tcPr>
            <w:tcW w:w="283" w:type="dxa"/>
          </w:tcPr>
          <w:p w14:paraId="640564F1" w14:textId="77777777" w:rsidR="00D40C70" w:rsidRPr="00BC508A" w:rsidRDefault="00D40C70" w:rsidP="00E6030B">
            <w:pPr>
              <w:pStyle w:val="TAC"/>
            </w:pPr>
          </w:p>
        </w:tc>
        <w:tc>
          <w:tcPr>
            <w:tcW w:w="236" w:type="dxa"/>
          </w:tcPr>
          <w:p w14:paraId="3DFE54FB" w14:textId="77777777" w:rsidR="00D40C70" w:rsidRPr="00BC508A" w:rsidRDefault="00D40C70" w:rsidP="00E6030B">
            <w:pPr>
              <w:pStyle w:val="TAC"/>
            </w:pPr>
          </w:p>
        </w:tc>
        <w:tc>
          <w:tcPr>
            <w:tcW w:w="6015" w:type="dxa"/>
            <w:shd w:val="clear" w:color="auto" w:fill="auto"/>
          </w:tcPr>
          <w:p w14:paraId="610EFC72" w14:textId="77777777" w:rsidR="00D40C70" w:rsidRPr="00BC508A" w:rsidRDefault="00D40C70" w:rsidP="00E6030B">
            <w:pPr>
              <w:pStyle w:val="TAL"/>
            </w:pPr>
            <w:r w:rsidRPr="00BC508A">
              <w:t>Ciphering data set applicable to positioning SIB type 1-5</w:t>
            </w:r>
          </w:p>
        </w:tc>
      </w:tr>
      <w:tr w:rsidR="00D40C70" w:rsidRPr="00BC508A" w14:paraId="5C30C692" w14:textId="77777777" w:rsidTr="00E6030B">
        <w:trPr>
          <w:cantSplit/>
          <w:jc w:val="center"/>
        </w:trPr>
        <w:tc>
          <w:tcPr>
            <w:tcW w:w="7114" w:type="dxa"/>
            <w:gridSpan w:val="5"/>
          </w:tcPr>
          <w:p w14:paraId="309EEE82" w14:textId="77777777" w:rsidR="00D40C70" w:rsidRPr="00BC508A" w:rsidRDefault="00D40C70" w:rsidP="00E6030B">
            <w:pPr>
              <w:pStyle w:val="TAL"/>
            </w:pPr>
            <w:bookmarkStart w:id="8351" w:name="MCCQCTEMPBM_00000410"/>
          </w:p>
        </w:tc>
      </w:tr>
      <w:bookmarkEnd w:id="8351"/>
      <w:tr w:rsidR="00D40C70" w:rsidRPr="00BC508A" w14:paraId="3C3DB8C8" w14:textId="77777777" w:rsidTr="00E6030B">
        <w:trPr>
          <w:cantSplit/>
          <w:jc w:val="center"/>
        </w:trPr>
        <w:tc>
          <w:tcPr>
            <w:tcW w:w="7114" w:type="dxa"/>
            <w:gridSpan w:val="5"/>
          </w:tcPr>
          <w:p w14:paraId="563EA49B" w14:textId="77777777" w:rsidR="00D40C70" w:rsidRPr="00BC508A" w:rsidRDefault="00D40C70" w:rsidP="00E6030B">
            <w:pPr>
              <w:pStyle w:val="TAL"/>
            </w:pPr>
            <w:r w:rsidRPr="00BC508A">
              <w:t>Ciphering data set applicable for positioning SIB type 1-6 (octet k+1, bit 3)</w:t>
            </w:r>
          </w:p>
        </w:tc>
      </w:tr>
      <w:tr w:rsidR="00D40C70" w:rsidRPr="00BC508A" w14:paraId="62C0CA07" w14:textId="77777777" w:rsidTr="00E6030B">
        <w:trPr>
          <w:cantSplit/>
          <w:jc w:val="center"/>
        </w:trPr>
        <w:tc>
          <w:tcPr>
            <w:tcW w:w="296" w:type="dxa"/>
          </w:tcPr>
          <w:p w14:paraId="26E6AEC5" w14:textId="77777777" w:rsidR="00D40C70" w:rsidRPr="00BC508A" w:rsidRDefault="00D40C70" w:rsidP="00E6030B">
            <w:pPr>
              <w:pStyle w:val="TAC"/>
            </w:pPr>
            <w:r w:rsidRPr="00BC508A">
              <w:t>0</w:t>
            </w:r>
          </w:p>
        </w:tc>
        <w:tc>
          <w:tcPr>
            <w:tcW w:w="284" w:type="dxa"/>
          </w:tcPr>
          <w:p w14:paraId="7ACB746F" w14:textId="77777777" w:rsidR="00D40C70" w:rsidRPr="00BC508A" w:rsidRDefault="00D40C70" w:rsidP="00E6030B">
            <w:pPr>
              <w:pStyle w:val="TAC"/>
            </w:pPr>
          </w:p>
        </w:tc>
        <w:tc>
          <w:tcPr>
            <w:tcW w:w="283" w:type="dxa"/>
          </w:tcPr>
          <w:p w14:paraId="6A3EC15B" w14:textId="77777777" w:rsidR="00D40C70" w:rsidRPr="00BC508A" w:rsidRDefault="00D40C70" w:rsidP="00E6030B">
            <w:pPr>
              <w:pStyle w:val="TAC"/>
            </w:pPr>
          </w:p>
        </w:tc>
        <w:tc>
          <w:tcPr>
            <w:tcW w:w="236" w:type="dxa"/>
          </w:tcPr>
          <w:p w14:paraId="048CA3CB" w14:textId="77777777" w:rsidR="00D40C70" w:rsidRPr="00BC508A" w:rsidRDefault="00D40C70" w:rsidP="00E6030B">
            <w:pPr>
              <w:pStyle w:val="TAC"/>
            </w:pPr>
          </w:p>
        </w:tc>
        <w:tc>
          <w:tcPr>
            <w:tcW w:w="6015" w:type="dxa"/>
            <w:shd w:val="clear" w:color="auto" w:fill="auto"/>
          </w:tcPr>
          <w:p w14:paraId="22744D28" w14:textId="77777777" w:rsidR="00D40C70" w:rsidRPr="00BC508A" w:rsidRDefault="00D40C70" w:rsidP="00E6030B">
            <w:pPr>
              <w:pStyle w:val="TAL"/>
            </w:pPr>
            <w:r w:rsidRPr="00BC508A">
              <w:t>Ciphering data set not applicable to positioning SIB type 1-6</w:t>
            </w:r>
          </w:p>
        </w:tc>
      </w:tr>
      <w:tr w:rsidR="00D40C70" w:rsidRPr="00BC508A" w14:paraId="572E1B63" w14:textId="77777777" w:rsidTr="00E6030B">
        <w:trPr>
          <w:cantSplit/>
          <w:jc w:val="center"/>
        </w:trPr>
        <w:tc>
          <w:tcPr>
            <w:tcW w:w="296" w:type="dxa"/>
          </w:tcPr>
          <w:p w14:paraId="191347DC" w14:textId="77777777" w:rsidR="00D40C70" w:rsidRPr="00BC508A" w:rsidRDefault="00D40C70" w:rsidP="00E6030B">
            <w:pPr>
              <w:pStyle w:val="TAC"/>
            </w:pPr>
            <w:r w:rsidRPr="00BC508A">
              <w:t>1</w:t>
            </w:r>
          </w:p>
        </w:tc>
        <w:tc>
          <w:tcPr>
            <w:tcW w:w="284" w:type="dxa"/>
          </w:tcPr>
          <w:p w14:paraId="13B88A2F" w14:textId="77777777" w:rsidR="00D40C70" w:rsidRPr="00BC508A" w:rsidRDefault="00D40C70" w:rsidP="00E6030B">
            <w:pPr>
              <w:pStyle w:val="TAC"/>
            </w:pPr>
          </w:p>
        </w:tc>
        <w:tc>
          <w:tcPr>
            <w:tcW w:w="283" w:type="dxa"/>
          </w:tcPr>
          <w:p w14:paraId="2999D696" w14:textId="77777777" w:rsidR="00D40C70" w:rsidRPr="00BC508A" w:rsidRDefault="00D40C70" w:rsidP="00E6030B">
            <w:pPr>
              <w:pStyle w:val="TAC"/>
            </w:pPr>
          </w:p>
        </w:tc>
        <w:tc>
          <w:tcPr>
            <w:tcW w:w="236" w:type="dxa"/>
          </w:tcPr>
          <w:p w14:paraId="0DCA0419" w14:textId="77777777" w:rsidR="00D40C70" w:rsidRPr="00BC508A" w:rsidRDefault="00D40C70" w:rsidP="00E6030B">
            <w:pPr>
              <w:pStyle w:val="TAC"/>
            </w:pPr>
          </w:p>
        </w:tc>
        <w:tc>
          <w:tcPr>
            <w:tcW w:w="6015" w:type="dxa"/>
            <w:shd w:val="clear" w:color="auto" w:fill="auto"/>
          </w:tcPr>
          <w:p w14:paraId="1A0BF120" w14:textId="77777777" w:rsidR="00D40C70" w:rsidRPr="00BC508A" w:rsidRDefault="00D40C70" w:rsidP="00E6030B">
            <w:pPr>
              <w:pStyle w:val="TAL"/>
            </w:pPr>
            <w:r w:rsidRPr="00BC508A">
              <w:t>Ciphering data set applicable to positioning SIB type 1-6</w:t>
            </w:r>
          </w:p>
        </w:tc>
      </w:tr>
      <w:tr w:rsidR="00D40C70" w:rsidRPr="00BC508A" w14:paraId="316DA0FC" w14:textId="77777777" w:rsidTr="00E6030B">
        <w:trPr>
          <w:cantSplit/>
          <w:jc w:val="center"/>
        </w:trPr>
        <w:tc>
          <w:tcPr>
            <w:tcW w:w="7114" w:type="dxa"/>
            <w:gridSpan w:val="5"/>
          </w:tcPr>
          <w:p w14:paraId="1EDD78BD" w14:textId="77777777" w:rsidR="00D40C70" w:rsidRPr="00BC508A" w:rsidRDefault="00D40C70" w:rsidP="00E6030B">
            <w:pPr>
              <w:pStyle w:val="TAL"/>
            </w:pPr>
            <w:bookmarkStart w:id="8352" w:name="MCCQCTEMPBM_00000411"/>
          </w:p>
        </w:tc>
      </w:tr>
      <w:bookmarkEnd w:id="8352"/>
      <w:tr w:rsidR="00D40C70" w:rsidRPr="00BC508A" w14:paraId="1C364534" w14:textId="77777777" w:rsidTr="00E6030B">
        <w:trPr>
          <w:cantSplit/>
          <w:jc w:val="center"/>
        </w:trPr>
        <w:tc>
          <w:tcPr>
            <w:tcW w:w="7114" w:type="dxa"/>
            <w:gridSpan w:val="5"/>
          </w:tcPr>
          <w:p w14:paraId="55C5B179" w14:textId="77777777" w:rsidR="00D40C70" w:rsidRPr="00BC508A" w:rsidRDefault="00D40C70" w:rsidP="00E6030B">
            <w:pPr>
              <w:pStyle w:val="TAL"/>
            </w:pPr>
            <w:r w:rsidRPr="00BC508A">
              <w:t>Ciphering data set applicable for positioning SIB type 1-7 (octet k+1, bit 2)</w:t>
            </w:r>
          </w:p>
        </w:tc>
      </w:tr>
      <w:tr w:rsidR="00D40C70" w:rsidRPr="00BC508A" w14:paraId="565DDCC1" w14:textId="77777777" w:rsidTr="00E6030B">
        <w:trPr>
          <w:cantSplit/>
          <w:jc w:val="center"/>
        </w:trPr>
        <w:tc>
          <w:tcPr>
            <w:tcW w:w="296" w:type="dxa"/>
          </w:tcPr>
          <w:p w14:paraId="690991FD" w14:textId="77777777" w:rsidR="00D40C70" w:rsidRPr="00BC508A" w:rsidRDefault="00D40C70" w:rsidP="00E6030B">
            <w:pPr>
              <w:pStyle w:val="TAC"/>
            </w:pPr>
            <w:r w:rsidRPr="00BC508A">
              <w:t>0</w:t>
            </w:r>
          </w:p>
        </w:tc>
        <w:tc>
          <w:tcPr>
            <w:tcW w:w="284" w:type="dxa"/>
          </w:tcPr>
          <w:p w14:paraId="2F32764C" w14:textId="77777777" w:rsidR="00D40C70" w:rsidRPr="00BC508A" w:rsidRDefault="00D40C70" w:rsidP="00E6030B">
            <w:pPr>
              <w:pStyle w:val="TAC"/>
            </w:pPr>
          </w:p>
        </w:tc>
        <w:tc>
          <w:tcPr>
            <w:tcW w:w="283" w:type="dxa"/>
          </w:tcPr>
          <w:p w14:paraId="3DF0FDDA" w14:textId="77777777" w:rsidR="00D40C70" w:rsidRPr="00BC508A" w:rsidRDefault="00D40C70" w:rsidP="00E6030B">
            <w:pPr>
              <w:pStyle w:val="TAC"/>
            </w:pPr>
          </w:p>
        </w:tc>
        <w:tc>
          <w:tcPr>
            <w:tcW w:w="236" w:type="dxa"/>
          </w:tcPr>
          <w:p w14:paraId="61476F88" w14:textId="77777777" w:rsidR="00D40C70" w:rsidRPr="00BC508A" w:rsidRDefault="00D40C70" w:rsidP="00E6030B">
            <w:pPr>
              <w:pStyle w:val="TAC"/>
            </w:pPr>
          </w:p>
        </w:tc>
        <w:tc>
          <w:tcPr>
            <w:tcW w:w="6015" w:type="dxa"/>
            <w:shd w:val="clear" w:color="auto" w:fill="auto"/>
          </w:tcPr>
          <w:p w14:paraId="0C8E9E5C" w14:textId="77777777" w:rsidR="00D40C70" w:rsidRPr="00BC508A" w:rsidRDefault="00D40C70" w:rsidP="00E6030B">
            <w:pPr>
              <w:pStyle w:val="TAL"/>
            </w:pPr>
            <w:r w:rsidRPr="00BC508A">
              <w:t>Ciphering data set not applicable to positioning SIB type 1-7</w:t>
            </w:r>
          </w:p>
        </w:tc>
      </w:tr>
      <w:tr w:rsidR="00D40C70" w:rsidRPr="00BC508A" w14:paraId="7CBE57D2" w14:textId="77777777" w:rsidTr="00E6030B">
        <w:trPr>
          <w:cantSplit/>
          <w:jc w:val="center"/>
        </w:trPr>
        <w:tc>
          <w:tcPr>
            <w:tcW w:w="296" w:type="dxa"/>
          </w:tcPr>
          <w:p w14:paraId="69EAADD4" w14:textId="77777777" w:rsidR="00D40C70" w:rsidRPr="00BC508A" w:rsidRDefault="00D40C70" w:rsidP="00E6030B">
            <w:pPr>
              <w:pStyle w:val="TAC"/>
            </w:pPr>
            <w:r w:rsidRPr="00BC508A">
              <w:t>1</w:t>
            </w:r>
          </w:p>
        </w:tc>
        <w:tc>
          <w:tcPr>
            <w:tcW w:w="284" w:type="dxa"/>
          </w:tcPr>
          <w:p w14:paraId="6B1B966C" w14:textId="77777777" w:rsidR="00D40C70" w:rsidRPr="00BC508A" w:rsidRDefault="00D40C70" w:rsidP="00E6030B">
            <w:pPr>
              <w:pStyle w:val="TAC"/>
            </w:pPr>
          </w:p>
        </w:tc>
        <w:tc>
          <w:tcPr>
            <w:tcW w:w="283" w:type="dxa"/>
          </w:tcPr>
          <w:p w14:paraId="1C66A978" w14:textId="77777777" w:rsidR="00D40C70" w:rsidRPr="00BC508A" w:rsidRDefault="00D40C70" w:rsidP="00E6030B">
            <w:pPr>
              <w:pStyle w:val="TAC"/>
            </w:pPr>
          </w:p>
        </w:tc>
        <w:tc>
          <w:tcPr>
            <w:tcW w:w="236" w:type="dxa"/>
          </w:tcPr>
          <w:p w14:paraId="29801A5D" w14:textId="77777777" w:rsidR="00D40C70" w:rsidRPr="00BC508A" w:rsidRDefault="00D40C70" w:rsidP="00E6030B">
            <w:pPr>
              <w:pStyle w:val="TAC"/>
            </w:pPr>
          </w:p>
        </w:tc>
        <w:tc>
          <w:tcPr>
            <w:tcW w:w="6015" w:type="dxa"/>
            <w:shd w:val="clear" w:color="auto" w:fill="auto"/>
          </w:tcPr>
          <w:p w14:paraId="32803D59" w14:textId="77777777" w:rsidR="00D40C70" w:rsidRPr="00BC508A" w:rsidRDefault="00D40C70" w:rsidP="00E6030B">
            <w:pPr>
              <w:pStyle w:val="TAL"/>
            </w:pPr>
            <w:r w:rsidRPr="00BC508A">
              <w:t>Ciphering data set applicable to positioning SIB type 1-7</w:t>
            </w:r>
          </w:p>
        </w:tc>
      </w:tr>
      <w:tr w:rsidR="00D40C70" w:rsidRPr="00BC508A" w14:paraId="71FE9A63" w14:textId="77777777" w:rsidTr="00E6030B">
        <w:trPr>
          <w:cantSplit/>
          <w:jc w:val="center"/>
        </w:trPr>
        <w:tc>
          <w:tcPr>
            <w:tcW w:w="7114" w:type="dxa"/>
            <w:gridSpan w:val="5"/>
          </w:tcPr>
          <w:p w14:paraId="2D3C00FC" w14:textId="77777777" w:rsidR="00D40C70" w:rsidRPr="00BC508A" w:rsidRDefault="00D40C70" w:rsidP="00E6030B">
            <w:pPr>
              <w:pStyle w:val="TAL"/>
            </w:pPr>
            <w:bookmarkStart w:id="8353" w:name="MCCQCTEMPBM_00000412"/>
          </w:p>
        </w:tc>
      </w:tr>
      <w:bookmarkEnd w:id="8353"/>
      <w:tr w:rsidR="00D40C70" w:rsidRPr="00BC508A" w14:paraId="71CCAB20" w14:textId="77777777" w:rsidTr="00E6030B">
        <w:trPr>
          <w:cantSplit/>
          <w:jc w:val="center"/>
        </w:trPr>
        <w:tc>
          <w:tcPr>
            <w:tcW w:w="7114" w:type="dxa"/>
            <w:gridSpan w:val="5"/>
          </w:tcPr>
          <w:p w14:paraId="4F75B5CF" w14:textId="77777777" w:rsidR="00D40C70" w:rsidRPr="00BC508A" w:rsidRDefault="00D40C70" w:rsidP="00E6030B">
            <w:pPr>
              <w:pStyle w:val="TAL"/>
            </w:pPr>
            <w:r w:rsidRPr="00BC508A">
              <w:t>Ciphering data set applicable for positioning SIB type 2-1 (octet k+1, bit 1)</w:t>
            </w:r>
          </w:p>
        </w:tc>
      </w:tr>
      <w:tr w:rsidR="00D40C70" w:rsidRPr="00BC508A" w14:paraId="5D498ED1" w14:textId="77777777" w:rsidTr="00E6030B">
        <w:trPr>
          <w:cantSplit/>
          <w:jc w:val="center"/>
        </w:trPr>
        <w:tc>
          <w:tcPr>
            <w:tcW w:w="296" w:type="dxa"/>
          </w:tcPr>
          <w:p w14:paraId="53CDDE2A" w14:textId="77777777" w:rsidR="00D40C70" w:rsidRPr="00BC508A" w:rsidRDefault="00D40C70" w:rsidP="00E6030B">
            <w:pPr>
              <w:pStyle w:val="TAC"/>
            </w:pPr>
            <w:r w:rsidRPr="00BC508A">
              <w:t>0</w:t>
            </w:r>
          </w:p>
        </w:tc>
        <w:tc>
          <w:tcPr>
            <w:tcW w:w="284" w:type="dxa"/>
          </w:tcPr>
          <w:p w14:paraId="1BD0CEB2" w14:textId="77777777" w:rsidR="00D40C70" w:rsidRPr="00BC508A" w:rsidRDefault="00D40C70" w:rsidP="00E6030B">
            <w:pPr>
              <w:pStyle w:val="TAC"/>
            </w:pPr>
          </w:p>
        </w:tc>
        <w:tc>
          <w:tcPr>
            <w:tcW w:w="283" w:type="dxa"/>
          </w:tcPr>
          <w:p w14:paraId="3496498C" w14:textId="77777777" w:rsidR="00D40C70" w:rsidRPr="00BC508A" w:rsidRDefault="00D40C70" w:rsidP="00E6030B">
            <w:pPr>
              <w:pStyle w:val="TAC"/>
            </w:pPr>
          </w:p>
        </w:tc>
        <w:tc>
          <w:tcPr>
            <w:tcW w:w="236" w:type="dxa"/>
          </w:tcPr>
          <w:p w14:paraId="04905342" w14:textId="77777777" w:rsidR="00D40C70" w:rsidRPr="00BC508A" w:rsidRDefault="00D40C70" w:rsidP="00E6030B">
            <w:pPr>
              <w:pStyle w:val="TAC"/>
            </w:pPr>
          </w:p>
        </w:tc>
        <w:tc>
          <w:tcPr>
            <w:tcW w:w="6015" w:type="dxa"/>
            <w:shd w:val="clear" w:color="auto" w:fill="auto"/>
          </w:tcPr>
          <w:p w14:paraId="2FD6C4D3" w14:textId="77777777" w:rsidR="00D40C70" w:rsidRPr="00BC508A" w:rsidRDefault="00D40C70" w:rsidP="00E6030B">
            <w:pPr>
              <w:pStyle w:val="TAL"/>
            </w:pPr>
            <w:r w:rsidRPr="00BC508A">
              <w:t>Ciphering data set not applicable to positioning SIB type 2-1</w:t>
            </w:r>
          </w:p>
        </w:tc>
      </w:tr>
      <w:tr w:rsidR="00D40C70" w:rsidRPr="00BC508A" w14:paraId="45880363" w14:textId="77777777" w:rsidTr="00E6030B">
        <w:trPr>
          <w:cantSplit/>
          <w:jc w:val="center"/>
        </w:trPr>
        <w:tc>
          <w:tcPr>
            <w:tcW w:w="296" w:type="dxa"/>
          </w:tcPr>
          <w:p w14:paraId="69F8E2A8" w14:textId="77777777" w:rsidR="00D40C70" w:rsidRPr="00BC508A" w:rsidRDefault="00D40C70" w:rsidP="00E6030B">
            <w:pPr>
              <w:pStyle w:val="TAC"/>
            </w:pPr>
            <w:r w:rsidRPr="00BC508A">
              <w:t>1</w:t>
            </w:r>
          </w:p>
        </w:tc>
        <w:tc>
          <w:tcPr>
            <w:tcW w:w="284" w:type="dxa"/>
          </w:tcPr>
          <w:p w14:paraId="0C1C351B" w14:textId="77777777" w:rsidR="00D40C70" w:rsidRPr="00BC508A" w:rsidRDefault="00D40C70" w:rsidP="00E6030B">
            <w:pPr>
              <w:pStyle w:val="TAC"/>
            </w:pPr>
          </w:p>
        </w:tc>
        <w:tc>
          <w:tcPr>
            <w:tcW w:w="283" w:type="dxa"/>
          </w:tcPr>
          <w:p w14:paraId="312DF9C4" w14:textId="77777777" w:rsidR="00D40C70" w:rsidRPr="00BC508A" w:rsidRDefault="00D40C70" w:rsidP="00E6030B">
            <w:pPr>
              <w:pStyle w:val="TAC"/>
            </w:pPr>
          </w:p>
        </w:tc>
        <w:tc>
          <w:tcPr>
            <w:tcW w:w="236" w:type="dxa"/>
          </w:tcPr>
          <w:p w14:paraId="4BD3AD71" w14:textId="77777777" w:rsidR="00D40C70" w:rsidRPr="00BC508A" w:rsidRDefault="00D40C70" w:rsidP="00E6030B">
            <w:pPr>
              <w:pStyle w:val="TAC"/>
            </w:pPr>
          </w:p>
        </w:tc>
        <w:tc>
          <w:tcPr>
            <w:tcW w:w="6015" w:type="dxa"/>
            <w:shd w:val="clear" w:color="auto" w:fill="auto"/>
          </w:tcPr>
          <w:p w14:paraId="12B1AEB5" w14:textId="77777777" w:rsidR="00D40C70" w:rsidRPr="00BC508A" w:rsidRDefault="00D40C70" w:rsidP="00E6030B">
            <w:pPr>
              <w:pStyle w:val="TAL"/>
            </w:pPr>
            <w:r w:rsidRPr="00BC508A">
              <w:t>Ciphering data set applicable to positioning SIB type 2-1</w:t>
            </w:r>
          </w:p>
        </w:tc>
      </w:tr>
      <w:tr w:rsidR="00D40C70" w:rsidRPr="00BC508A" w14:paraId="4D0517BA" w14:textId="77777777" w:rsidTr="00E6030B">
        <w:trPr>
          <w:cantSplit/>
          <w:jc w:val="center"/>
        </w:trPr>
        <w:tc>
          <w:tcPr>
            <w:tcW w:w="7114" w:type="dxa"/>
            <w:gridSpan w:val="5"/>
          </w:tcPr>
          <w:p w14:paraId="0DF6B832" w14:textId="77777777" w:rsidR="00D40C70" w:rsidRPr="00BC508A" w:rsidRDefault="00D40C70" w:rsidP="00E6030B">
            <w:pPr>
              <w:pStyle w:val="TAL"/>
            </w:pPr>
            <w:bookmarkStart w:id="8354" w:name="MCCQCTEMPBM_00000413"/>
          </w:p>
        </w:tc>
      </w:tr>
      <w:tr w:rsidR="00D40C70" w:rsidRPr="00BC508A" w:rsidDel="00F33BAB" w14:paraId="67F8F615" w14:textId="77777777" w:rsidTr="00E6030B">
        <w:trPr>
          <w:cantSplit/>
          <w:jc w:val="center"/>
        </w:trPr>
        <w:tc>
          <w:tcPr>
            <w:tcW w:w="7094" w:type="dxa"/>
            <w:gridSpan w:val="5"/>
          </w:tcPr>
          <w:p w14:paraId="576C11F0" w14:textId="77777777" w:rsidR="00D40C70" w:rsidRPr="00BC508A" w:rsidDel="00F33BAB" w:rsidRDefault="00D40C70" w:rsidP="00E6030B">
            <w:pPr>
              <w:pStyle w:val="TAL"/>
            </w:pPr>
            <w:bookmarkStart w:id="8355" w:name="MCCQCTEMPBM_00000414"/>
            <w:bookmarkEnd w:id="8354"/>
          </w:p>
        </w:tc>
      </w:tr>
      <w:bookmarkEnd w:id="8355"/>
      <w:tr w:rsidR="00D40C70" w:rsidRPr="00BC508A" w14:paraId="4CF052F6" w14:textId="77777777" w:rsidTr="00E6030B">
        <w:trPr>
          <w:cantSplit/>
          <w:jc w:val="center"/>
        </w:trPr>
        <w:tc>
          <w:tcPr>
            <w:tcW w:w="7114" w:type="dxa"/>
            <w:gridSpan w:val="5"/>
          </w:tcPr>
          <w:p w14:paraId="550571EC" w14:textId="77777777" w:rsidR="00D40C70" w:rsidRPr="00BC508A" w:rsidRDefault="00D40C70" w:rsidP="00E6030B">
            <w:pPr>
              <w:pStyle w:val="TAL"/>
            </w:pPr>
            <w:r w:rsidRPr="00BC508A">
              <w:t>Ciphering data set applicable for positioning SIB type 2-2 (octet k+2, bit 8)</w:t>
            </w:r>
          </w:p>
        </w:tc>
      </w:tr>
      <w:tr w:rsidR="00D40C70" w:rsidRPr="00BC508A" w14:paraId="7AF32820" w14:textId="77777777" w:rsidTr="00E6030B">
        <w:trPr>
          <w:cantSplit/>
          <w:jc w:val="center"/>
        </w:trPr>
        <w:tc>
          <w:tcPr>
            <w:tcW w:w="296" w:type="dxa"/>
          </w:tcPr>
          <w:p w14:paraId="3AAB743F" w14:textId="77777777" w:rsidR="00D40C70" w:rsidRPr="00BC508A" w:rsidRDefault="00D40C70" w:rsidP="00E6030B">
            <w:pPr>
              <w:pStyle w:val="TAC"/>
            </w:pPr>
            <w:r w:rsidRPr="00BC508A">
              <w:lastRenderedPageBreak/>
              <w:t>0</w:t>
            </w:r>
          </w:p>
        </w:tc>
        <w:tc>
          <w:tcPr>
            <w:tcW w:w="284" w:type="dxa"/>
          </w:tcPr>
          <w:p w14:paraId="5E97564C" w14:textId="77777777" w:rsidR="00D40C70" w:rsidRPr="00BC508A" w:rsidRDefault="00D40C70" w:rsidP="00E6030B">
            <w:pPr>
              <w:pStyle w:val="TAC"/>
            </w:pPr>
          </w:p>
        </w:tc>
        <w:tc>
          <w:tcPr>
            <w:tcW w:w="283" w:type="dxa"/>
          </w:tcPr>
          <w:p w14:paraId="6ED69166" w14:textId="77777777" w:rsidR="00D40C70" w:rsidRPr="00BC508A" w:rsidRDefault="00D40C70" w:rsidP="00E6030B">
            <w:pPr>
              <w:pStyle w:val="TAC"/>
            </w:pPr>
          </w:p>
        </w:tc>
        <w:tc>
          <w:tcPr>
            <w:tcW w:w="236" w:type="dxa"/>
          </w:tcPr>
          <w:p w14:paraId="3894F68F" w14:textId="77777777" w:rsidR="00D40C70" w:rsidRPr="00BC508A" w:rsidRDefault="00D40C70" w:rsidP="00E6030B">
            <w:pPr>
              <w:pStyle w:val="TAC"/>
            </w:pPr>
          </w:p>
        </w:tc>
        <w:tc>
          <w:tcPr>
            <w:tcW w:w="6015" w:type="dxa"/>
            <w:shd w:val="clear" w:color="auto" w:fill="auto"/>
          </w:tcPr>
          <w:p w14:paraId="45C39335" w14:textId="77777777" w:rsidR="00D40C70" w:rsidRPr="00BC508A" w:rsidRDefault="00D40C70" w:rsidP="00E6030B">
            <w:pPr>
              <w:pStyle w:val="TAL"/>
            </w:pPr>
            <w:r w:rsidRPr="00BC508A">
              <w:t>Ciphering data set not applicable to positioning SIB type 2-2</w:t>
            </w:r>
          </w:p>
        </w:tc>
      </w:tr>
      <w:tr w:rsidR="00D40C70" w:rsidRPr="00BC508A" w14:paraId="019A4F4A" w14:textId="77777777" w:rsidTr="00E6030B">
        <w:trPr>
          <w:cantSplit/>
          <w:jc w:val="center"/>
        </w:trPr>
        <w:tc>
          <w:tcPr>
            <w:tcW w:w="296" w:type="dxa"/>
          </w:tcPr>
          <w:p w14:paraId="5D574597" w14:textId="77777777" w:rsidR="00D40C70" w:rsidRPr="00BC508A" w:rsidRDefault="00D40C70" w:rsidP="00E6030B">
            <w:pPr>
              <w:pStyle w:val="TAC"/>
            </w:pPr>
            <w:r w:rsidRPr="00BC508A">
              <w:t>1</w:t>
            </w:r>
          </w:p>
        </w:tc>
        <w:tc>
          <w:tcPr>
            <w:tcW w:w="284" w:type="dxa"/>
          </w:tcPr>
          <w:p w14:paraId="78159655" w14:textId="77777777" w:rsidR="00D40C70" w:rsidRPr="00BC508A" w:rsidRDefault="00D40C70" w:rsidP="00E6030B">
            <w:pPr>
              <w:pStyle w:val="TAC"/>
            </w:pPr>
          </w:p>
        </w:tc>
        <w:tc>
          <w:tcPr>
            <w:tcW w:w="283" w:type="dxa"/>
          </w:tcPr>
          <w:p w14:paraId="6F352AF8" w14:textId="77777777" w:rsidR="00D40C70" w:rsidRPr="00BC508A" w:rsidRDefault="00D40C70" w:rsidP="00E6030B">
            <w:pPr>
              <w:pStyle w:val="TAC"/>
            </w:pPr>
          </w:p>
        </w:tc>
        <w:tc>
          <w:tcPr>
            <w:tcW w:w="236" w:type="dxa"/>
          </w:tcPr>
          <w:p w14:paraId="65BE621B" w14:textId="77777777" w:rsidR="00D40C70" w:rsidRPr="00BC508A" w:rsidRDefault="00D40C70" w:rsidP="00E6030B">
            <w:pPr>
              <w:pStyle w:val="TAC"/>
            </w:pPr>
          </w:p>
        </w:tc>
        <w:tc>
          <w:tcPr>
            <w:tcW w:w="6015" w:type="dxa"/>
            <w:shd w:val="clear" w:color="auto" w:fill="auto"/>
          </w:tcPr>
          <w:p w14:paraId="53C682F2" w14:textId="77777777" w:rsidR="00D40C70" w:rsidRPr="00BC508A" w:rsidRDefault="00D40C70" w:rsidP="00E6030B">
            <w:pPr>
              <w:pStyle w:val="TAL"/>
            </w:pPr>
            <w:r w:rsidRPr="00BC508A">
              <w:t>Ciphering data set applicable to positioning SIB type 2-2</w:t>
            </w:r>
          </w:p>
        </w:tc>
      </w:tr>
      <w:tr w:rsidR="00D40C70" w:rsidRPr="00BC508A" w14:paraId="1BB732C5" w14:textId="77777777" w:rsidTr="00E6030B">
        <w:trPr>
          <w:cantSplit/>
          <w:jc w:val="center"/>
        </w:trPr>
        <w:tc>
          <w:tcPr>
            <w:tcW w:w="7114" w:type="dxa"/>
            <w:gridSpan w:val="5"/>
          </w:tcPr>
          <w:p w14:paraId="17E08767" w14:textId="77777777" w:rsidR="00D40C70" w:rsidRPr="00BC508A" w:rsidRDefault="00D40C70" w:rsidP="00E6030B">
            <w:pPr>
              <w:pStyle w:val="TAL"/>
            </w:pPr>
            <w:bookmarkStart w:id="8356" w:name="MCCQCTEMPBM_00000415"/>
          </w:p>
        </w:tc>
      </w:tr>
      <w:bookmarkEnd w:id="8356"/>
      <w:tr w:rsidR="00D40C70" w:rsidRPr="00BC508A" w14:paraId="0DFEC5B8" w14:textId="77777777" w:rsidTr="00E6030B">
        <w:trPr>
          <w:cantSplit/>
          <w:jc w:val="center"/>
        </w:trPr>
        <w:tc>
          <w:tcPr>
            <w:tcW w:w="7114" w:type="dxa"/>
            <w:gridSpan w:val="5"/>
          </w:tcPr>
          <w:p w14:paraId="5E235EF5" w14:textId="77777777" w:rsidR="00D40C70" w:rsidRPr="00BC508A" w:rsidRDefault="00D40C70" w:rsidP="00E6030B">
            <w:pPr>
              <w:pStyle w:val="TAL"/>
            </w:pPr>
            <w:r w:rsidRPr="00BC508A">
              <w:t>Ciphering data set applicable for positioning SIB type 2-3 (octet k+2, bit 7)</w:t>
            </w:r>
          </w:p>
        </w:tc>
      </w:tr>
      <w:tr w:rsidR="00D40C70" w:rsidRPr="00BC508A" w14:paraId="18866FC1" w14:textId="77777777" w:rsidTr="00E6030B">
        <w:trPr>
          <w:cantSplit/>
          <w:jc w:val="center"/>
        </w:trPr>
        <w:tc>
          <w:tcPr>
            <w:tcW w:w="296" w:type="dxa"/>
          </w:tcPr>
          <w:p w14:paraId="01F3E470" w14:textId="77777777" w:rsidR="00D40C70" w:rsidRPr="00BC508A" w:rsidRDefault="00D40C70" w:rsidP="00E6030B">
            <w:pPr>
              <w:pStyle w:val="TAC"/>
            </w:pPr>
            <w:r w:rsidRPr="00BC508A">
              <w:t>0</w:t>
            </w:r>
          </w:p>
        </w:tc>
        <w:tc>
          <w:tcPr>
            <w:tcW w:w="284" w:type="dxa"/>
          </w:tcPr>
          <w:p w14:paraId="048F3FD5" w14:textId="77777777" w:rsidR="00D40C70" w:rsidRPr="00BC508A" w:rsidRDefault="00D40C70" w:rsidP="00E6030B">
            <w:pPr>
              <w:pStyle w:val="TAC"/>
            </w:pPr>
          </w:p>
        </w:tc>
        <w:tc>
          <w:tcPr>
            <w:tcW w:w="283" w:type="dxa"/>
          </w:tcPr>
          <w:p w14:paraId="06908921" w14:textId="77777777" w:rsidR="00D40C70" w:rsidRPr="00BC508A" w:rsidRDefault="00D40C70" w:rsidP="00E6030B">
            <w:pPr>
              <w:pStyle w:val="TAC"/>
            </w:pPr>
          </w:p>
        </w:tc>
        <w:tc>
          <w:tcPr>
            <w:tcW w:w="236" w:type="dxa"/>
          </w:tcPr>
          <w:p w14:paraId="71E96AAD" w14:textId="77777777" w:rsidR="00D40C70" w:rsidRPr="00BC508A" w:rsidRDefault="00D40C70" w:rsidP="00E6030B">
            <w:pPr>
              <w:pStyle w:val="TAC"/>
            </w:pPr>
          </w:p>
        </w:tc>
        <w:tc>
          <w:tcPr>
            <w:tcW w:w="6015" w:type="dxa"/>
            <w:shd w:val="clear" w:color="auto" w:fill="auto"/>
          </w:tcPr>
          <w:p w14:paraId="22AE6C88" w14:textId="77777777" w:rsidR="00D40C70" w:rsidRPr="00BC508A" w:rsidRDefault="00D40C70" w:rsidP="00E6030B">
            <w:pPr>
              <w:pStyle w:val="TAL"/>
            </w:pPr>
            <w:r w:rsidRPr="00BC508A">
              <w:t>Ciphering data set not applicable to positioning SIB type 2-3</w:t>
            </w:r>
          </w:p>
        </w:tc>
      </w:tr>
      <w:tr w:rsidR="00D40C70" w:rsidRPr="00BC508A" w14:paraId="570A880B" w14:textId="77777777" w:rsidTr="00E6030B">
        <w:trPr>
          <w:cantSplit/>
          <w:jc w:val="center"/>
        </w:trPr>
        <w:tc>
          <w:tcPr>
            <w:tcW w:w="296" w:type="dxa"/>
          </w:tcPr>
          <w:p w14:paraId="787A0A7D" w14:textId="77777777" w:rsidR="00D40C70" w:rsidRPr="00BC508A" w:rsidRDefault="00D40C70" w:rsidP="00E6030B">
            <w:pPr>
              <w:pStyle w:val="TAC"/>
            </w:pPr>
            <w:r w:rsidRPr="00BC508A">
              <w:t>1</w:t>
            </w:r>
          </w:p>
        </w:tc>
        <w:tc>
          <w:tcPr>
            <w:tcW w:w="284" w:type="dxa"/>
          </w:tcPr>
          <w:p w14:paraId="7CF15345" w14:textId="77777777" w:rsidR="00D40C70" w:rsidRPr="00BC508A" w:rsidRDefault="00D40C70" w:rsidP="00E6030B">
            <w:pPr>
              <w:pStyle w:val="TAC"/>
            </w:pPr>
          </w:p>
        </w:tc>
        <w:tc>
          <w:tcPr>
            <w:tcW w:w="283" w:type="dxa"/>
          </w:tcPr>
          <w:p w14:paraId="511473A1" w14:textId="77777777" w:rsidR="00D40C70" w:rsidRPr="00BC508A" w:rsidRDefault="00D40C70" w:rsidP="00E6030B">
            <w:pPr>
              <w:pStyle w:val="TAC"/>
            </w:pPr>
          </w:p>
        </w:tc>
        <w:tc>
          <w:tcPr>
            <w:tcW w:w="236" w:type="dxa"/>
          </w:tcPr>
          <w:p w14:paraId="18A4C12E" w14:textId="77777777" w:rsidR="00D40C70" w:rsidRPr="00BC508A" w:rsidRDefault="00D40C70" w:rsidP="00E6030B">
            <w:pPr>
              <w:pStyle w:val="TAC"/>
            </w:pPr>
          </w:p>
        </w:tc>
        <w:tc>
          <w:tcPr>
            <w:tcW w:w="6015" w:type="dxa"/>
            <w:shd w:val="clear" w:color="auto" w:fill="auto"/>
          </w:tcPr>
          <w:p w14:paraId="0393C573" w14:textId="77777777" w:rsidR="00D40C70" w:rsidRPr="00BC508A" w:rsidRDefault="00D40C70" w:rsidP="00E6030B">
            <w:pPr>
              <w:pStyle w:val="TAL"/>
            </w:pPr>
            <w:r w:rsidRPr="00BC508A">
              <w:t>Ciphering data set applicable to positioning SIB type 2-3</w:t>
            </w:r>
          </w:p>
        </w:tc>
      </w:tr>
      <w:tr w:rsidR="00D40C70" w:rsidRPr="00BC508A" w14:paraId="2FDD418A" w14:textId="77777777" w:rsidTr="00E6030B">
        <w:trPr>
          <w:cantSplit/>
          <w:jc w:val="center"/>
        </w:trPr>
        <w:tc>
          <w:tcPr>
            <w:tcW w:w="7114" w:type="dxa"/>
            <w:gridSpan w:val="5"/>
          </w:tcPr>
          <w:p w14:paraId="4A1201D6" w14:textId="77777777" w:rsidR="00D40C70" w:rsidRPr="00BC508A" w:rsidRDefault="00D40C70" w:rsidP="00E6030B">
            <w:pPr>
              <w:pStyle w:val="TAL"/>
            </w:pPr>
            <w:bookmarkStart w:id="8357" w:name="MCCQCTEMPBM_00000416"/>
          </w:p>
        </w:tc>
      </w:tr>
      <w:bookmarkEnd w:id="8357"/>
      <w:tr w:rsidR="00D40C70" w:rsidRPr="00BC508A" w14:paraId="5B78A923" w14:textId="77777777" w:rsidTr="00E6030B">
        <w:trPr>
          <w:cantSplit/>
          <w:jc w:val="center"/>
        </w:trPr>
        <w:tc>
          <w:tcPr>
            <w:tcW w:w="7114" w:type="dxa"/>
            <w:gridSpan w:val="5"/>
          </w:tcPr>
          <w:p w14:paraId="562819F5" w14:textId="77777777" w:rsidR="00D40C70" w:rsidRPr="00BC508A" w:rsidRDefault="00D40C70" w:rsidP="00E6030B">
            <w:pPr>
              <w:pStyle w:val="TAL"/>
            </w:pPr>
            <w:r w:rsidRPr="00BC508A">
              <w:t>Ciphering data set applicable for positioning SIB type 2-4 (octet k+2, bit 6)</w:t>
            </w:r>
          </w:p>
        </w:tc>
      </w:tr>
      <w:tr w:rsidR="00D40C70" w:rsidRPr="00BC508A" w14:paraId="1223C123" w14:textId="77777777" w:rsidTr="00E6030B">
        <w:trPr>
          <w:cantSplit/>
          <w:jc w:val="center"/>
        </w:trPr>
        <w:tc>
          <w:tcPr>
            <w:tcW w:w="296" w:type="dxa"/>
          </w:tcPr>
          <w:p w14:paraId="3EFD9B73" w14:textId="77777777" w:rsidR="00D40C70" w:rsidRPr="00BC508A" w:rsidRDefault="00D40C70" w:rsidP="00E6030B">
            <w:pPr>
              <w:pStyle w:val="TAC"/>
            </w:pPr>
            <w:r w:rsidRPr="00BC508A">
              <w:t>0</w:t>
            </w:r>
          </w:p>
        </w:tc>
        <w:tc>
          <w:tcPr>
            <w:tcW w:w="284" w:type="dxa"/>
          </w:tcPr>
          <w:p w14:paraId="22416EA9" w14:textId="77777777" w:rsidR="00D40C70" w:rsidRPr="00BC508A" w:rsidRDefault="00D40C70" w:rsidP="00E6030B">
            <w:pPr>
              <w:pStyle w:val="TAC"/>
            </w:pPr>
          </w:p>
        </w:tc>
        <w:tc>
          <w:tcPr>
            <w:tcW w:w="283" w:type="dxa"/>
          </w:tcPr>
          <w:p w14:paraId="433F01BE" w14:textId="77777777" w:rsidR="00D40C70" w:rsidRPr="00BC508A" w:rsidRDefault="00D40C70" w:rsidP="00E6030B">
            <w:pPr>
              <w:pStyle w:val="TAC"/>
            </w:pPr>
          </w:p>
        </w:tc>
        <w:tc>
          <w:tcPr>
            <w:tcW w:w="236" w:type="dxa"/>
          </w:tcPr>
          <w:p w14:paraId="6332A047" w14:textId="77777777" w:rsidR="00D40C70" w:rsidRPr="00BC508A" w:rsidRDefault="00D40C70" w:rsidP="00E6030B">
            <w:pPr>
              <w:pStyle w:val="TAC"/>
            </w:pPr>
          </w:p>
        </w:tc>
        <w:tc>
          <w:tcPr>
            <w:tcW w:w="6015" w:type="dxa"/>
            <w:shd w:val="clear" w:color="auto" w:fill="auto"/>
          </w:tcPr>
          <w:p w14:paraId="283B9DDC" w14:textId="77777777" w:rsidR="00D40C70" w:rsidRPr="00BC508A" w:rsidRDefault="00D40C70" w:rsidP="00E6030B">
            <w:pPr>
              <w:pStyle w:val="TAL"/>
            </w:pPr>
            <w:r w:rsidRPr="00BC508A">
              <w:t>Ciphering data set not applicable to positioning SIB type 2-4</w:t>
            </w:r>
          </w:p>
        </w:tc>
      </w:tr>
      <w:tr w:rsidR="00D40C70" w:rsidRPr="00BC508A" w14:paraId="18BD69BD" w14:textId="77777777" w:rsidTr="00E6030B">
        <w:trPr>
          <w:cantSplit/>
          <w:jc w:val="center"/>
        </w:trPr>
        <w:tc>
          <w:tcPr>
            <w:tcW w:w="296" w:type="dxa"/>
          </w:tcPr>
          <w:p w14:paraId="00B528BF" w14:textId="77777777" w:rsidR="00D40C70" w:rsidRPr="00BC508A" w:rsidRDefault="00D40C70" w:rsidP="00E6030B">
            <w:pPr>
              <w:pStyle w:val="TAC"/>
            </w:pPr>
            <w:r w:rsidRPr="00BC508A">
              <w:t>1</w:t>
            </w:r>
          </w:p>
        </w:tc>
        <w:tc>
          <w:tcPr>
            <w:tcW w:w="284" w:type="dxa"/>
          </w:tcPr>
          <w:p w14:paraId="40E8D05F" w14:textId="77777777" w:rsidR="00D40C70" w:rsidRPr="00BC508A" w:rsidRDefault="00D40C70" w:rsidP="00E6030B">
            <w:pPr>
              <w:pStyle w:val="TAC"/>
            </w:pPr>
          </w:p>
        </w:tc>
        <w:tc>
          <w:tcPr>
            <w:tcW w:w="283" w:type="dxa"/>
          </w:tcPr>
          <w:p w14:paraId="3E8EB410" w14:textId="77777777" w:rsidR="00D40C70" w:rsidRPr="00BC508A" w:rsidRDefault="00D40C70" w:rsidP="00E6030B">
            <w:pPr>
              <w:pStyle w:val="TAC"/>
            </w:pPr>
          </w:p>
        </w:tc>
        <w:tc>
          <w:tcPr>
            <w:tcW w:w="236" w:type="dxa"/>
          </w:tcPr>
          <w:p w14:paraId="039EB02B" w14:textId="77777777" w:rsidR="00D40C70" w:rsidRPr="00BC508A" w:rsidRDefault="00D40C70" w:rsidP="00E6030B">
            <w:pPr>
              <w:pStyle w:val="TAC"/>
            </w:pPr>
          </w:p>
        </w:tc>
        <w:tc>
          <w:tcPr>
            <w:tcW w:w="6015" w:type="dxa"/>
            <w:shd w:val="clear" w:color="auto" w:fill="auto"/>
          </w:tcPr>
          <w:p w14:paraId="79D919BD" w14:textId="77777777" w:rsidR="00D40C70" w:rsidRPr="00BC508A" w:rsidRDefault="00D40C70" w:rsidP="00E6030B">
            <w:pPr>
              <w:pStyle w:val="TAL"/>
            </w:pPr>
            <w:r w:rsidRPr="00BC508A">
              <w:t>Ciphering data set applicable to positioning SIB type 2-4</w:t>
            </w:r>
          </w:p>
        </w:tc>
      </w:tr>
      <w:tr w:rsidR="00D40C70" w:rsidRPr="00BC508A" w14:paraId="2BFC99A9" w14:textId="77777777" w:rsidTr="00E6030B">
        <w:trPr>
          <w:cantSplit/>
          <w:jc w:val="center"/>
        </w:trPr>
        <w:tc>
          <w:tcPr>
            <w:tcW w:w="7114" w:type="dxa"/>
            <w:gridSpan w:val="5"/>
          </w:tcPr>
          <w:p w14:paraId="358E37BA" w14:textId="77777777" w:rsidR="00D40C70" w:rsidRPr="00BC508A" w:rsidRDefault="00D40C70" w:rsidP="00E6030B">
            <w:pPr>
              <w:pStyle w:val="TAL"/>
            </w:pPr>
            <w:bookmarkStart w:id="8358" w:name="MCCQCTEMPBM_00000417"/>
          </w:p>
        </w:tc>
      </w:tr>
      <w:bookmarkEnd w:id="8358"/>
      <w:tr w:rsidR="00D40C70" w:rsidRPr="00BC508A" w14:paraId="4F950D59" w14:textId="77777777" w:rsidTr="00E6030B">
        <w:trPr>
          <w:cantSplit/>
          <w:jc w:val="center"/>
        </w:trPr>
        <w:tc>
          <w:tcPr>
            <w:tcW w:w="7114" w:type="dxa"/>
            <w:gridSpan w:val="5"/>
          </w:tcPr>
          <w:p w14:paraId="149FBFFD" w14:textId="77777777" w:rsidR="00D40C70" w:rsidRPr="00BC508A" w:rsidRDefault="00D40C70" w:rsidP="00E6030B">
            <w:pPr>
              <w:pStyle w:val="TAL"/>
            </w:pPr>
            <w:r w:rsidRPr="00BC508A">
              <w:t>Ciphering data set applicable for positioning SIB type 2-5 (octet k+2, bit 5)</w:t>
            </w:r>
          </w:p>
        </w:tc>
      </w:tr>
      <w:tr w:rsidR="00D40C70" w:rsidRPr="00BC508A" w14:paraId="46255CA2" w14:textId="77777777" w:rsidTr="00E6030B">
        <w:trPr>
          <w:cantSplit/>
          <w:jc w:val="center"/>
        </w:trPr>
        <w:tc>
          <w:tcPr>
            <w:tcW w:w="296" w:type="dxa"/>
          </w:tcPr>
          <w:p w14:paraId="242DF144" w14:textId="77777777" w:rsidR="00D40C70" w:rsidRPr="00BC508A" w:rsidRDefault="00D40C70" w:rsidP="00E6030B">
            <w:pPr>
              <w:pStyle w:val="TAC"/>
            </w:pPr>
            <w:r w:rsidRPr="00BC508A">
              <w:t>0</w:t>
            </w:r>
          </w:p>
        </w:tc>
        <w:tc>
          <w:tcPr>
            <w:tcW w:w="284" w:type="dxa"/>
          </w:tcPr>
          <w:p w14:paraId="118D80B1" w14:textId="77777777" w:rsidR="00D40C70" w:rsidRPr="00BC508A" w:rsidRDefault="00D40C70" w:rsidP="00E6030B">
            <w:pPr>
              <w:pStyle w:val="TAC"/>
            </w:pPr>
          </w:p>
        </w:tc>
        <w:tc>
          <w:tcPr>
            <w:tcW w:w="283" w:type="dxa"/>
          </w:tcPr>
          <w:p w14:paraId="7C8EC89C" w14:textId="77777777" w:rsidR="00D40C70" w:rsidRPr="00BC508A" w:rsidRDefault="00D40C70" w:rsidP="00E6030B">
            <w:pPr>
              <w:pStyle w:val="TAC"/>
            </w:pPr>
          </w:p>
        </w:tc>
        <w:tc>
          <w:tcPr>
            <w:tcW w:w="236" w:type="dxa"/>
          </w:tcPr>
          <w:p w14:paraId="0CB2FF5D" w14:textId="77777777" w:rsidR="00D40C70" w:rsidRPr="00BC508A" w:rsidRDefault="00D40C70" w:rsidP="00E6030B">
            <w:pPr>
              <w:pStyle w:val="TAC"/>
            </w:pPr>
          </w:p>
        </w:tc>
        <w:tc>
          <w:tcPr>
            <w:tcW w:w="6015" w:type="dxa"/>
            <w:shd w:val="clear" w:color="auto" w:fill="auto"/>
          </w:tcPr>
          <w:p w14:paraId="49FB3B79" w14:textId="77777777" w:rsidR="00D40C70" w:rsidRPr="00BC508A" w:rsidRDefault="00D40C70" w:rsidP="00E6030B">
            <w:pPr>
              <w:pStyle w:val="TAL"/>
            </w:pPr>
            <w:r w:rsidRPr="00BC508A">
              <w:t>Ciphering data set not applicable to positioning SIB type 2-5</w:t>
            </w:r>
          </w:p>
        </w:tc>
      </w:tr>
      <w:tr w:rsidR="00D40C70" w:rsidRPr="00BC508A" w14:paraId="19EA590D" w14:textId="77777777" w:rsidTr="00E6030B">
        <w:trPr>
          <w:cantSplit/>
          <w:jc w:val="center"/>
        </w:trPr>
        <w:tc>
          <w:tcPr>
            <w:tcW w:w="296" w:type="dxa"/>
          </w:tcPr>
          <w:p w14:paraId="225F9E3A" w14:textId="77777777" w:rsidR="00D40C70" w:rsidRPr="00BC508A" w:rsidRDefault="00D40C70" w:rsidP="00E6030B">
            <w:pPr>
              <w:pStyle w:val="TAC"/>
            </w:pPr>
            <w:r w:rsidRPr="00BC508A">
              <w:t>1</w:t>
            </w:r>
          </w:p>
        </w:tc>
        <w:tc>
          <w:tcPr>
            <w:tcW w:w="284" w:type="dxa"/>
          </w:tcPr>
          <w:p w14:paraId="4945D5B6" w14:textId="77777777" w:rsidR="00D40C70" w:rsidRPr="00BC508A" w:rsidRDefault="00D40C70" w:rsidP="00E6030B">
            <w:pPr>
              <w:pStyle w:val="TAC"/>
            </w:pPr>
          </w:p>
        </w:tc>
        <w:tc>
          <w:tcPr>
            <w:tcW w:w="283" w:type="dxa"/>
          </w:tcPr>
          <w:p w14:paraId="17247B44" w14:textId="77777777" w:rsidR="00D40C70" w:rsidRPr="00BC508A" w:rsidRDefault="00D40C70" w:rsidP="00E6030B">
            <w:pPr>
              <w:pStyle w:val="TAC"/>
            </w:pPr>
          </w:p>
        </w:tc>
        <w:tc>
          <w:tcPr>
            <w:tcW w:w="236" w:type="dxa"/>
          </w:tcPr>
          <w:p w14:paraId="6D999281" w14:textId="77777777" w:rsidR="00D40C70" w:rsidRPr="00BC508A" w:rsidRDefault="00D40C70" w:rsidP="00E6030B">
            <w:pPr>
              <w:pStyle w:val="TAC"/>
            </w:pPr>
          </w:p>
        </w:tc>
        <w:tc>
          <w:tcPr>
            <w:tcW w:w="6015" w:type="dxa"/>
            <w:shd w:val="clear" w:color="auto" w:fill="auto"/>
          </w:tcPr>
          <w:p w14:paraId="37963E8C" w14:textId="77777777" w:rsidR="00D40C70" w:rsidRPr="00BC508A" w:rsidRDefault="00D40C70" w:rsidP="00E6030B">
            <w:pPr>
              <w:pStyle w:val="TAL"/>
            </w:pPr>
            <w:r w:rsidRPr="00BC508A">
              <w:t>Ciphering data set applicable to positioning SIB type 2-5</w:t>
            </w:r>
          </w:p>
        </w:tc>
      </w:tr>
      <w:tr w:rsidR="00D40C70" w:rsidRPr="00BC508A" w14:paraId="644BD0D2" w14:textId="77777777" w:rsidTr="00E6030B">
        <w:trPr>
          <w:cantSplit/>
          <w:jc w:val="center"/>
        </w:trPr>
        <w:tc>
          <w:tcPr>
            <w:tcW w:w="7114" w:type="dxa"/>
            <w:gridSpan w:val="5"/>
          </w:tcPr>
          <w:p w14:paraId="4E67198B" w14:textId="77777777" w:rsidR="00D40C70" w:rsidRPr="00BC508A" w:rsidRDefault="00D40C70" w:rsidP="00E6030B">
            <w:pPr>
              <w:pStyle w:val="TAL"/>
            </w:pPr>
            <w:bookmarkStart w:id="8359" w:name="MCCQCTEMPBM_00000418"/>
          </w:p>
        </w:tc>
      </w:tr>
      <w:bookmarkEnd w:id="8359"/>
      <w:tr w:rsidR="00D40C70" w:rsidRPr="00BC508A" w14:paraId="7933DDB7" w14:textId="77777777" w:rsidTr="00E6030B">
        <w:trPr>
          <w:cantSplit/>
          <w:jc w:val="center"/>
        </w:trPr>
        <w:tc>
          <w:tcPr>
            <w:tcW w:w="7114" w:type="dxa"/>
            <w:gridSpan w:val="5"/>
          </w:tcPr>
          <w:p w14:paraId="4B96F4A3" w14:textId="77777777" w:rsidR="00D40C70" w:rsidRPr="00BC508A" w:rsidRDefault="00D40C70" w:rsidP="00E6030B">
            <w:pPr>
              <w:pStyle w:val="TAL"/>
            </w:pPr>
            <w:r w:rsidRPr="00BC508A">
              <w:t>Ciphering data set applicable for positioning SIB type 2-6 (octet k+2, bit 4)</w:t>
            </w:r>
          </w:p>
        </w:tc>
      </w:tr>
      <w:tr w:rsidR="00D40C70" w:rsidRPr="00BC508A" w14:paraId="62B8C11E" w14:textId="77777777" w:rsidTr="00E6030B">
        <w:trPr>
          <w:cantSplit/>
          <w:jc w:val="center"/>
        </w:trPr>
        <w:tc>
          <w:tcPr>
            <w:tcW w:w="296" w:type="dxa"/>
          </w:tcPr>
          <w:p w14:paraId="55CDA0C7" w14:textId="77777777" w:rsidR="00D40C70" w:rsidRPr="00BC508A" w:rsidRDefault="00D40C70" w:rsidP="00E6030B">
            <w:pPr>
              <w:pStyle w:val="TAC"/>
            </w:pPr>
            <w:r w:rsidRPr="00BC508A">
              <w:t>0</w:t>
            </w:r>
          </w:p>
        </w:tc>
        <w:tc>
          <w:tcPr>
            <w:tcW w:w="284" w:type="dxa"/>
          </w:tcPr>
          <w:p w14:paraId="4C9DD054" w14:textId="77777777" w:rsidR="00D40C70" w:rsidRPr="00BC508A" w:rsidRDefault="00D40C70" w:rsidP="00E6030B">
            <w:pPr>
              <w:pStyle w:val="TAC"/>
            </w:pPr>
          </w:p>
        </w:tc>
        <w:tc>
          <w:tcPr>
            <w:tcW w:w="283" w:type="dxa"/>
          </w:tcPr>
          <w:p w14:paraId="5D4DFEC8" w14:textId="77777777" w:rsidR="00D40C70" w:rsidRPr="00BC508A" w:rsidRDefault="00D40C70" w:rsidP="00E6030B">
            <w:pPr>
              <w:pStyle w:val="TAC"/>
            </w:pPr>
          </w:p>
        </w:tc>
        <w:tc>
          <w:tcPr>
            <w:tcW w:w="236" w:type="dxa"/>
          </w:tcPr>
          <w:p w14:paraId="14341773" w14:textId="77777777" w:rsidR="00D40C70" w:rsidRPr="00BC508A" w:rsidRDefault="00D40C70" w:rsidP="00E6030B">
            <w:pPr>
              <w:pStyle w:val="TAC"/>
            </w:pPr>
          </w:p>
        </w:tc>
        <w:tc>
          <w:tcPr>
            <w:tcW w:w="6015" w:type="dxa"/>
            <w:shd w:val="clear" w:color="auto" w:fill="auto"/>
          </w:tcPr>
          <w:p w14:paraId="2D74539F" w14:textId="77777777" w:rsidR="00D40C70" w:rsidRPr="00BC508A" w:rsidRDefault="00D40C70" w:rsidP="00E6030B">
            <w:pPr>
              <w:pStyle w:val="TAL"/>
            </w:pPr>
            <w:r w:rsidRPr="00BC508A">
              <w:t>Ciphering data set not applicable to positioning SIB type 2-6</w:t>
            </w:r>
          </w:p>
        </w:tc>
      </w:tr>
      <w:tr w:rsidR="00D40C70" w:rsidRPr="00BC508A" w14:paraId="278BC321" w14:textId="77777777" w:rsidTr="00E6030B">
        <w:trPr>
          <w:cantSplit/>
          <w:jc w:val="center"/>
        </w:trPr>
        <w:tc>
          <w:tcPr>
            <w:tcW w:w="296" w:type="dxa"/>
          </w:tcPr>
          <w:p w14:paraId="64D58B3D" w14:textId="77777777" w:rsidR="00D40C70" w:rsidRPr="00BC508A" w:rsidRDefault="00D40C70" w:rsidP="00E6030B">
            <w:pPr>
              <w:pStyle w:val="TAC"/>
            </w:pPr>
            <w:r w:rsidRPr="00BC508A">
              <w:t>1</w:t>
            </w:r>
          </w:p>
        </w:tc>
        <w:tc>
          <w:tcPr>
            <w:tcW w:w="284" w:type="dxa"/>
          </w:tcPr>
          <w:p w14:paraId="6F4BA037" w14:textId="77777777" w:rsidR="00D40C70" w:rsidRPr="00BC508A" w:rsidRDefault="00D40C70" w:rsidP="00E6030B">
            <w:pPr>
              <w:pStyle w:val="TAC"/>
            </w:pPr>
          </w:p>
        </w:tc>
        <w:tc>
          <w:tcPr>
            <w:tcW w:w="283" w:type="dxa"/>
          </w:tcPr>
          <w:p w14:paraId="434E3DE4" w14:textId="77777777" w:rsidR="00D40C70" w:rsidRPr="00BC508A" w:rsidRDefault="00D40C70" w:rsidP="00E6030B">
            <w:pPr>
              <w:pStyle w:val="TAC"/>
            </w:pPr>
          </w:p>
        </w:tc>
        <w:tc>
          <w:tcPr>
            <w:tcW w:w="236" w:type="dxa"/>
          </w:tcPr>
          <w:p w14:paraId="2BA91A7D" w14:textId="77777777" w:rsidR="00D40C70" w:rsidRPr="00BC508A" w:rsidRDefault="00D40C70" w:rsidP="00E6030B">
            <w:pPr>
              <w:pStyle w:val="TAC"/>
            </w:pPr>
          </w:p>
        </w:tc>
        <w:tc>
          <w:tcPr>
            <w:tcW w:w="6015" w:type="dxa"/>
            <w:shd w:val="clear" w:color="auto" w:fill="auto"/>
          </w:tcPr>
          <w:p w14:paraId="1169EBE7" w14:textId="77777777" w:rsidR="00D40C70" w:rsidRPr="00BC508A" w:rsidRDefault="00D40C70" w:rsidP="00E6030B">
            <w:pPr>
              <w:pStyle w:val="TAL"/>
            </w:pPr>
            <w:r w:rsidRPr="00BC508A">
              <w:t>Ciphering data set applicable to positioning SIB type 2-6</w:t>
            </w:r>
          </w:p>
        </w:tc>
      </w:tr>
      <w:tr w:rsidR="00D40C70" w:rsidRPr="00BC508A" w14:paraId="48DB05D7" w14:textId="77777777" w:rsidTr="00E6030B">
        <w:trPr>
          <w:cantSplit/>
          <w:jc w:val="center"/>
        </w:trPr>
        <w:tc>
          <w:tcPr>
            <w:tcW w:w="7114" w:type="dxa"/>
            <w:gridSpan w:val="5"/>
          </w:tcPr>
          <w:p w14:paraId="37C98408" w14:textId="77777777" w:rsidR="00D40C70" w:rsidRPr="00BC508A" w:rsidRDefault="00D40C70" w:rsidP="00E6030B">
            <w:pPr>
              <w:pStyle w:val="TAL"/>
            </w:pPr>
            <w:bookmarkStart w:id="8360" w:name="MCCQCTEMPBM_00000419"/>
          </w:p>
        </w:tc>
      </w:tr>
      <w:bookmarkEnd w:id="8360"/>
      <w:tr w:rsidR="00D40C70" w:rsidRPr="00BC508A" w14:paraId="4D8A4667" w14:textId="77777777" w:rsidTr="00E6030B">
        <w:trPr>
          <w:cantSplit/>
          <w:jc w:val="center"/>
        </w:trPr>
        <w:tc>
          <w:tcPr>
            <w:tcW w:w="7114" w:type="dxa"/>
            <w:gridSpan w:val="5"/>
          </w:tcPr>
          <w:p w14:paraId="157BE844" w14:textId="77777777" w:rsidR="00D40C70" w:rsidRPr="00BC508A" w:rsidRDefault="00D40C70" w:rsidP="00E6030B">
            <w:pPr>
              <w:pStyle w:val="TAL"/>
            </w:pPr>
            <w:r w:rsidRPr="00BC508A">
              <w:t>Ciphering data set applicable for positioning SIB type 2-7 (octet k+2, bit 3)</w:t>
            </w:r>
          </w:p>
        </w:tc>
      </w:tr>
      <w:tr w:rsidR="00D40C70" w:rsidRPr="00BC508A" w14:paraId="647B6ECC" w14:textId="77777777" w:rsidTr="00E6030B">
        <w:trPr>
          <w:cantSplit/>
          <w:jc w:val="center"/>
        </w:trPr>
        <w:tc>
          <w:tcPr>
            <w:tcW w:w="296" w:type="dxa"/>
          </w:tcPr>
          <w:p w14:paraId="4CBBC51E" w14:textId="77777777" w:rsidR="00D40C70" w:rsidRPr="00BC508A" w:rsidRDefault="00D40C70" w:rsidP="00E6030B">
            <w:pPr>
              <w:pStyle w:val="TAC"/>
            </w:pPr>
            <w:r w:rsidRPr="00BC508A">
              <w:t>0</w:t>
            </w:r>
          </w:p>
        </w:tc>
        <w:tc>
          <w:tcPr>
            <w:tcW w:w="284" w:type="dxa"/>
          </w:tcPr>
          <w:p w14:paraId="5A85F8B9" w14:textId="77777777" w:rsidR="00D40C70" w:rsidRPr="00BC508A" w:rsidRDefault="00D40C70" w:rsidP="00E6030B">
            <w:pPr>
              <w:pStyle w:val="TAC"/>
            </w:pPr>
          </w:p>
        </w:tc>
        <w:tc>
          <w:tcPr>
            <w:tcW w:w="283" w:type="dxa"/>
          </w:tcPr>
          <w:p w14:paraId="60A3AF77" w14:textId="77777777" w:rsidR="00D40C70" w:rsidRPr="00BC508A" w:rsidRDefault="00D40C70" w:rsidP="00E6030B">
            <w:pPr>
              <w:pStyle w:val="TAC"/>
            </w:pPr>
          </w:p>
        </w:tc>
        <w:tc>
          <w:tcPr>
            <w:tcW w:w="236" w:type="dxa"/>
          </w:tcPr>
          <w:p w14:paraId="028F5568" w14:textId="77777777" w:rsidR="00D40C70" w:rsidRPr="00BC508A" w:rsidRDefault="00D40C70" w:rsidP="00E6030B">
            <w:pPr>
              <w:pStyle w:val="TAC"/>
            </w:pPr>
          </w:p>
        </w:tc>
        <w:tc>
          <w:tcPr>
            <w:tcW w:w="6015" w:type="dxa"/>
            <w:shd w:val="clear" w:color="auto" w:fill="auto"/>
          </w:tcPr>
          <w:p w14:paraId="4FCC1CD8" w14:textId="77777777" w:rsidR="00D40C70" w:rsidRPr="00BC508A" w:rsidRDefault="00D40C70" w:rsidP="00E6030B">
            <w:pPr>
              <w:pStyle w:val="TAL"/>
            </w:pPr>
            <w:r w:rsidRPr="00BC508A">
              <w:t>Ciphering data set not applicable to positioning SIB type 2-7</w:t>
            </w:r>
          </w:p>
        </w:tc>
      </w:tr>
      <w:tr w:rsidR="00D40C70" w:rsidRPr="00BC508A" w14:paraId="706655EF" w14:textId="77777777" w:rsidTr="00E6030B">
        <w:trPr>
          <w:cantSplit/>
          <w:jc w:val="center"/>
        </w:trPr>
        <w:tc>
          <w:tcPr>
            <w:tcW w:w="296" w:type="dxa"/>
          </w:tcPr>
          <w:p w14:paraId="6E568144" w14:textId="77777777" w:rsidR="00D40C70" w:rsidRPr="00BC508A" w:rsidRDefault="00D40C70" w:rsidP="00E6030B">
            <w:pPr>
              <w:pStyle w:val="TAC"/>
            </w:pPr>
            <w:r w:rsidRPr="00BC508A">
              <w:t>1</w:t>
            </w:r>
          </w:p>
        </w:tc>
        <w:tc>
          <w:tcPr>
            <w:tcW w:w="284" w:type="dxa"/>
          </w:tcPr>
          <w:p w14:paraId="07AA02E5" w14:textId="77777777" w:rsidR="00D40C70" w:rsidRPr="00BC508A" w:rsidRDefault="00D40C70" w:rsidP="00E6030B">
            <w:pPr>
              <w:pStyle w:val="TAC"/>
            </w:pPr>
          </w:p>
        </w:tc>
        <w:tc>
          <w:tcPr>
            <w:tcW w:w="283" w:type="dxa"/>
          </w:tcPr>
          <w:p w14:paraId="203DC1F7" w14:textId="77777777" w:rsidR="00D40C70" w:rsidRPr="00BC508A" w:rsidRDefault="00D40C70" w:rsidP="00E6030B">
            <w:pPr>
              <w:pStyle w:val="TAC"/>
            </w:pPr>
          </w:p>
        </w:tc>
        <w:tc>
          <w:tcPr>
            <w:tcW w:w="236" w:type="dxa"/>
          </w:tcPr>
          <w:p w14:paraId="7C46F219" w14:textId="77777777" w:rsidR="00D40C70" w:rsidRPr="00BC508A" w:rsidRDefault="00D40C70" w:rsidP="00E6030B">
            <w:pPr>
              <w:pStyle w:val="TAC"/>
            </w:pPr>
          </w:p>
        </w:tc>
        <w:tc>
          <w:tcPr>
            <w:tcW w:w="6015" w:type="dxa"/>
            <w:shd w:val="clear" w:color="auto" w:fill="auto"/>
          </w:tcPr>
          <w:p w14:paraId="48C2B353" w14:textId="77777777" w:rsidR="00D40C70" w:rsidRPr="00BC508A" w:rsidRDefault="00D40C70" w:rsidP="00E6030B">
            <w:pPr>
              <w:pStyle w:val="TAL"/>
            </w:pPr>
            <w:r w:rsidRPr="00BC508A">
              <w:t>Ciphering data set applicable to positioning SIB type 2-7</w:t>
            </w:r>
          </w:p>
        </w:tc>
      </w:tr>
      <w:tr w:rsidR="00D40C70" w:rsidRPr="00BC508A" w14:paraId="719EF716" w14:textId="77777777" w:rsidTr="00E6030B">
        <w:trPr>
          <w:cantSplit/>
          <w:jc w:val="center"/>
        </w:trPr>
        <w:tc>
          <w:tcPr>
            <w:tcW w:w="7114" w:type="dxa"/>
            <w:gridSpan w:val="5"/>
          </w:tcPr>
          <w:p w14:paraId="20FBA969" w14:textId="77777777" w:rsidR="00D40C70" w:rsidRPr="00BC508A" w:rsidRDefault="00D40C70" w:rsidP="00E6030B">
            <w:pPr>
              <w:pStyle w:val="TAL"/>
            </w:pPr>
            <w:bookmarkStart w:id="8361" w:name="MCCQCTEMPBM_00000420"/>
          </w:p>
        </w:tc>
      </w:tr>
      <w:bookmarkEnd w:id="8361"/>
      <w:tr w:rsidR="00D40C70" w:rsidRPr="00BC508A" w14:paraId="32AA2692" w14:textId="77777777" w:rsidTr="00E6030B">
        <w:trPr>
          <w:cantSplit/>
          <w:jc w:val="center"/>
        </w:trPr>
        <w:tc>
          <w:tcPr>
            <w:tcW w:w="7114" w:type="dxa"/>
            <w:gridSpan w:val="5"/>
          </w:tcPr>
          <w:p w14:paraId="7A79EDF1" w14:textId="77777777" w:rsidR="00D40C70" w:rsidRPr="00BC508A" w:rsidRDefault="00D40C70" w:rsidP="00E6030B">
            <w:pPr>
              <w:pStyle w:val="TAL"/>
            </w:pPr>
            <w:r w:rsidRPr="00BC508A">
              <w:t>Ciphering data set applicable for positioning SIB type 2-8 (octet k+2, bit 2)</w:t>
            </w:r>
          </w:p>
        </w:tc>
      </w:tr>
      <w:tr w:rsidR="00D40C70" w:rsidRPr="00BC508A" w14:paraId="181852A4" w14:textId="77777777" w:rsidTr="00E6030B">
        <w:trPr>
          <w:cantSplit/>
          <w:jc w:val="center"/>
        </w:trPr>
        <w:tc>
          <w:tcPr>
            <w:tcW w:w="296" w:type="dxa"/>
          </w:tcPr>
          <w:p w14:paraId="449677CB" w14:textId="77777777" w:rsidR="00D40C70" w:rsidRPr="00BC508A" w:rsidRDefault="00D40C70" w:rsidP="00E6030B">
            <w:pPr>
              <w:pStyle w:val="TAC"/>
            </w:pPr>
            <w:r w:rsidRPr="00BC508A">
              <w:t>0</w:t>
            </w:r>
          </w:p>
        </w:tc>
        <w:tc>
          <w:tcPr>
            <w:tcW w:w="284" w:type="dxa"/>
          </w:tcPr>
          <w:p w14:paraId="5B7E8EE5" w14:textId="77777777" w:rsidR="00D40C70" w:rsidRPr="00BC508A" w:rsidRDefault="00D40C70" w:rsidP="00E6030B">
            <w:pPr>
              <w:pStyle w:val="TAC"/>
            </w:pPr>
          </w:p>
        </w:tc>
        <w:tc>
          <w:tcPr>
            <w:tcW w:w="283" w:type="dxa"/>
          </w:tcPr>
          <w:p w14:paraId="213CD377" w14:textId="77777777" w:rsidR="00D40C70" w:rsidRPr="00BC508A" w:rsidRDefault="00D40C70" w:rsidP="00E6030B">
            <w:pPr>
              <w:pStyle w:val="TAC"/>
            </w:pPr>
          </w:p>
        </w:tc>
        <w:tc>
          <w:tcPr>
            <w:tcW w:w="236" w:type="dxa"/>
          </w:tcPr>
          <w:p w14:paraId="358941C4" w14:textId="77777777" w:rsidR="00D40C70" w:rsidRPr="00BC508A" w:rsidRDefault="00D40C70" w:rsidP="00E6030B">
            <w:pPr>
              <w:pStyle w:val="TAC"/>
            </w:pPr>
          </w:p>
        </w:tc>
        <w:tc>
          <w:tcPr>
            <w:tcW w:w="6015" w:type="dxa"/>
            <w:shd w:val="clear" w:color="auto" w:fill="auto"/>
          </w:tcPr>
          <w:p w14:paraId="6DACC541" w14:textId="77777777" w:rsidR="00D40C70" w:rsidRPr="00BC508A" w:rsidRDefault="00D40C70" w:rsidP="00E6030B">
            <w:pPr>
              <w:pStyle w:val="TAL"/>
            </w:pPr>
            <w:r w:rsidRPr="00BC508A">
              <w:t>Ciphering data set not applicable to positioning SIB type 2-8</w:t>
            </w:r>
          </w:p>
        </w:tc>
      </w:tr>
      <w:tr w:rsidR="00D40C70" w:rsidRPr="00BC508A" w14:paraId="6158F8C0" w14:textId="77777777" w:rsidTr="00E6030B">
        <w:trPr>
          <w:cantSplit/>
          <w:jc w:val="center"/>
        </w:trPr>
        <w:tc>
          <w:tcPr>
            <w:tcW w:w="296" w:type="dxa"/>
          </w:tcPr>
          <w:p w14:paraId="78271326" w14:textId="77777777" w:rsidR="00D40C70" w:rsidRPr="00BC508A" w:rsidRDefault="00D40C70" w:rsidP="00E6030B">
            <w:pPr>
              <w:pStyle w:val="TAC"/>
            </w:pPr>
            <w:r w:rsidRPr="00BC508A">
              <w:t>1</w:t>
            </w:r>
          </w:p>
        </w:tc>
        <w:tc>
          <w:tcPr>
            <w:tcW w:w="284" w:type="dxa"/>
          </w:tcPr>
          <w:p w14:paraId="0E169424" w14:textId="77777777" w:rsidR="00D40C70" w:rsidRPr="00BC508A" w:rsidRDefault="00D40C70" w:rsidP="00E6030B">
            <w:pPr>
              <w:pStyle w:val="TAC"/>
            </w:pPr>
          </w:p>
        </w:tc>
        <w:tc>
          <w:tcPr>
            <w:tcW w:w="283" w:type="dxa"/>
          </w:tcPr>
          <w:p w14:paraId="133DDBF5" w14:textId="77777777" w:rsidR="00D40C70" w:rsidRPr="00BC508A" w:rsidRDefault="00D40C70" w:rsidP="00E6030B">
            <w:pPr>
              <w:pStyle w:val="TAC"/>
            </w:pPr>
          </w:p>
        </w:tc>
        <w:tc>
          <w:tcPr>
            <w:tcW w:w="236" w:type="dxa"/>
          </w:tcPr>
          <w:p w14:paraId="472C064B" w14:textId="77777777" w:rsidR="00D40C70" w:rsidRPr="00BC508A" w:rsidRDefault="00D40C70" w:rsidP="00E6030B">
            <w:pPr>
              <w:pStyle w:val="TAC"/>
            </w:pPr>
          </w:p>
        </w:tc>
        <w:tc>
          <w:tcPr>
            <w:tcW w:w="6015" w:type="dxa"/>
            <w:shd w:val="clear" w:color="auto" w:fill="auto"/>
          </w:tcPr>
          <w:p w14:paraId="7EFA3F3D" w14:textId="77777777" w:rsidR="00D40C70" w:rsidRPr="00BC508A" w:rsidRDefault="00D40C70" w:rsidP="00E6030B">
            <w:pPr>
              <w:pStyle w:val="TAL"/>
            </w:pPr>
            <w:r w:rsidRPr="00BC508A">
              <w:t>Ciphering data set applicable to positioning SIB type 2-8</w:t>
            </w:r>
          </w:p>
        </w:tc>
      </w:tr>
      <w:tr w:rsidR="00D40C70" w:rsidRPr="00BC508A" w14:paraId="4EEB5537" w14:textId="77777777" w:rsidTr="00E6030B">
        <w:trPr>
          <w:cantSplit/>
          <w:jc w:val="center"/>
        </w:trPr>
        <w:tc>
          <w:tcPr>
            <w:tcW w:w="7114" w:type="dxa"/>
            <w:gridSpan w:val="5"/>
          </w:tcPr>
          <w:p w14:paraId="2D4BC5AD" w14:textId="77777777" w:rsidR="00D40C70" w:rsidRPr="00BC508A" w:rsidRDefault="00D40C70" w:rsidP="00E6030B">
            <w:pPr>
              <w:pStyle w:val="TAL"/>
            </w:pPr>
            <w:bookmarkStart w:id="8362" w:name="MCCQCTEMPBM_00000421"/>
          </w:p>
        </w:tc>
      </w:tr>
      <w:bookmarkEnd w:id="8362"/>
      <w:tr w:rsidR="00D40C70" w:rsidRPr="00BC508A" w14:paraId="3195AFAC" w14:textId="77777777" w:rsidTr="00E6030B">
        <w:trPr>
          <w:cantSplit/>
          <w:jc w:val="center"/>
        </w:trPr>
        <w:tc>
          <w:tcPr>
            <w:tcW w:w="7114" w:type="dxa"/>
            <w:gridSpan w:val="5"/>
          </w:tcPr>
          <w:p w14:paraId="3530F0E1" w14:textId="77777777" w:rsidR="00D40C70" w:rsidRPr="00BC508A" w:rsidRDefault="00D40C70" w:rsidP="00E6030B">
            <w:pPr>
              <w:pStyle w:val="TAL"/>
            </w:pPr>
            <w:r w:rsidRPr="00BC508A">
              <w:t>Ciphering data set applicable for positioning SIB type 2-9 (octet k+2, bit 1)</w:t>
            </w:r>
          </w:p>
        </w:tc>
      </w:tr>
      <w:tr w:rsidR="00D40C70" w:rsidRPr="00BC508A" w14:paraId="4A3FCAC8" w14:textId="77777777" w:rsidTr="00E6030B">
        <w:trPr>
          <w:cantSplit/>
          <w:jc w:val="center"/>
        </w:trPr>
        <w:tc>
          <w:tcPr>
            <w:tcW w:w="296" w:type="dxa"/>
          </w:tcPr>
          <w:p w14:paraId="56811B58" w14:textId="77777777" w:rsidR="00D40C70" w:rsidRPr="00BC508A" w:rsidRDefault="00D40C70" w:rsidP="00E6030B">
            <w:pPr>
              <w:pStyle w:val="TAC"/>
            </w:pPr>
            <w:r w:rsidRPr="00BC508A">
              <w:t>0</w:t>
            </w:r>
          </w:p>
        </w:tc>
        <w:tc>
          <w:tcPr>
            <w:tcW w:w="284" w:type="dxa"/>
          </w:tcPr>
          <w:p w14:paraId="3202F236" w14:textId="77777777" w:rsidR="00D40C70" w:rsidRPr="00BC508A" w:rsidRDefault="00D40C70" w:rsidP="00E6030B">
            <w:pPr>
              <w:pStyle w:val="TAC"/>
            </w:pPr>
          </w:p>
        </w:tc>
        <w:tc>
          <w:tcPr>
            <w:tcW w:w="283" w:type="dxa"/>
          </w:tcPr>
          <w:p w14:paraId="3612C308" w14:textId="77777777" w:rsidR="00D40C70" w:rsidRPr="00BC508A" w:rsidRDefault="00D40C70" w:rsidP="00E6030B">
            <w:pPr>
              <w:pStyle w:val="TAC"/>
            </w:pPr>
          </w:p>
        </w:tc>
        <w:tc>
          <w:tcPr>
            <w:tcW w:w="236" w:type="dxa"/>
          </w:tcPr>
          <w:p w14:paraId="08D0D357" w14:textId="77777777" w:rsidR="00D40C70" w:rsidRPr="00BC508A" w:rsidRDefault="00D40C70" w:rsidP="00E6030B">
            <w:pPr>
              <w:pStyle w:val="TAC"/>
            </w:pPr>
          </w:p>
        </w:tc>
        <w:tc>
          <w:tcPr>
            <w:tcW w:w="6015" w:type="dxa"/>
            <w:shd w:val="clear" w:color="auto" w:fill="auto"/>
          </w:tcPr>
          <w:p w14:paraId="4E486461" w14:textId="77777777" w:rsidR="00D40C70" w:rsidRPr="00BC508A" w:rsidRDefault="00D40C70" w:rsidP="00E6030B">
            <w:pPr>
              <w:pStyle w:val="TAL"/>
            </w:pPr>
            <w:r w:rsidRPr="00BC508A">
              <w:t>Ciphering data set not applicable to positioning SIB type 2-9</w:t>
            </w:r>
          </w:p>
        </w:tc>
      </w:tr>
      <w:tr w:rsidR="00D40C70" w:rsidRPr="00BC508A" w14:paraId="1EC7FBDD" w14:textId="77777777" w:rsidTr="00E6030B">
        <w:trPr>
          <w:cantSplit/>
          <w:jc w:val="center"/>
        </w:trPr>
        <w:tc>
          <w:tcPr>
            <w:tcW w:w="296" w:type="dxa"/>
          </w:tcPr>
          <w:p w14:paraId="0C5349EE" w14:textId="77777777" w:rsidR="00D40C70" w:rsidRPr="00BC508A" w:rsidRDefault="00D40C70" w:rsidP="00E6030B">
            <w:pPr>
              <w:pStyle w:val="TAC"/>
            </w:pPr>
            <w:r w:rsidRPr="00BC508A">
              <w:t>1</w:t>
            </w:r>
          </w:p>
        </w:tc>
        <w:tc>
          <w:tcPr>
            <w:tcW w:w="284" w:type="dxa"/>
          </w:tcPr>
          <w:p w14:paraId="7247D8D2" w14:textId="77777777" w:rsidR="00D40C70" w:rsidRPr="00BC508A" w:rsidRDefault="00D40C70" w:rsidP="00E6030B">
            <w:pPr>
              <w:pStyle w:val="TAC"/>
            </w:pPr>
          </w:p>
        </w:tc>
        <w:tc>
          <w:tcPr>
            <w:tcW w:w="283" w:type="dxa"/>
          </w:tcPr>
          <w:p w14:paraId="4955D451" w14:textId="77777777" w:rsidR="00D40C70" w:rsidRPr="00BC508A" w:rsidRDefault="00D40C70" w:rsidP="00E6030B">
            <w:pPr>
              <w:pStyle w:val="TAC"/>
            </w:pPr>
          </w:p>
        </w:tc>
        <w:tc>
          <w:tcPr>
            <w:tcW w:w="236" w:type="dxa"/>
          </w:tcPr>
          <w:p w14:paraId="7CBF1425" w14:textId="77777777" w:rsidR="00D40C70" w:rsidRPr="00BC508A" w:rsidRDefault="00D40C70" w:rsidP="00E6030B">
            <w:pPr>
              <w:pStyle w:val="TAC"/>
            </w:pPr>
          </w:p>
        </w:tc>
        <w:tc>
          <w:tcPr>
            <w:tcW w:w="6015" w:type="dxa"/>
            <w:shd w:val="clear" w:color="auto" w:fill="auto"/>
          </w:tcPr>
          <w:p w14:paraId="4974BEC9" w14:textId="77777777" w:rsidR="00D40C70" w:rsidRPr="00BC508A" w:rsidRDefault="00D40C70" w:rsidP="00E6030B">
            <w:pPr>
              <w:pStyle w:val="TAL"/>
            </w:pPr>
            <w:r w:rsidRPr="00BC508A">
              <w:t>Ciphering data set applicable to positioning SIB type 2-9</w:t>
            </w:r>
          </w:p>
        </w:tc>
      </w:tr>
      <w:tr w:rsidR="00D40C70" w:rsidRPr="00BC508A" w14:paraId="5F2787FB" w14:textId="77777777" w:rsidTr="00E6030B">
        <w:trPr>
          <w:cantSplit/>
          <w:jc w:val="center"/>
        </w:trPr>
        <w:tc>
          <w:tcPr>
            <w:tcW w:w="7114" w:type="dxa"/>
            <w:gridSpan w:val="5"/>
          </w:tcPr>
          <w:p w14:paraId="791614C3" w14:textId="77777777" w:rsidR="00D40C70" w:rsidRPr="00BC508A" w:rsidRDefault="00D40C70" w:rsidP="00E6030B">
            <w:pPr>
              <w:pStyle w:val="TAL"/>
            </w:pPr>
            <w:bookmarkStart w:id="8363" w:name="MCCQCTEMPBM_00000422"/>
          </w:p>
        </w:tc>
      </w:tr>
      <w:bookmarkEnd w:id="8363"/>
      <w:tr w:rsidR="00D40C70" w:rsidRPr="00BC508A" w14:paraId="19871D6C" w14:textId="77777777" w:rsidTr="00E6030B">
        <w:trPr>
          <w:cantSplit/>
          <w:jc w:val="center"/>
        </w:trPr>
        <w:tc>
          <w:tcPr>
            <w:tcW w:w="7114" w:type="dxa"/>
            <w:gridSpan w:val="5"/>
          </w:tcPr>
          <w:p w14:paraId="0A988DDD" w14:textId="77777777" w:rsidR="00D40C70" w:rsidRPr="00BC508A" w:rsidRDefault="00D40C70" w:rsidP="00E6030B">
            <w:pPr>
              <w:pStyle w:val="TAL"/>
            </w:pPr>
            <w:r w:rsidRPr="00BC508A">
              <w:t>Ciphering data set applicable for positioning SIB type 2-10 (octet k+3, bit 8)</w:t>
            </w:r>
          </w:p>
        </w:tc>
      </w:tr>
      <w:tr w:rsidR="00D40C70" w:rsidRPr="00BC508A" w14:paraId="1BD80C28" w14:textId="77777777" w:rsidTr="00E6030B">
        <w:trPr>
          <w:cantSplit/>
          <w:jc w:val="center"/>
        </w:trPr>
        <w:tc>
          <w:tcPr>
            <w:tcW w:w="296" w:type="dxa"/>
          </w:tcPr>
          <w:p w14:paraId="6F806C4F" w14:textId="77777777" w:rsidR="00D40C70" w:rsidRPr="00BC508A" w:rsidRDefault="00D40C70" w:rsidP="00E6030B">
            <w:pPr>
              <w:pStyle w:val="TAC"/>
            </w:pPr>
            <w:r w:rsidRPr="00BC508A">
              <w:t>0</w:t>
            </w:r>
          </w:p>
        </w:tc>
        <w:tc>
          <w:tcPr>
            <w:tcW w:w="284" w:type="dxa"/>
          </w:tcPr>
          <w:p w14:paraId="2CC7F5C2" w14:textId="77777777" w:rsidR="00D40C70" w:rsidRPr="00BC508A" w:rsidRDefault="00D40C70" w:rsidP="00E6030B">
            <w:pPr>
              <w:pStyle w:val="TAC"/>
            </w:pPr>
          </w:p>
        </w:tc>
        <w:tc>
          <w:tcPr>
            <w:tcW w:w="283" w:type="dxa"/>
          </w:tcPr>
          <w:p w14:paraId="0E2BCC0D" w14:textId="77777777" w:rsidR="00D40C70" w:rsidRPr="00BC508A" w:rsidRDefault="00D40C70" w:rsidP="00E6030B">
            <w:pPr>
              <w:pStyle w:val="TAC"/>
            </w:pPr>
          </w:p>
        </w:tc>
        <w:tc>
          <w:tcPr>
            <w:tcW w:w="236" w:type="dxa"/>
          </w:tcPr>
          <w:p w14:paraId="413FC785" w14:textId="77777777" w:rsidR="00D40C70" w:rsidRPr="00BC508A" w:rsidRDefault="00D40C70" w:rsidP="00E6030B">
            <w:pPr>
              <w:pStyle w:val="TAC"/>
            </w:pPr>
          </w:p>
        </w:tc>
        <w:tc>
          <w:tcPr>
            <w:tcW w:w="6015" w:type="dxa"/>
            <w:shd w:val="clear" w:color="auto" w:fill="auto"/>
          </w:tcPr>
          <w:p w14:paraId="46D60704" w14:textId="77777777" w:rsidR="00D40C70" w:rsidRPr="00BC508A" w:rsidRDefault="00D40C70" w:rsidP="00E6030B">
            <w:pPr>
              <w:pStyle w:val="TAL"/>
            </w:pPr>
            <w:r w:rsidRPr="00BC508A">
              <w:t>Ciphering data set not applicable to positioning SIB type 2-10</w:t>
            </w:r>
          </w:p>
        </w:tc>
      </w:tr>
      <w:tr w:rsidR="00D40C70" w:rsidRPr="00BC508A" w14:paraId="357DAA25" w14:textId="77777777" w:rsidTr="00E6030B">
        <w:trPr>
          <w:cantSplit/>
          <w:jc w:val="center"/>
        </w:trPr>
        <w:tc>
          <w:tcPr>
            <w:tcW w:w="296" w:type="dxa"/>
          </w:tcPr>
          <w:p w14:paraId="4A571CFE" w14:textId="77777777" w:rsidR="00D40C70" w:rsidRPr="00BC508A" w:rsidRDefault="00D40C70" w:rsidP="00E6030B">
            <w:pPr>
              <w:pStyle w:val="TAC"/>
            </w:pPr>
            <w:r w:rsidRPr="00BC508A">
              <w:t>1</w:t>
            </w:r>
          </w:p>
        </w:tc>
        <w:tc>
          <w:tcPr>
            <w:tcW w:w="284" w:type="dxa"/>
          </w:tcPr>
          <w:p w14:paraId="0B001A89" w14:textId="77777777" w:rsidR="00D40C70" w:rsidRPr="00BC508A" w:rsidRDefault="00D40C70" w:rsidP="00E6030B">
            <w:pPr>
              <w:pStyle w:val="TAC"/>
            </w:pPr>
          </w:p>
        </w:tc>
        <w:tc>
          <w:tcPr>
            <w:tcW w:w="283" w:type="dxa"/>
          </w:tcPr>
          <w:p w14:paraId="1E06C094" w14:textId="77777777" w:rsidR="00D40C70" w:rsidRPr="00BC508A" w:rsidRDefault="00D40C70" w:rsidP="00E6030B">
            <w:pPr>
              <w:pStyle w:val="TAC"/>
            </w:pPr>
          </w:p>
        </w:tc>
        <w:tc>
          <w:tcPr>
            <w:tcW w:w="236" w:type="dxa"/>
          </w:tcPr>
          <w:p w14:paraId="0416BA32" w14:textId="77777777" w:rsidR="00D40C70" w:rsidRPr="00BC508A" w:rsidRDefault="00D40C70" w:rsidP="00E6030B">
            <w:pPr>
              <w:pStyle w:val="TAC"/>
            </w:pPr>
          </w:p>
        </w:tc>
        <w:tc>
          <w:tcPr>
            <w:tcW w:w="6015" w:type="dxa"/>
            <w:shd w:val="clear" w:color="auto" w:fill="auto"/>
          </w:tcPr>
          <w:p w14:paraId="76F1CE20" w14:textId="77777777" w:rsidR="00D40C70" w:rsidRPr="00BC508A" w:rsidRDefault="00D40C70" w:rsidP="00E6030B">
            <w:pPr>
              <w:pStyle w:val="TAL"/>
            </w:pPr>
            <w:r w:rsidRPr="00BC508A">
              <w:t>Ciphering data set applicable to positioning SIB type 2-10</w:t>
            </w:r>
          </w:p>
        </w:tc>
      </w:tr>
      <w:tr w:rsidR="00D40C70" w:rsidRPr="00BC508A" w14:paraId="47ABC9EF" w14:textId="77777777" w:rsidTr="00E6030B">
        <w:trPr>
          <w:cantSplit/>
          <w:jc w:val="center"/>
        </w:trPr>
        <w:tc>
          <w:tcPr>
            <w:tcW w:w="7114" w:type="dxa"/>
            <w:gridSpan w:val="5"/>
          </w:tcPr>
          <w:p w14:paraId="30F5257C" w14:textId="77777777" w:rsidR="00D40C70" w:rsidRPr="00BC508A" w:rsidRDefault="00D40C70" w:rsidP="00E6030B">
            <w:pPr>
              <w:pStyle w:val="TAL"/>
            </w:pPr>
            <w:bookmarkStart w:id="8364" w:name="MCCQCTEMPBM_00000423"/>
          </w:p>
        </w:tc>
      </w:tr>
      <w:bookmarkEnd w:id="8364"/>
      <w:tr w:rsidR="00D40C70" w:rsidRPr="00BC508A" w14:paraId="42D7BB24" w14:textId="77777777" w:rsidTr="00E6030B">
        <w:trPr>
          <w:cantSplit/>
          <w:jc w:val="center"/>
        </w:trPr>
        <w:tc>
          <w:tcPr>
            <w:tcW w:w="7114" w:type="dxa"/>
            <w:gridSpan w:val="5"/>
          </w:tcPr>
          <w:p w14:paraId="246E9F08" w14:textId="77777777" w:rsidR="00D40C70" w:rsidRPr="00BC508A" w:rsidRDefault="00D40C70" w:rsidP="00E6030B">
            <w:pPr>
              <w:pStyle w:val="TAL"/>
            </w:pPr>
            <w:r w:rsidRPr="00BC508A">
              <w:t>Ciphering data set applicable for positioning SIB type 2-11 (octet k+3, bit 7)</w:t>
            </w:r>
          </w:p>
        </w:tc>
      </w:tr>
      <w:tr w:rsidR="00D40C70" w:rsidRPr="00BC508A" w14:paraId="76A2176B" w14:textId="77777777" w:rsidTr="00E6030B">
        <w:trPr>
          <w:cantSplit/>
          <w:jc w:val="center"/>
        </w:trPr>
        <w:tc>
          <w:tcPr>
            <w:tcW w:w="296" w:type="dxa"/>
          </w:tcPr>
          <w:p w14:paraId="6933279F" w14:textId="77777777" w:rsidR="00D40C70" w:rsidRPr="00BC508A" w:rsidRDefault="00D40C70" w:rsidP="00E6030B">
            <w:pPr>
              <w:pStyle w:val="TAC"/>
            </w:pPr>
            <w:r w:rsidRPr="00BC508A">
              <w:t>0</w:t>
            </w:r>
          </w:p>
        </w:tc>
        <w:tc>
          <w:tcPr>
            <w:tcW w:w="284" w:type="dxa"/>
          </w:tcPr>
          <w:p w14:paraId="6A83ECE7" w14:textId="77777777" w:rsidR="00D40C70" w:rsidRPr="00BC508A" w:rsidRDefault="00D40C70" w:rsidP="00E6030B">
            <w:pPr>
              <w:pStyle w:val="TAC"/>
            </w:pPr>
          </w:p>
        </w:tc>
        <w:tc>
          <w:tcPr>
            <w:tcW w:w="283" w:type="dxa"/>
          </w:tcPr>
          <w:p w14:paraId="62245A91" w14:textId="77777777" w:rsidR="00D40C70" w:rsidRPr="00BC508A" w:rsidRDefault="00D40C70" w:rsidP="00E6030B">
            <w:pPr>
              <w:pStyle w:val="TAC"/>
            </w:pPr>
          </w:p>
        </w:tc>
        <w:tc>
          <w:tcPr>
            <w:tcW w:w="236" w:type="dxa"/>
          </w:tcPr>
          <w:p w14:paraId="27B36829" w14:textId="77777777" w:rsidR="00D40C70" w:rsidRPr="00BC508A" w:rsidRDefault="00D40C70" w:rsidP="00E6030B">
            <w:pPr>
              <w:pStyle w:val="TAC"/>
            </w:pPr>
          </w:p>
        </w:tc>
        <w:tc>
          <w:tcPr>
            <w:tcW w:w="6015" w:type="dxa"/>
            <w:shd w:val="clear" w:color="auto" w:fill="auto"/>
          </w:tcPr>
          <w:p w14:paraId="28AFAD8F" w14:textId="77777777" w:rsidR="00D40C70" w:rsidRPr="00BC508A" w:rsidRDefault="00D40C70" w:rsidP="00E6030B">
            <w:pPr>
              <w:pStyle w:val="TAL"/>
            </w:pPr>
            <w:r w:rsidRPr="00BC508A">
              <w:t>Ciphering data set not applicable to positioning SIB type 2-11</w:t>
            </w:r>
          </w:p>
        </w:tc>
      </w:tr>
      <w:tr w:rsidR="00D40C70" w:rsidRPr="00BC508A" w14:paraId="6ABD6008" w14:textId="77777777" w:rsidTr="00E6030B">
        <w:trPr>
          <w:cantSplit/>
          <w:jc w:val="center"/>
        </w:trPr>
        <w:tc>
          <w:tcPr>
            <w:tcW w:w="296" w:type="dxa"/>
          </w:tcPr>
          <w:p w14:paraId="43696738" w14:textId="77777777" w:rsidR="00D40C70" w:rsidRPr="00BC508A" w:rsidRDefault="00D40C70" w:rsidP="00E6030B">
            <w:pPr>
              <w:pStyle w:val="TAC"/>
            </w:pPr>
            <w:r w:rsidRPr="00BC508A">
              <w:t>1</w:t>
            </w:r>
          </w:p>
        </w:tc>
        <w:tc>
          <w:tcPr>
            <w:tcW w:w="284" w:type="dxa"/>
          </w:tcPr>
          <w:p w14:paraId="3DA9B938" w14:textId="77777777" w:rsidR="00D40C70" w:rsidRPr="00BC508A" w:rsidRDefault="00D40C70" w:rsidP="00E6030B">
            <w:pPr>
              <w:pStyle w:val="TAC"/>
            </w:pPr>
          </w:p>
        </w:tc>
        <w:tc>
          <w:tcPr>
            <w:tcW w:w="283" w:type="dxa"/>
          </w:tcPr>
          <w:p w14:paraId="33336612" w14:textId="77777777" w:rsidR="00D40C70" w:rsidRPr="00BC508A" w:rsidRDefault="00D40C70" w:rsidP="00E6030B">
            <w:pPr>
              <w:pStyle w:val="TAC"/>
            </w:pPr>
          </w:p>
        </w:tc>
        <w:tc>
          <w:tcPr>
            <w:tcW w:w="236" w:type="dxa"/>
          </w:tcPr>
          <w:p w14:paraId="55DF9A61" w14:textId="77777777" w:rsidR="00D40C70" w:rsidRPr="00BC508A" w:rsidRDefault="00D40C70" w:rsidP="00E6030B">
            <w:pPr>
              <w:pStyle w:val="TAC"/>
            </w:pPr>
          </w:p>
        </w:tc>
        <w:tc>
          <w:tcPr>
            <w:tcW w:w="6015" w:type="dxa"/>
            <w:shd w:val="clear" w:color="auto" w:fill="auto"/>
          </w:tcPr>
          <w:p w14:paraId="7E324CE8" w14:textId="77777777" w:rsidR="00D40C70" w:rsidRPr="00BC508A" w:rsidRDefault="00D40C70" w:rsidP="00E6030B">
            <w:pPr>
              <w:pStyle w:val="TAL"/>
            </w:pPr>
            <w:r w:rsidRPr="00BC508A">
              <w:t>Ciphering data set applicable to positioning SIB type 2-11</w:t>
            </w:r>
          </w:p>
        </w:tc>
      </w:tr>
      <w:tr w:rsidR="00D40C70" w:rsidRPr="00BC508A" w14:paraId="47A13EC2" w14:textId="77777777" w:rsidTr="00E6030B">
        <w:trPr>
          <w:cantSplit/>
          <w:jc w:val="center"/>
        </w:trPr>
        <w:tc>
          <w:tcPr>
            <w:tcW w:w="7114" w:type="dxa"/>
            <w:gridSpan w:val="5"/>
          </w:tcPr>
          <w:p w14:paraId="7E1A0791" w14:textId="77777777" w:rsidR="00D40C70" w:rsidRPr="00BC508A" w:rsidRDefault="00D40C70" w:rsidP="00E6030B">
            <w:pPr>
              <w:pStyle w:val="TAL"/>
            </w:pPr>
            <w:bookmarkStart w:id="8365" w:name="MCCQCTEMPBM_00000424"/>
          </w:p>
        </w:tc>
      </w:tr>
      <w:bookmarkEnd w:id="8365"/>
      <w:tr w:rsidR="00D40C70" w:rsidRPr="00BC508A" w14:paraId="3FC93BEC" w14:textId="77777777" w:rsidTr="00E6030B">
        <w:trPr>
          <w:cantSplit/>
          <w:jc w:val="center"/>
        </w:trPr>
        <w:tc>
          <w:tcPr>
            <w:tcW w:w="7114" w:type="dxa"/>
            <w:gridSpan w:val="5"/>
          </w:tcPr>
          <w:p w14:paraId="0FF186B3" w14:textId="77777777" w:rsidR="00D40C70" w:rsidRPr="00BC508A" w:rsidRDefault="00D40C70" w:rsidP="00E6030B">
            <w:pPr>
              <w:pStyle w:val="TAL"/>
            </w:pPr>
            <w:r w:rsidRPr="00BC508A">
              <w:t>Ciphering data set applicable for positioning SIB type 2-12 (octet k+3, bit 6)</w:t>
            </w:r>
          </w:p>
        </w:tc>
      </w:tr>
      <w:tr w:rsidR="00D40C70" w:rsidRPr="00BC508A" w14:paraId="0D2D4823" w14:textId="77777777" w:rsidTr="00E6030B">
        <w:trPr>
          <w:cantSplit/>
          <w:jc w:val="center"/>
        </w:trPr>
        <w:tc>
          <w:tcPr>
            <w:tcW w:w="296" w:type="dxa"/>
          </w:tcPr>
          <w:p w14:paraId="260C9DBC" w14:textId="77777777" w:rsidR="00D40C70" w:rsidRPr="00BC508A" w:rsidRDefault="00D40C70" w:rsidP="00E6030B">
            <w:pPr>
              <w:pStyle w:val="TAC"/>
            </w:pPr>
            <w:r w:rsidRPr="00BC508A">
              <w:t>0</w:t>
            </w:r>
          </w:p>
        </w:tc>
        <w:tc>
          <w:tcPr>
            <w:tcW w:w="284" w:type="dxa"/>
          </w:tcPr>
          <w:p w14:paraId="4D0BF656" w14:textId="77777777" w:rsidR="00D40C70" w:rsidRPr="00BC508A" w:rsidRDefault="00D40C70" w:rsidP="00E6030B">
            <w:pPr>
              <w:pStyle w:val="TAC"/>
            </w:pPr>
          </w:p>
        </w:tc>
        <w:tc>
          <w:tcPr>
            <w:tcW w:w="283" w:type="dxa"/>
          </w:tcPr>
          <w:p w14:paraId="5EF60E31" w14:textId="77777777" w:rsidR="00D40C70" w:rsidRPr="00BC508A" w:rsidRDefault="00D40C70" w:rsidP="00E6030B">
            <w:pPr>
              <w:pStyle w:val="TAC"/>
            </w:pPr>
          </w:p>
        </w:tc>
        <w:tc>
          <w:tcPr>
            <w:tcW w:w="236" w:type="dxa"/>
          </w:tcPr>
          <w:p w14:paraId="208B5C8C" w14:textId="77777777" w:rsidR="00D40C70" w:rsidRPr="00BC508A" w:rsidRDefault="00D40C70" w:rsidP="00E6030B">
            <w:pPr>
              <w:pStyle w:val="TAC"/>
            </w:pPr>
          </w:p>
        </w:tc>
        <w:tc>
          <w:tcPr>
            <w:tcW w:w="6015" w:type="dxa"/>
            <w:shd w:val="clear" w:color="auto" w:fill="auto"/>
          </w:tcPr>
          <w:p w14:paraId="1D6A2C2C" w14:textId="77777777" w:rsidR="00D40C70" w:rsidRPr="00BC508A" w:rsidRDefault="00D40C70" w:rsidP="00E6030B">
            <w:pPr>
              <w:pStyle w:val="TAL"/>
            </w:pPr>
            <w:r w:rsidRPr="00BC508A">
              <w:t>Ciphering data set not applicable to positioning SIB type 2-12</w:t>
            </w:r>
          </w:p>
        </w:tc>
      </w:tr>
      <w:tr w:rsidR="00D40C70" w:rsidRPr="00BC508A" w14:paraId="3B57A429" w14:textId="77777777" w:rsidTr="00E6030B">
        <w:trPr>
          <w:cantSplit/>
          <w:jc w:val="center"/>
        </w:trPr>
        <w:tc>
          <w:tcPr>
            <w:tcW w:w="296" w:type="dxa"/>
          </w:tcPr>
          <w:p w14:paraId="1D352A61" w14:textId="77777777" w:rsidR="00D40C70" w:rsidRPr="00BC508A" w:rsidRDefault="00D40C70" w:rsidP="00E6030B">
            <w:pPr>
              <w:pStyle w:val="TAC"/>
            </w:pPr>
            <w:r w:rsidRPr="00BC508A">
              <w:t>1</w:t>
            </w:r>
          </w:p>
        </w:tc>
        <w:tc>
          <w:tcPr>
            <w:tcW w:w="284" w:type="dxa"/>
          </w:tcPr>
          <w:p w14:paraId="1BA77F8A" w14:textId="77777777" w:rsidR="00D40C70" w:rsidRPr="00BC508A" w:rsidRDefault="00D40C70" w:rsidP="00E6030B">
            <w:pPr>
              <w:pStyle w:val="TAC"/>
            </w:pPr>
          </w:p>
        </w:tc>
        <w:tc>
          <w:tcPr>
            <w:tcW w:w="283" w:type="dxa"/>
          </w:tcPr>
          <w:p w14:paraId="03D4A2BC" w14:textId="77777777" w:rsidR="00D40C70" w:rsidRPr="00BC508A" w:rsidRDefault="00D40C70" w:rsidP="00E6030B">
            <w:pPr>
              <w:pStyle w:val="TAC"/>
            </w:pPr>
          </w:p>
        </w:tc>
        <w:tc>
          <w:tcPr>
            <w:tcW w:w="236" w:type="dxa"/>
          </w:tcPr>
          <w:p w14:paraId="0F73B25C" w14:textId="77777777" w:rsidR="00D40C70" w:rsidRPr="00BC508A" w:rsidRDefault="00D40C70" w:rsidP="00E6030B">
            <w:pPr>
              <w:pStyle w:val="TAC"/>
            </w:pPr>
          </w:p>
        </w:tc>
        <w:tc>
          <w:tcPr>
            <w:tcW w:w="6015" w:type="dxa"/>
            <w:shd w:val="clear" w:color="auto" w:fill="auto"/>
          </w:tcPr>
          <w:p w14:paraId="648E1F67" w14:textId="77777777" w:rsidR="00D40C70" w:rsidRPr="00BC508A" w:rsidRDefault="00D40C70" w:rsidP="00E6030B">
            <w:pPr>
              <w:pStyle w:val="TAL"/>
            </w:pPr>
            <w:r w:rsidRPr="00BC508A">
              <w:t>Ciphering data set applicable to positioning SIB type 2-12</w:t>
            </w:r>
          </w:p>
        </w:tc>
      </w:tr>
      <w:tr w:rsidR="00D40C70" w:rsidRPr="00BC508A" w14:paraId="691A59D0" w14:textId="77777777" w:rsidTr="00E6030B">
        <w:trPr>
          <w:cantSplit/>
          <w:jc w:val="center"/>
        </w:trPr>
        <w:tc>
          <w:tcPr>
            <w:tcW w:w="7114" w:type="dxa"/>
            <w:gridSpan w:val="5"/>
          </w:tcPr>
          <w:p w14:paraId="2C418865" w14:textId="77777777" w:rsidR="00D40C70" w:rsidRPr="00BC508A" w:rsidRDefault="00D40C70" w:rsidP="00E6030B">
            <w:pPr>
              <w:pStyle w:val="TAL"/>
            </w:pPr>
            <w:bookmarkStart w:id="8366" w:name="MCCQCTEMPBM_00000425"/>
          </w:p>
        </w:tc>
      </w:tr>
      <w:bookmarkEnd w:id="8366"/>
      <w:tr w:rsidR="00D40C70" w:rsidRPr="00BC508A" w14:paraId="67E8BD4A" w14:textId="77777777" w:rsidTr="00E6030B">
        <w:trPr>
          <w:cantSplit/>
          <w:jc w:val="center"/>
        </w:trPr>
        <w:tc>
          <w:tcPr>
            <w:tcW w:w="7114" w:type="dxa"/>
            <w:gridSpan w:val="5"/>
          </w:tcPr>
          <w:p w14:paraId="32F47993" w14:textId="77777777" w:rsidR="00D40C70" w:rsidRPr="00BC508A" w:rsidRDefault="00D40C70" w:rsidP="00E6030B">
            <w:pPr>
              <w:pStyle w:val="TAL"/>
            </w:pPr>
            <w:r w:rsidRPr="00BC508A">
              <w:t>Ciphering data set applicable for positioning SIB type 2-13 (octet k+3, bit 5)</w:t>
            </w:r>
          </w:p>
        </w:tc>
      </w:tr>
      <w:tr w:rsidR="00D40C70" w:rsidRPr="00BC508A" w14:paraId="0A23AAA2" w14:textId="77777777" w:rsidTr="00E6030B">
        <w:trPr>
          <w:cantSplit/>
          <w:jc w:val="center"/>
        </w:trPr>
        <w:tc>
          <w:tcPr>
            <w:tcW w:w="296" w:type="dxa"/>
          </w:tcPr>
          <w:p w14:paraId="66B2A542" w14:textId="77777777" w:rsidR="00D40C70" w:rsidRPr="00BC508A" w:rsidRDefault="00D40C70" w:rsidP="00E6030B">
            <w:pPr>
              <w:pStyle w:val="TAC"/>
            </w:pPr>
            <w:r w:rsidRPr="00BC508A">
              <w:t>0</w:t>
            </w:r>
          </w:p>
        </w:tc>
        <w:tc>
          <w:tcPr>
            <w:tcW w:w="284" w:type="dxa"/>
          </w:tcPr>
          <w:p w14:paraId="6E7ACBF6" w14:textId="77777777" w:rsidR="00D40C70" w:rsidRPr="00BC508A" w:rsidRDefault="00D40C70" w:rsidP="00E6030B">
            <w:pPr>
              <w:pStyle w:val="TAC"/>
            </w:pPr>
          </w:p>
        </w:tc>
        <w:tc>
          <w:tcPr>
            <w:tcW w:w="283" w:type="dxa"/>
          </w:tcPr>
          <w:p w14:paraId="77EF8749" w14:textId="77777777" w:rsidR="00D40C70" w:rsidRPr="00BC508A" w:rsidRDefault="00D40C70" w:rsidP="00E6030B">
            <w:pPr>
              <w:pStyle w:val="TAC"/>
            </w:pPr>
          </w:p>
        </w:tc>
        <w:tc>
          <w:tcPr>
            <w:tcW w:w="236" w:type="dxa"/>
          </w:tcPr>
          <w:p w14:paraId="3B260384" w14:textId="77777777" w:rsidR="00D40C70" w:rsidRPr="00BC508A" w:rsidRDefault="00D40C70" w:rsidP="00E6030B">
            <w:pPr>
              <w:pStyle w:val="TAC"/>
            </w:pPr>
          </w:p>
        </w:tc>
        <w:tc>
          <w:tcPr>
            <w:tcW w:w="6015" w:type="dxa"/>
            <w:shd w:val="clear" w:color="auto" w:fill="auto"/>
          </w:tcPr>
          <w:p w14:paraId="3C61AC81" w14:textId="77777777" w:rsidR="00D40C70" w:rsidRPr="00BC508A" w:rsidRDefault="00D40C70" w:rsidP="00E6030B">
            <w:pPr>
              <w:pStyle w:val="TAL"/>
            </w:pPr>
            <w:r w:rsidRPr="00BC508A">
              <w:t>Ciphering data set not applicable to positioning SIB type 2-13</w:t>
            </w:r>
          </w:p>
        </w:tc>
      </w:tr>
      <w:tr w:rsidR="00D40C70" w:rsidRPr="00BC508A" w14:paraId="487033AB" w14:textId="77777777" w:rsidTr="00E6030B">
        <w:trPr>
          <w:cantSplit/>
          <w:jc w:val="center"/>
        </w:trPr>
        <w:tc>
          <w:tcPr>
            <w:tcW w:w="296" w:type="dxa"/>
          </w:tcPr>
          <w:p w14:paraId="1555AD32" w14:textId="77777777" w:rsidR="00D40C70" w:rsidRPr="00BC508A" w:rsidRDefault="00D40C70" w:rsidP="00E6030B">
            <w:pPr>
              <w:pStyle w:val="TAC"/>
            </w:pPr>
            <w:r w:rsidRPr="00BC508A">
              <w:t>1</w:t>
            </w:r>
          </w:p>
        </w:tc>
        <w:tc>
          <w:tcPr>
            <w:tcW w:w="284" w:type="dxa"/>
          </w:tcPr>
          <w:p w14:paraId="12E20E50" w14:textId="77777777" w:rsidR="00D40C70" w:rsidRPr="00BC508A" w:rsidRDefault="00D40C70" w:rsidP="00E6030B">
            <w:pPr>
              <w:pStyle w:val="TAC"/>
            </w:pPr>
          </w:p>
        </w:tc>
        <w:tc>
          <w:tcPr>
            <w:tcW w:w="283" w:type="dxa"/>
          </w:tcPr>
          <w:p w14:paraId="054BE0EB" w14:textId="77777777" w:rsidR="00D40C70" w:rsidRPr="00BC508A" w:rsidRDefault="00D40C70" w:rsidP="00E6030B">
            <w:pPr>
              <w:pStyle w:val="TAC"/>
            </w:pPr>
          </w:p>
        </w:tc>
        <w:tc>
          <w:tcPr>
            <w:tcW w:w="236" w:type="dxa"/>
          </w:tcPr>
          <w:p w14:paraId="4B004048" w14:textId="77777777" w:rsidR="00D40C70" w:rsidRPr="00BC508A" w:rsidRDefault="00D40C70" w:rsidP="00E6030B">
            <w:pPr>
              <w:pStyle w:val="TAC"/>
            </w:pPr>
          </w:p>
        </w:tc>
        <w:tc>
          <w:tcPr>
            <w:tcW w:w="6015" w:type="dxa"/>
            <w:shd w:val="clear" w:color="auto" w:fill="auto"/>
          </w:tcPr>
          <w:p w14:paraId="63AEEABD" w14:textId="77777777" w:rsidR="00D40C70" w:rsidRPr="00BC508A" w:rsidRDefault="00D40C70" w:rsidP="00E6030B">
            <w:pPr>
              <w:pStyle w:val="TAL"/>
            </w:pPr>
            <w:r w:rsidRPr="00BC508A">
              <w:t>Ciphering data set applicable to positioning SIB type 2-13</w:t>
            </w:r>
          </w:p>
        </w:tc>
      </w:tr>
      <w:tr w:rsidR="00D40C70" w:rsidRPr="00BC508A" w14:paraId="72B819D4" w14:textId="77777777" w:rsidTr="00E6030B">
        <w:trPr>
          <w:cantSplit/>
          <w:jc w:val="center"/>
        </w:trPr>
        <w:tc>
          <w:tcPr>
            <w:tcW w:w="7114" w:type="dxa"/>
            <w:gridSpan w:val="5"/>
          </w:tcPr>
          <w:p w14:paraId="137B0D40" w14:textId="77777777" w:rsidR="00D40C70" w:rsidRPr="00BC508A" w:rsidRDefault="00D40C70" w:rsidP="00E6030B">
            <w:pPr>
              <w:pStyle w:val="TAL"/>
            </w:pPr>
            <w:bookmarkStart w:id="8367" w:name="MCCQCTEMPBM_00000426"/>
          </w:p>
        </w:tc>
      </w:tr>
      <w:bookmarkEnd w:id="8367"/>
      <w:tr w:rsidR="00D40C70" w:rsidRPr="00BC508A" w14:paraId="3FF9D1BC" w14:textId="77777777" w:rsidTr="00E6030B">
        <w:trPr>
          <w:cantSplit/>
          <w:jc w:val="center"/>
        </w:trPr>
        <w:tc>
          <w:tcPr>
            <w:tcW w:w="7114" w:type="dxa"/>
            <w:gridSpan w:val="5"/>
          </w:tcPr>
          <w:p w14:paraId="1BC3C218" w14:textId="77777777" w:rsidR="00D40C70" w:rsidRPr="00BC508A" w:rsidRDefault="00D40C70" w:rsidP="00E6030B">
            <w:pPr>
              <w:pStyle w:val="TAL"/>
            </w:pPr>
            <w:r w:rsidRPr="00BC508A">
              <w:t>Ciphering data set applicable for positioning SIB type 2-14 (octet k+3, bit 4)</w:t>
            </w:r>
          </w:p>
        </w:tc>
      </w:tr>
      <w:tr w:rsidR="00D40C70" w:rsidRPr="00BC508A" w14:paraId="3A01EB1E" w14:textId="77777777" w:rsidTr="00E6030B">
        <w:trPr>
          <w:cantSplit/>
          <w:jc w:val="center"/>
        </w:trPr>
        <w:tc>
          <w:tcPr>
            <w:tcW w:w="296" w:type="dxa"/>
          </w:tcPr>
          <w:p w14:paraId="6DEFE9EB" w14:textId="77777777" w:rsidR="00D40C70" w:rsidRPr="00BC508A" w:rsidRDefault="00D40C70" w:rsidP="00E6030B">
            <w:pPr>
              <w:pStyle w:val="TAC"/>
            </w:pPr>
            <w:r w:rsidRPr="00BC508A">
              <w:t>0</w:t>
            </w:r>
          </w:p>
        </w:tc>
        <w:tc>
          <w:tcPr>
            <w:tcW w:w="284" w:type="dxa"/>
          </w:tcPr>
          <w:p w14:paraId="27EDC74C" w14:textId="77777777" w:rsidR="00D40C70" w:rsidRPr="00BC508A" w:rsidRDefault="00D40C70" w:rsidP="00E6030B">
            <w:pPr>
              <w:pStyle w:val="TAC"/>
            </w:pPr>
          </w:p>
        </w:tc>
        <w:tc>
          <w:tcPr>
            <w:tcW w:w="283" w:type="dxa"/>
          </w:tcPr>
          <w:p w14:paraId="680369E0" w14:textId="77777777" w:rsidR="00D40C70" w:rsidRPr="00BC508A" w:rsidRDefault="00D40C70" w:rsidP="00E6030B">
            <w:pPr>
              <w:pStyle w:val="TAC"/>
            </w:pPr>
          </w:p>
        </w:tc>
        <w:tc>
          <w:tcPr>
            <w:tcW w:w="236" w:type="dxa"/>
          </w:tcPr>
          <w:p w14:paraId="6601AA36" w14:textId="77777777" w:rsidR="00D40C70" w:rsidRPr="00BC508A" w:rsidRDefault="00D40C70" w:rsidP="00E6030B">
            <w:pPr>
              <w:pStyle w:val="TAC"/>
            </w:pPr>
          </w:p>
        </w:tc>
        <w:tc>
          <w:tcPr>
            <w:tcW w:w="6015" w:type="dxa"/>
            <w:shd w:val="clear" w:color="auto" w:fill="auto"/>
          </w:tcPr>
          <w:p w14:paraId="68EBD2C6" w14:textId="77777777" w:rsidR="00D40C70" w:rsidRPr="00BC508A" w:rsidRDefault="00D40C70" w:rsidP="00E6030B">
            <w:pPr>
              <w:pStyle w:val="TAL"/>
            </w:pPr>
            <w:r w:rsidRPr="00BC508A">
              <w:t>Ciphering data set not applicable to positioning SIB type 2-14</w:t>
            </w:r>
          </w:p>
        </w:tc>
      </w:tr>
      <w:tr w:rsidR="00D40C70" w:rsidRPr="00BC508A" w14:paraId="3F57FB57" w14:textId="77777777" w:rsidTr="00E6030B">
        <w:trPr>
          <w:cantSplit/>
          <w:jc w:val="center"/>
        </w:trPr>
        <w:tc>
          <w:tcPr>
            <w:tcW w:w="296" w:type="dxa"/>
          </w:tcPr>
          <w:p w14:paraId="76A5BB08" w14:textId="77777777" w:rsidR="00D40C70" w:rsidRPr="00BC508A" w:rsidRDefault="00D40C70" w:rsidP="00E6030B">
            <w:pPr>
              <w:pStyle w:val="TAC"/>
            </w:pPr>
            <w:r w:rsidRPr="00BC508A">
              <w:t>1</w:t>
            </w:r>
          </w:p>
        </w:tc>
        <w:tc>
          <w:tcPr>
            <w:tcW w:w="284" w:type="dxa"/>
          </w:tcPr>
          <w:p w14:paraId="4F0519A4" w14:textId="77777777" w:rsidR="00D40C70" w:rsidRPr="00BC508A" w:rsidRDefault="00D40C70" w:rsidP="00E6030B">
            <w:pPr>
              <w:pStyle w:val="TAC"/>
            </w:pPr>
          </w:p>
        </w:tc>
        <w:tc>
          <w:tcPr>
            <w:tcW w:w="283" w:type="dxa"/>
          </w:tcPr>
          <w:p w14:paraId="11B58C9C" w14:textId="77777777" w:rsidR="00D40C70" w:rsidRPr="00BC508A" w:rsidRDefault="00D40C70" w:rsidP="00E6030B">
            <w:pPr>
              <w:pStyle w:val="TAC"/>
            </w:pPr>
          </w:p>
        </w:tc>
        <w:tc>
          <w:tcPr>
            <w:tcW w:w="236" w:type="dxa"/>
          </w:tcPr>
          <w:p w14:paraId="7CE002F4" w14:textId="77777777" w:rsidR="00D40C70" w:rsidRPr="00BC508A" w:rsidRDefault="00D40C70" w:rsidP="00E6030B">
            <w:pPr>
              <w:pStyle w:val="TAC"/>
            </w:pPr>
          </w:p>
        </w:tc>
        <w:tc>
          <w:tcPr>
            <w:tcW w:w="6015" w:type="dxa"/>
            <w:shd w:val="clear" w:color="auto" w:fill="auto"/>
          </w:tcPr>
          <w:p w14:paraId="38DE3304" w14:textId="77777777" w:rsidR="00D40C70" w:rsidRPr="00BC508A" w:rsidRDefault="00D40C70" w:rsidP="00E6030B">
            <w:pPr>
              <w:pStyle w:val="TAL"/>
            </w:pPr>
            <w:r w:rsidRPr="00BC508A">
              <w:t>Ciphering data set applicable to positioning SIB type 2-14</w:t>
            </w:r>
          </w:p>
        </w:tc>
      </w:tr>
      <w:tr w:rsidR="00D40C70" w:rsidRPr="00BC508A" w14:paraId="42803B3B" w14:textId="77777777" w:rsidTr="00E6030B">
        <w:trPr>
          <w:cantSplit/>
          <w:jc w:val="center"/>
        </w:trPr>
        <w:tc>
          <w:tcPr>
            <w:tcW w:w="7114" w:type="dxa"/>
            <w:gridSpan w:val="5"/>
          </w:tcPr>
          <w:p w14:paraId="2D521F1C" w14:textId="77777777" w:rsidR="00D40C70" w:rsidRPr="00BC508A" w:rsidRDefault="00D40C70" w:rsidP="00E6030B">
            <w:pPr>
              <w:pStyle w:val="TAL"/>
            </w:pPr>
            <w:bookmarkStart w:id="8368" w:name="MCCQCTEMPBM_00000427"/>
          </w:p>
        </w:tc>
      </w:tr>
      <w:bookmarkEnd w:id="8368"/>
      <w:tr w:rsidR="00D40C70" w:rsidRPr="00BC508A" w14:paraId="10879A19" w14:textId="77777777" w:rsidTr="00E6030B">
        <w:trPr>
          <w:cantSplit/>
          <w:jc w:val="center"/>
        </w:trPr>
        <w:tc>
          <w:tcPr>
            <w:tcW w:w="7114" w:type="dxa"/>
            <w:gridSpan w:val="5"/>
          </w:tcPr>
          <w:p w14:paraId="4C6D19E7" w14:textId="77777777" w:rsidR="00D40C70" w:rsidRPr="00BC508A" w:rsidRDefault="00D40C70" w:rsidP="00E6030B">
            <w:pPr>
              <w:pStyle w:val="TAL"/>
            </w:pPr>
            <w:r w:rsidRPr="00BC508A">
              <w:t>Ciphering data set applicable for positioning SIB type 2-15 (octet k+3, bit 3)</w:t>
            </w:r>
          </w:p>
        </w:tc>
      </w:tr>
      <w:tr w:rsidR="00D40C70" w:rsidRPr="00BC508A" w14:paraId="38A7E2A1" w14:textId="77777777" w:rsidTr="00E6030B">
        <w:trPr>
          <w:cantSplit/>
          <w:jc w:val="center"/>
        </w:trPr>
        <w:tc>
          <w:tcPr>
            <w:tcW w:w="296" w:type="dxa"/>
          </w:tcPr>
          <w:p w14:paraId="3D2F6921" w14:textId="77777777" w:rsidR="00D40C70" w:rsidRPr="00BC508A" w:rsidRDefault="00D40C70" w:rsidP="00E6030B">
            <w:pPr>
              <w:pStyle w:val="TAC"/>
            </w:pPr>
            <w:r w:rsidRPr="00BC508A">
              <w:t>0</w:t>
            </w:r>
          </w:p>
        </w:tc>
        <w:tc>
          <w:tcPr>
            <w:tcW w:w="284" w:type="dxa"/>
          </w:tcPr>
          <w:p w14:paraId="5EE0EBBB" w14:textId="77777777" w:rsidR="00D40C70" w:rsidRPr="00BC508A" w:rsidRDefault="00D40C70" w:rsidP="00E6030B">
            <w:pPr>
              <w:pStyle w:val="TAC"/>
            </w:pPr>
          </w:p>
        </w:tc>
        <w:tc>
          <w:tcPr>
            <w:tcW w:w="283" w:type="dxa"/>
          </w:tcPr>
          <w:p w14:paraId="75C04F7B" w14:textId="77777777" w:rsidR="00D40C70" w:rsidRPr="00BC508A" w:rsidRDefault="00D40C70" w:rsidP="00E6030B">
            <w:pPr>
              <w:pStyle w:val="TAC"/>
            </w:pPr>
          </w:p>
        </w:tc>
        <w:tc>
          <w:tcPr>
            <w:tcW w:w="236" w:type="dxa"/>
          </w:tcPr>
          <w:p w14:paraId="6DB606C2" w14:textId="77777777" w:rsidR="00D40C70" w:rsidRPr="00BC508A" w:rsidRDefault="00D40C70" w:rsidP="00E6030B">
            <w:pPr>
              <w:pStyle w:val="TAC"/>
            </w:pPr>
          </w:p>
        </w:tc>
        <w:tc>
          <w:tcPr>
            <w:tcW w:w="6015" w:type="dxa"/>
            <w:shd w:val="clear" w:color="auto" w:fill="auto"/>
          </w:tcPr>
          <w:p w14:paraId="7B2E4206" w14:textId="77777777" w:rsidR="00D40C70" w:rsidRPr="00BC508A" w:rsidRDefault="00D40C70" w:rsidP="00E6030B">
            <w:pPr>
              <w:pStyle w:val="TAL"/>
            </w:pPr>
            <w:r w:rsidRPr="00BC508A">
              <w:t>Ciphering data set not applicable to positioning SIB type 2-15</w:t>
            </w:r>
          </w:p>
        </w:tc>
      </w:tr>
      <w:tr w:rsidR="00D40C70" w:rsidRPr="00BC508A" w14:paraId="7DBBB185" w14:textId="77777777" w:rsidTr="00E6030B">
        <w:trPr>
          <w:cantSplit/>
          <w:jc w:val="center"/>
        </w:trPr>
        <w:tc>
          <w:tcPr>
            <w:tcW w:w="296" w:type="dxa"/>
          </w:tcPr>
          <w:p w14:paraId="1BAE1D79" w14:textId="77777777" w:rsidR="00D40C70" w:rsidRPr="00BC508A" w:rsidRDefault="00D40C70" w:rsidP="00E6030B">
            <w:pPr>
              <w:pStyle w:val="TAC"/>
            </w:pPr>
            <w:r w:rsidRPr="00BC508A">
              <w:t>1</w:t>
            </w:r>
          </w:p>
        </w:tc>
        <w:tc>
          <w:tcPr>
            <w:tcW w:w="284" w:type="dxa"/>
          </w:tcPr>
          <w:p w14:paraId="01AD5C6A" w14:textId="77777777" w:rsidR="00D40C70" w:rsidRPr="00BC508A" w:rsidRDefault="00D40C70" w:rsidP="00E6030B">
            <w:pPr>
              <w:pStyle w:val="TAC"/>
            </w:pPr>
          </w:p>
        </w:tc>
        <w:tc>
          <w:tcPr>
            <w:tcW w:w="283" w:type="dxa"/>
          </w:tcPr>
          <w:p w14:paraId="72BEFD7C" w14:textId="77777777" w:rsidR="00D40C70" w:rsidRPr="00BC508A" w:rsidRDefault="00D40C70" w:rsidP="00E6030B">
            <w:pPr>
              <w:pStyle w:val="TAC"/>
            </w:pPr>
          </w:p>
        </w:tc>
        <w:tc>
          <w:tcPr>
            <w:tcW w:w="236" w:type="dxa"/>
          </w:tcPr>
          <w:p w14:paraId="240F79FC" w14:textId="77777777" w:rsidR="00D40C70" w:rsidRPr="00BC508A" w:rsidRDefault="00D40C70" w:rsidP="00E6030B">
            <w:pPr>
              <w:pStyle w:val="TAC"/>
            </w:pPr>
          </w:p>
        </w:tc>
        <w:tc>
          <w:tcPr>
            <w:tcW w:w="6015" w:type="dxa"/>
            <w:shd w:val="clear" w:color="auto" w:fill="auto"/>
          </w:tcPr>
          <w:p w14:paraId="00C76D60" w14:textId="77777777" w:rsidR="00D40C70" w:rsidRPr="00BC508A" w:rsidRDefault="00D40C70" w:rsidP="00E6030B">
            <w:pPr>
              <w:pStyle w:val="TAL"/>
            </w:pPr>
            <w:r w:rsidRPr="00BC508A">
              <w:t>Ciphering data set applicable to positioning SIB type 2-15</w:t>
            </w:r>
          </w:p>
        </w:tc>
      </w:tr>
      <w:tr w:rsidR="00D40C70" w:rsidRPr="00BC508A" w14:paraId="32C6B6FB" w14:textId="77777777" w:rsidTr="00E6030B">
        <w:trPr>
          <w:cantSplit/>
          <w:jc w:val="center"/>
        </w:trPr>
        <w:tc>
          <w:tcPr>
            <w:tcW w:w="7114" w:type="dxa"/>
            <w:gridSpan w:val="5"/>
          </w:tcPr>
          <w:p w14:paraId="24963D9F" w14:textId="77777777" w:rsidR="00D40C70" w:rsidRPr="00BC508A" w:rsidRDefault="00D40C70" w:rsidP="00E6030B">
            <w:pPr>
              <w:pStyle w:val="TAL"/>
            </w:pPr>
            <w:bookmarkStart w:id="8369" w:name="MCCQCTEMPBM_00000428"/>
          </w:p>
        </w:tc>
      </w:tr>
      <w:bookmarkEnd w:id="8369"/>
      <w:tr w:rsidR="00D40C70" w:rsidRPr="00BC508A" w14:paraId="57362FED" w14:textId="77777777" w:rsidTr="00E6030B">
        <w:trPr>
          <w:cantSplit/>
          <w:jc w:val="center"/>
        </w:trPr>
        <w:tc>
          <w:tcPr>
            <w:tcW w:w="7114" w:type="dxa"/>
            <w:gridSpan w:val="5"/>
          </w:tcPr>
          <w:p w14:paraId="0C669A32" w14:textId="77777777" w:rsidR="00D40C70" w:rsidRPr="00BC508A" w:rsidRDefault="00D40C70" w:rsidP="00E6030B">
            <w:pPr>
              <w:pStyle w:val="TAL"/>
            </w:pPr>
            <w:r w:rsidRPr="00BC508A">
              <w:t>Ciphering data set applicable for positioning SIB type 2-16 (octet k+3, bit 2)</w:t>
            </w:r>
          </w:p>
        </w:tc>
      </w:tr>
      <w:tr w:rsidR="00D40C70" w:rsidRPr="00BC508A" w14:paraId="3A90F397" w14:textId="77777777" w:rsidTr="00E6030B">
        <w:trPr>
          <w:cantSplit/>
          <w:jc w:val="center"/>
        </w:trPr>
        <w:tc>
          <w:tcPr>
            <w:tcW w:w="296" w:type="dxa"/>
          </w:tcPr>
          <w:p w14:paraId="54D9870A" w14:textId="77777777" w:rsidR="00D40C70" w:rsidRPr="00BC508A" w:rsidRDefault="00D40C70" w:rsidP="00E6030B">
            <w:pPr>
              <w:pStyle w:val="TAC"/>
            </w:pPr>
            <w:r w:rsidRPr="00BC508A">
              <w:t>0</w:t>
            </w:r>
          </w:p>
        </w:tc>
        <w:tc>
          <w:tcPr>
            <w:tcW w:w="284" w:type="dxa"/>
          </w:tcPr>
          <w:p w14:paraId="381E72B6" w14:textId="77777777" w:rsidR="00D40C70" w:rsidRPr="00BC508A" w:rsidRDefault="00D40C70" w:rsidP="00E6030B">
            <w:pPr>
              <w:pStyle w:val="TAC"/>
            </w:pPr>
          </w:p>
        </w:tc>
        <w:tc>
          <w:tcPr>
            <w:tcW w:w="283" w:type="dxa"/>
          </w:tcPr>
          <w:p w14:paraId="03236F10" w14:textId="77777777" w:rsidR="00D40C70" w:rsidRPr="00BC508A" w:rsidRDefault="00D40C70" w:rsidP="00E6030B">
            <w:pPr>
              <w:pStyle w:val="TAC"/>
            </w:pPr>
          </w:p>
        </w:tc>
        <w:tc>
          <w:tcPr>
            <w:tcW w:w="236" w:type="dxa"/>
          </w:tcPr>
          <w:p w14:paraId="01685C1C" w14:textId="77777777" w:rsidR="00D40C70" w:rsidRPr="00BC508A" w:rsidRDefault="00D40C70" w:rsidP="00E6030B">
            <w:pPr>
              <w:pStyle w:val="TAC"/>
            </w:pPr>
          </w:p>
        </w:tc>
        <w:tc>
          <w:tcPr>
            <w:tcW w:w="6015" w:type="dxa"/>
            <w:shd w:val="clear" w:color="auto" w:fill="auto"/>
          </w:tcPr>
          <w:p w14:paraId="1BA2407E" w14:textId="77777777" w:rsidR="00D40C70" w:rsidRPr="00BC508A" w:rsidRDefault="00D40C70" w:rsidP="00E6030B">
            <w:pPr>
              <w:pStyle w:val="TAL"/>
            </w:pPr>
            <w:r w:rsidRPr="00BC508A">
              <w:t>Ciphering data set not applicable to positioning SIB type 2-16</w:t>
            </w:r>
          </w:p>
        </w:tc>
      </w:tr>
      <w:tr w:rsidR="00D40C70" w:rsidRPr="00BC508A" w14:paraId="0169E32E" w14:textId="77777777" w:rsidTr="00E6030B">
        <w:trPr>
          <w:cantSplit/>
          <w:jc w:val="center"/>
        </w:trPr>
        <w:tc>
          <w:tcPr>
            <w:tcW w:w="296" w:type="dxa"/>
          </w:tcPr>
          <w:p w14:paraId="65DDBC09" w14:textId="77777777" w:rsidR="00D40C70" w:rsidRPr="00BC508A" w:rsidRDefault="00D40C70" w:rsidP="00E6030B">
            <w:pPr>
              <w:pStyle w:val="TAC"/>
            </w:pPr>
            <w:r w:rsidRPr="00BC508A">
              <w:t>1</w:t>
            </w:r>
          </w:p>
        </w:tc>
        <w:tc>
          <w:tcPr>
            <w:tcW w:w="284" w:type="dxa"/>
          </w:tcPr>
          <w:p w14:paraId="06839511" w14:textId="77777777" w:rsidR="00D40C70" w:rsidRPr="00BC508A" w:rsidRDefault="00D40C70" w:rsidP="00E6030B">
            <w:pPr>
              <w:pStyle w:val="TAC"/>
            </w:pPr>
          </w:p>
        </w:tc>
        <w:tc>
          <w:tcPr>
            <w:tcW w:w="283" w:type="dxa"/>
          </w:tcPr>
          <w:p w14:paraId="00FA60F5" w14:textId="77777777" w:rsidR="00D40C70" w:rsidRPr="00BC508A" w:rsidRDefault="00D40C70" w:rsidP="00E6030B">
            <w:pPr>
              <w:pStyle w:val="TAC"/>
            </w:pPr>
          </w:p>
        </w:tc>
        <w:tc>
          <w:tcPr>
            <w:tcW w:w="236" w:type="dxa"/>
          </w:tcPr>
          <w:p w14:paraId="206637D3" w14:textId="77777777" w:rsidR="00D40C70" w:rsidRPr="00BC508A" w:rsidRDefault="00D40C70" w:rsidP="00E6030B">
            <w:pPr>
              <w:pStyle w:val="TAC"/>
            </w:pPr>
          </w:p>
        </w:tc>
        <w:tc>
          <w:tcPr>
            <w:tcW w:w="6015" w:type="dxa"/>
            <w:shd w:val="clear" w:color="auto" w:fill="auto"/>
          </w:tcPr>
          <w:p w14:paraId="0C786290" w14:textId="77777777" w:rsidR="00D40C70" w:rsidRPr="00BC508A" w:rsidRDefault="00D40C70" w:rsidP="00E6030B">
            <w:pPr>
              <w:pStyle w:val="TAL"/>
            </w:pPr>
            <w:r w:rsidRPr="00BC508A">
              <w:t>Ciphering data set applicable to positioning SIB type 2-16</w:t>
            </w:r>
          </w:p>
        </w:tc>
      </w:tr>
      <w:tr w:rsidR="00D40C70" w:rsidRPr="00BC508A" w14:paraId="7D759D73" w14:textId="77777777" w:rsidTr="00E6030B">
        <w:trPr>
          <w:cantSplit/>
          <w:jc w:val="center"/>
        </w:trPr>
        <w:tc>
          <w:tcPr>
            <w:tcW w:w="7114" w:type="dxa"/>
            <w:gridSpan w:val="5"/>
          </w:tcPr>
          <w:p w14:paraId="563D01A9" w14:textId="77777777" w:rsidR="00D40C70" w:rsidRPr="00BC508A" w:rsidRDefault="00D40C70" w:rsidP="00E6030B">
            <w:pPr>
              <w:pStyle w:val="TAL"/>
            </w:pPr>
            <w:bookmarkStart w:id="8370" w:name="MCCQCTEMPBM_00000429"/>
          </w:p>
        </w:tc>
      </w:tr>
      <w:bookmarkEnd w:id="8370"/>
      <w:tr w:rsidR="00D40C70" w:rsidRPr="00BC508A" w14:paraId="6C36B73C" w14:textId="77777777" w:rsidTr="00E6030B">
        <w:trPr>
          <w:cantSplit/>
          <w:jc w:val="center"/>
        </w:trPr>
        <w:tc>
          <w:tcPr>
            <w:tcW w:w="7114" w:type="dxa"/>
            <w:gridSpan w:val="5"/>
          </w:tcPr>
          <w:p w14:paraId="24264BCD" w14:textId="77777777" w:rsidR="00D40C70" w:rsidRPr="00BC508A" w:rsidRDefault="00D40C70" w:rsidP="00E6030B">
            <w:pPr>
              <w:pStyle w:val="TAL"/>
            </w:pPr>
            <w:r w:rsidRPr="00BC508A">
              <w:t>Ciphering data set applicable for positioning SIB type 2-17 (octet k+3, bit 1)</w:t>
            </w:r>
          </w:p>
        </w:tc>
      </w:tr>
      <w:tr w:rsidR="00D40C70" w:rsidRPr="00BC508A" w14:paraId="02DAF20D" w14:textId="77777777" w:rsidTr="00E6030B">
        <w:trPr>
          <w:cantSplit/>
          <w:jc w:val="center"/>
        </w:trPr>
        <w:tc>
          <w:tcPr>
            <w:tcW w:w="296" w:type="dxa"/>
          </w:tcPr>
          <w:p w14:paraId="0A2068BE" w14:textId="77777777" w:rsidR="00D40C70" w:rsidRPr="00BC508A" w:rsidRDefault="00D40C70" w:rsidP="00E6030B">
            <w:pPr>
              <w:pStyle w:val="TAC"/>
            </w:pPr>
            <w:r w:rsidRPr="00BC508A">
              <w:t>0</w:t>
            </w:r>
          </w:p>
        </w:tc>
        <w:tc>
          <w:tcPr>
            <w:tcW w:w="284" w:type="dxa"/>
          </w:tcPr>
          <w:p w14:paraId="185F02E3" w14:textId="77777777" w:rsidR="00D40C70" w:rsidRPr="00BC508A" w:rsidRDefault="00D40C70" w:rsidP="00E6030B">
            <w:pPr>
              <w:pStyle w:val="TAC"/>
            </w:pPr>
          </w:p>
        </w:tc>
        <w:tc>
          <w:tcPr>
            <w:tcW w:w="283" w:type="dxa"/>
          </w:tcPr>
          <w:p w14:paraId="0FFE8B58" w14:textId="77777777" w:rsidR="00D40C70" w:rsidRPr="00BC508A" w:rsidRDefault="00D40C70" w:rsidP="00E6030B">
            <w:pPr>
              <w:pStyle w:val="TAC"/>
            </w:pPr>
          </w:p>
        </w:tc>
        <w:tc>
          <w:tcPr>
            <w:tcW w:w="236" w:type="dxa"/>
          </w:tcPr>
          <w:p w14:paraId="33347062" w14:textId="77777777" w:rsidR="00D40C70" w:rsidRPr="00BC508A" w:rsidRDefault="00D40C70" w:rsidP="00E6030B">
            <w:pPr>
              <w:pStyle w:val="TAC"/>
            </w:pPr>
          </w:p>
        </w:tc>
        <w:tc>
          <w:tcPr>
            <w:tcW w:w="6015" w:type="dxa"/>
            <w:shd w:val="clear" w:color="auto" w:fill="auto"/>
          </w:tcPr>
          <w:p w14:paraId="7DC82907" w14:textId="77777777" w:rsidR="00D40C70" w:rsidRPr="00BC508A" w:rsidRDefault="00D40C70" w:rsidP="00E6030B">
            <w:pPr>
              <w:pStyle w:val="TAL"/>
            </w:pPr>
            <w:r w:rsidRPr="00BC508A">
              <w:t>Ciphering data set not applicable to positioning SIB type 2-17</w:t>
            </w:r>
          </w:p>
        </w:tc>
      </w:tr>
      <w:tr w:rsidR="00D40C70" w:rsidRPr="00BC508A" w14:paraId="4D1845AC" w14:textId="77777777" w:rsidTr="00E6030B">
        <w:trPr>
          <w:cantSplit/>
          <w:jc w:val="center"/>
        </w:trPr>
        <w:tc>
          <w:tcPr>
            <w:tcW w:w="296" w:type="dxa"/>
          </w:tcPr>
          <w:p w14:paraId="24847D9E" w14:textId="77777777" w:rsidR="00D40C70" w:rsidRPr="00BC508A" w:rsidRDefault="00D40C70" w:rsidP="00E6030B">
            <w:pPr>
              <w:pStyle w:val="TAC"/>
            </w:pPr>
            <w:r w:rsidRPr="00BC508A">
              <w:t>1</w:t>
            </w:r>
          </w:p>
        </w:tc>
        <w:tc>
          <w:tcPr>
            <w:tcW w:w="284" w:type="dxa"/>
          </w:tcPr>
          <w:p w14:paraId="09D3E647" w14:textId="77777777" w:rsidR="00D40C70" w:rsidRPr="00BC508A" w:rsidRDefault="00D40C70" w:rsidP="00E6030B">
            <w:pPr>
              <w:pStyle w:val="TAC"/>
            </w:pPr>
          </w:p>
        </w:tc>
        <w:tc>
          <w:tcPr>
            <w:tcW w:w="283" w:type="dxa"/>
          </w:tcPr>
          <w:p w14:paraId="2135EE0A" w14:textId="77777777" w:rsidR="00D40C70" w:rsidRPr="00BC508A" w:rsidRDefault="00D40C70" w:rsidP="00E6030B">
            <w:pPr>
              <w:pStyle w:val="TAC"/>
            </w:pPr>
          </w:p>
        </w:tc>
        <w:tc>
          <w:tcPr>
            <w:tcW w:w="236" w:type="dxa"/>
          </w:tcPr>
          <w:p w14:paraId="2CF9AA9C" w14:textId="77777777" w:rsidR="00D40C70" w:rsidRPr="00BC508A" w:rsidRDefault="00D40C70" w:rsidP="00E6030B">
            <w:pPr>
              <w:pStyle w:val="TAC"/>
            </w:pPr>
          </w:p>
        </w:tc>
        <w:tc>
          <w:tcPr>
            <w:tcW w:w="6015" w:type="dxa"/>
            <w:shd w:val="clear" w:color="auto" w:fill="auto"/>
          </w:tcPr>
          <w:p w14:paraId="0112E643" w14:textId="77777777" w:rsidR="00D40C70" w:rsidRPr="00BC508A" w:rsidRDefault="00D40C70" w:rsidP="00E6030B">
            <w:pPr>
              <w:pStyle w:val="TAL"/>
            </w:pPr>
            <w:r w:rsidRPr="00BC508A">
              <w:t>Ciphering data set applicable to positioning SIB type 2-17</w:t>
            </w:r>
          </w:p>
        </w:tc>
      </w:tr>
      <w:tr w:rsidR="00D40C70" w:rsidRPr="00BC508A" w14:paraId="21428167" w14:textId="77777777" w:rsidTr="00E6030B">
        <w:trPr>
          <w:cantSplit/>
          <w:jc w:val="center"/>
        </w:trPr>
        <w:tc>
          <w:tcPr>
            <w:tcW w:w="7114" w:type="dxa"/>
            <w:gridSpan w:val="5"/>
          </w:tcPr>
          <w:p w14:paraId="3735AD34" w14:textId="77777777" w:rsidR="00D40C70" w:rsidRPr="00BC508A" w:rsidRDefault="00D40C70" w:rsidP="00E6030B">
            <w:pPr>
              <w:pStyle w:val="TAL"/>
            </w:pPr>
            <w:bookmarkStart w:id="8371" w:name="MCCQCTEMPBM_00000430"/>
          </w:p>
        </w:tc>
      </w:tr>
      <w:bookmarkEnd w:id="8371"/>
      <w:tr w:rsidR="00D40C70" w:rsidRPr="00BC508A" w14:paraId="1ADB9858" w14:textId="77777777" w:rsidTr="00E6030B">
        <w:trPr>
          <w:cantSplit/>
          <w:jc w:val="center"/>
        </w:trPr>
        <w:tc>
          <w:tcPr>
            <w:tcW w:w="7114" w:type="dxa"/>
            <w:gridSpan w:val="5"/>
          </w:tcPr>
          <w:p w14:paraId="0F6B1A46" w14:textId="77777777" w:rsidR="00D40C70" w:rsidRPr="00BC508A" w:rsidRDefault="00D40C70" w:rsidP="00E6030B">
            <w:pPr>
              <w:pStyle w:val="TAL"/>
            </w:pPr>
            <w:r w:rsidRPr="00BC508A">
              <w:t>Ciphering data set applicable for positioning SIB type 2-18 (octet k+4, bit 8)</w:t>
            </w:r>
          </w:p>
        </w:tc>
      </w:tr>
      <w:tr w:rsidR="00D40C70" w:rsidRPr="00BC508A" w14:paraId="77BC9B1F" w14:textId="77777777" w:rsidTr="00E6030B">
        <w:trPr>
          <w:cantSplit/>
          <w:jc w:val="center"/>
        </w:trPr>
        <w:tc>
          <w:tcPr>
            <w:tcW w:w="296" w:type="dxa"/>
          </w:tcPr>
          <w:p w14:paraId="7570222F" w14:textId="77777777" w:rsidR="00D40C70" w:rsidRPr="00BC508A" w:rsidRDefault="00D40C70" w:rsidP="00E6030B">
            <w:pPr>
              <w:pStyle w:val="TAC"/>
            </w:pPr>
            <w:r w:rsidRPr="00BC508A">
              <w:t>0</w:t>
            </w:r>
          </w:p>
        </w:tc>
        <w:tc>
          <w:tcPr>
            <w:tcW w:w="284" w:type="dxa"/>
          </w:tcPr>
          <w:p w14:paraId="69DC6A72" w14:textId="77777777" w:rsidR="00D40C70" w:rsidRPr="00BC508A" w:rsidRDefault="00D40C70" w:rsidP="00E6030B">
            <w:pPr>
              <w:pStyle w:val="TAC"/>
            </w:pPr>
          </w:p>
        </w:tc>
        <w:tc>
          <w:tcPr>
            <w:tcW w:w="283" w:type="dxa"/>
          </w:tcPr>
          <w:p w14:paraId="47EC7D8B" w14:textId="77777777" w:rsidR="00D40C70" w:rsidRPr="00BC508A" w:rsidRDefault="00D40C70" w:rsidP="00E6030B">
            <w:pPr>
              <w:pStyle w:val="TAC"/>
            </w:pPr>
          </w:p>
        </w:tc>
        <w:tc>
          <w:tcPr>
            <w:tcW w:w="236" w:type="dxa"/>
          </w:tcPr>
          <w:p w14:paraId="56990713" w14:textId="77777777" w:rsidR="00D40C70" w:rsidRPr="00BC508A" w:rsidRDefault="00D40C70" w:rsidP="00E6030B">
            <w:pPr>
              <w:pStyle w:val="TAC"/>
            </w:pPr>
          </w:p>
        </w:tc>
        <w:tc>
          <w:tcPr>
            <w:tcW w:w="6015" w:type="dxa"/>
            <w:shd w:val="clear" w:color="auto" w:fill="auto"/>
          </w:tcPr>
          <w:p w14:paraId="47B14BFA" w14:textId="77777777" w:rsidR="00D40C70" w:rsidRPr="00BC508A" w:rsidRDefault="00D40C70" w:rsidP="00E6030B">
            <w:pPr>
              <w:pStyle w:val="TAL"/>
            </w:pPr>
            <w:r w:rsidRPr="00BC508A">
              <w:t>Ciphering data set not applicable to positioning SIB type 2-18</w:t>
            </w:r>
          </w:p>
        </w:tc>
      </w:tr>
      <w:tr w:rsidR="00D40C70" w:rsidRPr="00BC508A" w14:paraId="5357E288" w14:textId="77777777" w:rsidTr="00E6030B">
        <w:trPr>
          <w:cantSplit/>
          <w:jc w:val="center"/>
        </w:trPr>
        <w:tc>
          <w:tcPr>
            <w:tcW w:w="296" w:type="dxa"/>
          </w:tcPr>
          <w:p w14:paraId="1997E448" w14:textId="77777777" w:rsidR="00D40C70" w:rsidRPr="00BC508A" w:rsidRDefault="00D40C70" w:rsidP="00E6030B">
            <w:pPr>
              <w:pStyle w:val="TAC"/>
            </w:pPr>
            <w:r w:rsidRPr="00BC508A">
              <w:t>1</w:t>
            </w:r>
          </w:p>
        </w:tc>
        <w:tc>
          <w:tcPr>
            <w:tcW w:w="284" w:type="dxa"/>
          </w:tcPr>
          <w:p w14:paraId="731D66E9" w14:textId="77777777" w:rsidR="00D40C70" w:rsidRPr="00BC508A" w:rsidRDefault="00D40C70" w:rsidP="00E6030B">
            <w:pPr>
              <w:pStyle w:val="TAC"/>
            </w:pPr>
          </w:p>
        </w:tc>
        <w:tc>
          <w:tcPr>
            <w:tcW w:w="283" w:type="dxa"/>
          </w:tcPr>
          <w:p w14:paraId="4A01E0CB" w14:textId="77777777" w:rsidR="00D40C70" w:rsidRPr="00BC508A" w:rsidRDefault="00D40C70" w:rsidP="00E6030B">
            <w:pPr>
              <w:pStyle w:val="TAC"/>
            </w:pPr>
          </w:p>
        </w:tc>
        <w:tc>
          <w:tcPr>
            <w:tcW w:w="236" w:type="dxa"/>
          </w:tcPr>
          <w:p w14:paraId="4519B82B" w14:textId="77777777" w:rsidR="00D40C70" w:rsidRPr="00BC508A" w:rsidRDefault="00D40C70" w:rsidP="00E6030B">
            <w:pPr>
              <w:pStyle w:val="TAC"/>
            </w:pPr>
          </w:p>
        </w:tc>
        <w:tc>
          <w:tcPr>
            <w:tcW w:w="6015" w:type="dxa"/>
            <w:shd w:val="clear" w:color="auto" w:fill="auto"/>
          </w:tcPr>
          <w:p w14:paraId="06BB1D18" w14:textId="77777777" w:rsidR="00D40C70" w:rsidRPr="00BC508A" w:rsidRDefault="00D40C70" w:rsidP="00E6030B">
            <w:pPr>
              <w:pStyle w:val="TAL"/>
            </w:pPr>
            <w:r w:rsidRPr="00BC508A">
              <w:t>Ciphering data set applicable to positioning SIB type 2-18</w:t>
            </w:r>
          </w:p>
        </w:tc>
      </w:tr>
      <w:tr w:rsidR="00D40C70" w:rsidRPr="00BC508A" w14:paraId="55747BAB" w14:textId="77777777" w:rsidTr="00E6030B">
        <w:trPr>
          <w:cantSplit/>
          <w:jc w:val="center"/>
        </w:trPr>
        <w:tc>
          <w:tcPr>
            <w:tcW w:w="7114" w:type="dxa"/>
            <w:gridSpan w:val="5"/>
          </w:tcPr>
          <w:p w14:paraId="6D9A59D0" w14:textId="77777777" w:rsidR="00D40C70" w:rsidRPr="00BC508A" w:rsidRDefault="00D40C70" w:rsidP="00E6030B">
            <w:pPr>
              <w:pStyle w:val="TAL"/>
            </w:pPr>
            <w:bookmarkStart w:id="8372" w:name="MCCQCTEMPBM_00000431"/>
          </w:p>
        </w:tc>
      </w:tr>
      <w:bookmarkEnd w:id="8372"/>
      <w:tr w:rsidR="00D40C70" w:rsidRPr="00BC508A" w14:paraId="0CE91A13" w14:textId="77777777" w:rsidTr="00E6030B">
        <w:trPr>
          <w:cantSplit/>
          <w:jc w:val="center"/>
        </w:trPr>
        <w:tc>
          <w:tcPr>
            <w:tcW w:w="7114" w:type="dxa"/>
            <w:gridSpan w:val="5"/>
          </w:tcPr>
          <w:p w14:paraId="70B939BE" w14:textId="77777777" w:rsidR="00D40C70" w:rsidRPr="00BC508A" w:rsidRDefault="00D40C70" w:rsidP="00E6030B">
            <w:pPr>
              <w:pStyle w:val="TAL"/>
            </w:pPr>
            <w:r w:rsidRPr="00BC508A">
              <w:t>Ciphering data set applicable for positioning SIB type 2-19 (octet k+4, bit 7)</w:t>
            </w:r>
          </w:p>
        </w:tc>
      </w:tr>
      <w:tr w:rsidR="00D40C70" w:rsidRPr="00BC508A" w14:paraId="5C48482C" w14:textId="77777777" w:rsidTr="00E6030B">
        <w:trPr>
          <w:cantSplit/>
          <w:jc w:val="center"/>
        </w:trPr>
        <w:tc>
          <w:tcPr>
            <w:tcW w:w="296" w:type="dxa"/>
          </w:tcPr>
          <w:p w14:paraId="6599FBAE" w14:textId="77777777" w:rsidR="00D40C70" w:rsidRPr="00BC508A" w:rsidRDefault="00D40C70" w:rsidP="00E6030B">
            <w:pPr>
              <w:pStyle w:val="TAC"/>
            </w:pPr>
            <w:r w:rsidRPr="00BC508A">
              <w:lastRenderedPageBreak/>
              <w:t>0</w:t>
            </w:r>
          </w:p>
        </w:tc>
        <w:tc>
          <w:tcPr>
            <w:tcW w:w="284" w:type="dxa"/>
          </w:tcPr>
          <w:p w14:paraId="5F592590" w14:textId="77777777" w:rsidR="00D40C70" w:rsidRPr="00BC508A" w:rsidRDefault="00D40C70" w:rsidP="00E6030B">
            <w:pPr>
              <w:pStyle w:val="TAC"/>
            </w:pPr>
          </w:p>
        </w:tc>
        <w:tc>
          <w:tcPr>
            <w:tcW w:w="283" w:type="dxa"/>
          </w:tcPr>
          <w:p w14:paraId="7A02FFF8" w14:textId="77777777" w:rsidR="00D40C70" w:rsidRPr="00BC508A" w:rsidRDefault="00D40C70" w:rsidP="00E6030B">
            <w:pPr>
              <w:pStyle w:val="TAC"/>
            </w:pPr>
          </w:p>
        </w:tc>
        <w:tc>
          <w:tcPr>
            <w:tcW w:w="236" w:type="dxa"/>
          </w:tcPr>
          <w:p w14:paraId="6022B432" w14:textId="77777777" w:rsidR="00D40C70" w:rsidRPr="00BC508A" w:rsidRDefault="00D40C70" w:rsidP="00E6030B">
            <w:pPr>
              <w:pStyle w:val="TAC"/>
            </w:pPr>
          </w:p>
        </w:tc>
        <w:tc>
          <w:tcPr>
            <w:tcW w:w="6015" w:type="dxa"/>
            <w:shd w:val="clear" w:color="auto" w:fill="auto"/>
          </w:tcPr>
          <w:p w14:paraId="2E67B99B" w14:textId="77777777" w:rsidR="00D40C70" w:rsidRPr="00BC508A" w:rsidRDefault="00D40C70" w:rsidP="00E6030B">
            <w:pPr>
              <w:pStyle w:val="TAL"/>
            </w:pPr>
            <w:r w:rsidRPr="00BC508A">
              <w:t>Ciphering data set not applicable to positioning SIB type 2-19</w:t>
            </w:r>
          </w:p>
        </w:tc>
      </w:tr>
      <w:tr w:rsidR="00D40C70" w:rsidRPr="00BC508A" w14:paraId="73014B05" w14:textId="77777777" w:rsidTr="00E6030B">
        <w:trPr>
          <w:cantSplit/>
          <w:jc w:val="center"/>
        </w:trPr>
        <w:tc>
          <w:tcPr>
            <w:tcW w:w="296" w:type="dxa"/>
          </w:tcPr>
          <w:p w14:paraId="5C05AA28" w14:textId="77777777" w:rsidR="00D40C70" w:rsidRPr="00BC508A" w:rsidRDefault="00D40C70" w:rsidP="00E6030B">
            <w:pPr>
              <w:pStyle w:val="TAC"/>
            </w:pPr>
            <w:r w:rsidRPr="00BC508A">
              <w:t>1</w:t>
            </w:r>
          </w:p>
        </w:tc>
        <w:tc>
          <w:tcPr>
            <w:tcW w:w="284" w:type="dxa"/>
          </w:tcPr>
          <w:p w14:paraId="605DA921" w14:textId="77777777" w:rsidR="00D40C70" w:rsidRPr="00BC508A" w:rsidRDefault="00D40C70" w:rsidP="00E6030B">
            <w:pPr>
              <w:pStyle w:val="TAC"/>
            </w:pPr>
          </w:p>
        </w:tc>
        <w:tc>
          <w:tcPr>
            <w:tcW w:w="283" w:type="dxa"/>
          </w:tcPr>
          <w:p w14:paraId="042E46B6" w14:textId="77777777" w:rsidR="00D40C70" w:rsidRPr="00BC508A" w:rsidRDefault="00D40C70" w:rsidP="00E6030B">
            <w:pPr>
              <w:pStyle w:val="TAC"/>
            </w:pPr>
          </w:p>
        </w:tc>
        <w:tc>
          <w:tcPr>
            <w:tcW w:w="236" w:type="dxa"/>
          </w:tcPr>
          <w:p w14:paraId="7E5B60EC" w14:textId="77777777" w:rsidR="00D40C70" w:rsidRPr="00BC508A" w:rsidRDefault="00D40C70" w:rsidP="00E6030B">
            <w:pPr>
              <w:pStyle w:val="TAC"/>
            </w:pPr>
          </w:p>
        </w:tc>
        <w:tc>
          <w:tcPr>
            <w:tcW w:w="6015" w:type="dxa"/>
            <w:shd w:val="clear" w:color="auto" w:fill="auto"/>
          </w:tcPr>
          <w:p w14:paraId="12A22F67" w14:textId="77777777" w:rsidR="00D40C70" w:rsidRPr="00BC508A" w:rsidRDefault="00D40C70" w:rsidP="00E6030B">
            <w:pPr>
              <w:pStyle w:val="TAL"/>
            </w:pPr>
            <w:r w:rsidRPr="00BC508A">
              <w:t>Ciphering data set applicable to positioning SIB type 2-19</w:t>
            </w:r>
          </w:p>
        </w:tc>
      </w:tr>
      <w:tr w:rsidR="00D40C70" w:rsidRPr="00BC508A" w14:paraId="2EFD93D8" w14:textId="77777777" w:rsidTr="00E6030B">
        <w:trPr>
          <w:cantSplit/>
          <w:jc w:val="center"/>
        </w:trPr>
        <w:tc>
          <w:tcPr>
            <w:tcW w:w="7114" w:type="dxa"/>
            <w:gridSpan w:val="5"/>
          </w:tcPr>
          <w:p w14:paraId="13A7FF65" w14:textId="77777777" w:rsidR="00D40C70" w:rsidRPr="00BC508A" w:rsidRDefault="00D40C70" w:rsidP="00E6030B">
            <w:pPr>
              <w:pStyle w:val="TAL"/>
            </w:pPr>
            <w:bookmarkStart w:id="8373" w:name="MCCQCTEMPBM_00000432"/>
          </w:p>
        </w:tc>
      </w:tr>
      <w:bookmarkEnd w:id="8373"/>
      <w:tr w:rsidR="00D40C70" w:rsidRPr="00BC508A" w14:paraId="754DAFB5" w14:textId="77777777" w:rsidTr="00E6030B">
        <w:trPr>
          <w:cantSplit/>
          <w:jc w:val="center"/>
        </w:trPr>
        <w:tc>
          <w:tcPr>
            <w:tcW w:w="7114" w:type="dxa"/>
            <w:gridSpan w:val="5"/>
          </w:tcPr>
          <w:p w14:paraId="511D8A41" w14:textId="77777777" w:rsidR="00D40C70" w:rsidRPr="00BC508A" w:rsidRDefault="00D40C70" w:rsidP="00E6030B">
            <w:pPr>
              <w:pStyle w:val="TAL"/>
            </w:pPr>
            <w:r w:rsidRPr="00BC508A">
              <w:t>Ciphering data set applicable for positioning SIB type 3-1 (octet k+4, bit 6)</w:t>
            </w:r>
          </w:p>
        </w:tc>
      </w:tr>
      <w:tr w:rsidR="00D40C70" w:rsidRPr="00BC508A" w14:paraId="6C628425" w14:textId="77777777" w:rsidTr="00E6030B">
        <w:trPr>
          <w:cantSplit/>
          <w:jc w:val="center"/>
        </w:trPr>
        <w:tc>
          <w:tcPr>
            <w:tcW w:w="296" w:type="dxa"/>
          </w:tcPr>
          <w:p w14:paraId="405AB9A0" w14:textId="77777777" w:rsidR="00D40C70" w:rsidRPr="00BC508A" w:rsidRDefault="00D40C70" w:rsidP="00E6030B">
            <w:pPr>
              <w:pStyle w:val="TAC"/>
            </w:pPr>
            <w:r w:rsidRPr="00BC508A">
              <w:t>0</w:t>
            </w:r>
          </w:p>
        </w:tc>
        <w:tc>
          <w:tcPr>
            <w:tcW w:w="284" w:type="dxa"/>
          </w:tcPr>
          <w:p w14:paraId="7390072A" w14:textId="77777777" w:rsidR="00D40C70" w:rsidRPr="00BC508A" w:rsidRDefault="00D40C70" w:rsidP="00E6030B">
            <w:pPr>
              <w:pStyle w:val="TAC"/>
            </w:pPr>
          </w:p>
        </w:tc>
        <w:tc>
          <w:tcPr>
            <w:tcW w:w="283" w:type="dxa"/>
          </w:tcPr>
          <w:p w14:paraId="776FC081" w14:textId="77777777" w:rsidR="00D40C70" w:rsidRPr="00BC508A" w:rsidRDefault="00D40C70" w:rsidP="00E6030B">
            <w:pPr>
              <w:pStyle w:val="TAC"/>
            </w:pPr>
          </w:p>
        </w:tc>
        <w:tc>
          <w:tcPr>
            <w:tcW w:w="236" w:type="dxa"/>
          </w:tcPr>
          <w:p w14:paraId="15390496" w14:textId="77777777" w:rsidR="00D40C70" w:rsidRPr="00BC508A" w:rsidRDefault="00D40C70" w:rsidP="00E6030B">
            <w:pPr>
              <w:pStyle w:val="TAC"/>
            </w:pPr>
          </w:p>
        </w:tc>
        <w:tc>
          <w:tcPr>
            <w:tcW w:w="6015" w:type="dxa"/>
            <w:shd w:val="clear" w:color="auto" w:fill="auto"/>
          </w:tcPr>
          <w:p w14:paraId="47719B60" w14:textId="77777777" w:rsidR="00D40C70" w:rsidRPr="00BC508A" w:rsidRDefault="00D40C70" w:rsidP="00E6030B">
            <w:pPr>
              <w:pStyle w:val="TAL"/>
            </w:pPr>
            <w:r w:rsidRPr="00BC508A">
              <w:t>Ciphering data set not applicable to positioning SIB type 3-1</w:t>
            </w:r>
          </w:p>
        </w:tc>
      </w:tr>
      <w:tr w:rsidR="00D40C70" w:rsidRPr="00BC508A" w14:paraId="347B64E3" w14:textId="77777777" w:rsidTr="00E6030B">
        <w:trPr>
          <w:cantSplit/>
          <w:jc w:val="center"/>
        </w:trPr>
        <w:tc>
          <w:tcPr>
            <w:tcW w:w="296" w:type="dxa"/>
          </w:tcPr>
          <w:p w14:paraId="1A746A38" w14:textId="77777777" w:rsidR="00D40C70" w:rsidRPr="00BC508A" w:rsidRDefault="00D40C70" w:rsidP="00E6030B">
            <w:pPr>
              <w:pStyle w:val="TAC"/>
            </w:pPr>
            <w:r w:rsidRPr="00BC508A">
              <w:t>1</w:t>
            </w:r>
          </w:p>
        </w:tc>
        <w:tc>
          <w:tcPr>
            <w:tcW w:w="284" w:type="dxa"/>
          </w:tcPr>
          <w:p w14:paraId="7F1B93AC" w14:textId="77777777" w:rsidR="00D40C70" w:rsidRPr="00BC508A" w:rsidRDefault="00D40C70" w:rsidP="00E6030B">
            <w:pPr>
              <w:pStyle w:val="TAC"/>
            </w:pPr>
          </w:p>
        </w:tc>
        <w:tc>
          <w:tcPr>
            <w:tcW w:w="283" w:type="dxa"/>
          </w:tcPr>
          <w:p w14:paraId="5FFD2990" w14:textId="77777777" w:rsidR="00D40C70" w:rsidRPr="00BC508A" w:rsidRDefault="00D40C70" w:rsidP="00E6030B">
            <w:pPr>
              <w:pStyle w:val="TAC"/>
            </w:pPr>
          </w:p>
        </w:tc>
        <w:tc>
          <w:tcPr>
            <w:tcW w:w="236" w:type="dxa"/>
          </w:tcPr>
          <w:p w14:paraId="0E3071BA" w14:textId="77777777" w:rsidR="00D40C70" w:rsidRPr="00BC508A" w:rsidRDefault="00D40C70" w:rsidP="00E6030B">
            <w:pPr>
              <w:pStyle w:val="TAC"/>
            </w:pPr>
          </w:p>
        </w:tc>
        <w:tc>
          <w:tcPr>
            <w:tcW w:w="6015" w:type="dxa"/>
            <w:shd w:val="clear" w:color="auto" w:fill="auto"/>
          </w:tcPr>
          <w:p w14:paraId="73879C12" w14:textId="77777777" w:rsidR="00D40C70" w:rsidRPr="00BC508A" w:rsidRDefault="00D40C70" w:rsidP="00E6030B">
            <w:pPr>
              <w:pStyle w:val="TAL"/>
            </w:pPr>
            <w:r w:rsidRPr="00BC508A">
              <w:t>Ciphering data set applicable to positioning SIB type 3-1</w:t>
            </w:r>
          </w:p>
        </w:tc>
      </w:tr>
      <w:tr w:rsidR="00D40C70" w:rsidRPr="00BC508A" w14:paraId="57F700F5" w14:textId="77777777" w:rsidTr="00E6030B">
        <w:trPr>
          <w:cantSplit/>
          <w:jc w:val="center"/>
        </w:trPr>
        <w:tc>
          <w:tcPr>
            <w:tcW w:w="7114" w:type="dxa"/>
            <w:gridSpan w:val="5"/>
          </w:tcPr>
          <w:p w14:paraId="7CDA2629" w14:textId="77777777" w:rsidR="00D40C70" w:rsidRPr="00BC508A" w:rsidRDefault="00D40C70" w:rsidP="00E6030B">
            <w:pPr>
              <w:pStyle w:val="TAL"/>
            </w:pPr>
            <w:bookmarkStart w:id="8374" w:name="MCCQCTEMPBM_00000433"/>
          </w:p>
        </w:tc>
      </w:tr>
      <w:bookmarkEnd w:id="8374"/>
      <w:tr w:rsidR="00D40C70" w:rsidRPr="00BC508A" w14:paraId="45BC6647" w14:textId="77777777" w:rsidTr="00E6030B">
        <w:trPr>
          <w:cantSplit/>
          <w:jc w:val="center"/>
        </w:trPr>
        <w:tc>
          <w:tcPr>
            <w:tcW w:w="7094" w:type="dxa"/>
            <w:gridSpan w:val="5"/>
          </w:tcPr>
          <w:p w14:paraId="39EC9FD4" w14:textId="77777777" w:rsidR="00D40C70" w:rsidRPr="00BC508A" w:rsidRDefault="00D40C70" w:rsidP="00E6030B">
            <w:pPr>
              <w:pStyle w:val="TAL"/>
            </w:pPr>
            <w:r w:rsidRPr="00BC508A">
              <w:t>Bits 5 to 1 of octet k+4 are spare and shall be coded as zero.</w:t>
            </w:r>
          </w:p>
        </w:tc>
      </w:tr>
      <w:tr w:rsidR="00D40C70" w:rsidRPr="00BC508A" w14:paraId="5E9B785F" w14:textId="77777777" w:rsidTr="00E6030B">
        <w:trPr>
          <w:cantSplit/>
          <w:jc w:val="center"/>
        </w:trPr>
        <w:tc>
          <w:tcPr>
            <w:tcW w:w="7094" w:type="dxa"/>
            <w:gridSpan w:val="5"/>
          </w:tcPr>
          <w:p w14:paraId="67AC7899" w14:textId="77777777" w:rsidR="00D40C70" w:rsidRPr="00BC508A" w:rsidRDefault="00D40C70" w:rsidP="00E6030B">
            <w:pPr>
              <w:pStyle w:val="TAL"/>
            </w:pPr>
            <w:bookmarkStart w:id="8375" w:name="MCCQCTEMPBM_00000434"/>
          </w:p>
        </w:tc>
      </w:tr>
      <w:tr w:rsidR="00D40C70" w:rsidRPr="00BC508A" w14:paraId="1270F244" w14:textId="77777777" w:rsidTr="00E6030B">
        <w:trPr>
          <w:cantSplit/>
          <w:jc w:val="center"/>
        </w:trPr>
        <w:tc>
          <w:tcPr>
            <w:tcW w:w="7094" w:type="dxa"/>
            <w:gridSpan w:val="5"/>
          </w:tcPr>
          <w:p w14:paraId="0D65B8D8" w14:textId="77777777" w:rsidR="00D40C70" w:rsidRPr="00BC508A" w:rsidRDefault="00D40C70" w:rsidP="00E6030B">
            <w:pPr>
              <w:pStyle w:val="TAL"/>
            </w:pPr>
            <w:bookmarkStart w:id="8376" w:name="MCCQCTEMPBM_00000435"/>
            <w:bookmarkEnd w:id="8375"/>
          </w:p>
        </w:tc>
      </w:tr>
      <w:bookmarkEnd w:id="8376"/>
      <w:tr w:rsidR="00D40C70" w:rsidRPr="00BC508A" w:rsidDel="00F33BAB" w14:paraId="4349CFBF" w14:textId="77777777" w:rsidTr="00E6030B">
        <w:trPr>
          <w:cantSplit/>
          <w:jc w:val="center"/>
        </w:trPr>
        <w:tc>
          <w:tcPr>
            <w:tcW w:w="7094" w:type="dxa"/>
            <w:gridSpan w:val="5"/>
          </w:tcPr>
          <w:p w14:paraId="120ACC3C" w14:textId="77777777" w:rsidR="00D40C70" w:rsidRPr="00BC508A" w:rsidDel="00F33BAB" w:rsidRDefault="00D40C70" w:rsidP="00E6030B">
            <w:pPr>
              <w:pStyle w:val="TAL"/>
            </w:pPr>
            <w:r w:rsidRPr="00BC508A">
              <w:t>Validity start time (octets k+5 to k+9)</w:t>
            </w:r>
          </w:p>
        </w:tc>
      </w:tr>
      <w:tr w:rsidR="00D40C70" w:rsidRPr="00BC508A" w14:paraId="63A10D3A" w14:textId="77777777" w:rsidTr="00E6030B">
        <w:trPr>
          <w:cantSplit/>
          <w:jc w:val="center"/>
        </w:trPr>
        <w:tc>
          <w:tcPr>
            <w:tcW w:w="7094" w:type="dxa"/>
            <w:gridSpan w:val="5"/>
          </w:tcPr>
          <w:p w14:paraId="01B3A3D7" w14:textId="77777777" w:rsidR="00D40C70" w:rsidRPr="00BC508A" w:rsidRDefault="00D40C70" w:rsidP="00E6030B">
            <w:pPr>
              <w:pStyle w:val="TAL"/>
            </w:pPr>
            <w:bookmarkStart w:id="8377" w:name="MCCQCTEMPBM_00000436"/>
          </w:p>
        </w:tc>
      </w:tr>
      <w:bookmarkEnd w:id="8377"/>
      <w:tr w:rsidR="00D40C70" w:rsidRPr="00BC508A" w14:paraId="77A7E906" w14:textId="77777777" w:rsidTr="00E6030B">
        <w:trPr>
          <w:cantSplit/>
          <w:jc w:val="center"/>
        </w:trPr>
        <w:tc>
          <w:tcPr>
            <w:tcW w:w="7094" w:type="dxa"/>
            <w:gridSpan w:val="5"/>
          </w:tcPr>
          <w:p w14:paraId="348544A9" w14:textId="77777777" w:rsidR="00D40C70" w:rsidRPr="00BC508A" w:rsidRDefault="00D40C70" w:rsidP="00E6030B">
            <w:pPr>
              <w:pStyle w:val="TAL"/>
            </w:pPr>
            <w:r w:rsidRPr="00BC508A">
              <w:t>This field contains the UTC time when the ciphering data set becomes valid, encoded as octets 2 to 6 of the Time zone and time IE specified in 3GPP TS 24.008 [13].</w:t>
            </w:r>
          </w:p>
        </w:tc>
      </w:tr>
      <w:tr w:rsidR="00D40C70" w:rsidRPr="00BC508A" w14:paraId="3E4CB5C3" w14:textId="77777777" w:rsidTr="00E6030B">
        <w:trPr>
          <w:cantSplit/>
          <w:jc w:val="center"/>
        </w:trPr>
        <w:tc>
          <w:tcPr>
            <w:tcW w:w="7094" w:type="dxa"/>
            <w:gridSpan w:val="5"/>
          </w:tcPr>
          <w:p w14:paraId="7FA37F04" w14:textId="77777777" w:rsidR="00D40C70" w:rsidRPr="00BC508A" w:rsidRDefault="00D40C70" w:rsidP="00E6030B">
            <w:pPr>
              <w:pStyle w:val="TAL"/>
            </w:pPr>
            <w:bookmarkStart w:id="8378" w:name="MCCQCTEMPBM_00000437"/>
          </w:p>
        </w:tc>
      </w:tr>
      <w:tr w:rsidR="00D40C70" w:rsidRPr="00BC508A" w14:paraId="4F6986B6" w14:textId="77777777" w:rsidTr="00E6030B">
        <w:trPr>
          <w:cantSplit/>
          <w:jc w:val="center"/>
        </w:trPr>
        <w:tc>
          <w:tcPr>
            <w:tcW w:w="7094" w:type="dxa"/>
            <w:gridSpan w:val="5"/>
          </w:tcPr>
          <w:p w14:paraId="1FE5D6AE" w14:textId="77777777" w:rsidR="00D40C70" w:rsidRPr="00BC508A" w:rsidRDefault="00D40C70" w:rsidP="00E6030B">
            <w:pPr>
              <w:pStyle w:val="TAL"/>
            </w:pPr>
            <w:bookmarkStart w:id="8379" w:name="MCCQCTEMPBM_00000438"/>
            <w:bookmarkEnd w:id="8378"/>
          </w:p>
        </w:tc>
      </w:tr>
      <w:bookmarkEnd w:id="8379"/>
      <w:tr w:rsidR="00D40C70" w:rsidRPr="00BC508A" w14:paraId="2760D61C" w14:textId="77777777" w:rsidTr="00E6030B">
        <w:trPr>
          <w:cantSplit/>
          <w:jc w:val="center"/>
        </w:trPr>
        <w:tc>
          <w:tcPr>
            <w:tcW w:w="7094" w:type="dxa"/>
            <w:gridSpan w:val="5"/>
          </w:tcPr>
          <w:p w14:paraId="1E61C21F" w14:textId="77777777" w:rsidR="00D40C70" w:rsidRPr="00BC508A" w:rsidRDefault="00D40C70" w:rsidP="00E6030B">
            <w:pPr>
              <w:pStyle w:val="TAL"/>
            </w:pPr>
            <w:r w:rsidRPr="00BC508A">
              <w:t>Validity duration (octets k+10 to k+11)</w:t>
            </w:r>
          </w:p>
        </w:tc>
      </w:tr>
      <w:tr w:rsidR="00D40C70" w:rsidRPr="00BC508A" w14:paraId="0AD3295A" w14:textId="77777777" w:rsidTr="00E6030B">
        <w:trPr>
          <w:cantSplit/>
          <w:jc w:val="center"/>
        </w:trPr>
        <w:tc>
          <w:tcPr>
            <w:tcW w:w="7094" w:type="dxa"/>
            <w:gridSpan w:val="5"/>
          </w:tcPr>
          <w:p w14:paraId="4902C883" w14:textId="77777777" w:rsidR="00D40C70" w:rsidRPr="00BC508A" w:rsidRDefault="00D40C70" w:rsidP="00E6030B">
            <w:pPr>
              <w:pStyle w:val="TAL"/>
            </w:pPr>
            <w:bookmarkStart w:id="8380" w:name="MCCQCTEMPBM_00000439"/>
          </w:p>
        </w:tc>
      </w:tr>
      <w:bookmarkEnd w:id="8380"/>
      <w:tr w:rsidR="00D40C70" w:rsidRPr="00BC508A" w14:paraId="5390419A" w14:textId="77777777" w:rsidTr="00E6030B">
        <w:trPr>
          <w:cantSplit/>
          <w:jc w:val="center"/>
        </w:trPr>
        <w:tc>
          <w:tcPr>
            <w:tcW w:w="7094" w:type="dxa"/>
            <w:gridSpan w:val="5"/>
          </w:tcPr>
          <w:p w14:paraId="61E61A6A" w14:textId="77777777" w:rsidR="00D40C70" w:rsidRPr="00BC508A" w:rsidRDefault="00D40C70" w:rsidP="00E6030B">
            <w:pPr>
              <w:pStyle w:val="TAL"/>
            </w:pPr>
            <w:r w:rsidRPr="00BC508A">
              <w:t>This field contains the duration for which the ciphering data set is valid after the validity start time, in units of minutes.</w:t>
            </w:r>
          </w:p>
        </w:tc>
      </w:tr>
      <w:tr w:rsidR="00D40C70" w:rsidRPr="00BC508A" w14:paraId="6A57F3A7" w14:textId="77777777" w:rsidTr="00E6030B">
        <w:trPr>
          <w:cantSplit/>
          <w:jc w:val="center"/>
        </w:trPr>
        <w:tc>
          <w:tcPr>
            <w:tcW w:w="7094" w:type="dxa"/>
            <w:gridSpan w:val="5"/>
          </w:tcPr>
          <w:p w14:paraId="60319CC4" w14:textId="77777777" w:rsidR="00D40C70" w:rsidRPr="00BC508A" w:rsidRDefault="00D40C70" w:rsidP="00E6030B">
            <w:pPr>
              <w:pStyle w:val="TAL"/>
            </w:pPr>
            <w:bookmarkStart w:id="8381" w:name="MCCQCTEMPBM_00000440"/>
          </w:p>
        </w:tc>
      </w:tr>
      <w:tr w:rsidR="00D40C70" w:rsidRPr="00BC508A" w14:paraId="52C82A30" w14:textId="77777777" w:rsidTr="00E6030B">
        <w:trPr>
          <w:cantSplit/>
          <w:jc w:val="center"/>
        </w:trPr>
        <w:tc>
          <w:tcPr>
            <w:tcW w:w="7094" w:type="dxa"/>
            <w:gridSpan w:val="5"/>
          </w:tcPr>
          <w:p w14:paraId="4B2B2F73" w14:textId="77777777" w:rsidR="00D40C70" w:rsidRPr="00BC508A" w:rsidRDefault="00D40C70" w:rsidP="00E6030B">
            <w:pPr>
              <w:pStyle w:val="TAL"/>
            </w:pPr>
            <w:bookmarkStart w:id="8382" w:name="MCCQCTEMPBM_00000441"/>
            <w:bookmarkEnd w:id="8381"/>
          </w:p>
        </w:tc>
      </w:tr>
      <w:bookmarkEnd w:id="8382"/>
      <w:tr w:rsidR="00D40C70" w:rsidRPr="00BC508A" w14:paraId="0AA1C6A3" w14:textId="77777777" w:rsidTr="00E6030B">
        <w:trPr>
          <w:cantSplit/>
          <w:jc w:val="center"/>
        </w:trPr>
        <w:tc>
          <w:tcPr>
            <w:tcW w:w="7094" w:type="dxa"/>
            <w:gridSpan w:val="5"/>
          </w:tcPr>
          <w:p w14:paraId="6407645A" w14:textId="77777777" w:rsidR="00D40C70" w:rsidRPr="00BC508A" w:rsidRDefault="00D40C70" w:rsidP="00E6030B">
            <w:pPr>
              <w:pStyle w:val="TAL"/>
            </w:pPr>
            <w:r w:rsidRPr="00BC508A">
              <w:t>TAIs list (octets k+12 to n)</w:t>
            </w:r>
          </w:p>
        </w:tc>
      </w:tr>
      <w:tr w:rsidR="00D40C70" w:rsidRPr="00BC508A" w14:paraId="7C06B470" w14:textId="77777777" w:rsidTr="00E6030B">
        <w:trPr>
          <w:cantSplit/>
          <w:jc w:val="center"/>
        </w:trPr>
        <w:tc>
          <w:tcPr>
            <w:tcW w:w="7094" w:type="dxa"/>
            <w:gridSpan w:val="5"/>
          </w:tcPr>
          <w:p w14:paraId="7B4E0AF1" w14:textId="77777777" w:rsidR="00D40C70" w:rsidRPr="00BC508A" w:rsidRDefault="00D40C70" w:rsidP="00E6030B">
            <w:pPr>
              <w:pStyle w:val="TAL"/>
            </w:pPr>
            <w:bookmarkStart w:id="8383" w:name="MCCQCTEMPBM_00000442"/>
          </w:p>
        </w:tc>
      </w:tr>
      <w:bookmarkEnd w:id="8383"/>
      <w:tr w:rsidR="00D40C70" w:rsidRPr="00BC508A" w14:paraId="7D2922FE" w14:textId="77777777" w:rsidTr="00E6030B">
        <w:trPr>
          <w:cantSplit/>
          <w:jc w:val="center"/>
        </w:trPr>
        <w:tc>
          <w:tcPr>
            <w:tcW w:w="7094" w:type="dxa"/>
            <w:gridSpan w:val="5"/>
          </w:tcPr>
          <w:p w14:paraId="28451451" w14:textId="7871E11B" w:rsidR="00D40C70" w:rsidRPr="00BC508A" w:rsidRDefault="00D40C70" w:rsidP="00E6030B">
            <w:pPr>
              <w:pStyle w:val="TAL"/>
            </w:pPr>
            <w:r w:rsidRPr="00BC508A">
              <w:t xml:space="preserve">This field contains the list of tracking areas for which the ciphering data set is applicable, encoded as octets 2 to n of the Tracking area identity list IE as specified in </w:t>
            </w:r>
            <w:r w:rsidR="00FB1684" w:rsidRPr="00BC508A">
              <w:t>clause</w:t>
            </w:r>
            <w:r w:rsidRPr="00BC508A">
              <w:t> 9.9.3.33. If the TAIs list is empty (as indicated by a zero length), the ciphering data set is applicable to the entire serving PLMN.</w:t>
            </w:r>
          </w:p>
        </w:tc>
      </w:tr>
      <w:tr w:rsidR="00D40C70" w:rsidRPr="00BC508A" w14:paraId="0F04E397" w14:textId="77777777" w:rsidTr="00E6030B">
        <w:trPr>
          <w:cantSplit/>
          <w:jc w:val="center"/>
        </w:trPr>
        <w:tc>
          <w:tcPr>
            <w:tcW w:w="7094" w:type="dxa"/>
            <w:gridSpan w:val="5"/>
            <w:tcBorders>
              <w:bottom w:val="single" w:sz="4" w:space="0" w:color="auto"/>
            </w:tcBorders>
          </w:tcPr>
          <w:p w14:paraId="2E3053A0" w14:textId="77777777" w:rsidR="00D40C70" w:rsidRPr="00BC508A" w:rsidRDefault="00D40C70" w:rsidP="00E6030B">
            <w:pPr>
              <w:pStyle w:val="TAL"/>
            </w:pPr>
            <w:bookmarkStart w:id="8384" w:name="MCCQCTEMPBM_00000443"/>
          </w:p>
        </w:tc>
      </w:tr>
      <w:bookmarkEnd w:id="8384"/>
    </w:tbl>
    <w:p w14:paraId="499BCFC0" w14:textId="77777777" w:rsidR="00D40C70" w:rsidRPr="00BC508A" w:rsidRDefault="00D40C70" w:rsidP="00D40C70"/>
    <w:p w14:paraId="797DE5EB" w14:textId="77777777" w:rsidR="00D40C70" w:rsidRPr="00BC508A" w:rsidRDefault="00D40C70" w:rsidP="00295835">
      <w:pPr>
        <w:pStyle w:val="Heading4"/>
      </w:pPr>
      <w:bookmarkStart w:id="8385" w:name="_Toc20218663"/>
      <w:bookmarkStart w:id="8386" w:name="_Toc27744551"/>
      <w:bookmarkStart w:id="8387" w:name="_Toc35960125"/>
      <w:bookmarkStart w:id="8388" w:name="_Toc45203563"/>
      <w:bookmarkStart w:id="8389" w:name="_Toc45700939"/>
      <w:bookmarkStart w:id="8390" w:name="_Toc51920675"/>
      <w:bookmarkStart w:id="8391" w:name="_Toc68251735"/>
      <w:bookmarkStart w:id="8392" w:name="_Toc178411877"/>
      <w:r w:rsidRPr="00BC508A">
        <w:t>9.9.3.57</w:t>
      </w:r>
      <w:r w:rsidRPr="00BC508A">
        <w:tab/>
        <w:t>N1 UE network capability</w:t>
      </w:r>
      <w:bookmarkEnd w:id="8385"/>
      <w:bookmarkEnd w:id="8386"/>
      <w:bookmarkEnd w:id="8387"/>
      <w:bookmarkEnd w:id="8388"/>
      <w:bookmarkEnd w:id="8389"/>
      <w:bookmarkEnd w:id="8390"/>
      <w:bookmarkEnd w:id="8391"/>
      <w:bookmarkEnd w:id="8392"/>
    </w:p>
    <w:p w14:paraId="6DEA5B29" w14:textId="23717F4A" w:rsidR="00D40C70" w:rsidRPr="00BC508A" w:rsidRDefault="00D40C70" w:rsidP="00D40C70">
      <w:r w:rsidRPr="00BC508A">
        <w:t>The purpose of the N1 UE network capability IE is to allow the UE that supports N1 mode, to provide the network with information related to the UE</w:t>
      </w:r>
      <w:r w:rsidR="00431B51" w:rsidRPr="00BC508A">
        <w:t>'</w:t>
      </w:r>
      <w:r w:rsidRPr="00BC508A">
        <w:t>s capabilities for 5GS.</w:t>
      </w:r>
    </w:p>
    <w:p w14:paraId="52B81839" w14:textId="77777777" w:rsidR="00D40C70" w:rsidRPr="00BC508A" w:rsidRDefault="00D40C70" w:rsidP="00D40C70">
      <w:r w:rsidRPr="00BC508A">
        <w:t>The N1 UE network capability information element is coded as shown in figure 9.9.3.57.1 and table 9.9.3.57.1.</w:t>
      </w:r>
    </w:p>
    <w:p w14:paraId="595461A3" w14:textId="77777777" w:rsidR="00C9560D" w:rsidRPr="00BC508A" w:rsidRDefault="00C9560D" w:rsidP="00C9560D">
      <w:bookmarkStart w:id="8393" w:name="MCCQCTEMPBM_00000054"/>
      <w:r w:rsidRPr="00BC508A">
        <w:t>The N1 UE network capability is a type 4 information element.</w:t>
      </w:r>
    </w:p>
    <w:tbl>
      <w:tblPr>
        <w:tblW w:w="0" w:type="auto"/>
        <w:jc w:val="center"/>
        <w:tblLayout w:type="fixed"/>
        <w:tblCellMar>
          <w:left w:w="28" w:type="dxa"/>
          <w:right w:w="56" w:type="dxa"/>
        </w:tblCellMar>
        <w:tblLook w:val="0000" w:firstRow="0" w:lastRow="0" w:firstColumn="0" w:lastColumn="0" w:noHBand="0" w:noVBand="0"/>
      </w:tblPr>
      <w:tblGrid>
        <w:gridCol w:w="729"/>
        <w:gridCol w:w="721"/>
        <w:gridCol w:w="709"/>
        <w:gridCol w:w="733"/>
        <w:gridCol w:w="721"/>
        <w:gridCol w:w="709"/>
        <w:gridCol w:w="12"/>
        <w:gridCol w:w="697"/>
        <w:gridCol w:w="24"/>
        <w:gridCol w:w="685"/>
        <w:gridCol w:w="37"/>
        <w:gridCol w:w="1137"/>
        <w:gridCol w:w="172"/>
      </w:tblGrid>
      <w:tr w:rsidR="00C9560D" w:rsidRPr="00BC508A" w14:paraId="6C0B4E17" w14:textId="77777777" w:rsidTr="0082098D">
        <w:trPr>
          <w:cantSplit/>
          <w:jc w:val="center"/>
        </w:trPr>
        <w:tc>
          <w:tcPr>
            <w:tcW w:w="709" w:type="dxa"/>
            <w:tcBorders>
              <w:bottom w:val="single" w:sz="6" w:space="0" w:color="auto"/>
            </w:tcBorders>
          </w:tcPr>
          <w:bookmarkEnd w:id="8393"/>
          <w:p w14:paraId="15327E83" w14:textId="77777777" w:rsidR="00C9560D" w:rsidRPr="00BC508A" w:rsidRDefault="00C9560D" w:rsidP="0082098D">
            <w:pPr>
              <w:pStyle w:val="TAC"/>
            </w:pPr>
            <w:r w:rsidRPr="00BC508A">
              <w:t>8</w:t>
            </w:r>
          </w:p>
        </w:tc>
        <w:tc>
          <w:tcPr>
            <w:tcW w:w="709" w:type="dxa"/>
            <w:tcBorders>
              <w:bottom w:val="single" w:sz="6" w:space="0" w:color="auto"/>
            </w:tcBorders>
          </w:tcPr>
          <w:p w14:paraId="4D2C2854" w14:textId="77777777" w:rsidR="00C9560D" w:rsidRPr="00BC508A" w:rsidRDefault="00C9560D" w:rsidP="0082098D">
            <w:pPr>
              <w:pStyle w:val="TAC"/>
            </w:pPr>
            <w:r w:rsidRPr="00BC508A">
              <w:t>7</w:t>
            </w:r>
          </w:p>
        </w:tc>
        <w:tc>
          <w:tcPr>
            <w:tcW w:w="709" w:type="dxa"/>
            <w:tcBorders>
              <w:bottom w:val="single" w:sz="6" w:space="0" w:color="auto"/>
            </w:tcBorders>
          </w:tcPr>
          <w:p w14:paraId="3213F5F5" w14:textId="77777777" w:rsidR="00C9560D" w:rsidRPr="00BC508A" w:rsidRDefault="00C9560D" w:rsidP="0082098D">
            <w:pPr>
              <w:pStyle w:val="TAC"/>
            </w:pPr>
            <w:r w:rsidRPr="00BC508A">
              <w:t>6</w:t>
            </w:r>
          </w:p>
        </w:tc>
        <w:tc>
          <w:tcPr>
            <w:tcW w:w="709" w:type="dxa"/>
            <w:tcBorders>
              <w:bottom w:val="single" w:sz="6" w:space="0" w:color="auto"/>
            </w:tcBorders>
          </w:tcPr>
          <w:p w14:paraId="42CF90DE" w14:textId="77777777" w:rsidR="00C9560D" w:rsidRPr="00BC508A" w:rsidRDefault="00C9560D" w:rsidP="0082098D">
            <w:pPr>
              <w:pStyle w:val="TAC"/>
            </w:pPr>
            <w:r w:rsidRPr="00BC508A">
              <w:t>5</w:t>
            </w:r>
          </w:p>
        </w:tc>
        <w:tc>
          <w:tcPr>
            <w:tcW w:w="708" w:type="dxa"/>
            <w:tcBorders>
              <w:bottom w:val="single" w:sz="6" w:space="0" w:color="auto"/>
            </w:tcBorders>
          </w:tcPr>
          <w:p w14:paraId="2FF57ED3" w14:textId="77777777" w:rsidR="00C9560D" w:rsidRPr="00BC508A" w:rsidRDefault="00C9560D" w:rsidP="0082098D">
            <w:pPr>
              <w:pStyle w:val="TAC"/>
            </w:pPr>
            <w:r w:rsidRPr="00BC508A">
              <w:t>4</w:t>
            </w:r>
          </w:p>
        </w:tc>
        <w:tc>
          <w:tcPr>
            <w:tcW w:w="709" w:type="dxa"/>
            <w:tcBorders>
              <w:bottom w:val="single" w:sz="6" w:space="0" w:color="auto"/>
            </w:tcBorders>
          </w:tcPr>
          <w:p w14:paraId="780F26E3" w14:textId="77777777" w:rsidR="00C9560D" w:rsidRPr="00BC508A" w:rsidRDefault="00C9560D" w:rsidP="0082098D">
            <w:pPr>
              <w:pStyle w:val="TAC"/>
            </w:pPr>
            <w:r w:rsidRPr="00BC508A">
              <w:t>3</w:t>
            </w:r>
          </w:p>
        </w:tc>
        <w:tc>
          <w:tcPr>
            <w:tcW w:w="709" w:type="dxa"/>
            <w:gridSpan w:val="2"/>
            <w:tcBorders>
              <w:bottom w:val="single" w:sz="6" w:space="0" w:color="auto"/>
            </w:tcBorders>
          </w:tcPr>
          <w:p w14:paraId="7853C22E" w14:textId="77777777" w:rsidR="00C9560D" w:rsidRPr="00BC508A" w:rsidRDefault="00C9560D" w:rsidP="0082098D">
            <w:pPr>
              <w:pStyle w:val="TAC"/>
            </w:pPr>
            <w:r w:rsidRPr="00BC508A">
              <w:t>2</w:t>
            </w:r>
          </w:p>
        </w:tc>
        <w:tc>
          <w:tcPr>
            <w:tcW w:w="709" w:type="dxa"/>
            <w:gridSpan w:val="2"/>
            <w:tcBorders>
              <w:bottom w:val="single" w:sz="6" w:space="0" w:color="auto"/>
            </w:tcBorders>
          </w:tcPr>
          <w:p w14:paraId="404D5852" w14:textId="77777777" w:rsidR="00C9560D" w:rsidRPr="00BC508A" w:rsidRDefault="00C9560D" w:rsidP="0082098D">
            <w:pPr>
              <w:pStyle w:val="TAC"/>
            </w:pPr>
            <w:r w:rsidRPr="00BC508A">
              <w:t>1</w:t>
            </w:r>
          </w:p>
        </w:tc>
        <w:tc>
          <w:tcPr>
            <w:tcW w:w="1346" w:type="dxa"/>
            <w:gridSpan w:val="3"/>
          </w:tcPr>
          <w:p w14:paraId="72421422" w14:textId="77777777" w:rsidR="00C9560D" w:rsidRPr="00BC508A" w:rsidRDefault="00C9560D" w:rsidP="0082098D">
            <w:pPr>
              <w:pStyle w:val="TAC"/>
            </w:pPr>
          </w:p>
        </w:tc>
      </w:tr>
      <w:tr w:rsidR="00C9560D" w:rsidRPr="00BC508A" w14:paraId="23C636E5"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8BFBE5F" w14:textId="77777777" w:rsidR="00C9560D" w:rsidRPr="00BC508A" w:rsidRDefault="00C9560D" w:rsidP="0082098D">
            <w:pPr>
              <w:pStyle w:val="TAC"/>
            </w:pPr>
            <w:r w:rsidRPr="00BC508A">
              <w:t>N1 UE network capability IEI</w:t>
            </w:r>
          </w:p>
        </w:tc>
        <w:tc>
          <w:tcPr>
            <w:tcW w:w="1137" w:type="dxa"/>
            <w:tcBorders>
              <w:top w:val="nil"/>
              <w:left w:val="nil"/>
              <w:bottom w:val="nil"/>
              <w:right w:val="nil"/>
            </w:tcBorders>
          </w:tcPr>
          <w:p w14:paraId="3EF6F949" w14:textId="77777777" w:rsidR="00C9560D" w:rsidRPr="00BC508A" w:rsidRDefault="00C9560D" w:rsidP="0082098D">
            <w:pPr>
              <w:pStyle w:val="TAL"/>
            </w:pPr>
            <w:r w:rsidRPr="00BC508A">
              <w:t>octet 1</w:t>
            </w:r>
          </w:p>
        </w:tc>
      </w:tr>
      <w:tr w:rsidR="00C9560D" w:rsidRPr="00BC508A" w14:paraId="7EB0F17B"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jc w:val="center"/>
        </w:trPr>
        <w:tc>
          <w:tcPr>
            <w:tcW w:w="5777" w:type="dxa"/>
            <w:gridSpan w:val="11"/>
            <w:tcBorders>
              <w:top w:val="single" w:sz="4" w:space="0" w:color="auto"/>
              <w:left w:val="single" w:sz="4" w:space="0" w:color="auto"/>
              <w:bottom w:val="single" w:sz="4" w:space="0" w:color="auto"/>
              <w:right w:val="single" w:sz="4" w:space="0" w:color="auto"/>
            </w:tcBorders>
          </w:tcPr>
          <w:p w14:paraId="0634ACB6" w14:textId="77777777" w:rsidR="00C9560D" w:rsidRPr="00BC508A" w:rsidRDefault="00C9560D" w:rsidP="0082098D">
            <w:pPr>
              <w:pStyle w:val="TAC"/>
            </w:pPr>
            <w:r w:rsidRPr="00BC508A">
              <w:t>Length of N1 UE network capability contents</w:t>
            </w:r>
          </w:p>
        </w:tc>
        <w:tc>
          <w:tcPr>
            <w:tcW w:w="1137" w:type="dxa"/>
            <w:tcBorders>
              <w:top w:val="nil"/>
              <w:left w:val="nil"/>
              <w:bottom w:val="nil"/>
              <w:right w:val="nil"/>
            </w:tcBorders>
          </w:tcPr>
          <w:p w14:paraId="2DD27A77" w14:textId="77777777" w:rsidR="00C9560D" w:rsidRPr="00BC508A" w:rsidRDefault="00C9560D" w:rsidP="0082098D">
            <w:pPr>
              <w:pStyle w:val="TAL"/>
            </w:pPr>
            <w:r w:rsidRPr="00BC508A">
              <w:t>octet 2</w:t>
            </w:r>
          </w:p>
        </w:tc>
      </w:tr>
      <w:tr w:rsidR="00C9560D" w:rsidRPr="00BC508A" w14:paraId="2048B7FD" w14:textId="77777777" w:rsidTr="0082098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08" w:type="dxa"/>
          </w:tblCellMar>
          <w:tblLook w:val="04A0" w:firstRow="1" w:lastRow="0" w:firstColumn="1" w:lastColumn="0" w:noHBand="0" w:noVBand="1"/>
        </w:tblPrEx>
        <w:trPr>
          <w:gridAfter w:val="1"/>
          <w:wAfter w:w="70" w:type="dxa"/>
          <w:cantSplit/>
          <w:trHeight w:val="104"/>
          <w:jc w:val="center"/>
        </w:trPr>
        <w:tc>
          <w:tcPr>
            <w:tcW w:w="729" w:type="dxa"/>
            <w:tcBorders>
              <w:top w:val="nil"/>
              <w:left w:val="single" w:sz="4" w:space="0" w:color="auto"/>
              <w:bottom w:val="single" w:sz="4" w:space="0" w:color="auto"/>
              <w:right w:val="single" w:sz="4" w:space="0" w:color="auto"/>
            </w:tcBorders>
          </w:tcPr>
          <w:p w14:paraId="652CFC1C" w14:textId="77777777" w:rsidR="00C9560D" w:rsidRPr="00BC508A" w:rsidRDefault="00C9560D" w:rsidP="0082098D">
            <w:pPr>
              <w:pStyle w:val="TAC"/>
            </w:pPr>
            <w:r w:rsidRPr="00BC508A">
              <w:t>0</w:t>
            </w:r>
          </w:p>
          <w:p w14:paraId="09D0A4E7" w14:textId="77777777" w:rsidR="00C9560D" w:rsidRPr="00BC508A" w:rsidRDefault="00C9560D" w:rsidP="0082098D">
            <w:pPr>
              <w:pStyle w:val="TAC"/>
            </w:pPr>
            <w:r w:rsidRPr="00BC508A">
              <w:t>Spare</w:t>
            </w:r>
          </w:p>
        </w:tc>
        <w:tc>
          <w:tcPr>
            <w:tcW w:w="721" w:type="dxa"/>
            <w:tcBorders>
              <w:top w:val="nil"/>
              <w:left w:val="single" w:sz="4" w:space="0" w:color="auto"/>
              <w:bottom w:val="single" w:sz="4" w:space="0" w:color="auto"/>
              <w:right w:val="single" w:sz="4" w:space="0" w:color="auto"/>
            </w:tcBorders>
          </w:tcPr>
          <w:p w14:paraId="2452E685" w14:textId="77777777" w:rsidR="00C9560D" w:rsidRPr="00BC508A" w:rsidRDefault="00C9560D" w:rsidP="0082098D">
            <w:pPr>
              <w:pStyle w:val="TAC"/>
            </w:pPr>
            <w:r w:rsidRPr="00BC508A">
              <w:t>5G-EHC-CP CIoT</w:t>
            </w:r>
          </w:p>
        </w:tc>
        <w:tc>
          <w:tcPr>
            <w:tcW w:w="1442" w:type="dxa"/>
            <w:gridSpan w:val="2"/>
            <w:tcBorders>
              <w:top w:val="nil"/>
              <w:left w:val="single" w:sz="4" w:space="0" w:color="auto"/>
              <w:bottom w:val="single" w:sz="4" w:space="0" w:color="auto"/>
              <w:right w:val="single" w:sz="4" w:space="0" w:color="auto"/>
            </w:tcBorders>
          </w:tcPr>
          <w:p w14:paraId="1B62436D" w14:textId="77777777" w:rsidR="00C9560D" w:rsidRPr="00BC508A" w:rsidRDefault="00C9560D" w:rsidP="0082098D">
            <w:pPr>
              <w:pStyle w:val="TAC"/>
            </w:pPr>
            <w:r w:rsidRPr="00BC508A">
              <w:t>5GS-PNB-CIoT</w:t>
            </w:r>
          </w:p>
        </w:tc>
        <w:tc>
          <w:tcPr>
            <w:tcW w:w="721" w:type="dxa"/>
            <w:tcBorders>
              <w:top w:val="nil"/>
              <w:left w:val="single" w:sz="4" w:space="0" w:color="auto"/>
              <w:bottom w:val="single" w:sz="4" w:space="0" w:color="auto"/>
              <w:right w:val="single" w:sz="4" w:space="0" w:color="auto"/>
            </w:tcBorders>
          </w:tcPr>
          <w:p w14:paraId="23C16E89" w14:textId="77777777" w:rsidR="00C9560D" w:rsidRPr="00BC508A" w:rsidRDefault="00C9560D" w:rsidP="0082098D">
            <w:pPr>
              <w:pStyle w:val="TAC"/>
            </w:pPr>
            <w:r w:rsidRPr="00BC508A">
              <w:t>5G-UP CIoT</w:t>
            </w:r>
          </w:p>
        </w:tc>
        <w:tc>
          <w:tcPr>
            <w:tcW w:w="721" w:type="dxa"/>
            <w:gridSpan w:val="2"/>
            <w:tcBorders>
              <w:top w:val="nil"/>
              <w:left w:val="single" w:sz="4" w:space="0" w:color="auto"/>
              <w:bottom w:val="single" w:sz="4" w:space="0" w:color="auto"/>
              <w:right w:val="single" w:sz="4" w:space="0" w:color="auto"/>
            </w:tcBorders>
          </w:tcPr>
          <w:p w14:paraId="4EBA519D" w14:textId="77777777" w:rsidR="00C9560D" w:rsidRPr="00BC508A" w:rsidRDefault="00C9560D" w:rsidP="0082098D">
            <w:pPr>
              <w:pStyle w:val="TAC"/>
            </w:pPr>
            <w:r w:rsidRPr="00BC508A">
              <w:t>5G-HC-CP CIoT</w:t>
            </w:r>
          </w:p>
        </w:tc>
        <w:tc>
          <w:tcPr>
            <w:tcW w:w="721" w:type="dxa"/>
            <w:gridSpan w:val="2"/>
            <w:tcBorders>
              <w:top w:val="nil"/>
              <w:left w:val="single" w:sz="4" w:space="0" w:color="auto"/>
              <w:bottom w:val="single" w:sz="4" w:space="0" w:color="auto"/>
              <w:right w:val="single" w:sz="4" w:space="0" w:color="auto"/>
            </w:tcBorders>
          </w:tcPr>
          <w:p w14:paraId="5CD9D7B0" w14:textId="77777777" w:rsidR="00C9560D" w:rsidRPr="00BC508A" w:rsidRDefault="00C9560D" w:rsidP="0082098D">
            <w:pPr>
              <w:pStyle w:val="TAC"/>
            </w:pPr>
            <w:r w:rsidRPr="00BC508A">
              <w:t>N3 data</w:t>
            </w:r>
          </w:p>
        </w:tc>
        <w:tc>
          <w:tcPr>
            <w:tcW w:w="722" w:type="dxa"/>
            <w:gridSpan w:val="2"/>
            <w:tcBorders>
              <w:top w:val="nil"/>
              <w:left w:val="single" w:sz="4" w:space="0" w:color="auto"/>
              <w:bottom w:val="single" w:sz="4" w:space="0" w:color="auto"/>
              <w:right w:val="single" w:sz="4" w:space="0" w:color="auto"/>
            </w:tcBorders>
          </w:tcPr>
          <w:p w14:paraId="2C346B1B" w14:textId="77777777" w:rsidR="00C9560D" w:rsidRPr="00BC508A" w:rsidRDefault="00C9560D" w:rsidP="0082098D">
            <w:pPr>
              <w:pStyle w:val="TAC"/>
            </w:pPr>
            <w:r w:rsidRPr="00BC508A">
              <w:t>5G-CP CIoT</w:t>
            </w:r>
          </w:p>
        </w:tc>
        <w:tc>
          <w:tcPr>
            <w:tcW w:w="1137" w:type="dxa"/>
            <w:tcBorders>
              <w:top w:val="nil"/>
              <w:left w:val="nil"/>
              <w:bottom w:val="nil"/>
              <w:right w:val="nil"/>
            </w:tcBorders>
          </w:tcPr>
          <w:p w14:paraId="71FDC16C" w14:textId="77777777" w:rsidR="00C9560D" w:rsidRPr="00BC508A" w:rsidRDefault="00C9560D" w:rsidP="0082098D">
            <w:pPr>
              <w:pStyle w:val="TAL"/>
            </w:pPr>
          </w:p>
          <w:p w14:paraId="2EF24B8A" w14:textId="77777777" w:rsidR="00C9560D" w:rsidRPr="00BC508A" w:rsidRDefault="00C9560D" w:rsidP="0082098D">
            <w:pPr>
              <w:pStyle w:val="TAL"/>
            </w:pPr>
            <w:r w:rsidRPr="00BC508A">
              <w:t>octet 3</w:t>
            </w:r>
          </w:p>
        </w:tc>
      </w:tr>
    </w:tbl>
    <w:p w14:paraId="20C729FF" w14:textId="77777777" w:rsidR="00C9560D" w:rsidRPr="00BC508A" w:rsidRDefault="00C9560D" w:rsidP="00C9560D">
      <w:pPr>
        <w:pStyle w:val="TF"/>
      </w:pPr>
      <w:bookmarkStart w:id="8394" w:name="_CRFigure9_9_3_57_1"/>
      <w:r w:rsidRPr="00BC508A">
        <w:t>Figure </w:t>
      </w:r>
      <w:bookmarkEnd w:id="8394"/>
      <w:r w:rsidRPr="00BC508A">
        <w:t>9.9.3.57.1: N1 UE network capability information element</w:t>
      </w:r>
    </w:p>
    <w:p w14:paraId="22999AAB" w14:textId="77777777" w:rsidR="00D40C70" w:rsidRPr="00BC508A" w:rsidRDefault="00D40C70" w:rsidP="00D40C70">
      <w:pPr>
        <w:pStyle w:val="TH"/>
      </w:pPr>
      <w:bookmarkStart w:id="8395" w:name="_CRTable9_9_3_57_1"/>
      <w:r w:rsidRPr="00BC508A">
        <w:lastRenderedPageBreak/>
        <w:t>Table </w:t>
      </w:r>
      <w:bookmarkEnd w:id="8395"/>
      <w:r w:rsidRPr="00BC508A">
        <w:t>9.9.3.57.1: N1 UE network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5"/>
        <w:gridCol w:w="284"/>
        <w:gridCol w:w="6527"/>
      </w:tblGrid>
      <w:tr w:rsidR="00D40C70" w:rsidRPr="00BC508A" w14:paraId="205488C1" w14:textId="77777777" w:rsidTr="00E6030B">
        <w:trPr>
          <w:cantSplit/>
          <w:jc w:val="center"/>
        </w:trPr>
        <w:tc>
          <w:tcPr>
            <w:tcW w:w="7095" w:type="dxa"/>
            <w:gridSpan w:val="3"/>
          </w:tcPr>
          <w:p w14:paraId="79CF49F1" w14:textId="77777777" w:rsidR="00D40C70" w:rsidRPr="00BC508A" w:rsidRDefault="00D40C70" w:rsidP="00E6030B">
            <w:pPr>
              <w:pStyle w:val="TAL"/>
            </w:pPr>
            <w:r w:rsidRPr="00BC508A">
              <w:t>Control plane CIoT 5GS optimization (5G-CP CIoT) (octet 3, bit 1)</w:t>
            </w:r>
          </w:p>
        </w:tc>
      </w:tr>
      <w:tr w:rsidR="00D40C70" w:rsidRPr="00BC508A" w14:paraId="6DFE4B59" w14:textId="77777777" w:rsidTr="00E6030B">
        <w:trPr>
          <w:cantSplit/>
          <w:jc w:val="center"/>
        </w:trPr>
        <w:tc>
          <w:tcPr>
            <w:tcW w:w="7095" w:type="dxa"/>
            <w:gridSpan w:val="3"/>
          </w:tcPr>
          <w:p w14:paraId="660F24A9" w14:textId="77777777" w:rsidR="00D40C70" w:rsidRPr="00BC508A" w:rsidRDefault="00D40C70" w:rsidP="00E6030B">
            <w:pPr>
              <w:pStyle w:val="TAL"/>
            </w:pPr>
            <w:r w:rsidRPr="00BC508A">
              <w:t>This bit indicates the capability for control plane CIoT 5GS optimization</w:t>
            </w:r>
          </w:p>
        </w:tc>
      </w:tr>
      <w:tr w:rsidR="00D40C70" w:rsidRPr="00BC508A" w14:paraId="6784E84C" w14:textId="77777777" w:rsidTr="00E6030B">
        <w:trPr>
          <w:cantSplit/>
          <w:jc w:val="center"/>
        </w:trPr>
        <w:tc>
          <w:tcPr>
            <w:tcW w:w="7095" w:type="dxa"/>
            <w:gridSpan w:val="3"/>
          </w:tcPr>
          <w:p w14:paraId="4F9D7B02" w14:textId="77777777" w:rsidR="00D40C70" w:rsidRPr="00BC508A" w:rsidRDefault="00D40C70" w:rsidP="00E6030B">
            <w:pPr>
              <w:pStyle w:val="TAL"/>
            </w:pPr>
            <w:r w:rsidRPr="00BC508A">
              <w:t>Bit</w:t>
            </w:r>
          </w:p>
        </w:tc>
      </w:tr>
      <w:tr w:rsidR="00D40C70" w:rsidRPr="00BC508A" w14:paraId="21693333" w14:textId="77777777" w:rsidTr="00E6030B">
        <w:trPr>
          <w:cantSplit/>
          <w:jc w:val="center"/>
        </w:trPr>
        <w:tc>
          <w:tcPr>
            <w:tcW w:w="285" w:type="dxa"/>
          </w:tcPr>
          <w:p w14:paraId="70D08D03" w14:textId="77777777" w:rsidR="00D40C70" w:rsidRPr="00BC508A" w:rsidRDefault="00D40C70" w:rsidP="00E6030B">
            <w:pPr>
              <w:pStyle w:val="TAH"/>
            </w:pPr>
            <w:r w:rsidRPr="00BC508A">
              <w:t>1</w:t>
            </w:r>
          </w:p>
        </w:tc>
        <w:tc>
          <w:tcPr>
            <w:tcW w:w="284" w:type="dxa"/>
          </w:tcPr>
          <w:p w14:paraId="0BBEB164" w14:textId="77777777" w:rsidR="00D40C70" w:rsidRPr="00BC508A" w:rsidRDefault="00D40C70" w:rsidP="00E6030B">
            <w:pPr>
              <w:pStyle w:val="TAH"/>
            </w:pPr>
          </w:p>
        </w:tc>
        <w:tc>
          <w:tcPr>
            <w:tcW w:w="6526" w:type="dxa"/>
          </w:tcPr>
          <w:p w14:paraId="2DA80233" w14:textId="77777777" w:rsidR="00D40C70" w:rsidRPr="00BC508A" w:rsidRDefault="00D40C70" w:rsidP="00E6030B">
            <w:pPr>
              <w:pStyle w:val="TAL"/>
            </w:pPr>
          </w:p>
        </w:tc>
      </w:tr>
      <w:tr w:rsidR="00D40C70" w:rsidRPr="00BC508A" w14:paraId="7E4F190D" w14:textId="77777777" w:rsidTr="00E6030B">
        <w:trPr>
          <w:cantSplit/>
          <w:jc w:val="center"/>
        </w:trPr>
        <w:tc>
          <w:tcPr>
            <w:tcW w:w="285" w:type="dxa"/>
          </w:tcPr>
          <w:p w14:paraId="5BDDE8BE" w14:textId="77777777" w:rsidR="00D40C70" w:rsidRPr="00BC508A" w:rsidRDefault="00D40C70" w:rsidP="00E6030B">
            <w:pPr>
              <w:pStyle w:val="TAC"/>
            </w:pPr>
            <w:r w:rsidRPr="00BC508A">
              <w:t>0</w:t>
            </w:r>
          </w:p>
        </w:tc>
        <w:tc>
          <w:tcPr>
            <w:tcW w:w="284" w:type="dxa"/>
          </w:tcPr>
          <w:p w14:paraId="6B36AA38" w14:textId="77777777" w:rsidR="00D40C70" w:rsidRPr="00BC508A" w:rsidRDefault="00D40C70" w:rsidP="00E6030B">
            <w:pPr>
              <w:pStyle w:val="TAC"/>
            </w:pPr>
          </w:p>
        </w:tc>
        <w:tc>
          <w:tcPr>
            <w:tcW w:w="6526" w:type="dxa"/>
          </w:tcPr>
          <w:p w14:paraId="2B2D2772" w14:textId="77777777" w:rsidR="00D40C70" w:rsidRPr="00BC508A" w:rsidRDefault="00D40C70" w:rsidP="00E6030B">
            <w:pPr>
              <w:pStyle w:val="TAL"/>
            </w:pPr>
            <w:r w:rsidRPr="00BC508A">
              <w:t>Control plane CIoT 5GS optimization not supported</w:t>
            </w:r>
          </w:p>
        </w:tc>
      </w:tr>
      <w:tr w:rsidR="00D40C70" w:rsidRPr="00BC508A" w14:paraId="059842A5" w14:textId="77777777" w:rsidTr="00E6030B">
        <w:trPr>
          <w:cantSplit/>
          <w:jc w:val="center"/>
        </w:trPr>
        <w:tc>
          <w:tcPr>
            <w:tcW w:w="285" w:type="dxa"/>
          </w:tcPr>
          <w:p w14:paraId="3B81035B" w14:textId="77777777" w:rsidR="00D40C70" w:rsidRPr="00BC508A" w:rsidRDefault="00D40C70" w:rsidP="00E6030B">
            <w:pPr>
              <w:pStyle w:val="TAC"/>
            </w:pPr>
            <w:r w:rsidRPr="00BC508A">
              <w:t>1</w:t>
            </w:r>
          </w:p>
        </w:tc>
        <w:tc>
          <w:tcPr>
            <w:tcW w:w="284" w:type="dxa"/>
          </w:tcPr>
          <w:p w14:paraId="5F6A88CE" w14:textId="77777777" w:rsidR="00D40C70" w:rsidRPr="00BC508A" w:rsidRDefault="00D40C70" w:rsidP="00E6030B">
            <w:pPr>
              <w:pStyle w:val="TAC"/>
              <w:jc w:val="left"/>
            </w:pPr>
            <w:bookmarkStart w:id="8396" w:name="_PERM_MCCTEMPBM_CRPT81450100___4"/>
            <w:bookmarkEnd w:id="8396"/>
          </w:p>
        </w:tc>
        <w:tc>
          <w:tcPr>
            <w:tcW w:w="6526" w:type="dxa"/>
          </w:tcPr>
          <w:p w14:paraId="150F435F" w14:textId="77777777" w:rsidR="00D40C70" w:rsidRPr="00BC508A" w:rsidRDefault="00D40C70" w:rsidP="00E6030B">
            <w:pPr>
              <w:pStyle w:val="TAL"/>
            </w:pPr>
            <w:r w:rsidRPr="00BC508A">
              <w:t>Control plane CIoT 5GS optimization supported</w:t>
            </w:r>
          </w:p>
        </w:tc>
      </w:tr>
      <w:tr w:rsidR="00D40C70" w:rsidRPr="00BC508A" w14:paraId="129C14DD" w14:textId="77777777" w:rsidTr="00E6030B">
        <w:trPr>
          <w:cantSplit/>
          <w:jc w:val="center"/>
        </w:trPr>
        <w:tc>
          <w:tcPr>
            <w:tcW w:w="7095" w:type="dxa"/>
            <w:gridSpan w:val="3"/>
          </w:tcPr>
          <w:p w14:paraId="3D417115" w14:textId="77777777" w:rsidR="00D40C70" w:rsidRPr="00BC508A" w:rsidRDefault="00D40C70" w:rsidP="00E6030B">
            <w:pPr>
              <w:pStyle w:val="TAL"/>
            </w:pPr>
            <w:bookmarkStart w:id="8397" w:name="MCCQCTEMPBM_00000444"/>
          </w:p>
        </w:tc>
      </w:tr>
      <w:bookmarkEnd w:id="8397"/>
      <w:tr w:rsidR="00D40C70" w:rsidRPr="00BC508A" w14:paraId="754250A7" w14:textId="77777777" w:rsidTr="00E6030B">
        <w:trPr>
          <w:cantSplit/>
          <w:jc w:val="center"/>
        </w:trPr>
        <w:tc>
          <w:tcPr>
            <w:tcW w:w="7095" w:type="dxa"/>
            <w:gridSpan w:val="3"/>
          </w:tcPr>
          <w:p w14:paraId="08D91AC9" w14:textId="77777777" w:rsidR="00D40C70" w:rsidRPr="00BC508A" w:rsidRDefault="00D40C70" w:rsidP="00E6030B">
            <w:pPr>
              <w:pStyle w:val="TAL"/>
            </w:pPr>
            <w:r w:rsidRPr="00BC508A">
              <w:t>N3 data transfer (N3 data) (octet 3, bits 2)</w:t>
            </w:r>
          </w:p>
          <w:p w14:paraId="0BE542DA" w14:textId="77777777" w:rsidR="00D40C70" w:rsidRPr="00BC508A" w:rsidRDefault="00D40C70" w:rsidP="00E6030B">
            <w:pPr>
              <w:pStyle w:val="TAL"/>
            </w:pPr>
            <w:r w:rsidRPr="00BC508A">
              <w:t>This bit indicates the capability for N3 data transfer</w:t>
            </w:r>
            <w:r w:rsidRPr="00BC508A">
              <w:rPr>
                <w:rFonts w:cs="Arial"/>
              </w:rPr>
              <w:t>.</w:t>
            </w:r>
          </w:p>
        </w:tc>
      </w:tr>
      <w:tr w:rsidR="00D40C70" w:rsidRPr="00BC508A" w14:paraId="4F48E5B2" w14:textId="77777777" w:rsidTr="00E6030B">
        <w:trPr>
          <w:cantSplit/>
          <w:jc w:val="center"/>
        </w:trPr>
        <w:tc>
          <w:tcPr>
            <w:tcW w:w="7095" w:type="dxa"/>
            <w:gridSpan w:val="3"/>
          </w:tcPr>
          <w:p w14:paraId="0C1CFDFF" w14:textId="77777777" w:rsidR="00D40C70" w:rsidRPr="00BC508A" w:rsidRDefault="00D40C70" w:rsidP="00E6030B">
            <w:pPr>
              <w:pStyle w:val="TAL"/>
            </w:pPr>
            <w:r w:rsidRPr="00BC508A">
              <w:t xml:space="preserve">Bit </w:t>
            </w:r>
          </w:p>
        </w:tc>
      </w:tr>
      <w:tr w:rsidR="00D40C70" w:rsidRPr="00BC508A" w14:paraId="3DA9F7E3" w14:textId="77777777" w:rsidTr="00E6030B">
        <w:trPr>
          <w:cantSplit/>
          <w:jc w:val="center"/>
        </w:trPr>
        <w:tc>
          <w:tcPr>
            <w:tcW w:w="285" w:type="dxa"/>
          </w:tcPr>
          <w:p w14:paraId="3AA0B123" w14:textId="77777777" w:rsidR="00D40C70" w:rsidRPr="00BC508A" w:rsidRDefault="00D40C70" w:rsidP="00E6030B">
            <w:pPr>
              <w:pStyle w:val="TAH"/>
            </w:pPr>
            <w:r w:rsidRPr="00BC508A">
              <w:t>2</w:t>
            </w:r>
          </w:p>
        </w:tc>
        <w:tc>
          <w:tcPr>
            <w:tcW w:w="284" w:type="dxa"/>
          </w:tcPr>
          <w:p w14:paraId="41B84C87" w14:textId="77777777" w:rsidR="00D40C70" w:rsidRPr="00BC508A" w:rsidRDefault="00D40C70" w:rsidP="00E6030B">
            <w:pPr>
              <w:pStyle w:val="TAH"/>
            </w:pPr>
          </w:p>
        </w:tc>
        <w:tc>
          <w:tcPr>
            <w:tcW w:w="6526" w:type="dxa"/>
          </w:tcPr>
          <w:p w14:paraId="565CB574" w14:textId="77777777" w:rsidR="00D40C70" w:rsidRPr="00BC508A" w:rsidRDefault="00D40C70" w:rsidP="00E6030B">
            <w:pPr>
              <w:pStyle w:val="TAL"/>
            </w:pPr>
          </w:p>
        </w:tc>
      </w:tr>
      <w:tr w:rsidR="00D40C70" w:rsidRPr="00BC508A" w14:paraId="3F0B9F86" w14:textId="77777777" w:rsidTr="00E6030B">
        <w:trPr>
          <w:cantSplit/>
          <w:jc w:val="center"/>
        </w:trPr>
        <w:tc>
          <w:tcPr>
            <w:tcW w:w="285" w:type="dxa"/>
          </w:tcPr>
          <w:p w14:paraId="3C9783A6" w14:textId="77777777" w:rsidR="00D40C70" w:rsidRPr="00BC508A" w:rsidRDefault="00D40C70" w:rsidP="00E6030B">
            <w:pPr>
              <w:pStyle w:val="TAC"/>
            </w:pPr>
            <w:r w:rsidRPr="00BC508A">
              <w:t>0</w:t>
            </w:r>
          </w:p>
        </w:tc>
        <w:tc>
          <w:tcPr>
            <w:tcW w:w="284" w:type="dxa"/>
          </w:tcPr>
          <w:p w14:paraId="1BA25C63" w14:textId="77777777" w:rsidR="00D40C70" w:rsidRPr="00BC508A" w:rsidRDefault="00D40C70" w:rsidP="00E6030B">
            <w:pPr>
              <w:pStyle w:val="TAC"/>
            </w:pPr>
          </w:p>
        </w:tc>
        <w:tc>
          <w:tcPr>
            <w:tcW w:w="6526" w:type="dxa"/>
          </w:tcPr>
          <w:p w14:paraId="3EBEF6B7" w14:textId="77777777" w:rsidR="00D40C70" w:rsidRPr="00BC508A" w:rsidRDefault="00D40C70" w:rsidP="00E6030B">
            <w:pPr>
              <w:pStyle w:val="TAL"/>
            </w:pPr>
            <w:r w:rsidRPr="00BC508A">
              <w:t>N3 data transfer supported</w:t>
            </w:r>
          </w:p>
        </w:tc>
      </w:tr>
      <w:tr w:rsidR="00D40C70" w:rsidRPr="00BC508A" w14:paraId="02FC9C08" w14:textId="77777777" w:rsidTr="00E6030B">
        <w:trPr>
          <w:cantSplit/>
          <w:jc w:val="center"/>
        </w:trPr>
        <w:tc>
          <w:tcPr>
            <w:tcW w:w="285" w:type="dxa"/>
          </w:tcPr>
          <w:p w14:paraId="3BF3B7BD" w14:textId="77777777" w:rsidR="00D40C70" w:rsidRPr="00BC508A" w:rsidRDefault="00D40C70" w:rsidP="00E6030B">
            <w:pPr>
              <w:pStyle w:val="TAC"/>
            </w:pPr>
            <w:r w:rsidRPr="00BC508A">
              <w:t>1</w:t>
            </w:r>
          </w:p>
        </w:tc>
        <w:tc>
          <w:tcPr>
            <w:tcW w:w="284" w:type="dxa"/>
          </w:tcPr>
          <w:p w14:paraId="0FDCA242" w14:textId="77777777" w:rsidR="00D40C70" w:rsidRPr="00BC508A" w:rsidRDefault="00D40C70" w:rsidP="00E6030B">
            <w:pPr>
              <w:pStyle w:val="TAC"/>
              <w:jc w:val="left"/>
            </w:pPr>
            <w:bookmarkStart w:id="8398" w:name="_PERM_MCCTEMPBM_CRPT81450101___4"/>
            <w:bookmarkEnd w:id="8398"/>
          </w:p>
        </w:tc>
        <w:tc>
          <w:tcPr>
            <w:tcW w:w="6526" w:type="dxa"/>
          </w:tcPr>
          <w:p w14:paraId="1E49743A" w14:textId="77777777" w:rsidR="00D40C70" w:rsidRPr="00BC508A" w:rsidRDefault="00D40C70" w:rsidP="00E6030B">
            <w:pPr>
              <w:pStyle w:val="TAL"/>
            </w:pPr>
            <w:r w:rsidRPr="00BC508A">
              <w:t>N3 data transfer not supported</w:t>
            </w:r>
          </w:p>
        </w:tc>
      </w:tr>
      <w:tr w:rsidR="00D40C70" w:rsidRPr="00BC508A" w14:paraId="3AE2AA5F" w14:textId="77777777" w:rsidTr="00E6030B">
        <w:trPr>
          <w:cantSplit/>
          <w:jc w:val="center"/>
        </w:trPr>
        <w:tc>
          <w:tcPr>
            <w:tcW w:w="7095" w:type="dxa"/>
            <w:gridSpan w:val="3"/>
          </w:tcPr>
          <w:p w14:paraId="2FFA92E8" w14:textId="77777777" w:rsidR="00D40C70" w:rsidRPr="00BC508A" w:rsidRDefault="00D40C70" w:rsidP="00E6030B">
            <w:pPr>
              <w:pStyle w:val="TAL"/>
            </w:pPr>
            <w:bookmarkStart w:id="8399" w:name="MCCQCTEMPBM_00000445"/>
          </w:p>
        </w:tc>
      </w:tr>
      <w:bookmarkEnd w:id="8399"/>
      <w:tr w:rsidR="00D40C70" w:rsidRPr="00BC508A" w14:paraId="36E21EB9" w14:textId="77777777" w:rsidTr="00E6030B">
        <w:trPr>
          <w:cantSplit/>
          <w:jc w:val="center"/>
        </w:trPr>
        <w:tc>
          <w:tcPr>
            <w:tcW w:w="7095" w:type="dxa"/>
            <w:gridSpan w:val="3"/>
          </w:tcPr>
          <w:p w14:paraId="24AED20F" w14:textId="3FA91CF4" w:rsidR="00D40C70" w:rsidRPr="00BC508A" w:rsidRDefault="001729F6" w:rsidP="00E6030B">
            <w:pPr>
              <w:pStyle w:val="TAL"/>
            </w:pPr>
            <w:r w:rsidRPr="00BC508A">
              <w:t xml:space="preserve">IP header </w:t>
            </w:r>
            <w:r w:rsidR="00D40C70" w:rsidRPr="00BC508A">
              <w:t>compression for control plane CIoT 5GS optimization (5G-HC-CP CIoT) (octet 3, bit 3)</w:t>
            </w:r>
          </w:p>
          <w:p w14:paraId="61BD513B" w14:textId="76D7F92D" w:rsidR="00D40C70" w:rsidRPr="00BC508A" w:rsidRDefault="00D40C70" w:rsidP="00E6030B">
            <w:pPr>
              <w:pStyle w:val="TAL"/>
            </w:pPr>
            <w:r w:rsidRPr="00BC508A">
              <w:t xml:space="preserve">This bit indicates the capability for </w:t>
            </w:r>
            <w:r w:rsidR="001729F6" w:rsidRPr="00BC508A">
              <w:t xml:space="preserve">IP </w:t>
            </w:r>
            <w:r w:rsidRPr="00BC508A">
              <w:t>header compression for control plane CIoT 5GS optimization</w:t>
            </w:r>
            <w:r w:rsidRPr="00BC508A">
              <w:rPr>
                <w:rFonts w:cs="Arial"/>
              </w:rPr>
              <w:t>.</w:t>
            </w:r>
          </w:p>
        </w:tc>
      </w:tr>
      <w:tr w:rsidR="00D40C70" w:rsidRPr="00BC508A" w14:paraId="67987B2D" w14:textId="77777777" w:rsidTr="00E6030B">
        <w:trPr>
          <w:cantSplit/>
          <w:jc w:val="center"/>
        </w:trPr>
        <w:tc>
          <w:tcPr>
            <w:tcW w:w="7095" w:type="dxa"/>
            <w:gridSpan w:val="3"/>
          </w:tcPr>
          <w:p w14:paraId="1BC17454" w14:textId="77777777" w:rsidR="00D40C70" w:rsidRPr="00BC508A" w:rsidRDefault="00D40C70" w:rsidP="00E6030B">
            <w:pPr>
              <w:pStyle w:val="TAL"/>
            </w:pPr>
            <w:r w:rsidRPr="00BC508A">
              <w:t xml:space="preserve">Bit </w:t>
            </w:r>
          </w:p>
        </w:tc>
      </w:tr>
      <w:tr w:rsidR="00D40C70" w:rsidRPr="00BC508A" w14:paraId="255B5E03" w14:textId="77777777" w:rsidTr="00E6030B">
        <w:trPr>
          <w:cantSplit/>
          <w:jc w:val="center"/>
        </w:trPr>
        <w:tc>
          <w:tcPr>
            <w:tcW w:w="285" w:type="dxa"/>
          </w:tcPr>
          <w:p w14:paraId="5FBA642F" w14:textId="77777777" w:rsidR="00D40C70" w:rsidRPr="00BC508A" w:rsidRDefault="00D40C70" w:rsidP="00E6030B">
            <w:pPr>
              <w:pStyle w:val="TAH"/>
            </w:pPr>
            <w:r w:rsidRPr="00BC508A">
              <w:t>3</w:t>
            </w:r>
          </w:p>
        </w:tc>
        <w:tc>
          <w:tcPr>
            <w:tcW w:w="284" w:type="dxa"/>
          </w:tcPr>
          <w:p w14:paraId="0CA23C10" w14:textId="77777777" w:rsidR="00D40C70" w:rsidRPr="00BC508A" w:rsidRDefault="00D40C70" w:rsidP="00E6030B">
            <w:pPr>
              <w:pStyle w:val="TAH"/>
            </w:pPr>
          </w:p>
        </w:tc>
        <w:tc>
          <w:tcPr>
            <w:tcW w:w="6526" w:type="dxa"/>
          </w:tcPr>
          <w:p w14:paraId="46E6F53F" w14:textId="77777777" w:rsidR="00D40C70" w:rsidRPr="00BC508A" w:rsidRDefault="00D40C70" w:rsidP="00E6030B">
            <w:pPr>
              <w:pStyle w:val="TAL"/>
            </w:pPr>
          </w:p>
        </w:tc>
      </w:tr>
      <w:tr w:rsidR="00D40C70" w:rsidRPr="00BC508A" w14:paraId="70E23D95" w14:textId="77777777" w:rsidTr="00E6030B">
        <w:trPr>
          <w:cantSplit/>
          <w:jc w:val="center"/>
        </w:trPr>
        <w:tc>
          <w:tcPr>
            <w:tcW w:w="285" w:type="dxa"/>
          </w:tcPr>
          <w:p w14:paraId="3D3250B0" w14:textId="77777777" w:rsidR="00D40C70" w:rsidRPr="00BC508A" w:rsidRDefault="00D40C70" w:rsidP="00E6030B">
            <w:pPr>
              <w:pStyle w:val="TAC"/>
            </w:pPr>
            <w:r w:rsidRPr="00BC508A">
              <w:t>0</w:t>
            </w:r>
          </w:p>
        </w:tc>
        <w:tc>
          <w:tcPr>
            <w:tcW w:w="284" w:type="dxa"/>
          </w:tcPr>
          <w:p w14:paraId="4E4E413C" w14:textId="77777777" w:rsidR="00D40C70" w:rsidRPr="00BC508A" w:rsidRDefault="00D40C70" w:rsidP="00E6030B">
            <w:pPr>
              <w:pStyle w:val="TAC"/>
            </w:pPr>
          </w:p>
        </w:tc>
        <w:tc>
          <w:tcPr>
            <w:tcW w:w="6526" w:type="dxa"/>
          </w:tcPr>
          <w:p w14:paraId="2B2977B6" w14:textId="55C88FA9" w:rsidR="00D40C70" w:rsidRPr="00BC508A" w:rsidRDefault="001729F6" w:rsidP="00E6030B">
            <w:pPr>
              <w:pStyle w:val="TAL"/>
            </w:pPr>
            <w:r w:rsidRPr="00BC508A">
              <w:t>IP header</w:t>
            </w:r>
            <w:r w:rsidR="00D40C70" w:rsidRPr="00BC508A">
              <w:t xml:space="preserve"> compression for control plane CIoT 5GS optimization not supported</w:t>
            </w:r>
          </w:p>
        </w:tc>
      </w:tr>
      <w:tr w:rsidR="00D40C70" w:rsidRPr="00BC508A" w14:paraId="631C2EDA" w14:textId="77777777" w:rsidTr="00E6030B">
        <w:trPr>
          <w:cantSplit/>
          <w:jc w:val="center"/>
        </w:trPr>
        <w:tc>
          <w:tcPr>
            <w:tcW w:w="285" w:type="dxa"/>
          </w:tcPr>
          <w:p w14:paraId="32616D5F" w14:textId="77777777" w:rsidR="00D40C70" w:rsidRPr="00BC508A" w:rsidRDefault="00D40C70" w:rsidP="00E6030B">
            <w:pPr>
              <w:pStyle w:val="TAC"/>
            </w:pPr>
            <w:r w:rsidRPr="00BC508A">
              <w:t>1</w:t>
            </w:r>
          </w:p>
        </w:tc>
        <w:tc>
          <w:tcPr>
            <w:tcW w:w="284" w:type="dxa"/>
          </w:tcPr>
          <w:p w14:paraId="5EADB33F" w14:textId="77777777" w:rsidR="00D40C70" w:rsidRPr="00BC508A" w:rsidRDefault="00D40C70" w:rsidP="00E6030B">
            <w:pPr>
              <w:pStyle w:val="TAC"/>
              <w:jc w:val="left"/>
            </w:pPr>
            <w:bookmarkStart w:id="8400" w:name="_PERM_MCCTEMPBM_CRPT81450102___4"/>
            <w:bookmarkEnd w:id="8400"/>
          </w:p>
        </w:tc>
        <w:tc>
          <w:tcPr>
            <w:tcW w:w="6526" w:type="dxa"/>
          </w:tcPr>
          <w:p w14:paraId="48C25AA4" w14:textId="0A3C2A21" w:rsidR="00D40C70" w:rsidRPr="00BC508A" w:rsidRDefault="001729F6" w:rsidP="00E6030B">
            <w:pPr>
              <w:pStyle w:val="TAL"/>
            </w:pPr>
            <w:r w:rsidRPr="00BC508A">
              <w:t>IP header</w:t>
            </w:r>
            <w:r w:rsidR="00D40C70" w:rsidRPr="00BC508A">
              <w:t xml:space="preserve"> compression for control plane CIoT 5GS optimization supported</w:t>
            </w:r>
          </w:p>
        </w:tc>
      </w:tr>
      <w:tr w:rsidR="00D40C70" w:rsidRPr="00BC508A" w14:paraId="2E996C5D" w14:textId="77777777" w:rsidTr="00E6030B">
        <w:trPr>
          <w:cantSplit/>
          <w:jc w:val="center"/>
        </w:trPr>
        <w:tc>
          <w:tcPr>
            <w:tcW w:w="7095" w:type="dxa"/>
            <w:gridSpan w:val="3"/>
          </w:tcPr>
          <w:p w14:paraId="4B3E42E7" w14:textId="77777777" w:rsidR="00D40C70" w:rsidRPr="00BC508A" w:rsidRDefault="00D40C70" w:rsidP="00E6030B">
            <w:pPr>
              <w:pStyle w:val="TAL"/>
            </w:pPr>
            <w:bookmarkStart w:id="8401" w:name="MCCQCTEMPBM_00000446"/>
          </w:p>
        </w:tc>
      </w:tr>
      <w:bookmarkEnd w:id="8401"/>
      <w:tr w:rsidR="00D40C70" w:rsidRPr="00BC508A" w14:paraId="5B3B5011" w14:textId="77777777" w:rsidTr="00E6030B">
        <w:trPr>
          <w:cantSplit/>
          <w:jc w:val="center"/>
        </w:trPr>
        <w:tc>
          <w:tcPr>
            <w:tcW w:w="7095" w:type="dxa"/>
            <w:gridSpan w:val="3"/>
          </w:tcPr>
          <w:p w14:paraId="4EDEFA76" w14:textId="77777777" w:rsidR="00D40C70" w:rsidRPr="00BC508A" w:rsidRDefault="00D40C70" w:rsidP="00E6030B">
            <w:pPr>
              <w:pStyle w:val="TAL"/>
            </w:pPr>
            <w:r w:rsidRPr="00BC508A">
              <w:t>User plane CIoT 5GS optimization (5G-UP CIoT) (octet 3, bit 4)</w:t>
            </w:r>
          </w:p>
        </w:tc>
      </w:tr>
      <w:tr w:rsidR="00D40C70" w:rsidRPr="00BC508A" w14:paraId="5462A983" w14:textId="77777777" w:rsidTr="00E6030B">
        <w:trPr>
          <w:cantSplit/>
          <w:jc w:val="center"/>
        </w:trPr>
        <w:tc>
          <w:tcPr>
            <w:tcW w:w="7095" w:type="dxa"/>
            <w:gridSpan w:val="3"/>
          </w:tcPr>
          <w:p w14:paraId="0D7B75CB" w14:textId="77777777" w:rsidR="00D40C70" w:rsidRPr="00BC508A" w:rsidRDefault="00D40C70" w:rsidP="00E6030B">
            <w:pPr>
              <w:pStyle w:val="TAL"/>
            </w:pPr>
            <w:r w:rsidRPr="00BC508A">
              <w:t>This bit indicates the capability for user plane CIoT 5GS optimization</w:t>
            </w:r>
          </w:p>
        </w:tc>
      </w:tr>
      <w:tr w:rsidR="00D40C70" w:rsidRPr="00BC508A" w14:paraId="7930B911" w14:textId="77777777" w:rsidTr="00E6030B">
        <w:trPr>
          <w:cantSplit/>
          <w:jc w:val="center"/>
        </w:trPr>
        <w:tc>
          <w:tcPr>
            <w:tcW w:w="7095" w:type="dxa"/>
            <w:gridSpan w:val="3"/>
          </w:tcPr>
          <w:p w14:paraId="680DEC57" w14:textId="77777777" w:rsidR="00D40C70" w:rsidRPr="00BC508A" w:rsidRDefault="00D40C70" w:rsidP="00E6030B">
            <w:pPr>
              <w:pStyle w:val="TAL"/>
            </w:pPr>
            <w:r w:rsidRPr="00BC508A">
              <w:t xml:space="preserve">Bit </w:t>
            </w:r>
          </w:p>
        </w:tc>
      </w:tr>
      <w:tr w:rsidR="00D40C70" w:rsidRPr="00BC508A" w14:paraId="534D10F7" w14:textId="77777777" w:rsidTr="00E6030B">
        <w:trPr>
          <w:cantSplit/>
          <w:jc w:val="center"/>
        </w:trPr>
        <w:tc>
          <w:tcPr>
            <w:tcW w:w="285" w:type="dxa"/>
          </w:tcPr>
          <w:p w14:paraId="5D38BDDB" w14:textId="77777777" w:rsidR="00D40C70" w:rsidRPr="00BC508A" w:rsidRDefault="00D40C70" w:rsidP="00E6030B">
            <w:pPr>
              <w:pStyle w:val="TAH"/>
            </w:pPr>
            <w:r w:rsidRPr="00BC508A">
              <w:t>4</w:t>
            </w:r>
          </w:p>
        </w:tc>
        <w:tc>
          <w:tcPr>
            <w:tcW w:w="284" w:type="dxa"/>
          </w:tcPr>
          <w:p w14:paraId="64D85DFD" w14:textId="77777777" w:rsidR="00D40C70" w:rsidRPr="00BC508A" w:rsidRDefault="00D40C70" w:rsidP="00E6030B">
            <w:pPr>
              <w:pStyle w:val="TAH"/>
            </w:pPr>
          </w:p>
        </w:tc>
        <w:tc>
          <w:tcPr>
            <w:tcW w:w="6526" w:type="dxa"/>
          </w:tcPr>
          <w:p w14:paraId="5B9A8E2C" w14:textId="77777777" w:rsidR="00D40C70" w:rsidRPr="00BC508A" w:rsidRDefault="00D40C70" w:rsidP="00E6030B">
            <w:pPr>
              <w:pStyle w:val="TAL"/>
            </w:pPr>
          </w:p>
        </w:tc>
      </w:tr>
      <w:tr w:rsidR="00D40C70" w:rsidRPr="00BC508A" w14:paraId="74E439F9" w14:textId="77777777" w:rsidTr="00E6030B">
        <w:trPr>
          <w:cantSplit/>
          <w:jc w:val="center"/>
        </w:trPr>
        <w:tc>
          <w:tcPr>
            <w:tcW w:w="285" w:type="dxa"/>
          </w:tcPr>
          <w:p w14:paraId="4E90AB8C" w14:textId="77777777" w:rsidR="00D40C70" w:rsidRPr="00BC508A" w:rsidRDefault="00D40C70" w:rsidP="00E6030B">
            <w:pPr>
              <w:pStyle w:val="TAC"/>
            </w:pPr>
            <w:r w:rsidRPr="00BC508A">
              <w:t>0</w:t>
            </w:r>
          </w:p>
        </w:tc>
        <w:tc>
          <w:tcPr>
            <w:tcW w:w="284" w:type="dxa"/>
          </w:tcPr>
          <w:p w14:paraId="1F11EF34" w14:textId="77777777" w:rsidR="00D40C70" w:rsidRPr="00BC508A" w:rsidRDefault="00D40C70" w:rsidP="00E6030B">
            <w:pPr>
              <w:pStyle w:val="TAC"/>
            </w:pPr>
          </w:p>
        </w:tc>
        <w:tc>
          <w:tcPr>
            <w:tcW w:w="6526" w:type="dxa"/>
          </w:tcPr>
          <w:p w14:paraId="0E127376" w14:textId="77777777" w:rsidR="00D40C70" w:rsidRPr="00BC508A" w:rsidRDefault="00D40C70" w:rsidP="00E6030B">
            <w:pPr>
              <w:pStyle w:val="TAL"/>
            </w:pPr>
            <w:r w:rsidRPr="00BC508A">
              <w:t>User plane CIoT 5GS optimization not supported</w:t>
            </w:r>
          </w:p>
        </w:tc>
      </w:tr>
      <w:tr w:rsidR="00D40C70" w:rsidRPr="00BC508A" w14:paraId="31BA1B55" w14:textId="77777777" w:rsidTr="00E6030B">
        <w:trPr>
          <w:cantSplit/>
          <w:jc w:val="center"/>
        </w:trPr>
        <w:tc>
          <w:tcPr>
            <w:tcW w:w="285" w:type="dxa"/>
          </w:tcPr>
          <w:p w14:paraId="729109ED" w14:textId="77777777" w:rsidR="00D40C70" w:rsidRPr="00BC508A" w:rsidRDefault="00D40C70" w:rsidP="00E6030B">
            <w:pPr>
              <w:pStyle w:val="TAC"/>
            </w:pPr>
            <w:r w:rsidRPr="00BC508A">
              <w:t>1</w:t>
            </w:r>
          </w:p>
        </w:tc>
        <w:tc>
          <w:tcPr>
            <w:tcW w:w="284" w:type="dxa"/>
          </w:tcPr>
          <w:p w14:paraId="4136CEB2" w14:textId="77777777" w:rsidR="00D40C70" w:rsidRPr="00BC508A" w:rsidRDefault="00D40C70" w:rsidP="00E6030B">
            <w:pPr>
              <w:pStyle w:val="TAC"/>
              <w:jc w:val="left"/>
            </w:pPr>
            <w:bookmarkStart w:id="8402" w:name="_PERM_MCCTEMPBM_CRPT81450103___4"/>
            <w:bookmarkEnd w:id="8402"/>
          </w:p>
        </w:tc>
        <w:tc>
          <w:tcPr>
            <w:tcW w:w="6526" w:type="dxa"/>
          </w:tcPr>
          <w:p w14:paraId="6EA45768" w14:textId="77777777" w:rsidR="00D40C70" w:rsidRPr="00BC508A" w:rsidRDefault="00D40C70" w:rsidP="00E6030B">
            <w:pPr>
              <w:pStyle w:val="TAL"/>
            </w:pPr>
            <w:r w:rsidRPr="00BC508A">
              <w:t>User plane CIoT 5GS optimization supported</w:t>
            </w:r>
          </w:p>
        </w:tc>
      </w:tr>
      <w:tr w:rsidR="00D40C70" w:rsidRPr="00BC508A" w14:paraId="51BB4412" w14:textId="77777777" w:rsidTr="00E6030B">
        <w:trPr>
          <w:cantSplit/>
          <w:jc w:val="center"/>
        </w:trPr>
        <w:tc>
          <w:tcPr>
            <w:tcW w:w="7095" w:type="dxa"/>
            <w:gridSpan w:val="3"/>
          </w:tcPr>
          <w:p w14:paraId="4BB74ABE" w14:textId="77777777" w:rsidR="00D40C70" w:rsidRPr="00BC508A" w:rsidRDefault="00D40C70" w:rsidP="00E6030B">
            <w:pPr>
              <w:pStyle w:val="TAL"/>
            </w:pPr>
            <w:bookmarkStart w:id="8403" w:name="MCCQCTEMPBM_00000447"/>
          </w:p>
        </w:tc>
      </w:tr>
      <w:bookmarkEnd w:id="8403"/>
      <w:tr w:rsidR="00D40C70" w:rsidRPr="00BC508A" w14:paraId="6B912F32" w14:textId="77777777" w:rsidTr="00E6030B">
        <w:tblPrEx>
          <w:tblLook w:val="04A0" w:firstRow="1" w:lastRow="0" w:firstColumn="1" w:lastColumn="0" w:noHBand="0" w:noVBand="1"/>
        </w:tblPrEx>
        <w:trPr>
          <w:cantSplit/>
          <w:jc w:val="center"/>
        </w:trPr>
        <w:tc>
          <w:tcPr>
            <w:tcW w:w="7096" w:type="dxa"/>
            <w:gridSpan w:val="3"/>
          </w:tcPr>
          <w:p w14:paraId="182F59B5" w14:textId="77777777" w:rsidR="00D40C70" w:rsidRPr="00BC508A" w:rsidRDefault="00D40C70" w:rsidP="00E6030B">
            <w:pPr>
              <w:pStyle w:val="TAL"/>
            </w:pPr>
            <w:r w:rsidRPr="00BC508A">
              <w:t>5GS Preferred CIoT network behaviour (5GS-PNB-CIoT) (octet 3, bits 5 and 6)</w:t>
            </w:r>
          </w:p>
        </w:tc>
      </w:tr>
      <w:tr w:rsidR="00D40C70" w:rsidRPr="00BC508A" w14:paraId="301A2A1B" w14:textId="77777777" w:rsidTr="00E6030B">
        <w:tblPrEx>
          <w:tblLook w:val="04A0" w:firstRow="1" w:lastRow="0" w:firstColumn="1" w:lastColumn="0" w:noHBand="0" w:noVBand="1"/>
        </w:tblPrEx>
        <w:trPr>
          <w:cantSplit/>
          <w:jc w:val="center"/>
        </w:trPr>
        <w:tc>
          <w:tcPr>
            <w:tcW w:w="7096" w:type="dxa"/>
            <w:gridSpan w:val="3"/>
          </w:tcPr>
          <w:p w14:paraId="3BCC8514" w14:textId="77777777" w:rsidR="00D40C70" w:rsidRPr="00BC508A" w:rsidRDefault="00D40C70" w:rsidP="00E6030B">
            <w:pPr>
              <w:pStyle w:val="TAL"/>
            </w:pPr>
            <w:r w:rsidRPr="00BC508A">
              <w:t>These bits indicate the 5GS CIoT network behaviour the UE prefers to use</w:t>
            </w:r>
          </w:p>
        </w:tc>
      </w:tr>
      <w:tr w:rsidR="00D40C70" w:rsidRPr="00BC508A" w14:paraId="5C9A8B12" w14:textId="77777777" w:rsidTr="00E6030B">
        <w:tblPrEx>
          <w:tblLook w:val="04A0" w:firstRow="1" w:lastRow="0" w:firstColumn="1" w:lastColumn="0" w:noHBand="0" w:noVBand="1"/>
        </w:tblPrEx>
        <w:trPr>
          <w:cantSplit/>
          <w:jc w:val="center"/>
        </w:trPr>
        <w:tc>
          <w:tcPr>
            <w:tcW w:w="7096" w:type="dxa"/>
            <w:gridSpan w:val="3"/>
          </w:tcPr>
          <w:p w14:paraId="76CE1F7A" w14:textId="77777777" w:rsidR="00D40C70" w:rsidRPr="00BC508A" w:rsidRDefault="00D40C70" w:rsidP="00E6030B">
            <w:pPr>
              <w:pStyle w:val="TAL"/>
            </w:pPr>
            <w:r w:rsidRPr="00BC508A">
              <w:t xml:space="preserve">Bits </w:t>
            </w:r>
          </w:p>
        </w:tc>
      </w:tr>
      <w:tr w:rsidR="00D40C70" w:rsidRPr="00BC508A" w14:paraId="07EA6517" w14:textId="77777777" w:rsidTr="00E6030B">
        <w:tblPrEx>
          <w:tblLook w:val="04A0" w:firstRow="1" w:lastRow="0" w:firstColumn="1" w:lastColumn="0" w:noHBand="0" w:noVBand="1"/>
        </w:tblPrEx>
        <w:trPr>
          <w:cantSplit/>
          <w:jc w:val="center"/>
        </w:trPr>
        <w:tc>
          <w:tcPr>
            <w:tcW w:w="285" w:type="dxa"/>
          </w:tcPr>
          <w:p w14:paraId="2FD62634" w14:textId="77777777" w:rsidR="00D40C70" w:rsidRPr="00BC508A" w:rsidRDefault="00D40C70" w:rsidP="00E6030B">
            <w:pPr>
              <w:pStyle w:val="TAH"/>
            </w:pPr>
            <w:r w:rsidRPr="00BC508A">
              <w:t>6</w:t>
            </w:r>
          </w:p>
        </w:tc>
        <w:tc>
          <w:tcPr>
            <w:tcW w:w="284" w:type="dxa"/>
          </w:tcPr>
          <w:p w14:paraId="45846B9D" w14:textId="77777777" w:rsidR="00D40C70" w:rsidRPr="00BC508A" w:rsidRDefault="00D40C70" w:rsidP="00E6030B">
            <w:pPr>
              <w:pStyle w:val="TAH"/>
            </w:pPr>
            <w:r w:rsidRPr="00BC508A">
              <w:t>5</w:t>
            </w:r>
          </w:p>
        </w:tc>
        <w:tc>
          <w:tcPr>
            <w:tcW w:w="6519" w:type="dxa"/>
          </w:tcPr>
          <w:p w14:paraId="04212DE5" w14:textId="77777777" w:rsidR="00D40C70" w:rsidRPr="00BC508A" w:rsidRDefault="00D40C70" w:rsidP="00E6030B">
            <w:pPr>
              <w:pStyle w:val="TAL"/>
            </w:pPr>
          </w:p>
        </w:tc>
      </w:tr>
      <w:tr w:rsidR="00D40C70" w:rsidRPr="00BC508A" w14:paraId="056DDDEA" w14:textId="77777777" w:rsidTr="00E6030B">
        <w:tblPrEx>
          <w:tblLook w:val="04A0" w:firstRow="1" w:lastRow="0" w:firstColumn="1" w:lastColumn="0" w:noHBand="0" w:noVBand="1"/>
        </w:tblPrEx>
        <w:trPr>
          <w:cantSplit/>
          <w:jc w:val="center"/>
        </w:trPr>
        <w:tc>
          <w:tcPr>
            <w:tcW w:w="285" w:type="dxa"/>
          </w:tcPr>
          <w:p w14:paraId="4634CDFD" w14:textId="77777777" w:rsidR="00D40C70" w:rsidRPr="00BC508A" w:rsidRDefault="00D40C70" w:rsidP="00E6030B">
            <w:pPr>
              <w:pStyle w:val="TAC"/>
            </w:pPr>
            <w:r w:rsidRPr="00BC508A">
              <w:t>0</w:t>
            </w:r>
          </w:p>
        </w:tc>
        <w:tc>
          <w:tcPr>
            <w:tcW w:w="284" w:type="dxa"/>
          </w:tcPr>
          <w:p w14:paraId="72CF4A4F" w14:textId="77777777" w:rsidR="00D40C70" w:rsidRPr="00BC508A" w:rsidRDefault="00D40C70" w:rsidP="00E6030B">
            <w:pPr>
              <w:pStyle w:val="TAC"/>
            </w:pPr>
            <w:r w:rsidRPr="00BC508A">
              <w:t>0</w:t>
            </w:r>
          </w:p>
        </w:tc>
        <w:tc>
          <w:tcPr>
            <w:tcW w:w="6519" w:type="dxa"/>
          </w:tcPr>
          <w:p w14:paraId="1562AC04" w14:textId="77777777" w:rsidR="00D40C70" w:rsidRPr="00BC508A" w:rsidRDefault="00D40C70" w:rsidP="00E6030B">
            <w:pPr>
              <w:pStyle w:val="TAL"/>
            </w:pPr>
            <w:r w:rsidRPr="00BC508A">
              <w:t>no additional information</w:t>
            </w:r>
          </w:p>
        </w:tc>
      </w:tr>
      <w:tr w:rsidR="00D40C70" w:rsidRPr="00BC508A" w14:paraId="5F78AA52" w14:textId="77777777" w:rsidTr="00E6030B">
        <w:tblPrEx>
          <w:tblLook w:val="04A0" w:firstRow="1" w:lastRow="0" w:firstColumn="1" w:lastColumn="0" w:noHBand="0" w:noVBand="1"/>
        </w:tblPrEx>
        <w:trPr>
          <w:cantSplit/>
          <w:jc w:val="center"/>
        </w:trPr>
        <w:tc>
          <w:tcPr>
            <w:tcW w:w="285" w:type="dxa"/>
          </w:tcPr>
          <w:p w14:paraId="62E6FFEB" w14:textId="77777777" w:rsidR="00D40C70" w:rsidRPr="00BC508A" w:rsidRDefault="00D40C70" w:rsidP="00E6030B">
            <w:pPr>
              <w:pStyle w:val="TAC"/>
            </w:pPr>
            <w:r w:rsidRPr="00BC508A">
              <w:t>0</w:t>
            </w:r>
          </w:p>
        </w:tc>
        <w:tc>
          <w:tcPr>
            <w:tcW w:w="284" w:type="dxa"/>
          </w:tcPr>
          <w:p w14:paraId="52F4D720" w14:textId="77777777" w:rsidR="00D40C70" w:rsidRPr="00BC508A" w:rsidRDefault="00D40C70" w:rsidP="00E6030B">
            <w:pPr>
              <w:pStyle w:val="TAC"/>
            </w:pPr>
            <w:r w:rsidRPr="00BC508A">
              <w:t>1</w:t>
            </w:r>
          </w:p>
        </w:tc>
        <w:tc>
          <w:tcPr>
            <w:tcW w:w="6519" w:type="dxa"/>
          </w:tcPr>
          <w:p w14:paraId="15EDD107" w14:textId="77777777" w:rsidR="00D40C70" w:rsidRPr="00BC508A" w:rsidRDefault="00D40C70" w:rsidP="00E6030B">
            <w:pPr>
              <w:pStyle w:val="TAL"/>
            </w:pPr>
            <w:r w:rsidRPr="00BC508A">
              <w:t>control plane CIoT 5GS optimization</w:t>
            </w:r>
          </w:p>
        </w:tc>
      </w:tr>
      <w:tr w:rsidR="00D40C70" w:rsidRPr="00BC508A" w14:paraId="4BF8497F" w14:textId="77777777" w:rsidTr="00E6030B">
        <w:tblPrEx>
          <w:tblLook w:val="04A0" w:firstRow="1" w:lastRow="0" w:firstColumn="1" w:lastColumn="0" w:noHBand="0" w:noVBand="1"/>
        </w:tblPrEx>
        <w:trPr>
          <w:cantSplit/>
          <w:jc w:val="center"/>
        </w:trPr>
        <w:tc>
          <w:tcPr>
            <w:tcW w:w="285" w:type="dxa"/>
          </w:tcPr>
          <w:p w14:paraId="332AEF25" w14:textId="77777777" w:rsidR="00D40C70" w:rsidRPr="00BC508A" w:rsidRDefault="00D40C70" w:rsidP="00E6030B">
            <w:pPr>
              <w:pStyle w:val="TAC"/>
            </w:pPr>
            <w:r w:rsidRPr="00BC508A">
              <w:t>1</w:t>
            </w:r>
          </w:p>
        </w:tc>
        <w:tc>
          <w:tcPr>
            <w:tcW w:w="284" w:type="dxa"/>
          </w:tcPr>
          <w:p w14:paraId="112532BD" w14:textId="77777777" w:rsidR="00D40C70" w:rsidRPr="00BC508A" w:rsidRDefault="00D40C70" w:rsidP="00E6030B">
            <w:pPr>
              <w:pStyle w:val="TAC"/>
            </w:pPr>
            <w:r w:rsidRPr="00BC508A">
              <w:t>0</w:t>
            </w:r>
          </w:p>
        </w:tc>
        <w:tc>
          <w:tcPr>
            <w:tcW w:w="6519" w:type="dxa"/>
          </w:tcPr>
          <w:p w14:paraId="5B183D66" w14:textId="77777777" w:rsidR="00D40C70" w:rsidRPr="00BC508A" w:rsidRDefault="00D40C70" w:rsidP="00E6030B">
            <w:pPr>
              <w:pStyle w:val="TAL"/>
            </w:pPr>
            <w:r w:rsidRPr="00BC508A">
              <w:t>user plane CIoT 5GS optimization</w:t>
            </w:r>
          </w:p>
        </w:tc>
      </w:tr>
      <w:tr w:rsidR="00D40C70" w:rsidRPr="00BC508A" w14:paraId="1F987BD9" w14:textId="77777777" w:rsidTr="00E6030B">
        <w:tblPrEx>
          <w:tblLook w:val="04A0" w:firstRow="1" w:lastRow="0" w:firstColumn="1" w:lastColumn="0" w:noHBand="0" w:noVBand="1"/>
        </w:tblPrEx>
        <w:trPr>
          <w:cantSplit/>
          <w:jc w:val="center"/>
        </w:trPr>
        <w:tc>
          <w:tcPr>
            <w:tcW w:w="285" w:type="dxa"/>
          </w:tcPr>
          <w:p w14:paraId="0F286601" w14:textId="77777777" w:rsidR="00D40C70" w:rsidRPr="00BC508A" w:rsidRDefault="00D40C70" w:rsidP="00E6030B">
            <w:pPr>
              <w:pStyle w:val="TAC"/>
            </w:pPr>
            <w:r w:rsidRPr="00BC508A">
              <w:t>1</w:t>
            </w:r>
          </w:p>
        </w:tc>
        <w:tc>
          <w:tcPr>
            <w:tcW w:w="284" w:type="dxa"/>
          </w:tcPr>
          <w:p w14:paraId="1BDDF82D" w14:textId="77777777" w:rsidR="00D40C70" w:rsidRPr="00BC508A" w:rsidRDefault="00D40C70" w:rsidP="00E6030B">
            <w:pPr>
              <w:pStyle w:val="TAC"/>
            </w:pPr>
            <w:r w:rsidRPr="00BC508A">
              <w:t>1</w:t>
            </w:r>
          </w:p>
        </w:tc>
        <w:tc>
          <w:tcPr>
            <w:tcW w:w="6519" w:type="dxa"/>
          </w:tcPr>
          <w:p w14:paraId="2D869896" w14:textId="77777777" w:rsidR="00D40C70" w:rsidRPr="00BC508A" w:rsidRDefault="00D40C70" w:rsidP="00E6030B">
            <w:pPr>
              <w:pStyle w:val="TAL"/>
            </w:pPr>
            <w:r w:rsidRPr="00BC508A">
              <w:t>reserved</w:t>
            </w:r>
          </w:p>
        </w:tc>
      </w:tr>
      <w:tr w:rsidR="00D40C70" w:rsidRPr="00BC508A" w14:paraId="5C1D7CAA" w14:textId="77777777" w:rsidTr="00E6030B">
        <w:tblPrEx>
          <w:tblLook w:val="04A0" w:firstRow="1" w:lastRow="0" w:firstColumn="1" w:lastColumn="0" w:noHBand="0" w:noVBand="1"/>
        </w:tblPrEx>
        <w:trPr>
          <w:cantSplit/>
          <w:jc w:val="center"/>
        </w:trPr>
        <w:tc>
          <w:tcPr>
            <w:tcW w:w="7096" w:type="dxa"/>
            <w:gridSpan w:val="3"/>
          </w:tcPr>
          <w:p w14:paraId="1DE077B3" w14:textId="77777777" w:rsidR="001729F6" w:rsidRPr="00BC508A" w:rsidRDefault="001729F6" w:rsidP="001729F6">
            <w:pPr>
              <w:pStyle w:val="TAL"/>
            </w:pPr>
          </w:p>
          <w:p w14:paraId="475CD057" w14:textId="77777777" w:rsidR="001729F6" w:rsidRPr="00BC508A" w:rsidRDefault="001729F6" w:rsidP="001729F6">
            <w:pPr>
              <w:pStyle w:val="TAL"/>
            </w:pPr>
            <w:r w:rsidRPr="00BC508A">
              <w:t>Ethernet header compression for control plane CIoT 5GS optimization (5G-EHC-CP CIoT) (octet 3, bit 7)</w:t>
            </w:r>
          </w:p>
          <w:p w14:paraId="4EB169EE" w14:textId="77777777" w:rsidR="001729F6" w:rsidRPr="00BC508A" w:rsidRDefault="001729F6" w:rsidP="001729F6">
            <w:pPr>
              <w:pStyle w:val="TAL"/>
            </w:pPr>
            <w:r w:rsidRPr="00BC508A">
              <w:t>This bit indicates the capability for Ethernet header compression for control plane CIoT 5GS optimization.</w:t>
            </w:r>
          </w:p>
          <w:p w14:paraId="20FCC2AE" w14:textId="77777777" w:rsidR="00F11C29" w:rsidRPr="00BC508A" w:rsidRDefault="001729F6" w:rsidP="001729F6">
            <w:pPr>
              <w:pStyle w:val="TAL"/>
            </w:pPr>
            <w:r w:rsidRPr="00BC508A">
              <w:t>Bit</w:t>
            </w:r>
          </w:p>
          <w:p w14:paraId="4882D344" w14:textId="1BC54137" w:rsidR="001729F6" w:rsidRPr="00BC508A" w:rsidRDefault="001729F6" w:rsidP="001729F6">
            <w:pPr>
              <w:pStyle w:val="TAL"/>
            </w:pPr>
            <w:r w:rsidRPr="00BC508A">
              <w:t>7</w:t>
            </w:r>
            <w:r w:rsidRPr="00BC508A">
              <w:tab/>
            </w:r>
            <w:r w:rsidRPr="00BC508A">
              <w:tab/>
            </w:r>
          </w:p>
          <w:p w14:paraId="5DEFC313" w14:textId="77777777" w:rsidR="001729F6" w:rsidRPr="00BC508A" w:rsidRDefault="001729F6" w:rsidP="001729F6">
            <w:pPr>
              <w:pStyle w:val="TAL"/>
            </w:pPr>
            <w:r w:rsidRPr="00BC508A">
              <w:t>0</w:t>
            </w:r>
            <w:r w:rsidRPr="00BC508A">
              <w:tab/>
            </w:r>
            <w:r w:rsidRPr="00BC508A">
              <w:tab/>
              <w:t>Ethernet header compression for control plane CIoT 5GS optimization not supported</w:t>
            </w:r>
          </w:p>
          <w:p w14:paraId="521B94E8" w14:textId="77777777" w:rsidR="001729F6" w:rsidRPr="00BC508A" w:rsidRDefault="001729F6" w:rsidP="001729F6">
            <w:pPr>
              <w:pStyle w:val="TAL"/>
            </w:pPr>
            <w:r w:rsidRPr="00BC508A">
              <w:t>1</w:t>
            </w:r>
            <w:r w:rsidRPr="00BC508A">
              <w:tab/>
            </w:r>
            <w:r w:rsidRPr="00BC508A">
              <w:tab/>
              <w:t>Ethernet header compression for control plane CIoT 5GS optimization supported</w:t>
            </w:r>
          </w:p>
          <w:p w14:paraId="37D40701" w14:textId="77777777" w:rsidR="00D40C70" w:rsidRPr="00BC508A" w:rsidRDefault="00D40C70" w:rsidP="00E6030B">
            <w:pPr>
              <w:pStyle w:val="TAL"/>
            </w:pPr>
          </w:p>
        </w:tc>
      </w:tr>
      <w:tr w:rsidR="00D40C70" w:rsidRPr="00BC508A" w14:paraId="473BFDEA" w14:textId="77777777" w:rsidTr="00E6030B">
        <w:trPr>
          <w:cantSplit/>
          <w:jc w:val="center"/>
        </w:trPr>
        <w:tc>
          <w:tcPr>
            <w:tcW w:w="7095" w:type="dxa"/>
            <w:gridSpan w:val="3"/>
            <w:tcBorders>
              <w:bottom w:val="single" w:sz="4" w:space="0" w:color="auto"/>
            </w:tcBorders>
          </w:tcPr>
          <w:p w14:paraId="724474A6" w14:textId="77777777" w:rsidR="00D40C70" w:rsidRPr="00BC508A" w:rsidRDefault="00D40C70" w:rsidP="00E6030B">
            <w:pPr>
              <w:pStyle w:val="TAL"/>
              <w:tabs>
                <w:tab w:val="left" w:pos="2974"/>
              </w:tabs>
            </w:pPr>
            <w:r w:rsidRPr="00BC508A">
              <w:t>All other bits in octet 3 are spare and shall be coded as zero, if the respective octet is included in the information element.</w:t>
            </w:r>
          </w:p>
        </w:tc>
      </w:tr>
    </w:tbl>
    <w:p w14:paraId="6388CC5A" w14:textId="77777777" w:rsidR="00D40C70" w:rsidRPr="00BC508A" w:rsidRDefault="00D40C70" w:rsidP="00D40C70"/>
    <w:p w14:paraId="12148A71" w14:textId="77777777" w:rsidR="00D40C70" w:rsidRPr="00BC508A" w:rsidRDefault="00D40C70" w:rsidP="00295835">
      <w:pPr>
        <w:pStyle w:val="Heading4"/>
      </w:pPr>
      <w:bookmarkStart w:id="8404" w:name="_Toc20218664"/>
      <w:bookmarkStart w:id="8405" w:name="_Toc27744552"/>
      <w:bookmarkStart w:id="8406" w:name="_Toc35960126"/>
      <w:bookmarkStart w:id="8407" w:name="_Toc45203564"/>
      <w:bookmarkStart w:id="8408" w:name="_Toc45700940"/>
      <w:bookmarkStart w:id="8409" w:name="_Toc51920676"/>
      <w:bookmarkStart w:id="8410" w:name="_Toc68251736"/>
      <w:bookmarkStart w:id="8411" w:name="_Toc178411878"/>
      <w:r w:rsidRPr="00BC508A">
        <w:t>9.9.3.58</w:t>
      </w:r>
      <w:r w:rsidRPr="00BC508A">
        <w:tab/>
        <w:t>UE radio capability ID availability</w:t>
      </w:r>
      <w:bookmarkEnd w:id="8404"/>
      <w:bookmarkEnd w:id="8405"/>
      <w:bookmarkEnd w:id="8406"/>
      <w:bookmarkEnd w:id="8407"/>
      <w:bookmarkEnd w:id="8408"/>
      <w:bookmarkEnd w:id="8409"/>
      <w:bookmarkEnd w:id="8410"/>
      <w:bookmarkEnd w:id="8411"/>
    </w:p>
    <w:p w14:paraId="390FBA30" w14:textId="77777777" w:rsidR="00D40C70" w:rsidRPr="00BC508A" w:rsidRDefault="00D40C70" w:rsidP="00D40C70">
      <w:r w:rsidRPr="00BC508A">
        <w:t>The purpose of the UE radio capability ID availability</w:t>
      </w:r>
      <w:r w:rsidRPr="00BC508A">
        <w:rPr>
          <w:i/>
        </w:rPr>
        <w:t xml:space="preserve"> </w:t>
      </w:r>
      <w:r w:rsidRPr="00BC508A">
        <w:t>information element is to indicate that the UE has an applicable UE radio capability ID for the current UE radio configuration in the selected PLMN.</w:t>
      </w:r>
    </w:p>
    <w:p w14:paraId="2B669290" w14:textId="77777777" w:rsidR="00D40C70" w:rsidRPr="00BC508A" w:rsidRDefault="00D40C70" w:rsidP="00D40C70">
      <w:r w:rsidRPr="00BC508A">
        <w:t>The UE radio capability ID availability</w:t>
      </w:r>
      <w:r w:rsidRPr="00BC508A">
        <w:rPr>
          <w:i/>
        </w:rPr>
        <w:t xml:space="preserve"> </w:t>
      </w:r>
      <w:r w:rsidRPr="00BC508A">
        <w:t>is a type 4 information element with a length of 3 octets.</w:t>
      </w:r>
    </w:p>
    <w:p w14:paraId="191170F6" w14:textId="77777777" w:rsidR="00D40C70" w:rsidRPr="00BC508A" w:rsidRDefault="00D40C70" w:rsidP="00D40C70">
      <w:bookmarkStart w:id="8412" w:name="MCCQCTEMPBM_00000055"/>
      <w:r w:rsidRPr="00BC508A">
        <w:t>The UE radio capability ID availability</w:t>
      </w:r>
      <w:r w:rsidRPr="00BC508A">
        <w:rPr>
          <w:i/>
        </w:rPr>
        <w:t xml:space="preserve"> </w:t>
      </w:r>
      <w:r w:rsidRPr="00BC508A">
        <w:t>information element is coded as shown in figure 9.9.3.58.1 and table 9.9.3.58.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67"/>
        <w:gridCol w:w="143"/>
        <w:gridCol w:w="638"/>
        <w:gridCol w:w="82"/>
        <w:gridCol w:w="638"/>
        <w:gridCol w:w="82"/>
        <w:gridCol w:w="641"/>
        <w:gridCol w:w="138"/>
        <w:gridCol w:w="496"/>
        <w:gridCol w:w="84"/>
        <w:gridCol w:w="140"/>
        <w:gridCol w:w="485"/>
        <w:gridCol w:w="235"/>
        <w:gridCol w:w="758"/>
        <w:gridCol w:w="538"/>
        <w:gridCol w:w="192"/>
        <w:gridCol w:w="919"/>
        <w:gridCol w:w="242"/>
        <w:gridCol w:w="444"/>
      </w:tblGrid>
      <w:tr w:rsidR="00D40C70" w:rsidRPr="00BC508A" w14:paraId="3EC4171D" w14:textId="77777777" w:rsidTr="00E6030B">
        <w:trPr>
          <w:gridBefore w:val="1"/>
          <w:gridAfter w:val="1"/>
          <w:wBefore w:w="150" w:type="dxa"/>
          <w:wAfter w:w="444" w:type="dxa"/>
          <w:cantSplit/>
          <w:jc w:val="center"/>
        </w:trPr>
        <w:tc>
          <w:tcPr>
            <w:tcW w:w="710" w:type="dxa"/>
            <w:gridSpan w:val="2"/>
            <w:tcBorders>
              <w:top w:val="nil"/>
              <w:left w:val="nil"/>
              <w:bottom w:val="nil"/>
              <w:right w:val="nil"/>
            </w:tcBorders>
          </w:tcPr>
          <w:p w14:paraId="4D274E41" w14:textId="77777777" w:rsidR="00D40C70" w:rsidRPr="00BC508A" w:rsidRDefault="00D40C70" w:rsidP="00E6030B">
            <w:pPr>
              <w:pStyle w:val="TAC"/>
            </w:pPr>
            <w:bookmarkStart w:id="8413" w:name="MCCQCTEMPBM_00000516"/>
            <w:bookmarkEnd w:id="8412"/>
            <w:r w:rsidRPr="00BC508A">
              <w:lastRenderedPageBreak/>
              <w:t>8</w:t>
            </w:r>
          </w:p>
        </w:tc>
        <w:tc>
          <w:tcPr>
            <w:tcW w:w="720" w:type="dxa"/>
            <w:gridSpan w:val="2"/>
            <w:tcBorders>
              <w:top w:val="nil"/>
              <w:left w:val="nil"/>
              <w:bottom w:val="nil"/>
              <w:right w:val="nil"/>
            </w:tcBorders>
          </w:tcPr>
          <w:p w14:paraId="77F1F8FD"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18E9F8E6"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62FE541D" w14:textId="77777777" w:rsidR="00D40C70" w:rsidRPr="00BC508A" w:rsidRDefault="00D40C70" w:rsidP="00E6030B">
            <w:pPr>
              <w:pStyle w:val="TAC"/>
            </w:pPr>
            <w:r w:rsidRPr="00BC508A">
              <w:t>5</w:t>
            </w:r>
          </w:p>
        </w:tc>
        <w:tc>
          <w:tcPr>
            <w:tcW w:w="720" w:type="dxa"/>
            <w:gridSpan w:val="3"/>
            <w:tcBorders>
              <w:top w:val="nil"/>
              <w:left w:val="nil"/>
              <w:bottom w:val="nil"/>
              <w:right w:val="nil"/>
            </w:tcBorders>
          </w:tcPr>
          <w:p w14:paraId="51EDBE17"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28A2653A" w14:textId="77777777" w:rsidR="00D40C70" w:rsidRPr="00BC508A" w:rsidRDefault="00D40C70" w:rsidP="00E6030B">
            <w:pPr>
              <w:pStyle w:val="TAC"/>
            </w:pPr>
            <w:r w:rsidRPr="00BC508A">
              <w:t>3</w:t>
            </w:r>
          </w:p>
        </w:tc>
        <w:tc>
          <w:tcPr>
            <w:tcW w:w="720" w:type="dxa"/>
            <w:tcBorders>
              <w:top w:val="nil"/>
              <w:left w:val="nil"/>
              <w:bottom w:val="nil"/>
              <w:right w:val="nil"/>
            </w:tcBorders>
          </w:tcPr>
          <w:p w14:paraId="791238FC"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4B2110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4E7D7A27" w14:textId="77777777" w:rsidR="00D40C70" w:rsidRPr="00BC508A" w:rsidRDefault="00D40C70" w:rsidP="00E6030B">
            <w:pPr>
              <w:pStyle w:val="TAC"/>
            </w:pPr>
          </w:p>
        </w:tc>
      </w:tr>
      <w:tr w:rsidR="00D40C70" w:rsidRPr="00BC508A" w14:paraId="61CCC358"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top w:val="single" w:sz="6" w:space="0" w:color="auto"/>
              <w:left w:val="single" w:sz="6" w:space="0" w:color="auto"/>
              <w:bottom w:val="single" w:sz="6" w:space="0" w:color="auto"/>
              <w:right w:val="single" w:sz="6" w:space="0" w:color="auto"/>
            </w:tcBorders>
          </w:tcPr>
          <w:p w14:paraId="03B7916D" w14:textId="77777777" w:rsidR="00D40C70" w:rsidRPr="00BC508A" w:rsidRDefault="00D40C70" w:rsidP="00E6030B">
            <w:pPr>
              <w:pStyle w:val="TAC"/>
            </w:pPr>
            <w:r w:rsidRPr="00BC508A">
              <w:t>UE radio capability ID availability IEI</w:t>
            </w:r>
          </w:p>
        </w:tc>
        <w:tc>
          <w:tcPr>
            <w:tcW w:w="1111" w:type="dxa"/>
            <w:gridSpan w:val="2"/>
          </w:tcPr>
          <w:p w14:paraId="3452A690" w14:textId="77777777" w:rsidR="00D40C70" w:rsidRPr="00BC508A" w:rsidRDefault="00D40C70" w:rsidP="00E6030B">
            <w:pPr>
              <w:pStyle w:val="TAL"/>
            </w:pPr>
            <w:r w:rsidRPr="00BC508A">
              <w:t>octet 1</w:t>
            </w:r>
          </w:p>
        </w:tc>
      </w:tr>
      <w:tr w:rsidR="00D40C70" w:rsidRPr="00BC508A" w14:paraId="56EE73D4"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5751" w:type="dxa"/>
            <w:gridSpan w:val="16"/>
            <w:tcBorders>
              <w:left w:val="single" w:sz="6" w:space="0" w:color="auto"/>
              <w:bottom w:val="single" w:sz="6" w:space="0" w:color="auto"/>
              <w:right w:val="single" w:sz="6" w:space="0" w:color="auto"/>
            </w:tcBorders>
          </w:tcPr>
          <w:p w14:paraId="076EE96E" w14:textId="77777777" w:rsidR="00D40C70" w:rsidRPr="00BC508A" w:rsidRDefault="00D40C70" w:rsidP="00E6030B">
            <w:pPr>
              <w:pStyle w:val="TAC"/>
            </w:pPr>
            <w:r w:rsidRPr="00BC508A">
              <w:t>Length of UE radio capability ID availability contents</w:t>
            </w:r>
          </w:p>
        </w:tc>
        <w:tc>
          <w:tcPr>
            <w:tcW w:w="1111" w:type="dxa"/>
            <w:gridSpan w:val="2"/>
          </w:tcPr>
          <w:p w14:paraId="44FDC800" w14:textId="77777777" w:rsidR="00D40C70" w:rsidRPr="00BC508A" w:rsidRDefault="00D40C70" w:rsidP="00E6030B">
            <w:pPr>
              <w:pStyle w:val="TAL"/>
            </w:pPr>
            <w:r w:rsidRPr="00BC508A">
              <w:t>octet 2</w:t>
            </w:r>
          </w:p>
        </w:tc>
      </w:tr>
      <w:tr w:rsidR="00D40C70" w:rsidRPr="00BC508A" w14:paraId="3D26D989"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trHeight w:val="105"/>
          <w:jc w:val="center"/>
        </w:trPr>
        <w:tc>
          <w:tcPr>
            <w:tcW w:w="717" w:type="dxa"/>
            <w:gridSpan w:val="2"/>
            <w:tcBorders>
              <w:top w:val="single" w:sz="4" w:space="0" w:color="auto"/>
              <w:left w:val="single" w:sz="4" w:space="0" w:color="auto"/>
            </w:tcBorders>
          </w:tcPr>
          <w:p w14:paraId="14DE5EF7" w14:textId="77777777" w:rsidR="00D40C70" w:rsidRPr="00BC508A" w:rsidRDefault="00D40C70" w:rsidP="00E6030B">
            <w:pPr>
              <w:pStyle w:val="TAC"/>
            </w:pPr>
            <w:r w:rsidRPr="00BC508A">
              <w:t>0</w:t>
            </w:r>
          </w:p>
        </w:tc>
        <w:tc>
          <w:tcPr>
            <w:tcW w:w="717" w:type="dxa"/>
            <w:gridSpan w:val="2"/>
            <w:tcBorders>
              <w:top w:val="single" w:sz="4" w:space="0" w:color="auto"/>
            </w:tcBorders>
          </w:tcPr>
          <w:p w14:paraId="31EDE021" w14:textId="77777777" w:rsidR="00D40C70" w:rsidRPr="00BC508A" w:rsidRDefault="00D40C70" w:rsidP="00E6030B">
            <w:pPr>
              <w:pStyle w:val="TAC"/>
            </w:pPr>
            <w:r w:rsidRPr="00BC508A">
              <w:t>0</w:t>
            </w:r>
          </w:p>
        </w:tc>
        <w:tc>
          <w:tcPr>
            <w:tcW w:w="720" w:type="dxa"/>
            <w:gridSpan w:val="2"/>
            <w:tcBorders>
              <w:top w:val="single" w:sz="4" w:space="0" w:color="auto"/>
            </w:tcBorders>
          </w:tcPr>
          <w:p w14:paraId="0DBC26E3" w14:textId="77777777" w:rsidR="00D40C70" w:rsidRPr="00BC508A" w:rsidRDefault="00D40C70" w:rsidP="00E6030B">
            <w:pPr>
              <w:pStyle w:val="TAC"/>
            </w:pPr>
            <w:r w:rsidRPr="00BC508A">
              <w:t>0</w:t>
            </w:r>
          </w:p>
        </w:tc>
        <w:tc>
          <w:tcPr>
            <w:tcW w:w="723" w:type="dxa"/>
            <w:gridSpan w:val="2"/>
            <w:tcBorders>
              <w:top w:val="single" w:sz="4" w:space="0" w:color="auto"/>
            </w:tcBorders>
          </w:tcPr>
          <w:p w14:paraId="062C7E3A" w14:textId="77777777" w:rsidR="00D40C70" w:rsidRPr="00BC508A" w:rsidRDefault="00D40C70" w:rsidP="00E6030B">
            <w:pPr>
              <w:pStyle w:val="TAC"/>
            </w:pPr>
            <w:r w:rsidRPr="00BC508A">
              <w:t>0</w:t>
            </w:r>
          </w:p>
        </w:tc>
        <w:tc>
          <w:tcPr>
            <w:tcW w:w="718" w:type="dxa"/>
            <w:gridSpan w:val="3"/>
            <w:tcBorders>
              <w:top w:val="single" w:sz="4" w:space="0" w:color="auto"/>
              <w:right w:val="single" w:sz="4" w:space="0" w:color="auto"/>
            </w:tcBorders>
          </w:tcPr>
          <w:p w14:paraId="73F32D8A" w14:textId="77777777" w:rsidR="00D40C70" w:rsidRPr="00BC508A" w:rsidRDefault="00D40C70" w:rsidP="00E6030B">
            <w:pPr>
              <w:pStyle w:val="TAC"/>
            </w:pPr>
            <w:r w:rsidRPr="00BC508A">
              <w:rPr>
                <w:lang w:eastAsia="zh-CN"/>
              </w:rPr>
              <w:t>0</w:t>
            </w:r>
          </w:p>
        </w:tc>
        <w:tc>
          <w:tcPr>
            <w:tcW w:w="2156" w:type="dxa"/>
            <w:gridSpan w:val="5"/>
            <w:vMerge w:val="restart"/>
            <w:tcBorders>
              <w:left w:val="single" w:sz="4" w:space="0" w:color="auto"/>
              <w:right w:val="single" w:sz="6" w:space="0" w:color="auto"/>
            </w:tcBorders>
          </w:tcPr>
          <w:p w14:paraId="5327095B" w14:textId="77777777" w:rsidR="00D40C70" w:rsidRPr="00BC508A" w:rsidRDefault="00D40C70" w:rsidP="00E6030B">
            <w:pPr>
              <w:pStyle w:val="TAC"/>
            </w:pPr>
            <w:r w:rsidRPr="00BC508A">
              <w:t>UE radio capability ID availability</w:t>
            </w:r>
          </w:p>
          <w:p w14:paraId="1B9EDC93" w14:textId="77777777" w:rsidR="00D40C70" w:rsidRPr="00BC508A" w:rsidRDefault="00D40C70" w:rsidP="00E6030B">
            <w:pPr>
              <w:pStyle w:val="TAC"/>
            </w:pPr>
            <w:r w:rsidRPr="00BC508A">
              <w:t>value</w:t>
            </w:r>
          </w:p>
        </w:tc>
        <w:tc>
          <w:tcPr>
            <w:tcW w:w="1111" w:type="dxa"/>
            <w:gridSpan w:val="2"/>
          </w:tcPr>
          <w:p w14:paraId="3880B830" w14:textId="77777777" w:rsidR="00D40C70" w:rsidRPr="00BC508A" w:rsidRDefault="00D40C70" w:rsidP="00E6030B">
            <w:pPr>
              <w:pStyle w:val="TAL"/>
            </w:pPr>
          </w:p>
        </w:tc>
      </w:tr>
      <w:tr w:rsidR="00D40C70" w:rsidRPr="00BC508A" w14:paraId="09380EB2" w14:textId="77777777" w:rsidTr="00E6030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56" w:type="dxa"/>
          </w:tblCellMar>
        </w:tblPrEx>
        <w:trPr>
          <w:gridAfter w:val="2"/>
          <w:wAfter w:w="625" w:type="dxa"/>
          <w:jc w:val="center"/>
        </w:trPr>
        <w:tc>
          <w:tcPr>
            <w:tcW w:w="3595" w:type="dxa"/>
            <w:gridSpan w:val="11"/>
            <w:tcBorders>
              <w:left w:val="single" w:sz="4" w:space="0" w:color="auto"/>
              <w:bottom w:val="single" w:sz="4" w:space="0" w:color="auto"/>
              <w:right w:val="single" w:sz="4" w:space="0" w:color="auto"/>
            </w:tcBorders>
          </w:tcPr>
          <w:p w14:paraId="16743D48" w14:textId="77777777" w:rsidR="00D40C70" w:rsidRPr="00BC508A" w:rsidRDefault="00D40C70" w:rsidP="00E6030B">
            <w:pPr>
              <w:pStyle w:val="TAC"/>
            </w:pPr>
            <w:r w:rsidRPr="00BC508A">
              <w:t>Spare</w:t>
            </w:r>
          </w:p>
        </w:tc>
        <w:tc>
          <w:tcPr>
            <w:tcW w:w="2156" w:type="dxa"/>
            <w:gridSpan w:val="5"/>
            <w:vMerge/>
            <w:tcBorders>
              <w:left w:val="single" w:sz="4" w:space="0" w:color="auto"/>
              <w:bottom w:val="single" w:sz="6" w:space="0" w:color="auto"/>
              <w:right w:val="single" w:sz="6" w:space="0" w:color="auto"/>
            </w:tcBorders>
          </w:tcPr>
          <w:p w14:paraId="045FA4D6" w14:textId="77777777" w:rsidR="00D40C70" w:rsidRPr="00BC508A" w:rsidRDefault="00D40C70" w:rsidP="00E6030B">
            <w:pPr>
              <w:pStyle w:val="TAC"/>
            </w:pPr>
          </w:p>
        </w:tc>
        <w:tc>
          <w:tcPr>
            <w:tcW w:w="1111" w:type="dxa"/>
            <w:gridSpan w:val="2"/>
          </w:tcPr>
          <w:p w14:paraId="644369A0" w14:textId="77777777" w:rsidR="00D40C70" w:rsidRPr="00BC508A" w:rsidRDefault="00D40C70" w:rsidP="00E6030B">
            <w:pPr>
              <w:pStyle w:val="TAL"/>
            </w:pPr>
            <w:r w:rsidRPr="00BC508A">
              <w:t>octet 3</w:t>
            </w:r>
          </w:p>
        </w:tc>
      </w:tr>
      <w:tr w:rsidR="00D40C70" w:rsidRPr="00BC508A" w14:paraId="150FC0E0" w14:textId="77777777" w:rsidTr="00E6030B">
        <w:trPr>
          <w:cantSplit/>
          <w:jc w:val="center"/>
        </w:trPr>
        <w:tc>
          <w:tcPr>
            <w:tcW w:w="709" w:type="dxa"/>
            <w:gridSpan w:val="2"/>
            <w:tcBorders>
              <w:top w:val="nil"/>
              <w:left w:val="nil"/>
              <w:bottom w:val="nil"/>
              <w:right w:val="nil"/>
            </w:tcBorders>
          </w:tcPr>
          <w:p w14:paraId="469887E6" w14:textId="77777777" w:rsidR="00D40C70" w:rsidRPr="00BC508A" w:rsidRDefault="00D40C70" w:rsidP="00E6030B">
            <w:pPr>
              <w:pStyle w:val="TAC"/>
            </w:pPr>
            <w:r w:rsidRPr="00BC508A">
              <w:t>8</w:t>
            </w:r>
          </w:p>
        </w:tc>
        <w:tc>
          <w:tcPr>
            <w:tcW w:w="781" w:type="dxa"/>
            <w:gridSpan w:val="2"/>
            <w:tcBorders>
              <w:top w:val="nil"/>
              <w:left w:val="nil"/>
              <w:bottom w:val="nil"/>
              <w:right w:val="nil"/>
            </w:tcBorders>
          </w:tcPr>
          <w:p w14:paraId="64A25619" w14:textId="77777777" w:rsidR="00D40C70" w:rsidRPr="00BC508A" w:rsidRDefault="00D40C70" w:rsidP="00E6030B">
            <w:pPr>
              <w:pStyle w:val="TAC"/>
            </w:pPr>
            <w:r w:rsidRPr="00BC508A">
              <w:t>7</w:t>
            </w:r>
          </w:p>
        </w:tc>
        <w:tc>
          <w:tcPr>
            <w:tcW w:w="780" w:type="dxa"/>
            <w:gridSpan w:val="3"/>
            <w:tcBorders>
              <w:top w:val="nil"/>
              <w:left w:val="nil"/>
              <w:bottom w:val="nil"/>
              <w:right w:val="nil"/>
            </w:tcBorders>
          </w:tcPr>
          <w:p w14:paraId="42CDEB3A" w14:textId="77777777" w:rsidR="00D40C70" w:rsidRPr="00BC508A" w:rsidRDefault="00D40C70" w:rsidP="00E6030B">
            <w:pPr>
              <w:pStyle w:val="TAC"/>
            </w:pPr>
            <w:r w:rsidRPr="00BC508A">
              <w:t>6</w:t>
            </w:r>
          </w:p>
        </w:tc>
        <w:tc>
          <w:tcPr>
            <w:tcW w:w="779" w:type="dxa"/>
            <w:gridSpan w:val="2"/>
            <w:tcBorders>
              <w:top w:val="nil"/>
              <w:left w:val="nil"/>
              <w:bottom w:val="nil"/>
              <w:right w:val="nil"/>
            </w:tcBorders>
          </w:tcPr>
          <w:p w14:paraId="70C5EA5B" w14:textId="77777777" w:rsidR="00D40C70" w:rsidRPr="00BC508A" w:rsidRDefault="00D40C70" w:rsidP="00E6030B">
            <w:pPr>
              <w:pStyle w:val="TAC"/>
            </w:pPr>
            <w:r w:rsidRPr="00BC508A">
              <w:t>5</w:t>
            </w:r>
          </w:p>
        </w:tc>
        <w:tc>
          <w:tcPr>
            <w:tcW w:w="496" w:type="dxa"/>
            <w:tcBorders>
              <w:top w:val="nil"/>
              <w:left w:val="nil"/>
              <w:bottom w:val="nil"/>
              <w:right w:val="nil"/>
            </w:tcBorders>
          </w:tcPr>
          <w:p w14:paraId="73BCA08A" w14:textId="77777777" w:rsidR="00D40C70" w:rsidRPr="00BC508A" w:rsidRDefault="00D40C70" w:rsidP="00E6030B">
            <w:pPr>
              <w:pStyle w:val="TAC"/>
            </w:pPr>
            <w:r w:rsidRPr="00BC508A">
              <w:t>4</w:t>
            </w:r>
          </w:p>
        </w:tc>
        <w:tc>
          <w:tcPr>
            <w:tcW w:w="709" w:type="dxa"/>
            <w:gridSpan w:val="3"/>
            <w:tcBorders>
              <w:top w:val="nil"/>
              <w:left w:val="nil"/>
              <w:bottom w:val="nil"/>
              <w:right w:val="nil"/>
            </w:tcBorders>
          </w:tcPr>
          <w:p w14:paraId="2667B529" w14:textId="77777777" w:rsidR="00D40C70" w:rsidRPr="00BC508A" w:rsidRDefault="00D40C70" w:rsidP="00E6030B">
            <w:pPr>
              <w:pStyle w:val="TAC"/>
            </w:pPr>
            <w:r w:rsidRPr="00BC508A">
              <w:t>3</w:t>
            </w:r>
          </w:p>
        </w:tc>
        <w:tc>
          <w:tcPr>
            <w:tcW w:w="993" w:type="dxa"/>
            <w:gridSpan w:val="2"/>
            <w:tcBorders>
              <w:top w:val="nil"/>
              <w:left w:val="nil"/>
              <w:bottom w:val="nil"/>
              <w:right w:val="nil"/>
            </w:tcBorders>
          </w:tcPr>
          <w:p w14:paraId="739DB671" w14:textId="77777777" w:rsidR="00D40C70" w:rsidRPr="00BC508A" w:rsidRDefault="00D40C70" w:rsidP="00E6030B">
            <w:pPr>
              <w:pStyle w:val="TAC"/>
            </w:pPr>
            <w:r w:rsidRPr="00BC508A">
              <w:t>2</w:t>
            </w:r>
          </w:p>
        </w:tc>
        <w:tc>
          <w:tcPr>
            <w:tcW w:w="708" w:type="dxa"/>
            <w:gridSpan w:val="2"/>
            <w:tcBorders>
              <w:top w:val="nil"/>
              <w:left w:val="nil"/>
              <w:bottom w:val="nil"/>
              <w:right w:val="nil"/>
            </w:tcBorders>
          </w:tcPr>
          <w:p w14:paraId="046CF102" w14:textId="77777777" w:rsidR="00D40C70" w:rsidRPr="00BC508A" w:rsidRDefault="00D40C70" w:rsidP="00E6030B">
            <w:pPr>
              <w:pStyle w:val="TAC"/>
            </w:pPr>
            <w:r w:rsidRPr="00BC508A">
              <w:t>1</w:t>
            </w:r>
          </w:p>
        </w:tc>
        <w:tc>
          <w:tcPr>
            <w:tcW w:w="1560" w:type="dxa"/>
            <w:gridSpan w:val="3"/>
            <w:tcBorders>
              <w:top w:val="nil"/>
              <w:left w:val="nil"/>
              <w:bottom w:val="nil"/>
              <w:right w:val="nil"/>
            </w:tcBorders>
          </w:tcPr>
          <w:p w14:paraId="62669930" w14:textId="77777777" w:rsidR="00D40C70" w:rsidRPr="00BC508A" w:rsidRDefault="00D40C70" w:rsidP="00E6030B">
            <w:pPr>
              <w:pStyle w:val="TAL"/>
            </w:pPr>
          </w:p>
        </w:tc>
      </w:tr>
    </w:tbl>
    <w:p w14:paraId="1866FD36" w14:textId="77777777" w:rsidR="00D40C70" w:rsidRPr="00BC508A" w:rsidRDefault="00D40C70" w:rsidP="00D40C70">
      <w:pPr>
        <w:pStyle w:val="TF"/>
      </w:pPr>
      <w:bookmarkStart w:id="8414" w:name="_CRFigure9_9_3_58_1"/>
      <w:bookmarkEnd w:id="8413"/>
      <w:r w:rsidRPr="00BC508A">
        <w:t>Figure </w:t>
      </w:r>
      <w:bookmarkEnd w:id="8414"/>
      <w:r w:rsidRPr="00BC508A">
        <w:t>9.9.3.58.1: UE radio capability ID availability information element</w:t>
      </w:r>
    </w:p>
    <w:p w14:paraId="420CBE0F" w14:textId="77777777" w:rsidR="00D40C70" w:rsidRPr="00BC508A" w:rsidRDefault="00D40C70" w:rsidP="00D40C70">
      <w:pPr>
        <w:pStyle w:val="TH"/>
      </w:pPr>
      <w:bookmarkStart w:id="8415" w:name="_CRTable9_9_3_58_1"/>
      <w:r w:rsidRPr="00BC508A">
        <w:t>Table </w:t>
      </w:r>
      <w:bookmarkEnd w:id="8415"/>
      <w:r w:rsidRPr="00BC508A">
        <w:t>9.9.3.58.1: UE radio capability ID avail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3340AF2D" w14:textId="77777777" w:rsidTr="00E6030B">
        <w:trPr>
          <w:cantSplit/>
          <w:jc w:val="center"/>
        </w:trPr>
        <w:tc>
          <w:tcPr>
            <w:tcW w:w="7087" w:type="dxa"/>
            <w:gridSpan w:val="5"/>
          </w:tcPr>
          <w:p w14:paraId="7DE41D30" w14:textId="77777777" w:rsidR="00D40C70" w:rsidRPr="00BC508A" w:rsidRDefault="00D40C70" w:rsidP="00E6030B">
            <w:pPr>
              <w:pStyle w:val="TAL"/>
            </w:pPr>
            <w:r w:rsidRPr="00BC508A">
              <w:t>UE radio capability ID availability value (bits 3 to 1 of octet 3)</w:t>
            </w:r>
          </w:p>
        </w:tc>
      </w:tr>
      <w:tr w:rsidR="00D40C70" w:rsidRPr="00BC508A" w14:paraId="69BEA21B" w14:textId="77777777" w:rsidTr="00E6030B">
        <w:trPr>
          <w:cantSplit/>
          <w:jc w:val="center"/>
        </w:trPr>
        <w:tc>
          <w:tcPr>
            <w:tcW w:w="7087" w:type="dxa"/>
            <w:gridSpan w:val="5"/>
          </w:tcPr>
          <w:p w14:paraId="538D2B30" w14:textId="77777777" w:rsidR="00D40C70" w:rsidRPr="00BC508A" w:rsidRDefault="00D40C70" w:rsidP="00E6030B">
            <w:pPr>
              <w:pStyle w:val="TAL"/>
            </w:pPr>
            <w:r w:rsidRPr="00BC508A">
              <w:t>Bits</w:t>
            </w:r>
          </w:p>
        </w:tc>
      </w:tr>
      <w:tr w:rsidR="00D40C70" w:rsidRPr="00BC508A" w14:paraId="0CD8886C" w14:textId="77777777" w:rsidTr="00E6030B">
        <w:trPr>
          <w:cantSplit/>
          <w:jc w:val="center"/>
        </w:trPr>
        <w:tc>
          <w:tcPr>
            <w:tcW w:w="284" w:type="dxa"/>
          </w:tcPr>
          <w:p w14:paraId="515DE590" w14:textId="77777777" w:rsidR="00D40C70" w:rsidRPr="00BC508A" w:rsidRDefault="00D40C70" w:rsidP="00E6030B">
            <w:pPr>
              <w:pStyle w:val="TAH"/>
            </w:pPr>
            <w:r w:rsidRPr="00BC508A">
              <w:t>3</w:t>
            </w:r>
          </w:p>
        </w:tc>
        <w:tc>
          <w:tcPr>
            <w:tcW w:w="284" w:type="dxa"/>
          </w:tcPr>
          <w:p w14:paraId="1A3C938A" w14:textId="77777777" w:rsidR="00D40C70" w:rsidRPr="00BC508A" w:rsidRDefault="00D40C70" w:rsidP="00E6030B">
            <w:pPr>
              <w:pStyle w:val="TAH"/>
            </w:pPr>
            <w:r w:rsidRPr="00BC508A">
              <w:t>2</w:t>
            </w:r>
          </w:p>
        </w:tc>
        <w:tc>
          <w:tcPr>
            <w:tcW w:w="283" w:type="dxa"/>
          </w:tcPr>
          <w:p w14:paraId="20F4E0E3" w14:textId="77777777" w:rsidR="00D40C70" w:rsidRPr="00BC508A" w:rsidRDefault="00D40C70" w:rsidP="00E6030B">
            <w:pPr>
              <w:pStyle w:val="TAH"/>
            </w:pPr>
            <w:r w:rsidRPr="00BC508A">
              <w:t>1</w:t>
            </w:r>
          </w:p>
        </w:tc>
        <w:tc>
          <w:tcPr>
            <w:tcW w:w="283" w:type="dxa"/>
          </w:tcPr>
          <w:p w14:paraId="6D643071" w14:textId="77777777" w:rsidR="00D40C70" w:rsidRPr="00BC508A" w:rsidRDefault="00D40C70" w:rsidP="00E6030B">
            <w:pPr>
              <w:pStyle w:val="TAH"/>
            </w:pPr>
          </w:p>
        </w:tc>
        <w:tc>
          <w:tcPr>
            <w:tcW w:w="5953" w:type="dxa"/>
          </w:tcPr>
          <w:p w14:paraId="37A33FEF" w14:textId="77777777" w:rsidR="00D40C70" w:rsidRPr="00BC508A" w:rsidRDefault="00D40C70" w:rsidP="00E6030B">
            <w:pPr>
              <w:pStyle w:val="TAL"/>
            </w:pPr>
          </w:p>
        </w:tc>
      </w:tr>
      <w:tr w:rsidR="00D40C70" w:rsidRPr="00BC508A" w14:paraId="49B87309" w14:textId="77777777" w:rsidTr="00E6030B">
        <w:trPr>
          <w:cantSplit/>
          <w:jc w:val="center"/>
        </w:trPr>
        <w:tc>
          <w:tcPr>
            <w:tcW w:w="284" w:type="dxa"/>
          </w:tcPr>
          <w:p w14:paraId="69F64D7B" w14:textId="77777777" w:rsidR="00D40C70" w:rsidRPr="00BC508A" w:rsidRDefault="00D40C70" w:rsidP="00E6030B">
            <w:pPr>
              <w:pStyle w:val="TAC"/>
            </w:pPr>
            <w:r w:rsidRPr="00BC508A">
              <w:t>0</w:t>
            </w:r>
          </w:p>
        </w:tc>
        <w:tc>
          <w:tcPr>
            <w:tcW w:w="284" w:type="dxa"/>
          </w:tcPr>
          <w:p w14:paraId="29075501" w14:textId="77777777" w:rsidR="00D40C70" w:rsidRPr="00BC508A" w:rsidRDefault="00D40C70" w:rsidP="00E6030B">
            <w:pPr>
              <w:pStyle w:val="TAC"/>
            </w:pPr>
            <w:r w:rsidRPr="00BC508A">
              <w:t>0</w:t>
            </w:r>
          </w:p>
        </w:tc>
        <w:tc>
          <w:tcPr>
            <w:tcW w:w="283" w:type="dxa"/>
          </w:tcPr>
          <w:p w14:paraId="1954E1BB" w14:textId="77777777" w:rsidR="00D40C70" w:rsidRPr="00BC508A" w:rsidRDefault="00D40C70" w:rsidP="00E6030B">
            <w:pPr>
              <w:pStyle w:val="TAC"/>
            </w:pPr>
            <w:r w:rsidRPr="00BC508A">
              <w:t>0</w:t>
            </w:r>
          </w:p>
        </w:tc>
        <w:tc>
          <w:tcPr>
            <w:tcW w:w="283" w:type="dxa"/>
          </w:tcPr>
          <w:p w14:paraId="686478A8" w14:textId="77777777" w:rsidR="00D40C70" w:rsidRPr="00BC508A" w:rsidRDefault="00D40C70" w:rsidP="00E6030B">
            <w:pPr>
              <w:pStyle w:val="TAC"/>
            </w:pPr>
          </w:p>
        </w:tc>
        <w:tc>
          <w:tcPr>
            <w:tcW w:w="5953" w:type="dxa"/>
          </w:tcPr>
          <w:p w14:paraId="7175A7EF" w14:textId="77777777" w:rsidR="00D40C70" w:rsidRPr="00BC508A" w:rsidRDefault="00D40C70" w:rsidP="00E6030B">
            <w:pPr>
              <w:pStyle w:val="TAL"/>
            </w:pPr>
            <w:r w:rsidRPr="00BC508A">
              <w:t>UE radio capability ID not available</w:t>
            </w:r>
          </w:p>
        </w:tc>
      </w:tr>
      <w:tr w:rsidR="00D40C70" w:rsidRPr="00BC508A" w14:paraId="5DEC054D" w14:textId="77777777" w:rsidTr="00E6030B">
        <w:trPr>
          <w:cantSplit/>
          <w:jc w:val="center"/>
        </w:trPr>
        <w:tc>
          <w:tcPr>
            <w:tcW w:w="284" w:type="dxa"/>
          </w:tcPr>
          <w:p w14:paraId="4421F9CF" w14:textId="77777777" w:rsidR="00D40C70" w:rsidRPr="00BC508A" w:rsidRDefault="00D40C70" w:rsidP="00E6030B">
            <w:pPr>
              <w:pStyle w:val="TAC"/>
            </w:pPr>
            <w:r w:rsidRPr="00BC508A">
              <w:t>0</w:t>
            </w:r>
          </w:p>
        </w:tc>
        <w:tc>
          <w:tcPr>
            <w:tcW w:w="284" w:type="dxa"/>
          </w:tcPr>
          <w:p w14:paraId="6679565C" w14:textId="77777777" w:rsidR="00D40C70" w:rsidRPr="00BC508A" w:rsidRDefault="00D40C70" w:rsidP="00E6030B">
            <w:pPr>
              <w:pStyle w:val="TAC"/>
            </w:pPr>
            <w:r w:rsidRPr="00BC508A">
              <w:t>0</w:t>
            </w:r>
          </w:p>
        </w:tc>
        <w:tc>
          <w:tcPr>
            <w:tcW w:w="283" w:type="dxa"/>
          </w:tcPr>
          <w:p w14:paraId="57F2F14B" w14:textId="77777777" w:rsidR="00D40C70" w:rsidRPr="00BC508A" w:rsidRDefault="00D40C70" w:rsidP="00E6030B">
            <w:pPr>
              <w:pStyle w:val="TAC"/>
            </w:pPr>
            <w:r w:rsidRPr="00BC508A">
              <w:t>1</w:t>
            </w:r>
          </w:p>
        </w:tc>
        <w:tc>
          <w:tcPr>
            <w:tcW w:w="283" w:type="dxa"/>
          </w:tcPr>
          <w:p w14:paraId="1E1FBD57" w14:textId="77777777" w:rsidR="00D40C70" w:rsidRPr="00BC508A" w:rsidRDefault="00D40C70" w:rsidP="00E6030B">
            <w:pPr>
              <w:pStyle w:val="TAC"/>
            </w:pPr>
          </w:p>
        </w:tc>
        <w:tc>
          <w:tcPr>
            <w:tcW w:w="5953" w:type="dxa"/>
          </w:tcPr>
          <w:p w14:paraId="42AF6615" w14:textId="77777777" w:rsidR="00D40C70" w:rsidRPr="00BC508A" w:rsidRDefault="00D40C70" w:rsidP="00E6030B">
            <w:pPr>
              <w:pStyle w:val="TAL"/>
            </w:pPr>
            <w:r w:rsidRPr="00BC508A">
              <w:t>UE radio capability ID available</w:t>
            </w:r>
          </w:p>
        </w:tc>
      </w:tr>
      <w:tr w:rsidR="00D40C70" w:rsidRPr="00BC508A" w14:paraId="4AA9A203" w14:textId="77777777" w:rsidTr="00E6030B">
        <w:trPr>
          <w:cantSplit/>
          <w:jc w:val="center"/>
        </w:trPr>
        <w:tc>
          <w:tcPr>
            <w:tcW w:w="7087" w:type="dxa"/>
            <w:gridSpan w:val="5"/>
          </w:tcPr>
          <w:p w14:paraId="4294345D" w14:textId="77777777" w:rsidR="00D40C70" w:rsidRPr="00BC508A" w:rsidRDefault="00D40C70" w:rsidP="00E6030B">
            <w:pPr>
              <w:pStyle w:val="TAL"/>
            </w:pPr>
            <w:bookmarkStart w:id="8416" w:name="MCCQCTEMPBM_00000448"/>
          </w:p>
        </w:tc>
      </w:tr>
      <w:bookmarkEnd w:id="8416"/>
      <w:tr w:rsidR="00D40C70" w:rsidRPr="00BC508A" w14:paraId="1FFAE273" w14:textId="77777777" w:rsidTr="00E6030B">
        <w:trPr>
          <w:cantSplit/>
          <w:jc w:val="center"/>
        </w:trPr>
        <w:tc>
          <w:tcPr>
            <w:tcW w:w="7087" w:type="dxa"/>
            <w:gridSpan w:val="5"/>
          </w:tcPr>
          <w:p w14:paraId="68B918D7" w14:textId="77777777" w:rsidR="00D40C70" w:rsidRPr="00BC508A" w:rsidRDefault="00D40C70" w:rsidP="00E6030B">
            <w:pPr>
              <w:pStyle w:val="TAL"/>
            </w:pPr>
            <w:r w:rsidRPr="00BC508A">
              <w:t>All other values are interpreted as UE radio capability ID not available by this version of the protocol.</w:t>
            </w:r>
          </w:p>
        </w:tc>
      </w:tr>
      <w:tr w:rsidR="00D40C70" w:rsidRPr="00BC508A" w14:paraId="64C8AFA1" w14:textId="77777777" w:rsidTr="00E6030B">
        <w:trPr>
          <w:cantSplit/>
          <w:jc w:val="center"/>
        </w:trPr>
        <w:tc>
          <w:tcPr>
            <w:tcW w:w="7087" w:type="dxa"/>
            <w:gridSpan w:val="5"/>
          </w:tcPr>
          <w:p w14:paraId="76CE104B" w14:textId="77777777" w:rsidR="00D40C70" w:rsidRPr="00BC508A" w:rsidRDefault="00D40C70" w:rsidP="00E6030B">
            <w:pPr>
              <w:pStyle w:val="TAL"/>
            </w:pPr>
          </w:p>
          <w:p w14:paraId="5A540821" w14:textId="77777777" w:rsidR="00D40C70" w:rsidRPr="00BC508A" w:rsidRDefault="00D40C70" w:rsidP="00E6030B">
            <w:pPr>
              <w:pStyle w:val="TAL"/>
            </w:pPr>
            <w:r w:rsidRPr="00BC508A">
              <w:t>Bits 4 to 8 of octet 3 are spare and shall be coded as zero.</w:t>
            </w:r>
          </w:p>
        </w:tc>
      </w:tr>
    </w:tbl>
    <w:p w14:paraId="0206A4EF" w14:textId="77777777" w:rsidR="00D40C70" w:rsidRPr="00BC508A" w:rsidRDefault="00D40C70" w:rsidP="00D40C70"/>
    <w:p w14:paraId="53F21873" w14:textId="77777777" w:rsidR="00D40C70" w:rsidRPr="00BC508A" w:rsidRDefault="00D40C70" w:rsidP="00295835">
      <w:pPr>
        <w:pStyle w:val="Heading4"/>
      </w:pPr>
      <w:bookmarkStart w:id="8417" w:name="_Toc20218665"/>
      <w:bookmarkStart w:id="8418" w:name="_Toc27744553"/>
      <w:bookmarkStart w:id="8419" w:name="_Toc35960127"/>
      <w:bookmarkStart w:id="8420" w:name="_Toc45203565"/>
      <w:bookmarkStart w:id="8421" w:name="_Toc45700941"/>
      <w:bookmarkStart w:id="8422" w:name="_Toc51920677"/>
      <w:bookmarkStart w:id="8423" w:name="_Toc68251737"/>
      <w:bookmarkStart w:id="8424" w:name="_Toc178411879"/>
      <w:r w:rsidRPr="00BC508A">
        <w:t>9.9.3.59</w:t>
      </w:r>
      <w:r w:rsidRPr="00BC508A">
        <w:tab/>
        <w:t>UE radio capability ID request</w:t>
      </w:r>
      <w:bookmarkEnd w:id="8417"/>
      <w:bookmarkEnd w:id="8418"/>
      <w:bookmarkEnd w:id="8419"/>
      <w:bookmarkEnd w:id="8420"/>
      <w:bookmarkEnd w:id="8421"/>
      <w:bookmarkEnd w:id="8422"/>
      <w:bookmarkEnd w:id="8423"/>
      <w:bookmarkEnd w:id="8424"/>
    </w:p>
    <w:p w14:paraId="09A0D364" w14:textId="77777777" w:rsidR="00D40C70" w:rsidRPr="00BC508A" w:rsidRDefault="00D40C70" w:rsidP="00D40C70">
      <w:r w:rsidRPr="00BC508A">
        <w:t>The purpose of the UE radio capability ID request</w:t>
      </w:r>
      <w:r w:rsidRPr="00BC508A">
        <w:rPr>
          <w:i/>
        </w:rPr>
        <w:t xml:space="preserve"> </w:t>
      </w:r>
      <w:r w:rsidRPr="00BC508A">
        <w:t>information element is to indicate that the UE radio capability ID shall be included by the UE in the SECURITY MODE COMPLETE message.</w:t>
      </w:r>
    </w:p>
    <w:p w14:paraId="79DA651D" w14:textId="77777777" w:rsidR="00D40C70" w:rsidRPr="00BC508A" w:rsidRDefault="00D40C70" w:rsidP="00D40C70">
      <w:r w:rsidRPr="00BC508A">
        <w:t>The UE radio capability ID request</w:t>
      </w:r>
      <w:r w:rsidRPr="00BC508A">
        <w:rPr>
          <w:i/>
        </w:rPr>
        <w:t xml:space="preserve"> </w:t>
      </w:r>
      <w:r w:rsidRPr="00BC508A">
        <w:t>is a type 4 information element with a length of 3 octets.</w:t>
      </w:r>
    </w:p>
    <w:p w14:paraId="4A65F5CE" w14:textId="77777777" w:rsidR="00D40C70" w:rsidRPr="00BC508A" w:rsidRDefault="00D40C70" w:rsidP="00D40C70">
      <w:bookmarkStart w:id="8425" w:name="MCCQCTEMPBM_00000056"/>
      <w:r w:rsidRPr="00BC508A">
        <w:t>The UE radio capability ID request</w:t>
      </w:r>
      <w:r w:rsidRPr="00BC508A">
        <w:rPr>
          <w:i/>
        </w:rPr>
        <w:t xml:space="preserve"> </w:t>
      </w:r>
      <w:r w:rsidRPr="00BC508A">
        <w:t>information element is coded as shown in figure 9.9.3.59.1 and table 9.9.3.59.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40C70" w:rsidRPr="00BC508A" w14:paraId="0289C15B" w14:textId="77777777" w:rsidTr="00E6030B">
        <w:trPr>
          <w:gridBefore w:val="1"/>
          <w:wBefore w:w="150" w:type="dxa"/>
          <w:cantSplit/>
          <w:jc w:val="center"/>
        </w:trPr>
        <w:tc>
          <w:tcPr>
            <w:tcW w:w="710" w:type="dxa"/>
            <w:gridSpan w:val="2"/>
            <w:tcBorders>
              <w:top w:val="nil"/>
              <w:left w:val="nil"/>
              <w:bottom w:val="nil"/>
              <w:right w:val="nil"/>
            </w:tcBorders>
          </w:tcPr>
          <w:bookmarkEnd w:id="8425"/>
          <w:p w14:paraId="4493CBCF" w14:textId="77777777" w:rsidR="00D40C70" w:rsidRPr="00BC508A" w:rsidRDefault="00D40C70" w:rsidP="00E6030B">
            <w:pPr>
              <w:pStyle w:val="TAC"/>
            </w:pPr>
            <w:r w:rsidRPr="00BC508A">
              <w:t>8</w:t>
            </w:r>
          </w:p>
        </w:tc>
        <w:tc>
          <w:tcPr>
            <w:tcW w:w="720" w:type="dxa"/>
            <w:gridSpan w:val="2"/>
            <w:tcBorders>
              <w:top w:val="nil"/>
              <w:left w:val="nil"/>
              <w:bottom w:val="nil"/>
              <w:right w:val="nil"/>
            </w:tcBorders>
          </w:tcPr>
          <w:p w14:paraId="74FE9438" w14:textId="77777777" w:rsidR="00D40C70" w:rsidRPr="00BC508A" w:rsidRDefault="00D40C70" w:rsidP="00E6030B">
            <w:pPr>
              <w:pStyle w:val="TAC"/>
            </w:pPr>
            <w:r w:rsidRPr="00BC508A">
              <w:t>7</w:t>
            </w:r>
          </w:p>
        </w:tc>
        <w:tc>
          <w:tcPr>
            <w:tcW w:w="720" w:type="dxa"/>
            <w:gridSpan w:val="2"/>
            <w:tcBorders>
              <w:top w:val="nil"/>
              <w:left w:val="nil"/>
              <w:bottom w:val="nil"/>
              <w:right w:val="nil"/>
            </w:tcBorders>
          </w:tcPr>
          <w:p w14:paraId="6589283F" w14:textId="77777777" w:rsidR="00D40C70" w:rsidRPr="00BC508A" w:rsidRDefault="00D40C70" w:rsidP="00E6030B">
            <w:pPr>
              <w:pStyle w:val="TAC"/>
            </w:pPr>
            <w:r w:rsidRPr="00BC508A">
              <w:t>6</w:t>
            </w:r>
          </w:p>
        </w:tc>
        <w:tc>
          <w:tcPr>
            <w:tcW w:w="720" w:type="dxa"/>
            <w:gridSpan w:val="2"/>
            <w:tcBorders>
              <w:top w:val="nil"/>
              <w:left w:val="nil"/>
              <w:bottom w:val="nil"/>
              <w:right w:val="nil"/>
            </w:tcBorders>
          </w:tcPr>
          <w:p w14:paraId="59D9D51F" w14:textId="77777777" w:rsidR="00D40C70" w:rsidRPr="00BC508A" w:rsidRDefault="00D40C70" w:rsidP="00E6030B">
            <w:pPr>
              <w:pStyle w:val="TAC"/>
            </w:pPr>
            <w:r w:rsidRPr="00BC508A">
              <w:t>5</w:t>
            </w:r>
          </w:p>
        </w:tc>
        <w:tc>
          <w:tcPr>
            <w:tcW w:w="720" w:type="dxa"/>
            <w:gridSpan w:val="2"/>
            <w:tcBorders>
              <w:top w:val="nil"/>
              <w:left w:val="nil"/>
              <w:bottom w:val="nil"/>
              <w:right w:val="nil"/>
            </w:tcBorders>
          </w:tcPr>
          <w:p w14:paraId="14D1F71B" w14:textId="77777777" w:rsidR="00D40C70" w:rsidRPr="00BC508A" w:rsidRDefault="00D40C70" w:rsidP="00E6030B">
            <w:pPr>
              <w:pStyle w:val="TAC"/>
            </w:pPr>
            <w:r w:rsidRPr="00BC508A">
              <w:t>4</w:t>
            </w:r>
          </w:p>
        </w:tc>
        <w:tc>
          <w:tcPr>
            <w:tcW w:w="720" w:type="dxa"/>
            <w:gridSpan w:val="2"/>
            <w:tcBorders>
              <w:top w:val="nil"/>
              <w:left w:val="nil"/>
              <w:bottom w:val="nil"/>
              <w:right w:val="nil"/>
            </w:tcBorders>
          </w:tcPr>
          <w:p w14:paraId="56018F6A" w14:textId="77777777" w:rsidR="00D40C70" w:rsidRPr="00BC508A" w:rsidRDefault="00D40C70" w:rsidP="00E6030B">
            <w:pPr>
              <w:pStyle w:val="TAC"/>
            </w:pPr>
            <w:r w:rsidRPr="00BC508A">
              <w:t>3</w:t>
            </w:r>
          </w:p>
        </w:tc>
        <w:tc>
          <w:tcPr>
            <w:tcW w:w="720" w:type="dxa"/>
            <w:gridSpan w:val="2"/>
            <w:tcBorders>
              <w:top w:val="nil"/>
              <w:left w:val="nil"/>
              <w:bottom w:val="nil"/>
              <w:right w:val="nil"/>
            </w:tcBorders>
          </w:tcPr>
          <w:p w14:paraId="14E7AFB9" w14:textId="77777777" w:rsidR="00D40C70" w:rsidRPr="00BC508A" w:rsidRDefault="00D40C70" w:rsidP="00E6030B">
            <w:pPr>
              <w:pStyle w:val="TAC"/>
            </w:pPr>
            <w:r w:rsidRPr="00BC508A">
              <w:t>2</w:t>
            </w:r>
          </w:p>
        </w:tc>
        <w:tc>
          <w:tcPr>
            <w:tcW w:w="730" w:type="dxa"/>
            <w:gridSpan w:val="2"/>
            <w:tcBorders>
              <w:top w:val="nil"/>
              <w:left w:val="nil"/>
              <w:bottom w:val="nil"/>
              <w:right w:val="nil"/>
            </w:tcBorders>
          </w:tcPr>
          <w:p w14:paraId="174D1A5C" w14:textId="77777777" w:rsidR="00D40C70" w:rsidRPr="00BC508A" w:rsidRDefault="00D40C70" w:rsidP="00E6030B">
            <w:pPr>
              <w:pStyle w:val="TAC"/>
            </w:pPr>
            <w:r w:rsidRPr="00BC508A">
              <w:t>1</w:t>
            </w:r>
          </w:p>
        </w:tc>
        <w:tc>
          <w:tcPr>
            <w:tcW w:w="1161" w:type="dxa"/>
            <w:gridSpan w:val="2"/>
            <w:tcBorders>
              <w:top w:val="nil"/>
              <w:left w:val="nil"/>
              <w:bottom w:val="nil"/>
              <w:right w:val="nil"/>
            </w:tcBorders>
          </w:tcPr>
          <w:p w14:paraId="03F90036" w14:textId="77777777" w:rsidR="00D40C70" w:rsidRPr="00BC508A" w:rsidRDefault="00D40C70" w:rsidP="00E6030B">
            <w:pPr>
              <w:pStyle w:val="TAC"/>
            </w:pPr>
          </w:p>
        </w:tc>
      </w:tr>
      <w:tr w:rsidR="00D40C70" w:rsidRPr="00BC508A" w14:paraId="61904FB6"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9CB7A33" w14:textId="77777777" w:rsidR="00D40C70" w:rsidRPr="00BC508A" w:rsidRDefault="00D40C70" w:rsidP="00E6030B">
            <w:pPr>
              <w:pStyle w:val="TAC"/>
            </w:pPr>
            <w:r w:rsidRPr="00BC508A">
              <w:t>UE radio capability ID request IEI</w:t>
            </w:r>
          </w:p>
        </w:tc>
        <w:tc>
          <w:tcPr>
            <w:tcW w:w="1137" w:type="dxa"/>
            <w:gridSpan w:val="2"/>
            <w:tcBorders>
              <w:top w:val="nil"/>
              <w:left w:val="nil"/>
              <w:bottom w:val="nil"/>
              <w:right w:val="nil"/>
            </w:tcBorders>
          </w:tcPr>
          <w:p w14:paraId="0E1BF4F0" w14:textId="77777777" w:rsidR="00D40C70" w:rsidRPr="00BC508A" w:rsidRDefault="00D40C70" w:rsidP="00E6030B">
            <w:pPr>
              <w:pStyle w:val="TAL"/>
            </w:pPr>
            <w:r w:rsidRPr="00BC508A">
              <w:t>octet 1</w:t>
            </w:r>
          </w:p>
        </w:tc>
      </w:tr>
      <w:tr w:rsidR="00D40C70" w:rsidRPr="00BC508A" w14:paraId="77BDF7D5" w14:textId="77777777" w:rsidTr="00E6030B">
        <w:trPr>
          <w:gridAfter w:val="1"/>
          <w:wAfter w:w="165" w:type="dxa"/>
          <w:cantSplit/>
          <w:jc w:val="center"/>
        </w:trPr>
        <w:tc>
          <w:tcPr>
            <w:tcW w:w="5769" w:type="dxa"/>
            <w:gridSpan w:val="16"/>
            <w:tcBorders>
              <w:top w:val="single" w:sz="4" w:space="0" w:color="auto"/>
              <w:right w:val="single" w:sz="4" w:space="0" w:color="auto"/>
            </w:tcBorders>
          </w:tcPr>
          <w:p w14:paraId="784EDF9E" w14:textId="77777777" w:rsidR="00D40C70" w:rsidRPr="00BC508A" w:rsidRDefault="00D40C70" w:rsidP="00E6030B">
            <w:pPr>
              <w:pStyle w:val="TAC"/>
            </w:pPr>
            <w:r w:rsidRPr="00BC508A">
              <w:t>Length of UE radio capability ID request contents</w:t>
            </w:r>
          </w:p>
        </w:tc>
        <w:tc>
          <w:tcPr>
            <w:tcW w:w="1137" w:type="dxa"/>
            <w:gridSpan w:val="2"/>
            <w:tcBorders>
              <w:top w:val="nil"/>
              <w:left w:val="nil"/>
              <w:bottom w:val="nil"/>
              <w:right w:val="nil"/>
            </w:tcBorders>
          </w:tcPr>
          <w:p w14:paraId="04E59CD3" w14:textId="77777777" w:rsidR="00D40C70" w:rsidRPr="00BC508A" w:rsidRDefault="00D40C70" w:rsidP="00E6030B">
            <w:pPr>
              <w:pStyle w:val="TAL"/>
            </w:pPr>
            <w:r w:rsidRPr="00BC508A">
              <w:t>octet 2</w:t>
            </w:r>
          </w:p>
        </w:tc>
      </w:tr>
      <w:tr w:rsidR="00D40C70" w:rsidRPr="00BC508A" w14:paraId="7503219F" w14:textId="77777777" w:rsidTr="00E6030B">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DD99486" w14:textId="77777777" w:rsidR="00D40C70" w:rsidRPr="00BC508A" w:rsidRDefault="00D40C70" w:rsidP="00E6030B">
            <w:pPr>
              <w:pStyle w:val="TAC"/>
            </w:pPr>
            <w:r w:rsidRPr="00BC508A">
              <w:t>0</w:t>
            </w:r>
          </w:p>
          <w:p w14:paraId="2F23B31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079B68F5" w14:textId="77777777" w:rsidR="00D40C70" w:rsidRPr="00BC508A" w:rsidRDefault="00D40C70" w:rsidP="00E6030B">
            <w:pPr>
              <w:pStyle w:val="TAC"/>
            </w:pPr>
            <w:r w:rsidRPr="00BC508A">
              <w:t>0</w:t>
            </w:r>
          </w:p>
          <w:p w14:paraId="7016376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bottom w:val="single" w:sz="4" w:space="0" w:color="auto"/>
              <w:right w:val="single" w:sz="4" w:space="0" w:color="auto"/>
            </w:tcBorders>
          </w:tcPr>
          <w:p w14:paraId="1F5921D2" w14:textId="77777777" w:rsidR="00D40C70" w:rsidRPr="00BC508A" w:rsidRDefault="00D40C70" w:rsidP="00E6030B">
            <w:pPr>
              <w:pStyle w:val="TAC"/>
            </w:pPr>
            <w:r w:rsidRPr="00BC508A">
              <w:t>0</w:t>
            </w:r>
          </w:p>
          <w:p w14:paraId="39734B3C"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1719FD63" w14:textId="77777777" w:rsidR="00D40C70" w:rsidRPr="00BC508A" w:rsidRDefault="00D40C70" w:rsidP="00E6030B">
            <w:pPr>
              <w:pStyle w:val="TAC"/>
            </w:pPr>
            <w:r w:rsidRPr="00BC508A">
              <w:t>0</w:t>
            </w:r>
          </w:p>
          <w:p w14:paraId="5B1A8878"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shd w:val="clear" w:color="auto" w:fill="auto"/>
          </w:tcPr>
          <w:p w14:paraId="23F244B4" w14:textId="77777777" w:rsidR="00D40C70" w:rsidRPr="00BC508A" w:rsidRDefault="00D40C70" w:rsidP="00E6030B">
            <w:pPr>
              <w:pStyle w:val="TAC"/>
            </w:pPr>
            <w:r w:rsidRPr="00BC508A">
              <w:t>0</w:t>
            </w:r>
          </w:p>
          <w:p w14:paraId="20427074" w14:textId="77777777" w:rsidR="00D40C70" w:rsidRPr="00BC508A" w:rsidRDefault="00D40C70" w:rsidP="00E6030B">
            <w:pPr>
              <w:pStyle w:val="TAC"/>
              <w:rPr>
                <w:lang w:eastAsia="ja-JP"/>
              </w:rPr>
            </w:pPr>
            <w:r w:rsidRPr="00BC508A">
              <w:t>Spare</w:t>
            </w:r>
          </w:p>
        </w:tc>
        <w:tc>
          <w:tcPr>
            <w:tcW w:w="721" w:type="dxa"/>
            <w:gridSpan w:val="2"/>
            <w:tcBorders>
              <w:top w:val="single" w:sz="4" w:space="0" w:color="auto"/>
              <w:left w:val="single" w:sz="4" w:space="0" w:color="auto"/>
              <w:right w:val="single" w:sz="4" w:space="0" w:color="auto"/>
            </w:tcBorders>
          </w:tcPr>
          <w:p w14:paraId="2FE0DB6C" w14:textId="77777777" w:rsidR="00D40C70" w:rsidRPr="00BC508A" w:rsidRDefault="00D40C70" w:rsidP="00E6030B">
            <w:pPr>
              <w:pStyle w:val="TAC"/>
            </w:pPr>
            <w:r w:rsidRPr="00BC508A">
              <w:t>0</w:t>
            </w:r>
          </w:p>
          <w:p w14:paraId="604E8A6F" w14:textId="77777777" w:rsidR="00D40C70" w:rsidRPr="00BC508A" w:rsidRDefault="00D40C70" w:rsidP="00E6030B">
            <w:pPr>
              <w:pStyle w:val="TAC"/>
            </w:pPr>
            <w:r w:rsidRPr="00BC508A">
              <w:t>Spare</w:t>
            </w:r>
          </w:p>
        </w:tc>
        <w:tc>
          <w:tcPr>
            <w:tcW w:w="721" w:type="dxa"/>
            <w:gridSpan w:val="2"/>
            <w:tcBorders>
              <w:top w:val="single" w:sz="4" w:space="0" w:color="auto"/>
              <w:left w:val="single" w:sz="4" w:space="0" w:color="auto"/>
              <w:right w:val="single" w:sz="4" w:space="0" w:color="auto"/>
            </w:tcBorders>
          </w:tcPr>
          <w:p w14:paraId="4021BA1D" w14:textId="77777777" w:rsidR="00D40C70" w:rsidRPr="00BC508A" w:rsidRDefault="00D40C70" w:rsidP="00E6030B">
            <w:pPr>
              <w:pStyle w:val="TAC"/>
            </w:pPr>
            <w:r w:rsidRPr="00BC508A">
              <w:t>0</w:t>
            </w:r>
          </w:p>
          <w:p w14:paraId="68EDB2B0" w14:textId="77777777" w:rsidR="00D40C70" w:rsidRPr="00BC508A" w:rsidRDefault="00D40C70" w:rsidP="00E6030B">
            <w:pPr>
              <w:pStyle w:val="TAC"/>
            </w:pPr>
            <w:r w:rsidRPr="00BC508A">
              <w:t>Spare</w:t>
            </w:r>
          </w:p>
        </w:tc>
        <w:tc>
          <w:tcPr>
            <w:tcW w:w="722" w:type="dxa"/>
            <w:gridSpan w:val="2"/>
            <w:tcBorders>
              <w:top w:val="single" w:sz="4" w:space="0" w:color="auto"/>
              <w:right w:val="single" w:sz="4" w:space="0" w:color="auto"/>
            </w:tcBorders>
          </w:tcPr>
          <w:p w14:paraId="01ED0712" w14:textId="77777777" w:rsidR="00D40C70" w:rsidRPr="00BC508A" w:rsidRDefault="00D40C70" w:rsidP="00E6030B">
            <w:pPr>
              <w:pStyle w:val="TAC"/>
              <w:rPr>
                <w:rFonts w:eastAsia="MS Mincho"/>
              </w:rPr>
            </w:pPr>
            <w:r w:rsidRPr="00BC508A">
              <w:t>URCIDR</w:t>
            </w:r>
          </w:p>
        </w:tc>
        <w:tc>
          <w:tcPr>
            <w:tcW w:w="1137" w:type="dxa"/>
            <w:gridSpan w:val="2"/>
            <w:tcBorders>
              <w:top w:val="nil"/>
              <w:left w:val="nil"/>
              <w:bottom w:val="nil"/>
              <w:right w:val="nil"/>
            </w:tcBorders>
          </w:tcPr>
          <w:p w14:paraId="7D34FE0D" w14:textId="77777777" w:rsidR="00D40C70" w:rsidRPr="00BC508A" w:rsidRDefault="00D40C70" w:rsidP="00E6030B">
            <w:pPr>
              <w:pStyle w:val="TAL"/>
            </w:pPr>
            <w:r w:rsidRPr="00BC508A">
              <w:t>octet 3</w:t>
            </w:r>
          </w:p>
        </w:tc>
      </w:tr>
    </w:tbl>
    <w:p w14:paraId="142DCD12" w14:textId="77777777" w:rsidR="00D40C70" w:rsidRPr="00BC508A" w:rsidRDefault="00D40C70" w:rsidP="00D40C70">
      <w:pPr>
        <w:pStyle w:val="TAN"/>
      </w:pPr>
    </w:p>
    <w:p w14:paraId="3C20EC34" w14:textId="77777777" w:rsidR="00D40C70" w:rsidRPr="00BC508A" w:rsidRDefault="00D40C70" w:rsidP="00D40C70">
      <w:pPr>
        <w:pStyle w:val="TF"/>
      </w:pPr>
      <w:bookmarkStart w:id="8426" w:name="_CRFigure9_9_3_59_1"/>
      <w:r w:rsidRPr="00BC508A">
        <w:t xml:space="preserve">Figure </w:t>
      </w:r>
      <w:bookmarkEnd w:id="8426"/>
      <w:r w:rsidRPr="00BC508A">
        <w:t>9.9.3.59.1: UE radio capability ID request information element</w:t>
      </w:r>
    </w:p>
    <w:p w14:paraId="5612575D" w14:textId="77777777" w:rsidR="00D40C70" w:rsidRPr="00BC508A" w:rsidRDefault="00D40C70" w:rsidP="00D40C70">
      <w:pPr>
        <w:pStyle w:val="TH"/>
      </w:pPr>
      <w:bookmarkStart w:id="8427" w:name="_CRTable9_9_3_59_1"/>
      <w:r w:rsidRPr="00BC508A">
        <w:t>Table </w:t>
      </w:r>
      <w:bookmarkEnd w:id="8427"/>
      <w:r w:rsidRPr="00BC508A">
        <w:t>9.9.3.59.1: UE radio capability ID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75CFDA5D" w14:textId="77777777" w:rsidTr="00E6030B">
        <w:trPr>
          <w:cantSplit/>
          <w:jc w:val="center"/>
        </w:trPr>
        <w:tc>
          <w:tcPr>
            <w:tcW w:w="7087" w:type="dxa"/>
            <w:gridSpan w:val="5"/>
          </w:tcPr>
          <w:p w14:paraId="18AE67C6" w14:textId="77777777" w:rsidR="00D40C70" w:rsidRPr="00BC508A" w:rsidRDefault="00D40C70" w:rsidP="00E6030B">
            <w:pPr>
              <w:pStyle w:val="TAL"/>
            </w:pPr>
            <w:r w:rsidRPr="00BC508A">
              <w:t>UE radio capability ID request (URCIDR) (octet 3, bit 1)</w:t>
            </w:r>
          </w:p>
        </w:tc>
      </w:tr>
      <w:tr w:rsidR="00D40C70" w:rsidRPr="00BC508A" w14:paraId="0A975B52" w14:textId="77777777" w:rsidTr="00E6030B">
        <w:trPr>
          <w:cantSplit/>
          <w:jc w:val="center"/>
        </w:trPr>
        <w:tc>
          <w:tcPr>
            <w:tcW w:w="7087" w:type="dxa"/>
            <w:gridSpan w:val="5"/>
          </w:tcPr>
          <w:p w14:paraId="41F90DE8" w14:textId="77777777" w:rsidR="00D40C70" w:rsidRPr="00BC508A" w:rsidRDefault="00D40C70" w:rsidP="00E6030B">
            <w:pPr>
              <w:pStyle w:val="TAL"/>
            </w:pPr>
            <w:r w:rsidRPr="00BC508A">
              <w:t>Bit</w:t>
            </w:r>
          </w:p>
        </w:tc>
      </w:tr>
      <w:tr w:rsidR="00D40C70" w:rsidRPr="00BC508A" w14:paraId="12551334" w14:textId="77777777" w:rsidTr="00E6030B">
        <w:trPr>
          <w:cantSplit/>
          <w:jc w:val="center"/>
        </w:trPr>
        <w:tc>
          <w:tcPr>
            <w:tcW w:w="284" w:type="dxa"/>
          </w:tcPr>
          <w:p w14:paraId="6B970AB0" w14:textId="77777777" w:rsidR="00D40C70" w:rsidRPr="00BC508A" w:rsidRDefault="00D40C70" w:rsidP="00E6030B">
            <w:pPr>
              <w:pStyle w:val="TAH"/>
            </w:pPr>
            <w:r w:rsidRPr="00BC508A">
              <w:t>1</w:t>
            </w:r>
          </w:p>
        </w:tc>
        <w:tc>
          <w:tcPr>
            <w:tcW w:w="284" w:type="dxa"/>
          </w:tcPr>
          <w:p w14:paraId="1C820118" w14:textId="77777777" w:rsidR="00D40C70" w:rsidRPr="00BC508A" w:rsidRDefault="00D40C70" w:rsidP="00E6030B">
            <w:pPr>
              <w:pStyle w:val="TAH"/>
            </w:pPr>
          </w:p>
        </w:tc>
        <w:tc>
          <w:tcPr>
            <w:tcW w:w="283" w:type="dxa"/>
          </w:tcPr>
          <w:p w14:paraId="4270B2A3" w14:textId="77777777" w:rsidR="00D40C70" w:rsidRPr="00BC508A" w:rsidRDefault="00D40C70" w:rsidP="00E6030B">
            <w:pPr>
              <w:pStyle w:val="TAH"/>
            </w:pPr>
          </w:p>
        </w:tc>
        <w:tc>
          <w:tcPr>
            <w:tcW w:w="283" w:type="dxa"/>
          </w:tcPr>
          <w:p w14:paraId="7881E48A" w14:textId="77777777" w:rsidR="00D40C70" w:rsidRPr="00BC508A" w:rsidRDefault="00D40C70" w:rsidP="00E6030B">
            <w:pPr>
              <w:pStyle w:val="TAH"/>
            </w:pPr>
          </w:p>
        </w:tc>
        <w:tc>
          <w:tcPr>
            <w:tcW w:w="5953" w:type="dxa"/>
          </w:tcPr>
          <w:p w14:paraId="2A296D5B" w14:textId="77777777" w:rsidR="00D40C70" w:rsidRPr="00BC508A" w:rsidRDefault="00D40C70" w:rsidP="00E6030B">
            <w:pPr>
              <w:pStyle w:val="TAL"/>
            </w:pPr>
          </w:p>
        </w:tc>
      </w:tr>
      <w:tr w:rsidR="00D40C70" w:rsidRPr="00BC508A" w14:paraId="71800625" w14:textId="77777777" w:rsidTr="00E6030B">
        <w:trPr>
          <w:cantSplit/>
          <w:jc w:val="center"/>
        </w:trPr>
        <w:tc>
          <w:tcPr>
            <w:tcW w:w="284" w:type="dxa"/>
          </w:tcPr>
          <w:p w14:paraId="64CE6EE1" w14:textId="77777777" w:rsidR="00D40C70" w:rsidRPr="00BC508A" w:rsidRDefault="00D40C70" w:rsidP="00E6030B">
            <w:pPr>
              <w:pStyle w:val="TAC"/>
            </w:pPr>
            <w:r w:rsidRPr="00BC508A">
              <w:t>0</w:t>
            </w:r>
          </w:p>
        </w:tc>
        <w:tc>
          <w:tcPr>
            <w:tcW w:w="284" w:type="dxa"/>
          </w:tcPr>
          <w:p w14:paraId="5E80A865" w14:textId="77777777" w:rsidR="00D40C70" w:rsidRPr="00BC508A" w:rsidRDefault="00D40C70" w:rsidP="00E6030B">
            <w:pPr>
              <w:pStyle w:val="TAC"/>
            </w:pPr>
          </w:p>
        </w:tc>
        <w:tc>
          <w:tcPr>
            <w:tcW w:w="283" w:type="dxa"/>
          </w:tcPr>
          <w:p w14:paraId="08C911CC" w14:textId="77777777" w:rsidR="00D40C70" w:rsidRPr="00BC508A" w:rsidRDefault="00D40C70" w:rsidP="00E6030B">
            <w:pPr>
              <w:pStyle w:val="TAC"/>
            </w:pPr>
          </w:p>
        </w:tc>
        <w:tc>
          <w:tcPr>
            <w:tcW w:w="283" w:type="dxa"/>
          </w:tcPr>
          <w:p w14:paraId="24BC7030" w14:textId="77777777" w:rsidR="00D40C70" w:rsidRPr="00BC508A" w:rsidRDefault="00D40C70" w:rsidP="00E6030B">
            <w:pPr>
              <w:pStyle w:val="TAC"/>
            </w:pPr>
          </w:p>
        </w:tc>
        <w:tc>
          <w:tcPr>
            <w:tcW w:w="5953" w:type="dxa"/>
          </w:tcPr>
          <w:p w14:paraId="6C28BA4D" w14:textId="77777777" w:rsidR="00D40C70" w:rsidRPr="00BC508A" w:rsidRDefault="00D40C70" w:rsidP="00E6030B">
            <w:pPr>
              <w:pStyle w:val="TAL"/>
            </w:pPr>
            <w:r w:rsidRPr="00BC508A">
              <w:t>UE radio capability ID not requested</w:t>
            </w:r>
          </w:p>
        </w:tc>
      </w:tr>
      <w:tr w:rsidR="00D40C70" w:rsidRPr="00BC508A" w14:paraId="4CCDC5A8" w14:textId="77777777" w:rsidTr="00E6030B">
        <w:trPr>
          <w:cantSplit/>
          <w:jc w:val="center"/>
        </w:trPr>
        <w:tc>
          <w:tcPr>
            <w:tcW w:w="284" w:type="dxa"/>
          </w:tcPr>
          <w:p w14:paraId="5778A21D" w14:textId="77777777" w:rsidR="00D40C70" w:rsidRPr="00BC508A" w:rsidRDefault="00D40C70" w:rsidP="00E6030B">
            <w:pPr>
              <w:pStyle w:val="TAC"/>
            </w:pPr>
            <w:r w:rsidRPr="00BC508A">
              <w:t>1</w:t>
            </w:r>
          </w:p>
        </w:tc>
        <w:tc>
          <w:tcPr>
            <w:tcW w:w="284" w:type="dxa"/>
          </w:tcPr>
          <w:p w14:paraId="49F0294C" w14:textId="77777777" w:rsidR="00D40C70" w:rsidRPr="00BC508A" w:rsidRDefault="00D40C70" w:rsidP="00E6030B">
            <w:pPr>
              <w:pStyle w:val="TAC"/>
            </w:pPr>
          </w:p>
        </w:tc>
        <w:tc>
          <w:tcPr>
            <w:tcW w:w="283" w:type="dxa"/>
          </w:tcPr>
          <w:p w14:paraId="1D6D1EA1" w14:textId="77777777" w:rsidR="00D40C70" w:rsidRPr="00BC508A" w:rsidRDefault="00D40C70" w:rsidP="00E6030B">
            <w:pPr>
              <w:pStyle w:val="TAC"/>
            </w:pPr>
          </w:p>
        </w:tc>
        <w:tc>
          <w:tcPr>
            <w:tcW w:w="283" w:type="dxa"/>
          </w:tcPr>
          <w:p w14:paraId="7E3CCE0B" w14:textId="77777777" w:rsidR="00D40C70" w:rsidRPr="00BC508A" w:rsidRDefault="00D40C70" w:rsidP="00E6030B">
            <w:pPr>
              <w:pStyle w:val="TAC"/>
            </w:pPr>
          </w:p>
        </w:tc>
        <w:tc>
          <w:tcPr>
            <w:tcW w:w="5953" w:type="dxa"/>
          </w:tcPr>
          <w:p w14:paraId="7DB967BD" w14:textId="77777777" w:rsidR="00D40C70" w:rsidRPr="00BC508A" w:rsidRDefault="00D40C70" w:rsidP="00E6030B">
            <w:pPr>
              <w:pStyle w:val="TAL"/>
            </w:pPr>
            <w:r w:rsidRPr="00BC508A">
              <w:t>UE radio capability ID requested</w:t>
            </w:r>
          </w:p>
        </w:tc>
      </w:tr>
      <w:tr w:rsidR="00D40C70" w:rsidRPr="00BC508A" w14:paraId="4E0BACE4" w14:textId="77777777" w:rsidTr="00E6030B">
        <w:trPr>
          <w:cantSplit/>
          <w:jc w:val="center"/>
        </w:trPr>
        <w:tc>
          <w:tcPr>
            <w:tcW w:w="7087" w:type="dxa"/>
            <w:gridSpan w:val="5"/>
          </w:tcPr>
          <w:p w14:paraId="0D248B96" w14:textId="77777777" w:rsidR="00D40C70" w:rsidRPr="00BC508A" w:rsidRDefault="00D40C70" w:rsidP="00E6030B">
            <w:pPr>
              <w:pStyle w:val="TAL"/>
            </w:pPr>
            <w:bookmarkStart w:id="8428" w:name="MCCQCTEMPBM_00000449"/>
          </w:p>
        </w:tc>
      </w:tr>
      <w:bookmarkEnd w:id="8428"/>
      <w:tr w:rsidR="00D40C70" w:rsidRPr="00BC508A" w14:paraId="327409B4" w14:textId="77777777" w:rsidTr="00E6030B">
        <w:trPr>
          <w:cantSplit/>
          <w:jc w:val="center"/>
        </w:trPr>
        <w:tc>
          <w:tcPr>
            <w:tcW w:w="7087" w:type="dxa"/>
            <w:gridSpan w:val="5"/>
          </w:tcPr>
          <w:p w14:paraId="30F497E5" w14:textId="77777777" w:rsidR="00D40C70" w:rsidRPr="00BC508A" w:rsidRDefault="00D40C70" w:rsidP="00E6030B">
            <w:pPr>
              <w:pStyle w:val="TAL"/>
            </w:pPr>
            <w:r w:rsidRPr="00BC508A">
              <w:t>Bits 2 to 8 of octet 3 are spare and shall be coded as zero.</w:t>
            </w:r>
          </w:p>
        </w:tc>
      </w:tr>
      <w:tr w:rsidR="00D40C70" w:rsidRPr="00BC508A" w14:paraId="5ED375CC" w14:textId="77777777" w:rsidTr="00E6030B">
        <w:trPr>
          <w:cantSplit/>
          <w:jc w:val="center"/>
        </w:trPr>
        <w:tc>
          <w:tcPr>
            <w:tcW w:w="7087" w:type="dxa"/>
            <w:gridSpan w:val="5"/>
          </w:tcPr>
          <w:p w14:paraId="28A50C3E" w14:textId="77777777" w:rsidR="00D40C70" w:rsidRPr="00BC508A" w:rsidRDefault="00D40C70" w:rsidP="00E6030B">
            <w:pPr>
              <w:pStyle w:val="TAL"/>
            </w:pPr>
            <w:bookmarkStart w:id="8429" w:name="MCCQCTEMPBM_00000450"/>
          </w:p>
        </w:tc>
      </w:tr>
      <w:bookmarkEnd w:id="8429"/>
    </w:tbl>
    <w:p w14:paraId="715AF3B0" w14:textId="77777777" w:rsidR="00D40C70" w:rsidRPr="00BC508A" w:rsidRDefault="00D40C70" w:rsidP="00D40C70"/>
    <w:p w14:paraId="4943AC4F" w14:textId="77777777" w:rsidR="00D40C70" w:rsidRPr="00BC508A" w:rsidRDefault="00D40C70" w:rsidP="00295835">
      <w:pPr>
        <w:pStyle w:val="Heading4"/>
      </w:pPr>
      <w:bookmarkStart w:id="8430" w:name="_Toc20218666"/>
      <w:bookmarkStart w:id="8431" w:name="_Toc27744554"/>
      <w:bookmarkStart w:id="8432" w:name="_Toc35960128"/>
      <w:bookmarkStart w:id="8433" w:name="_Toc45203566"/>
      <w:bookmarkStart w:id="8434" w:name="_Toc45700942"/>
      <w:bookmarkStart w:id="8435" w:name="_Toc51920678"/>
      <w:bookmarkStart w:id="8436" w:name="_Toc68251738"/>
      <w:bookmarkStart w:id="8437" w:name="_Toc178411880"/>
      <w:r w:rsidRPr="00BC508A">
        <w:t>9.9.3.60</w:t>
      </w:r>
      <w:r w:rsidRPr="00BC508A">
        <w:tab/>
        <w:t>UE radio capability ID</w:t>
      </w:r>
      <w:bookmarkEnd w:id="8430"/>
      <w:bookmarkEnd w:id="8431"/>
      <w:bookmarkEnd w:id="8432"/>
      <w:bookmarkEnd w:id="8433"/>
      <w:bookmarkEnd w:id="8434"/>
      <w:bookmarkEnd w:id="8435"/>
      <w:bookmarkEnd w:id="8436"/>
      <w:bookmarkEnd w:id="8437"/>
    </w:p>
    <w:p w14:paraId="443638D4" w14:textId="78DE570E" w:rsidR="00D40C70" w:rsidRPr="00BC508A" w:rsidRDefault="00D40C70" w:rsidP="00D40C70">
      <w:r w:rsidRPr="00BC508A">
        <w:t xml:space="preserve">See </w:t>
      </w:r>
      <w:r w:rsidR="00FB1684" w:rsidRPr="00BC508A">
        <w:t>clause</w:t>
      </w:r>
      <w:r w:rsidRPr="00BC508A">
        <w:t> 9.11.3.68 in 3GPP TS 24.501 [54].</w:t>
      </w:r>
    </w:p>
    <w:p w14:paraId="6F2EE698" w14:textId="77777777" w:rsidR="00D40C70" w:rsidRPr="00BC508A" w:rsidRDefault="00D40C70" w:rsidP="00295835">
      <w:pPr>
        <w:pStyle w:val="Heading4"/>
      </w:pPr>
      <w:bookmarkStart w:id="8438" w:name="_Toc20218667"/>
      <w:bookmarkStart w:id="8439" w:name="_Toc27744555"/>
      <w:bookmarkStart w:id="8440" w:name="_Toc35960129"/>
      <w:bookmarkStart w:id="8441" w:name="_Toc45203567"/>
      <w:bookmarkStart w:id="8442" w:name="_Toc45700943"/>
      <w:bookmarkStart w:id="8443" w:name="_Toc51920679"/>
      <w:bookmarkStart w:id="8444" w:name="_Toc68251739"/>
      <w:bookmarkStart w:id="8445" w:name="_Toc178411881"/>
      <w:r w:rsidRPr="00BC508A">
        <w:t>9.9.3.61</w:t>
      </w:r>
      <w:r w:rsidRPr="00BC508A">
        <w:tab/>
        <w:t>UE radio capability ID deletion indication</w:t>
      </w:r>
      <w:bookmarkEnd w:id="8438"/>
      <w:bookmarkEnd w:id="8439"/>
      <w:bookmarkEnd w:id="8440"/>
      <w:bookmarkEnd w:id="8441"/>
      <w:bookmarkEnd w:id="8442"/>
      <w:bookmarkEnd w:id="8443"/>
      <w:bookmarkEnd w:id="8444"/>
      <w:bookmarkEnd w:id="8445"/>
    </w:p>
    <w:p w14:paraId="75513D4B" w14:textId="206E0B5B" w:rsidR="00D40C70" w:rsidRPr="00BC508A" w:rsidRDefault="00D40C70" w:rsidP="00D40C70">
      <w:r w:rsidRPr="00BC508A">
        <w:t xml:space="preserve">See </w:t>
      </w:r>
      <w:r w:rsidR="00FB1684" w:rsidRPr="00BC508A">
        <w:t>clause</w:t>
      </w:r>
      <w:r w:rsidRPr="00BC508A">
        <w:t> 9.11.3.69 in 3GPP TS 24.501 [54].</w:t>
      </w:r>
    </w:p>
    <w:p w14:paraId="48A94BA0" w14:textId="77777777" w:rsidR="00D40C70" w:rsidRPr="00BC508A" w:rsidRDefault="00D40C70" w:rsidP="00295835">
      <w:pPr>
        <w:pStyle w:val="Heading4"/>
      </w:pPr>
      <w:bookmarkStart w:id="8446" w:name="_Toc27744556"/>
      <w:bookmarkStart w:id="8447" w:name="_Toc35960130"/>
      <w:bookmarkStart w:id="8448" w:name="_Toc45203568"/>
      <w:bookmarkStart w:id="8449" w:name="_Toc45700944"/>
      <w:bookmarkStart w:id="8450" w:name="_Toc51920680"/>
      <w:bookmarkStart w:id="8451" w:name="_Toc68251740"/>
      <w:bookmarkStart w:id="8452" w:name="_Toc178411882"/>
      <w:bookmarkStart w:id="8453" w:name="_Toc20218668"/>
      <w:r w:rsidRPr="00BC508A">
        <w:lastRenderedPageBreak/>
        <w:t>9.9.3.62</w:t>
      </w:r>
      <w:r w:rsidRPr="00BC508A">
        <w:tab/>
        <w:t>WUS assistance information</w:t>
      </w:r>
      <w:bookmarkEnd w:id="8446"/>
      <w:bookmarkEnd w:id="8447"/>
      <w:bookmarkEnd w:id="8448"/>
      <w:bookmarkEnd w:id="8449"/>
      <w:bookmarkEnd w:id="8450"/>
      <w:bookmarkEnd w:id="8451"/>
      <w:bookmarkEnd w:id="8452"/>
    </w:p>
    <w:p w14:paraId="21C709D3" w14:textId="77777777" w:rsidR="00D40C70" w:rsidRPr="00BC508A" w:rsidRDefault="00D40C70" w:rsidP="00D40C70">
      <w:r w:rsidRPr="00BC508A">
        <w:t xml:space="preserve">The purpose of the </w:t>
      </w:r>
      <w:r w:rsidRPr="00BC508A">
        <w:rPr>
          <w:iCs/>
        </w:rPr>
        <w:t>WUS assistance information</w:t>
      </w:r>
      <w:r w:rsidRPr="00BC508A">
        <w:t xml:space="preserve"> information element is to transfer the required assistance information to determine the WUS group used when paging the UE.</w:t>
      </w:r>
    </w:p>
    <w:p w14:paraId="6BD0AF2D" w14:textId="77777777" w:rsidR="00D40C70" w:rsidRPr="00BC508A" w:rsidDel="002854C5" w:rsidRDefault="00D40C70" w:rsidP="00D40C70">
      <w:r w:rsidRPr="00BC508A">
        <w:t>The coding of the information element allows combining different types of WUS assistance information.</w:t>
      </w:r>
    </w:p>
    <w:p w14:paraId="3FDD5526" w14:textId="77777777" w:rsidR="00D40C70" w:rsidRPr="00BC508A" w:rsidRDefault="00D40C70" w:rsidP="00D40C70">
      <w:r w:rsidRPr="00BC508A">
        <w:t xml:space="preserve">The </w:t>
      </w:r>
      <w:r w:rsidRPr="00BC508A">
        <w:rPr>
          <w:iCs/>
        </w:rPr>
        <w:t>WUS assistance information</w:t>
      </w:r>
      <w:r w:rsidRPr="00BC508A">
        <w:t xml:space="preserve"> information element is coded as shown in figure 9.9.3.62.1, figure 9.9.3.62.2 and table 9.9.3.62.1.</w:t>
      </w:r>
    </w:p>
    <w:p w14:paraId="291859C3" w14:textId="77777777" w:rsidR="00D40C70" w:rsidRPr="00BC508A" w:rsidRDefault="00D40C70" w:rsidP="00D40C70">
      <w:r w:rsidRPr="00BC508A">
        <w:t xml:space="preserve">The </w:t>
      </w:r>
      <w:r w:rsidRPr="00BC508A">
        <w:rPr>
          <w:iCs/>
        </w:rPr>
        <w:t>WUS assistance information</w:t>
      </w:r>
      <w:r w:rsidRPr="00BC508A">
        <w:t xml:space="preserve"> is a type 4 information element, with a minimum length of 3 octets.</w:t>
      </w:r>
    </w:p>
    <w:p w14:paraId="26386835"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D40C70" w:rsidRPr="00BC508A" w14:paraId="17E76A40" w14:textId="77777777" w:rsidTr="00E6030B">
        <w:trPr>
          <w:cantSplit/>
          <w:jc w:val="center"/>
        </w:trPr>
        <w:tc>
          <w:tcPr>
            <w:tcW w:w="709" w:type="dxa"/>
            <w:tcBorders>
              <w:bottom w:val="single" w:sz="6" w:space="0" w:color="auto"/>
            </w:tcBorders>
          </w:tcPr>
          <w:p w14:paraId="5D026EFA" w14:textId="77777777" w:rsidR="00D40C70" w:rsidRPr="00BC508A" w:rsidRDefault="00D40C70" w:rsidP="00E6030B">
            <w:pPr>
              <w:pStyle w:val="TAC"/>
            </w:pPr>
            <w:r w:rsidRPr="00BC508A">
              <w:t>8</w:t>
            </w:r>
          </w:p>
        </w:tc>
        <w:tc>
          <w:tcPr>
            <w:tcW w:w="709" w:type="dxa"/>
            <w:tcBorders>
              <w:bottom w:val="single" w:sz="6" w:space="0" w:color="auto"/>
            </w:tcBorders>
          </w:tcPr>
          <w:p w14:paraId="41684FBA" w14:textId="77777777" w:rsidR="00D40C70" w:rsidRPr="00BC508A" w:rsidRDefault="00D40C70" w:rsidP="00E6030B">
            <w:pPr>
              <w:pStyle w:val="TAC"/>
            </w:pPr>
            <w:r w:rsidRPr="00BC508A">
              <w:t>7</w:t>
            </w:r>
          </w:p>
        </w:tc>
        <w:tc>
          <w:tcPr>
            <w:tcW w:w="709" w:type="dxa"/>
            <w:tcBorders>
              <w:bottom w:val="single" w:sz="6" w:space="0" w:color="auto"/>
            </w:tcBorders>
          </w:tcPr>
          <w:p w14:paraId="59C7636B" w14:textId="77777777" w:rsidR="00D40C70" w:rsidRPr="00BC508A" w:rsidRDefault="00D40C70" w:rsidP="00E6030B">
            <w:pPr>
              <w:pStyle w:val="TAC"/>
            </w:pPr>
            <w:r w:rsidRPr="00BC508A">
              <w:t>6</w:t>
            </w:r>
          </w:p>
        </w:tc>
        <w:tc>
          <w:tcPr>
            <w:tcW w:w="709" w:type="dxa"/>
            <w:tcBorders>
              <w:bottom w:val="single" w:sz="6" w:space="0" w:color="auto"/>
            </w:tcBorders>
          </w:tcPr>
          <w:p w14:paraId="513DD956" w14:textId="77777777" w:rsidR="00D40C70" w:rsidRPr="00BC508A" w:rsidRDefault="00D40C70" w:rsidP="00E6030B">
            <w:pPr>
              <w:pStyle w:val="TAC"/>
            </w:pPr>
            <w:r w:rsidRPr="00BC508A">
              <w:t>5</w:t>
            </w:r>
          </w:p>
        </w:tc>
        <w:tc>
          <w:tcPr>
            <w:tcW w:w="708" w:type="dxa"/>
            <w:tcBorders>
              <w:bottom w:val="single" w:sz="6" w:space="0" w:color="auto"/>
            </w:tcBorders>
          </w:tcPr>
          <w:p w14:paraId="4CC78D6F" w14:textId="77777777" w:rsidR="00D40C70" w:rsidRPr="00BC508A" w:rsidRDefault="00D40C70" w:rsidP="00E6030B">
            <w:pPr>
              <w:pStyle w:val="TAC"/>
            </w:pPr>
            <w:r w:rsidRPr="00BC508A">
              <w:t>4</w:t>
            </w:r>
          </w:p>
        </w:tc>
        <w:tc>
          <w:tcPr>
            <w:tcW w:w="709" w:type="dxa"/>
            <w:tcBorders>
              <w:bottom w:val="single" w:sz="6" w:space="0" w:color="auto"/>
            </w:tcBorders>
          </w:tcPr>
          <w:p w14:paraId="1E89C952" w14:textId="77777777" w:rsidR="00D40C70" w:rsidRPr="00BC508A" w:rsidRDefault="00D40C70" w:rsidP="00E6030B">
            <w:pPr>
              <w:pStyle w:val="TAC"/>
            </w:pPr>
            <w:r w:rsidRPr="00BC508A">
              <w:t>3</w:t>
            </w:r>
          </w:p>
        </w:tc>
        <w:tc>
          <w:tcPr>
            <w:tcW w:w="709" w:type="dxa"/>
            <w:tcBorders>
              <w:bottom w:val="single" w:sz="6" w:space="0" w:color="auto"/>
            </w:tcBorders>
          </w:tcPr>
          <w:p w14:paraId="26FD1B25" w14:textId="77777777" w:rsidR="00D40C70" w:rsidRPr="00BC508A" w:rsidRDefault="00D40C70" w:rsidP="00E6030B">
            <w:pPr>
              <w:pStyle w:val="TAC"/>
            </w:pPr>
            <w:r w:rsidRPr="00BC508A">
              <w:t>2</w:t>
            </w:r>
          </w:p>
        </w:tc>
        <w:tc>
          <w:tcPr>
            <w:tcW w:w="709" w:type="dxa"/>
            <w:tcBorders>
              <w:bottom w:val="single" w:sz="6" w:space="0" w:color="auto"/>
            </w:tcBorders>
          </w:tcPr>
          <w:p w14:paraId="57071170" w14:textId="77777777" w:rsidR="00D40C70" w:rsidRPr="00BC508A" w:rsidRDefault="00D40C70" w:rsidP="00E6030B">
            <w:pPr>
              <w:pStyle w:val="TAC"/>
            </w:pPr>
            <w:r w:rsidRPr="00BC508A">
              <w:t>1</w:t>
            </w:r>
          </w:p>
        </w:tc>
        <w:tc>
          <w:tcPr>
            <w:tcW w:w="1346" w:type="dxa"/>
          </w:tcPr>
          <w:p w14:paraId="4534DBF7" w14:textId="77777777" w:rsidR="00D40C70" w:rsidRPr="00BC508A" w:rsidRDefault="00D40C70" w:rsidP="00E6030B">
            <w:pPr>
              <w:pStyle w:val="TAC"/>
            </w:pPr>
          </w:p>
        </w:tc>
      </w:tr>
      <w:tr w:rsidR="00D40C70" w:rsidRPr="00BC508A" w14:paraId="089CB42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3E3D2B9" w14:textId="77777777" w:rsidR="00D40C70" w:rsidRPr="00BC508A" w:rsidRDefault="00D40C70" w:rsidP="00E6030B">
            <w:pPr>
              <w:pStyle w:val="TAC"/>
            </w:pPr>
            <w:r w:rsidRPr="00BC508A">
              <w:t>WUS assistance information IEI</w:t>
            </w:r>
          </w:p>
        </w:tc>
        <w:tc>
          <w:tcPr>
            <w:tcW w:w="1346" w:type="dxa"/>
          </w:tcPr>
          <w:p w14:paraId="7617C2E5" w14:textId="77777777" w:rsidR="00D40C70" w:rsidRPr="00BC508A" w:rsidRDefault="00D40C70" w:rsidP="00E6030B">
            <w:pPr>
              <w:pStyle w:val="TAL"/>
            </w:pPr>
            <w:r w:rsidRPr="00BC508A">
              <w:t>octet 1</w:t>
            </w:r>
          </w:p>
        </w:tc>
      </w:tr>
      <w:tr w:rsidR="00D40C70" w:rsidRPr="00BC508A" w14:paraId="5040679B"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7EB89B87" w14:textId="77777777" w:rsidR="00D40C70" w:rsidRPr="00BC508A" w:rsidRDefault="00D40C70" w:rsidP="00E6030B">
            <w:pPr>
              <w:pStyle w:val="TAC"/>
            </w:pPr>
            <w:r w:rsidRPr="00BC508A">
              <w:t>Length of WUS assistance information contents</w:t>
            </w:r>
          </w:p>
        </w:tc>
        <w:tc>
          <w:tcPr>
            <w:tcW w:w="1346" w:type="dxa"/>
          </w:tcPr>
          <w:p w14:paraId="0B3375F1" w14:textId="77777777" w:rsidR="00D40C70" w:rsidRPr="00BC508A" w:rsidRDefault="00D40C70" w:rsidP="00E6030B">
            <w:pPr>
              <w:pStyle w:val="TAL"/>
            </w:pPr>
            <w:r w:rsidRPr="00BC508A">
              <w:t>octet 2</w:t>
            </w:r>
          </w:p>
        </w:tc>
      </w:tr>
      <w:tr w:rsidR="00D40C70" w:rsidRPr="00BC508A" w14:paraId="6DBBE769"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1D382F8" w14:textId="77777777" w:rsidR="00D40C70" w:rsidRPr="00BC508A" w:rsidRDefault="00D40C70" w:rsidP="00E6030B">
            <w:pPr>
              <w:pStyle w:val="TAC"/>
            </w:pPr>
          </w:p>
          <w:p w14:paraId="3A543FE2" w14:textId="77777777" w:rsidR="00D40C70" w:rsidRPr="00BC508A" w:rsidRDefault="00D40C70" w:rsidP="00E6030B">
            <w:pPr>
              <w:pStyle w:val="TAC"/>
            </w:pPr>
            <w:r w:rsidRPr="00BC508A">
              <w:t>WUS assistance information type 1</w:t>
            </w:r>
          </w:p>
        </w:tc>
        <w:tc>
          <w:tcPr>
            <w:tcW w:w="1346" w:type="dxa"/>
          </w:tcPr>
          <w:p w14:paraId="4D238822" w14:textId="77777777" w:rsidR="00D40C70" w:rsidRPr="00BC508A" w:rsidRDefault="00D40C70" w:rsidP="00E6030B">
            <w:pPr>
              <w:pStyle w:val="TAL"/>
            </w:pPr>
            <w:r w:rsidRPr="00BC508A">
              <w:t>octet 3</w:t>
            </w:r>
          </w:p>
          <w:p w14:paraId="672A61AE" w14:textId="77777777" w:rsidR="00D40C70" w:rsidRPr="00BC508A" w:rsidRDefault="00D40C70" w:rsidP="00E6030B">
            <w:pPr>
              <w:pStyle w:val="TAL"/>
            </w:pPr>
          </w:p>
          <w:p w14:paraId="5FF24E8A" w14:textId="77777777" w:rsidR="00D40C70" w:rsidRPr="00BC508A" w:rsidRDefault="00D40C70" w:rsidP="00E6030B">
            <w:pPr>
              <w:pStyle w:val="TAL"/>
            </w:pPr>
            <w:r w:rsidRPr="00BC508A">
              <w:t>octet i</w:t>
            </w:r>
          </w:p>
        </w:tc>
      </w:tr>
      <w:tr w:rsidR="00D40C70" w:rsidRPr="00BC508A" w14:paraId="36A67A71"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5CA99AD5" w14:textId="77777777" w:rsidR="00D40C70" w:rsidRPr="00BC508A" w:rsidRDefault="00D40C70" w:rsidP="00E6030B">
            <w:pPr>
              <w:pStyle w:val="TAC"/>
            </w:pPr>
          </w:p>
          <w:p w14:paraId="71A5C899" w14:textId="77777777" w:rsidR="00D40C70" w:rsidRPr="00BC508A" w:rsidRDefault="00D40C70" w:rsidP="00E6030B">
            <w:pPr>
              <w:pStyle w:val="TAC"/>
            </w:pPr>
            <w:r w:rsidRPr="00BC508A">
              <w:t>WUS assistance information type 2</w:t>
            </w:r>
          </w:p>
        </w:tc>
        <w:tc>
          <w:tcPr>
            <w:tcW w:w="1346" w:type="dxa"/>
          </w:tcPr>
          <w:p w14:paraId="000D9304" w14:textId="77777777" w:rsidR="00D40C70" w:rsidRPr="00BC508A" w:rsidRDefault="00D40C70" w:rsidP="00E6030B">
            <w:pPr>
              <w:pStyle w:val="TAL"/>
            </w:pPr>
            <w:r w:rsidRPr="00BC508A">
              <w:t>octet i+1*</w:t>
            </w:r>
          </w:p>
          <w:p w14:paraId="23CDB6A1" w14:textId="77777777" w:rsidR="00D40C70" w:rsidRPr="00BC508A" w:rsidRDefault="00D40C70" w:rsidP="00E6030B">
            <w:pPr>
              <w:pStyle w:val="TAL"/>
            </w:pPr>
          </w:p>
          <w:p w14:paraId="25E3FE7B" w14:textId="77777777" w:rsidR="00D40C70" w:rsidRPr="00BC508A" w:rsidRDefault="00D40C70" w:rsidP="00E6030B">
            <w:pPr>
              <w:pStyle w:val="TAL"/>
            </w:pPr>
            <w:r w:rsidRPr="00BC508A">
              <w:t>octet l*</w:t>
            </w:r>
          </w:p>
        </w:tc>
      </w:tr>
      <w:tr w:rsidR="00D40C70" w:rsidRPr="00BC508A" w14:paraId="4FC8AA16"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2BB41F03" w14:textId="77777777" w:rsidR="00D40C70" w:rsidRPr="00BC508A" w:rsidRDefault="00D40C70" w:rsidP="00E6030B">
            <w:pPr>
              <w:pStyle w:val="TAC"/>
            </w:pPr>
          </w:p>
          <w:p w14:paraId="38168763" w14:textId="77777777" w:rsidR="00D40C70" w:rsidRPr="00BC508A" w:rsidRDefault="00D40C70" w:rsidP="00E6030B">
            <w:pPr>
              <w:pStyle w:val="TAC"/>
            </w:pPr>
            <w:r w:rsidRPr="00BC508A">
              <w:t>…</w:t>
            </w:r>
          </w:p>
        </w:tc>
        <w:tc>
          <w:tcPr>
            <w:tcW w:w="1346" w:type="dxa"/>
          </w:tcPr>
          <w:p w14:paraId="5354BDE0" w14:textId="77777777" w:rsidR="00D40C70" w:rsidRPr="00BC508A" w:rsidRDefault="00D40C70" w:rsidP="00E6030B">
            <w:pPr>
              <w:pStyle w:val="TAL"/>
            </w:pPr>
            <w:r w:rsidRPr="00BC508A">
              <w:t>octet l+1*</w:t>
            </w:r>
          </w:p>
          <w:p w14:paraId="75051D34" w14:textId="77777777" w:rsidR="00D40C70" w:rsidRPr="00BC508A" w:rsidRDefault="00D40C70" w:rsidP="00E6030B">
            <w:pPr>
              <w:pStyle w:val="TAL"/>
            </w:pPr>
          </w:p>
          <w:p w14:paraId="603E4422" w14:textId="77777777" w:rsidR="00D40C70" w:rsidRPr="00BC508A" w:rsidRDefault="00D40C70" w:rsidP="00E6030B">
            <w:pPr>
              <w:pStyle w:val="TAL"/>
            </w:pPr>
            <w:r w:rsidRPr="00BC508A">
              <w:t>octet m*</w:t>
            </w:r>
          </w:p>
        </w:tc>
      </w:tr>
      <w:tr w:rsidR="00D40C70" w:rsidRPr="00BC508A" w14:paraId="611F1B10" w14:textId="77777777" w:rsidTr="00E6030B">
        <w:trPr>
          <w:cantSplit/>
          <w:jc w:val="center"/>
        </w:trPr>
        <w:tc>
          <w:tcPr>
            <w:tcW w:w="5671" w:type="dxa"/>
            <w:gridSpan w:val="8"/>
            <w:tcBorders>
              <w:left w:val="single" w:sz="6" w:space="0" w:color="auto"/>
              <w:bottom w:val="single" w:sz="6" w:space="0" w:color="auto"/>
              <w:right w:val="single" w:sz="6" w:space="0" w:color="auto"/>
            </w:tcBorders>
          </w:tcPr>
          <w:p w14:paraId="6031F0BF" w14:textId="77777777" w:rsidR="00D40C70" w:rsidRPr="00E95035" w:rsidRDefault="00D40C70" w:rsidP="00E6030B">
            <w:pPr>
              <w:pStyle w:val="TAC"/>
              <w:rPr>
                <w:lang w:val="fr-FR"/>
              </w:rPr>
            </w:pPr>
          </w:p>
          <w:p w14:paraId="76EDB8A8" w14:textId="77777777" w:rsidR="00D40C70" w:rsidRPr="00E95035" w:rsidRDefault="00D40C70" w:rsidP="00E6030B">
            <w:pPr>
              <w:pStyle w:val="TAC"/>
              <w:rPr>
                <w:lang w:val="fr-FR"/>
              </w:rPr>
            </w:pPr>
            <w:r w:rsidRPr="00E95035">
              <w:rPr>
                <w:lang w:val="fr-FR"/>
              </w:rPr>
              <w:t>WUS assistance information type p</w:t>
            </w:r>
          </w:p>
        </w:tc>
        <w:tc>
          <w:tcPr>
            <w:tcW w:w="1346" w:type="dxa"/>
          </w:tcPr>
          <w:p w14:paraId="18D20D1B" w14:textId="77777777" w:rsidR="00D40C70" w:rsidRPr="00BC508A" w:rsidRDefault="00D40C70" w:rsidP="00E6030B">
            <w:pPr>
              <w:pStyle w:val="TAL"/>
            </w:pPr>
            <w:r w:rsidRPr="00BC508A">
              <w:t>octet m+1*</w:t>
            </w:r>
          </w:p>
          <w:p w14:paraId="4D4D72E4" w14:textId="77777777" w:rsidR="00D40C70" w:rsidRPr="00BC508A" w:rsidRDefault="00D40C70" w:rsidP="00E6030B">
            <w:pPr>
              <w:pStyle w:val="TAL"/>
            </w:pPr>
          </w:p>
          <w:p w14:paraId="2F3D6381" w14:textId="77777777" w:rsidR="00D40C70" w:rsidRPr="00BC508A" w:rsidRDefault="00D40C70" w:rsidP="00E6030B">
            <w:pPr>
              <w:pStyle w:val="TAL"/>
            </w:pPr>
            <w:r w:rsidRPr="00BC508A">
              <w:t>octet n*</w:t>
            </w:r>
          </w:p>
        </w:tc>
      </w:tr>
    </w:tbl>
    <w:p w14:paraId="015E0E6E" w14:textId="77777777" w:rsidR="00D40C70" w:rsidRPr="00BC508A" w:rsidRDefault="00D40C70" w:rsidP="00D40C70">
      <w:pPr>
        <w:pStyle w:val="TAN"/>
      </w:pPr>
    </w:p>
    <w:p w14:paraId="105C4EBB" w14:textId="77777777" w:rsidR="00D40C70" w:rsidRPr="00BC508A" w:rsidRDefault="00D40C70" w:rsidP="00D40C70">
      <w:pPr>
        <w:pStyle w:val="TF"/>
      </w:pPr>
      <w:bookmarkStart w:id="8454" w:name="_CRFigure9_9_3_62_1"/>
      <w:bookmarkStart w:id="8455" w:name="MCCQCTEMPBM_00000057"/>
      <w:r w:rsidRPr="00BC508A">
        <w:t xml:space="preserve">Figure </w:t>
      </w:r>
      <w:bookmarkEnd w:id="8454"/>
      <w:r w:rsidRPr="00BC508A">
        <w:t>9.9.3.62.1: WUS assistance information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D40C70" w:rsidRPr="00BC508A" w14:paraId="744C232A" w14:textId="77777777" w:rsidTr="00E6030B">
        <w:trPr>
          <w:cantSplit/>
          <w:jc w:val="center"/>
        </w:trPr>
        <w:tc>
          <w:tcPr>
            <w:tcW w:w="709" w:type="dxa"/>
            <w:tcBorders>
              <w:bottom w:val="single" w:sz="6" w:space="0" w:color="auto"/>
            </w:tcBorders>
          </w:tcPr>
          <w:bookmarkEnd w:id="8455"/>
          <w:p w14:paraId="40451B53" w14:textId="77777777" w:rsidR="00D40C70" w:rsidRPr="00BC508A" w:rsidRDefault="00D40C70" w:rsidP="00E6030B">
            <w:pPr>
              <w:pStyle w:val="TAC"/>
            </w:pPr>
            <w:r w:rsidRPr="00BC508A">
              <w:t>8</w:t>
            </w:r>
          </w:p>
        </w:tc>
        <w:tc>
          <w:tcPr>
            <w:tcW w:w="709" w:type="dxa"/>
            <w:tcBorders>
              <w:bottom w:val="single" w:sz="6" w:space="0" w:color="auto"/>
            </w:tcBorders>
          </w:tcPr>
          <w:p w14:paraId="363617C2" w14:textId="77777777" w:rsidR="00D40C70" w:rsidRPr="00BC508A" w:rsidRDefault="00D40C70" w:rsidP="00E6030B">
            <w:pPr>
              <w:pStyle w:val="TAC"/>
            </w:pPr>
            <w:r w:rsidRPr="00BC508A">
              <w:t>7</w:t>
            </w:r>
          </w:p>
        </w:tc>
        <w:tc>
          <w:tcPr>
            <w:tcW w:w="709" w:type="dxa"/>
            <w:tcBorders>
              <w:bottom w:val="single" w:sz="6" w:space="0" w:color="auto"/>
            </w:tcBorders>
          </w:tcPr>
          <w:p w14:paraId="543A2C1E" w14:textId="77777777" w:rsidR="00D40C70" w:rsidRPr="00BC508A" w:rsidRDefault="00D40C70" w:rsidP="00E6030B">
            <w:pPr>
              <w:pStyle w:val="TAC"/>
            </w:pPr>
            <w:r w:rsidRPr="00BC508A">
              <w:t>6</w:t>
            </w:r>
          </w:p>
        </w:tc>
        <w:tc>
          <w:tcPr>
            <w:tcW w:w="709" w:type="dxa"/>
            <w:tcBorders>
              <w:bottom w:val="single" w:sz="6" w:space="0" w:color="auto"/>
            </w:tcBorders>
          </w:tcPr>
          <w:p w14:paraId="56BB4F0B" w14:textId="77777777" w:rsidR="00D40C70" w:rsidRPr="00BC508A" w:rsidRDefault="00D40C70" w:rsidP="00E6030B">
            <w:pPr>
              <w:pStyle w:val="TAC"/>
            </w:pPr>
            <w:r w:rsidRPr="00BC508A">
              <w:t>5</w:t>
            </w:r>
          </w:p>
        </w:tc>
        <w:tc>
          <w:tcPr>
            <w:tcW w:w="709" w:type="dxa"/>
            <w:tcBorders>
              <w:bottom w:val="single" w:sz="6" w:space="0" w:color="auto"/>
            </w:tcBorders>
          </w:tcPr>
          <w:p w14:paraId="6AD43229" w14:textId="77777777" w:rsidR="00D40C70" w:rsidRPr="00BC508A" w:rsidRDefault="00D40C70" w:rsidP="00E6030B">
            <w:pPr>
              <w:pStyle w:val="TAC"/>
            </w:pPr>
            <w:r w:rsidRPr="00BC508A">
              <w:t>4</w:t>
            </w:r>
          </w:p>
        </w:tc>
        <w:tc>
          <w:tcPr>
            <w:tcW w:w="709" w:type="dxa"/>
            <w:tcBorders>
              <w:bottom w:val="single" w:sz="6" w:space="0" w:color="auto"/>
            </w:tcBorders>
          </w:tcPr>
          <w:p w14:paraId="69952E93" w14:textId="77777777" w:rsidR="00D40C70" w:rsidRPr="00BC508A" w:rsidRDefault="00D40C70" w:rsidP="00E6030B">
            <w:pPr>
              <w:pStyle w:val="TAC"/>
            </w:pPr>
            <w:r w:rsidRPr="00BC508A">
              <w:t>3</w:t>
            </w:r>
          </w:p>
        </w:tc>
        <w:tc>
          <w:tcPr>
            <w:tcW w:w="709" w:type="dxa"/>
            <w:tcBorders>
              <w:bottom w:val="single" w:sz="6" w:space="0" w:color="auto"/>
            </w:tcBorders>
          </w:tcPr>
          <w:p w14:paraId="1B28BBF5" w14:textId="77777777" w:rsidR="00D40C70" w:rsidRPr="00BC508A" w:rsidRDefault="00D40C70" w:rsidP="00E6030B">
            <w:pPr>
              <w:pStyle w:val="TAC"/>
            </w:pPr>
            <w:r w:rsidRPr="00BC508A">
              <w:t>2</w:t>
            </w:r>
          </w:p>
        </w:tc>
        <w:tc>
          <w:tcPr>
            <w:tcW w:w="709" w:type="dxa"/>
            <w:tcBorders>
              <w:bottom w:val="single" w:sz="6" w:space="0" w:color="auto"/>
            </w:tcBorders>
          </w:tcPr>
          <w:p w14:paraId="04BF77D4" w14:textId="77777777" w:rsidR="00D40C70" w:rsidRPr="00BC508A" w:rsidRDefault="00D40C70" w:rsidP="00E6030B">
            <w:pPr>
              <w:pStyle w:val="TAC"/>
            </w:pPr>
            <w:r w:rsidRPr="00BC508A">
              <w:t>1</w:t>
            </w:r>
          </w:p>
        </w:tc>
        <w:tc>
          <w:tcPr>
            <w:tcW w:w="1346" w:type="dxa"/>
          </w:tcPr>
          <w:p w14:paraId="4064C0FB" w14:textId="77777777" w:rsidR="00D40C70" w:rsidRPr="00BC508A" w:rsidRDefault="00D40C70" w:rsidP="00E6030B">
            <w:pPr>
              <w:pStyle w:val="TAC"/>
            </w:pPr>
          </w:p>
        </w:tc>
      </w:tr>
      <w:tr w:rsidR="00D40C70" w:rsidRPr="00BC508A" w14:paraId="42381DB4" w14:textId="77777777" w:rsidTr="00E6030B">
        <w:trPr>
          <w:cantSplit/>
          <w:jc w:val="center"/>
        </w:trPr>
        <w:tc>
          <w:tcPr>
            <w:tcW w:w="2127" w:type="dxa"/>
            <w:gridSpan w:val="3"/>
            <w:tcBorders>
              <w:left w:val="single" w:sz="6" w:space="0" w:color="auto"/>
              <w:bottom w:val="single" w:sz="6" w:space="0" w:color="auto"/>
              <w:right w:val="single" w:sz="6" w:space="0" w:color="auto"/>
            </w:tcBorders>
          </w:tcPr>
          <w:p w14:paraId="27EDF520" w14:textId="77777777" w:rsidR="00D40C70" w:rsidRPr="00BC508A" w:rsidRDefault="00D40C70" w:rsidP="00E6030B">
            <w:pPr>
              <w:pStyle w:val="TAC"/>
            </w:pPr>
            <w:r w:rsidRPr="00BC508A">
              <w:t>Type of information</w:t>
            </w:r>
          </w:p>
        </w:tc>
        <w:tc>
          <w:tcPr>
            <w:tcW w:w="3545" w:type="dxa"/>
            <w:gridSpan w:val="5"/>
            <w:tcBorders>
              <w:left w:val="single" w:sz="6" w:space="0" w:color="auto"/>
              <w:bottom w:val="single" w:sz="6" w:space="0" w:color="auto"/>
              <w:right w:val="single" w:sz="6" w:space="0" w:color="auto"/>
            </w:tcBorders>
          </w:tcPr>
          <w:p w14:paraId="6EE191A2" w14:textId="77777777" w:rsidR="00D40C70" w:rsidRPr="00BC508A" w:rsidRDefault="00D40C70" w:rsidP="00E6030B">
            <w:pPr>
              <w:pStyle w:val="TAC"/>
            </w:pPr>
            <w:r w:rsidRPr="00BC508A">
              <w:t>UE paging probability information value</w:t>
            </w:r>
          </w:p>
        </w:tc>
        <w:tc>
          <w:tcPr>
            <w:tcW w:w="1346" w:type="dxa"/>
          </w:tcPr>
          <w:p w14:paraId="5E9CD8DA" w14:textId="77777777" w:rsidR="00D40C70" w:rsidRPr="00BC508A" w:rsidRDefault="00D40C70" w:rsidP="00E6030B">
            <w:pPr>
              <w:pStyle w:val="TAL"/>
            </w:pPr>
            <w:r w:rsidRPr="00BC508A">
              <w:t>octet 1</w:t>
            </w:r>
          </w:p>
        </w:tc>
      </w:tr>
    </w:tbl>
    <w:p w14:paraId="7DD85B8D" w14:textId="77777777" w:rsidR="00D40C70" w:rsidRPr="00BC508A" w:rsidRDefault="00D40C70" w:rsidP="00D40C70">
      <w:pPr>
        <w:pStyle w:val="TAN"/>
      </w:pPr>
    </w:p>
    <w:p w14:paraId="703D3644" w14:textId="77777777" w:rsidR="00D40C70" w:rsidRPr="00BC508A" w:rsidRDefault="00D40C70" w:rsidP="00D40C70">
      <w:pPr>
        <w:pStyle w:val="TF"/>
      </w:pPr>
      <w:bookmarkStart w:id="8456" w:name="_CRFigure9_9_3_62_2"/>
      <w:r w:rsidRPr="00BC508A">
        <w:t xml:space="preserve">Figure </w:t>
      </w:r>
      <w:bookmarkEnd w:id="8456"/>
      <w:r w:rsidRPr="00BC508A">
        <w:t>9.9.3.62.2: WUS assistance information type –type of information= "000"</w:t>
      </w:r>
    </w:p>
    <w:p w14:paraId="7757CD41" w14:textId="77777777" w:rsidR="00D40C70" w:rsidRPr="00BC508A" w:rsidRDefault="00D40C70" w:rsidP="00D40C70">
      <w:pPr>
        <w:pStyle w:val="TH"/>
      </w:pPr>
    </w:p>
    <w:p w14:paraId="7E6A2EDF" w14:textId="77777777" w:rsidR="00D40C70" w:rsidRPr="00BC508A" w:rsidRDefault="00D40C70" w:rsidP="00D40C70">
      <w:pPr>
        <w:pStyle w:val="TH"/>
      </w:pPr>
      <w:bookmarkStart w:id="8457" w:name="_CRTable9_9_3_62_1"/>
      <w:r w:rsidRPr="00BC508A">
        <w:t xml:space="preserve">Table </w:t>
      </w:r>
      <w:bookmarkEnd w:id="8457"/>
      <w:r w:rsidRPr="00BC508A">
        <w:t>9.9.3.62.1: WUS assistance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284"/>
        <w:gridCol w:w="284"/>
        <w:gridCol w:w="284"/>
        <w:gridCol w:w="284"/>
        <w:gridCol w:w="5801"/>
      </w:tblGrid>
      <w:tr w:rsidR="00D40C70" w:rsidRPr="00BC508A" w14:paraId="537BEB82" w14:textId="77777777" w:rsidTr="00E6030B">
        <w:trPr>
          <w:cantSplit/>
          <w:jc w:val="center"/>
        </w:trPr>
        <w:tc>
          <w:tcPr>
            <w:tcW w:w="7225" w:type="dxa"/>
            <w:gridSpan w:val="6"/>
          </w:tcPr>
          <w:p w14:paraId="4A950F61" w14:textId="77777777" w:rsidR="00D40C70" w:rsidRPr="00BC508A" w:rsidRDefault="00D40C70" w:rsidP="00E6030B">
            <w:pPr>
              <w:pStyle w:val="TAL"/>
            </w:pPr>
            <w:r w:rsidRPr="00BC508A">
              <w:t>Value part of the WUS assistance information information element (octets 3 to n)</w:t>
            </w:r>
          </w:p>
        </w:tc>
      </w:tr>
      <w:tr w:rsidR="00D40C70" w:rsidRPr="00BC508A" w14:paraId="1EB2B34F" w14:textId="77777777" w:rsidTr="00E6030B">
        <w:trPr>
          <w:cantSplit/>
          <w:jc w:val="center"/>
        </w:trPr>
        <w:tc>
          <w:tcPr>
            <w:tcW w:w="7225" w:type="dxa"/>
            <w:gridSpan w:val="6"/>
          </w:tcPr>
          <w:p w14:paraId="5406A9F3" w14:textId="77777777" w:rsidR="00D40C70" w:rsidRPr="00BC508A" w:rsidRDefault="00D40C70" w:rsidP="00E6030B">
            <w:pPr>
              <w:pStyle w:val="TAL"/>
            </w:pPr>
            <w:bookmarkStart w:id="8458" w:name="MCCQCTEMPBM_00000451"/>
          </w:p>
        </w:tc>
      </w:tr>
      <w:bookmarkEnd w:id="8458"/>
      <w:tr w:rsidR="00D40C70" w:rsidRPr="00BC508A" w14:paraId="2FC0BC8F" w14:textId="77777777" w:rsidTr="00E6030B">
        <w:trPr>
          <w:cantSplit/>
          <w:jc w:val="center"/>
        </w:trPr>
        <w:tc>
          <w:tcPr>
            <w:tcW w:w="7225" w:type="dxa"/>
            <w:gridSpan w:val="6"/>
          </w:tcPr>
          <w:p w14:paraId="4895A3FB" w14:textId="77777777" w:rsidR="00D40C70" w:rsidRPr="00BC508A" w:rsidRDefault="00D40C70" w:rsidP="00E6030B">
            <w:pPr>
              <w:pStyle w:val="TAL"/>
            </w:pPr>
            <w:r w:rsidRPr="00BC508A">
              <w:t>The value part of the WUS assistance information information element consists of one or several types of WUS assistance information.</w:t>
            </w:r>
          </w:p>
        </w:tc>
      </w:tr>
      <w:tr w:rsidR="00D40C70" w:rsidRPr="00BC508A" w14:paraId="1A6DDC60" w14:textId="77777777" w:rsidTr="00E6030B">
        <w:trPr>
          <w:cantSplit/>
          <w:jc w:val="center"/>
        </w:trPr>
        <w:tc>
          <w:tcPr>
            <w:tcW w:w="7225" w:type="dxa"/>
            <w:gridSpan w:val="6"/>
          </w:tcPr>
          <w:p w14:paraId="100E94C4" w14:textId="77777777" w:rsidR="00D40C70" w:rsidRPr="00BC508A" w:rsidRDefault="00D40C70" w:rsidP="00E6030B">
            <w:pPr>
              <w:pStyle w:val="TAL"/>
            </w:pPr>
            <w:bookmarkStart w:id="8459" w:name="MCCQCTEMPBM_00000452"/>
          </w:p>
        </w:tc>
      </w:tr>
      <w:bookmarkEnd w:id="8459"/>
      <w:tr w:rsidR="00D40C70" w:rsidRPr="00BC508A" w14:paraId="7C4A012E" w14:textId="77777777" w:rsidTr="00E6030B">
        <w:trPr>
          <w:cantSplit/>
          <w:jc w:val="center"/>
        </w:trPr>
        <w:tc>
          <w:tcPr>
            <w:tcW w:w="7225" w:type="dxa"/>
            <w:gridSpan w:val="6"/>
          </w:tcPr>
          <w:p w14:paraId="03AC190F" w14:textId="77777777" w:rsidR="00D40C70" w:rsidRPr="00BC508A" w:rsidRDefault="00D40C70" w:rsidP="00E6030B">
            <w:pPr>
              <w:pStyle w:val="TAL"/>
            </w:pPr>
            <w:r w:rsidRPr="00BC508A">
              <w:t>WUS assistance information type:</w:t>
            </w:r>
          </w:p>
        </w:tc>
      </w:tr>
      <w:tr w:rsidR="00D40C70" w:rsidRPr="00BC508A" w14:paraId="59E084CB" w14:textId="77777777" w:rsidTr="00E6030B">
        <w:trPr>
          <w:cantSplit/>
          <w:jc w:val="center"/>
        </w:trPr>
        <w:tc>
          <w:tcPr>
            <w:tcW w:w="7225" w:type="dxa"/>
            <w:gridSpan w:val="6"/>
          </w:tcPr>
          <w:p w14:paraId="3E1C2C69" w14:textId="77777777" w:rsidR="00D40C70" w:rsidRPr="00BC508A" w:rsidRDefault="00D40C70" w:rsidP="00E6030B">
            <w:pPr>
              <w:pStyle w:val="TAL"/>
            </w:pPr>
            <w:bookmarkStart w:id="8460" w:name="MCCQCTEMPBM_00000453"/>
          </w:p>
        </w:tc>
      </w:tr>
      <w:bookmarkEnd w:id="8460"/>
      <w:tr w:rsidR="00D40C70" w:rsidRPr="00BC508A" w14:paraId="39896AFA" w14:textId="77777777" w:rsidTr="00E6030B">
        <w:trPr>
          <w:cantSplit/>
          <w:jc w:val="center"/>
        </w:trPr>
        <w:tc>
          <w:tcPr>
            <w:tcW w:w="7225" w:type="dxa"/>
            <w:gridSpan w:val="6"/>
          </w:tcPr>
          <w:p w14:paraId="155358FC" w14:textId="77777777" w:rsidR="00D40C70" w:rsidRPr="00BC508A" w:rsidRDefault="00D40C70" w:rsidP="00E6030B">
            <w:pPr>
              <w:pStyle w:val="TAL"/>
            </w:pPr>
            <w:r w:rsidRPr="00BC508A">
              <w:t>Type of information (octet 1)</w:t>
            </w:r>
          </w:p>
        </w:tc>
      </w:tr>
      <w:tr w:rsidR="00D40C70" w:rsidRPr="00BC508A" w14:paraId="2A53D07E" w14:textId="77777777" w:rsidTr="00E6030B">
        <w:trPr>
          <w:cantSplit/>
          <w:jc w:val="center"/>
        </w:trPr>
        <w:tc>
          <w:tcPr>
            <w:tcW w:w="7225" w:type="dxa"/>
            <w:gridSpan w:val="6"/>
          </w:tcPr>
          <w:p w14:paraId="67D9D1D5" w14:textId="77777777" w:rsidR="00D40C70" w:rsidRPr="00BC508A" w:rsidRDefault="00D40C70" w:rsidP="00E6030B">
            <w:pPr>
              <w:pStyle w:val="TAL"/>
            </w:pPr>
            <w:r w:rsidRPr="00BC508A">
              <w:t>Bits</w:t>
            </w:r>
          </w:p>
        </w:tc>
      </w:tr>
      <w:tr w:rsidR="00D40C70" w:rsidRPr="00BC508A" w14:paraId="0D73F2D1" w14:textId="77777777" w:rsidTr="00E6030B">
        <w:trPr>
          <w:cantSplit/>
          <w:jc w:val="center"/>
        </w:trPr>
        <w:tc>
          <w:tcPr>
            <w:tcW w:w="322" w:type="dxa"/>
          </w:tcPr>
          <w:p w14:paraId="6C722BC4" w14:textId="77777777" w:rsidR="00D40C70" w:rsidRPr="00BC508A" w:rsidRDefault="00D40C70" w:rsidP="00E6030B">
            <w:pPr>
              <w:pStyle w:val="TAH"/>
            </w:pPr>
            <w:r w:rsidRPr="00BC508A">
              <w:t>8</w:t>
            </w:r>
          </w:p>
        </w:tc>
        <w:tc>
          <w:tcPr>
            <w:tcW w:w="284" w:type="dxa"/>
          </w:tcPr>
          <w:p w14:paraId="7305EEAB" w14:textId="77777777" w:rsidR="00D40C70" w:rsidRPr="00BC508A" w:rsidRDefault="00D40C70" w:rsidP="00E6030B">
            <w:pPr>
              <w:pStyle w:val="TAH"/>
            </w:pPr>
            <w:r w:rsidRPr="00BC508A">
              <w:t>7</w:t>
            </w:r>
          </w:p>
        </w:tc>
        <w:tc>
          <w:tcPr>
            <w:tcW w:w="284" w:type="dxa"/>
          </w:tcPr>
          <w:p w14:paraId="45A208B0" w14:textId="77777777" w:rsidR="00D40C70" w:rsidRPr="00BC508A" w:rsidRDefault="00D40C70" w:rsidP="00E6030B">
            <w:pPr>
              <w:pStyle w:val="TAH"/>
            </w:pPr>
            <w:r w:rsidRPr="00BC508A">
              <w:t>6</w:t>
            </w:r>
          </w:p>
        </w:tc>
        <w:tc>
          <w:tcPr>
            <w:tcW w:w="6335" w:type="dxa"/>
            <w:gridSpan w:val="3"/>
          </w:tcPr>
          <w:p w14:paraId="7434176F" w14:textId="77777777" w:rsidR="00D40C70" w:rsidRPr="00BC508A" w:rsidRDefault="00D40C70" w:rsidP="00E6030B">
            <w:pPr>
              <w:pStyle w:val="TAL"/>
            </w:pPr>
          </w:p>
        </w:tc>
      </w:tr>
      <w:tr w:rsidR="00D40C70" w:rsidRPr="00BC508A" w14:paraId="278F6F5E" w14:textId="77777777" w:rsidTr="00E6030B">
        <w:trPr>
          <w:cantSplit/>
          <w:jc w:val="center"/>
        </w:trPr>
        <w:tc>
          <w:tcPr>
            <w:tcW w:w="322" w:type="dxa"/>
          </w:tcPr>
          <w:p w14:paraId="3436E836" w14:textId="77777777" w:rsidR="00D40C70" w:rsidRPr="00BC508A" w:rsidRDefault="00D40C70" w:rsidP="00E6030B">
            <w:pPr>
              <w:pStyle w:val="TAC"/>
            </w:pPr>
            <w:r w:rsidRPr="00BC508A">
              <w:t>0</w:t>
            </w:r>
          </w:p>
        </w:tc>
        <w:tc>
          <w:tcPr>
            <w:tcW w:w="284" w:type="dxa"/>
          </w:tcPr>
          <w:p w14:paraId="39772081" w14:textId="77777777" w:rsidR="00D40C70" w:rsidRPr="00BC508A" w:rsidRDefault="00D40C70" w:rsidP="00E6030B">
            <w:pPr>
              <w:pStyle w:val="TAC"/>
            </w:pPr>
            <w:r w:rsidRPr="00BC508A">
              <w:t>0</w:t>
            </w:r>
          </w:p>
        </w:tc>
        <w:tc>
          <w:tcPr>
            <w:tcW w:w="284" w:type="dxa"/>
          </w:tcPr>
          <w:p w14:paraId="2A26DA3E" w14:textId="77777777" w:rsidR="00D40C70" w:rsidRPr="00BC508A" w:rsidRDefault="00D40C70" w:rsidP="00E6030B">
            <w:pPr>
              <w:pStyle w:val="TAC"/>
            </w:pPr>
            <w:r w:rsidRPr="00BC508A">
              <w:t>0</w:t>
            </w:r>
          </w:p>
        </w:tc>
        <w:tc>
          <w:tcPr>
            <w:tcW w:w="6335" w:type="dxa"/>
            <w:gridSpan w:val="3"/>
          </w:tcPr>
          <w:p w14:paraId="2F8F4D26" w14:textId="77777777" w:rsidR="00D40C70" w:rsidRPr="00BC508A" w:rsidRDefault="00D40C70" w:rsidP="00E6030B">
            <w:pPr>
              <w:pStyle w:val="TAL"/>
            </w:pPr>
            <w:r w:rsidRPr="00BC508A">
              <w:t>UE paging probability information</w:t>
            </w:r>
          </w:p>
        </w:tc>
      </w:tr>
      <w:tr w:rsidR="00D40C70" w:rsidRPr="00BC508A" w14:paraId="346F0A7A" w14:textId="77777777" w:rsidTr="00E6030B">
        <w:trPr>
          <w:cantSplit/>
          <w:jc w:val="center"/>
        </w:trPr>
        <w:tc>
          <w:tcPr>
            <w:tcW w:w="7225" w:type="dxa"/>
            <w:gridSpan w:val="6"/>
          </w:tcPr>
          <w:p w14:paraId="44B02458" w14:textId="77777777" w:rsidR="00D40C70" w:rsidRPr="00BC508A" w:rsidRDefault="00D40C70" w:rsidP="00E6030B">
            <w:pPr>
              <w:pStyle w:val="TAL"/>
            </w:pPr>
            <w:bookmarkStart w:id="8461" w:name="MCCQCTEMPBM_00000454"/>
          </w:p>
        </w:tc>
      </w:tr>
      <w:bookmarkEnd w:id="8461"/>
      <w:tr w:rsidR="00D40C70" w:rsidRPr="00BC508A" w14:paraId="2F8F0F9D" w14:textId="77777777" w:rsidTr="00E6030B">
        <w:trPr>
          <w:cantSplit/>
          <w:jc w:val="center"/>
        </w:trPr>
        <w:tc>
          <w:tcPr>
            <w:tcW w:w="7225" w:type="dxa"/>
            <w:gridSpan w:val="6"/>
          </w:tcPr>
          <w:p w14:paraId="22F1C13D" w14:textId="77777777" w:rsidR="00D40C70" w:rsidRPr="00BC508A" w:rsidRDefault="00D40C70" w:rsidP="00E6030B">
            <w:pPr>
              <w:pStyle w:val="TAL"/>
            </w:pPr>
            <w:r w:rsidRPr="00BC508A">
              <w:t>All other values are reserved.</w:t>
            </w:r>
          </w:p>
        </w:tc>
      </w:tr>
      <w:tr w:rsidR="00D40C70" w:rsidRPr="00BC508A" w14:paraId="7F50E07D" w14:textId="77777777" w:rsidTr="00E6030B">
        <w:trPr>
          <w:cantSplit/>
          <w:jc w:val="center"/>
        </w:trPr>
        <w:tc>
          <w:tcPr>
            <w:tcW w:w="7225" w:type="dxa"/>
            <w:gridSpan w:val="6"/>
          </w:tcPr>
          <w:p w14:paraId="1E56B455" w14:textId="77777777" w:rsidR="00D40C70" w:rsidRPr="00BC508A" w:rsidRDefault="00D40C70" w:rsidP="00E6030B">
            <w:pPr>
              <w:pStyle w:val="TAL"/>
            </w:pPr>
            <w:bookmarkStart w:id="8462" w:name="MCCQCTEMPBM_00000455"/>
          </w:p>
        </w:tc>
      </w:tr>
      <w:bookmarkEnd w:id="8462"/>
      <w:tr w:rsidR="00D40C70" w:rsidRPr="00BC508A" w14:paraId="7886799B" w14:textId="77777777" w:rsidTr="00E6030B">
        <w:trPr>
          <w:cantSplit/>
          <w:jc w:val="center"/>
        </w:trPr>
        <w:tc>
          <w:tcPr>
            <w:tcW w:w="7225" w:type="dxa"/>
            <w:gridSpan w:val="6"/>
          </w:tcPr>
          <w:p w14:paraId="5CC123C7" w14:textId="77777777" w:rsidR="00D40C70" w:rsidRPr="00BC508A" w:rsidRDefault="00D40C70" w:rsidP="00E6030B">
            <w:pPr>
              <w:pStyle w:val="TAL"/>
            </w:pPr>
            <w:r w:rsidRPr="00BC508A">
              <w:t>UE paging probability information value:</w:t>
            </w:r>
          </w:p>
        </w:tc>
      </w:tr>
      <w:tr w:rsidR="00D40C70" w:rsidRPr="00BC508A" w14:paraId="096A93EC" w14:textId="77777777" w:rsidTr="00E6030B">
        <w:trPr>
          <w:cantSplit/>
          <w:jc w:val="center"/>
        </w:trPr>
        <w:tc>
          <w:tcPr>
            <w:tcW w:w="7225" w:type="dxa"/>
            <w:gridSpan w:val="6"/>
          </w:tcPr>
          <w:p w14:paraId="59F43A39" w14:textId="77777777" w:rsidR="00D40C70" w:rsidRPr="00BC508A" w:rsidRDefault="00D40C70" w:rsidP="00E6030B">
            <w:pPr>
              <w:pStyle w:val="TAL"/>
            </w:pPr>
            <w:bookmarkStart w:id="8463" w:name="MCCQCTEMPBM_00000456"/>
          </w:p>
        </w:tc>
      </w:tr>
      <w:bookmarkEnd w:id="8463"/>
      <w:tr w:rsidR="00D40C70" w:rsidRPr="00BC508A" w14:paraId="03BB33A5" w14:textId="77777777" w:rsidTr="00E6030B">
        <w:trPr>
          <w:cantSplit/>
          <w:jc w:val="center"/>
        </w:trPr>
        <w:tc>
          <w:tcPr>
            <w:tcW w:w="7225" w:type="dxa"/>
            <w:gridSpan w:val="6"/>
          </w:tcPr>
          <w:p w14:paraId="58B977D6" w14:textId="77777777" w:rsidR="00D40C70" w:rsidRPr="00BC508A" w:rsidRDefault="00D40C70" w:rsidP="00E6030B">
            <w:pPr>
              <w:pStyle w:val="TAL"/>
            </w:pPr>
            <w:r w:rsidRPr="00BC508A">
              <w:t>This field contains the value of UE paging probability information requested by the UE or negotiated by the network. It represents the probability of the UE receiving the paging.</w:t>
            </w:r>
          </w:p>
          <w:p w14:paraId="5E3721EF" w14:textId="77777777" w:rsidR="00D40C70" w:rsidRPr="00BC508A" w:rsidRDefault="00D40C70" w:rsidP="00E6030B">
            <w:pPr>
              <w:pStyle w:val="TAL"/>
            </w:pPr>
          </w:p>
          <w:p w14:paraId="041DBBD3" w14:textId="77777777" w:rsidR="00D40C70" w:rsidRPr="00BC508A" w:rsidRDefault="00D40C70" w:rsidP="00E6030B">
            <w:pPr>
              <w:pStyle w:val="TAL"/>
            </w:pPr>
            <w:r w:rsidRPr="00BC508A">
              <w:t>bit</w:t>
            </w:r>
          </w:p>
        </w:tc>
      </w:tr>
      <w:tr w:rsidR="00302FFA" w:rsidRPr="00BC508A" w14:paraId="5DBE683B" w14:textId="77777777" w:rsidTr="00DA71A4">
        <w:trPr>
          <w:jc w:val="center"/>
        </w:trPr>
        <w:tc>
          <w:tcPr>
            <w:tcW w:w="289" w:type="dxa"/>
          </w:tcPr>
          <w:p w14:paraId="34CEA181" w14:textId="77777777" w:rsidR="00302FFA" w:rsidRPr="00BC508A" w:rsidRDefault="00302FFA" w:rsidP="00DA71A4">
            <w:pPr>
              <w:pStyle w:val="TAH"/>
            </w:pPr>
            <w:r w:rsidRPr="00BC508A">
              <w:t>5</w:t>
            </w:r>
          </w:p>
        </w:tc>
        <w:tc>
          <w:tcPr>
            <w:tcW w:w="283" w:type="dxa"/>
          </w:tcPr>
          <w:p w14:paraId="7616A362" w14:textId="77777777" w:rsidR="00302FFA" w:rsidRPr="00BC508A" w:rsidRDefault="00302FFA" w:rsidP="00DA71A4">
            <w:pPr>
              <w:pStyle w:val="TAH"/>
            </w:pPr>
            <w:r w:rsidRPr="00BC508A">
              <w:t>4</w:t>
            </w:r>
          </w:p>
        </w:tc>
        <w:tc>
          <w:tcPr>
            <w:tcW w:w="284" w:type="dxa"/>
          </w:tcPr>
          <w:p w14:paraId="5D86D86B" w14:textId="77777777" w:rsidR="00302FFA" w:rsidRPr="00BC508A" w:rsidRDefault="00302FFA" w:rsidP="00DA71A4">
            <w:pPr>
              <w:pStyle w:val="TAH"/>
              <w:rPr>
                <w:lang w:eastAsia="zh-CN"/>
              </w:rPr>
            </w:pPr>
            <w:r w:rsidRPr="00BC508A">
              <w:rPr>
                <w:lang w:eastAsia="zh-CN"/>
              </w:rPr>
              <w:t>3</w:t>
            </w:r>
          </w:p>
        </w:tc>
        <w:tc>
          <w:tcPr>
            <w:tcW w:w="284" w:type="dxa"/>
          </w:tcPr>
          <w:p w14:paraId="1929576A" w14:textId="77777777" w:rsidR="00302FFA" w:rsidRPr="00BC508A" w:rsidRDefault="00302FFA" w:rsidP="00DA71A4">
            <w:pPr>
              <w:pStyle w:val="TAH"/>
            </w:pPr>
            <w:r w:rsidRPr="00BC508A">
              <w:t>2</w:t>
            </w:r>
          </w:p>
        </w:tc>
        <w:tc>
          <w:tcPr>
            <w:tcW w:w="284" w:type="dxa"/>
          </w:tcPr>
          <w:p w14:paraId="620B4F7A" w14:textId="77777777" w:rsidR="00302FFA" w:rsidRPr="00BC508A" w:rsidRDefault="00302FFA" w:rsidP="00DA71A4">
            <w:pPr>
              <w:pStyle w:val="TAH"/>
            </w:pPr>
            <w:r w:rsidRPr="00BC508A">
              <w:t>1</w:t>
            </w:r>
          </w:p>
        </w:tc>
        <w:tc>
          <w:tcPr>
            <w:tcW w:w="5801" w:type="dxa"/>
          </w:tcPr>
          <w:p w14:paraId="66F4F095" w14:textId="77777777" w:rsidR="00302FFA" w:rsidRPr="00BC508A" w:rsidRDefault="00302FFA" w:rsidP="00DA71A4">
            <w:pPr>
              <w:pStyle w:val="TAL"/>
              <w:jc w:val="center"/>
            </w:pPr>
            <w:bookmarkStart w:id="8464" w:name="_PERM_MCCTEMPBM_CRPT81450104___4"/>
            <w:r w:rsidRPr="00BC508A">
              <w:t>UE paging probability information value</w:t>
            </w:r>
            <w:bookmarkEnd w:id="8464"/>
          </w:p>
        </w:tc>
      </w:tr>
      <w:tr w:rsidR="00302FFA" w:rsidRPr="00BC508A" w14:paraId="397EF428" w14:textId="77777777" w:rsidTr="00DA71A4">
        <w:trPr>
          <w:jc w:val="center"/>
        </w:trPr>
        <w:tc>
          <w:tcPr>
            <w:tcW w:w="289" w:type="dxa"/>
          </w:tcPr>
          <w:p w14:paraId="6CB1930C" w14:textId="77777777" w:rsidR="00302FFA" w:rsidRPr="00BC508A" w:rsidRDefault="00302FFA" w:rsidP="00DA71A4">
            <w:pPr>
              <w:pStyle w:val="TAH"/>
              <w:rPr>
                <w:b w:val="0"/>
              </w:rPr>
            </w:pPr>
            <w:r w:rsidRPr="00BC508A">
              <w:rPr>
                <w:b w:val="0"/>
              </w:rPr>
              <w:t>0</w:t>
            </w:r>
          </w:p>
        </w:tc>
        <w:tc>
          <w:tcPr>
            <w:tcW w:w="283" w:type="dxa"/>
          </w:tcPr>
          <w:p w14:paraId="7363179C" w14:textId="77777777" w:rsidR="00302FFA" w:rsidRPr="00BC508A" w:rsidRDefault="00302FFA" w:rsidP="00DA71A4">
            <w:pPr>
              <w:pStyle w:val="TAH"/>
              <w:rPr>
                <w:b w:val="0"/>
              </w:rPr>
            </w:pPr>
            <w:r w:rsidRPr="00BC508A">
              <w:rPr>
                <w:b w:val="0"/>
              </w:rPr>
              <w:t>0</w:t>
            </w:r>
          </w:p>
        </w:tc>
        <w:tc>
          <w:tcPr>
            <w:tcW w:w="284" w:type="dxa"/>
          </w:tcPr>
          <w:p w14:paraId="3B8DBD60" w14:textId="77777777" w:rsidR="00302FFA" w:rsidRPr="00BC508A" w:rsidRDefault="00302FFA" w:rsidP="00DA71A4">
            <w:pPr>
              <w:pStyle w:val="TAH"/>
              <w:rPr>
                <w:b w:val="0"/>
              </w:rPr>
            </w:pPr>
            <w:r w:rsidRPr="00BC508A">
              <w:rPr>
                <w:b w:val="0"/>
              </w:rPr>
              <w:t>0</w:t>
            </w:r>
          </w:p>
        </w:tc>
        <w:tc>
          <w:tcPr>
            <w:tcW w:w="284" w:type="dxa"/>
          </w:tcPr>
          <w:p w14:paraId="47A6CF89" w14:textId="77777777" w:rsidR="00302FFA" w:rsidRPr="00BC508A" w:rsidRDefault="00302FFA" w:rsidP="00DA71A4">
            <w:pPr>
              <w:pStyle w:val="TAH"/>
              <w:rPr>
                <w:b w:val="0"/>
              </w:rPr>
            </w:pPr>
            <w:r w:rsidRPr="00BC508A">
              <w:rPr>
                <w:b w:val="0"/>
              </w:rPr>
              <w:t>0</w:t>
            </w:r>
          </w:p>
        </w:tc>
        <w:tc>
          <w:tcPr>
            <w:tcW w:w="284" w:type="dxa"/>
          </w:tcPr>
          <w:p w14:paraId="6574956E" w14:textId="77777777" w:rsidR="00302FFA" w:rsidRPr="00BC508A" w:rsidRDefault="00302FFA" w:rsidP="00DA71A4">
            <w:pPr>
              <w:pStyle w:val="TAH"/>
              <w:rPr>
                <w:b w:val="0"/>
              </w:rPr>
            </w:pPr>
            <w:r w:rsidRPr="00BC508A">
              <w:rPr>
                <w:b w:val="0"/>
              </w:rPr>
              <w:t>0</w:t>
            </w:r>
          </w:p>
        </w:tc>
        <w:tc>
          <w:tcPr>
            <w:tcW w:w="5801" w:type="dxa"/>
          </w:tcPr>
          <w:p w14:paraId="449594EC" w14:textId="77777777" w:rsidR="00302FFA" w:rsidRPr="00BC508A" w:rsidRDefault="00302FFA" w:rsidP="00DA71A4">
            <w:pPr>
              <w:pStyle w:val="TAL"/>
              <w:jc w:val="center"/>
            </w:pPr>
            <w:bookmarkStart w:id="8465" w:name="_PERM_MCCTEMPBM_CRPT81450105___4"/>
            <w:r w:rsidRPr="00BC508A">
              <w:t>p00</w:t>
            </w:r>
            <w:bookmarkEnd w:id="8465"/>
            <w:r w:rsidRPr="00BC508A">
              <w:t xml:space="preserve"> (UE calculated paging probability is 0%)</w:t>
            </w:r>
          </w:p>
        </w:tc>
      </w:tr>
      <w:tr w:rsidR="00302FFA" w:rsidRPr="00BC508A" w14:paraId="0E6D4E15" w14:textId="77777777" w:rsidTr="00DA71A4">
        <w:trPr>
          <w:jc w:val="center"/>
        </w:trPr>
        <w:tc>
          <w:tcPr>
            <w:tcW w:w="289" w:type="dxa"/>
          </w:tcPr>
          <w:p w14:paraId="566974E0" w14:textId="77777777" w:rsidR="00302FFA" w:rsidRPr="00BC508A" w:rsidRDefault="00302FFA" w:rsidP="00DA71A4">
            <w:pPr>
              <w:pStyle w:val="TAH"/>
              <w:rPr>
                <w:b w:val="0"/>
              </w:rPr>
            </w:pPr>
            <w:r w:rsidRPr="00BC508A">
              <w:rPr>
                <w:b w:val="0"/>
              </w:rPr>
              <w:t>0</w:t>
            </w:r>
          </w:p>
        </w:tc>
        <w:tc>
          <w:tcPr>
            <w:tcW w:w="283" w:type="dxa"/>
          </w:tcPr>
          <w:p w14:paraId="26B5A71E" w14:textId="77777777" w:rsidR="00302FFA" w:rsidRPr="00BC508A" w:rsidRDefault="00302FFA" w:rsidP="00DA71A4">
            <w:pPr>
              <w:pStyle w:val="TAH"/>
              <w:rPr>
                <w:b w:val="0"/>
              </w:rPr>
            </w:pPr>
            <w:r w:rsidRPr="00BC508A">
              <w:rPr>
                <w:b w:val="0"/>
              </w:rPr>
              <w:t>0</w:t>
            </w:r>
          </w:p>
        </w:tc>
        <w:tc>
          <w:tcPr>
            <w:tcW w:w="284" w:type="dxa"/>
          </w:tcPr>
          <w:p w14:paraId="21D8F966" w14:textId="77777777" w:rsidR="00302FFA" w:rsidRPr="00BC508A" w:rsidRDefault="00302FFA" w:rsidP="00DA71A4">
            <w:pPr>
              <w:pStyle w:val="TAH"/>
              <w:rPr>
                <w:b w:val="0"/>
              </w:rPr>
            </w:pPr>
            <w:r w:rsidRPr="00BC508A">
              <w:rPr>
                <w:b w:val="0"/>
              </w:rPr>
              <w:t>0</w:t>
            </w:r>
          </w:p>
        </w:tc>
        <w:tc>
          <w:tcPr>
            <w:tcW w:w="284" w:type="dxa"/>
          </w:tcPr>
          <w:p w14:paraId="1BE48D2E" w14:textId="77777777" w:rsidR="00302FFA" w:rsidRPr="00BC508A" w:rsidRDefault="00302FFA" w:rsidP="00DA71A4">
            <w:pPr>
              <w:pStyle w:val="TAH"/>
              <w:rPr>
                <w:b w:val="0"/>
              </w:rPr>
            </w:pPr>
            <w:r w:rsidRPr="00BC508A">
              <w:rPr>
                <w:b w:val="0"/>
              </w:rPr>
              <w:t>0</w:t>
            </w:r>
          </w:p>
        </w:tc>
        <w:tc>
          <w:tcPr>
            <w:tcW w:w="284" w:type="dxa"/>
          </w:tcPr>
          <w:p w14:paraId="2A08F05C" w14:textId="77777777" w:rsidR="00302FFA" w:rsidRPr="00BC508A" w:rsidRDefault="00302FFA" w:rsidP="00DA71A4">
            <w:pPr>
              <w:pStyle w:val="TAH"/>
              <w:rPr>
                <w:b w:val="0"/>
              </w:rPr>
            </w:pPr>
            <w:r w:rsidRPr="00BC508A">
              <w:rPr>
                <w:b w:val="0"/>
              </w:rPr>
              <w:t>1</w:t>
            </w:r>
          </w:p>
        </w:tc>
        <w:tc>
          <w:tcPr>
            <w:tcW w:w="5801" w:type="dxa"/>
          </w:tcPr>
          <w:p w14:paraId="33F9BA50" w14:textId="77777777" w:rsidR="00302FFA" w:rsidRPr="00BC508A" w:rsidRDefault="00302FFA" w:rsidP="00DA71A4">
            <w:pPr>
              <w:pStyle w:val="TAL"/>
              <w:jc w:val="center"/>
            </w:pPr>
            <w:bookmarkStart w:id="8466" w:name="_PERM_MCCTEMPBM_CRPT81450106___4"/>
            <w:r w:rsidRPr="00BC508A">
              <w:t>p05</w:t>
            </w:r>
            <w:bookmarkEnd w:id="8466"/>
            <w:r w:rsidRPr="00BC508A">
              <w:t xml:space="preserve"> (UE calculated paging probability &gt; 0% and &lt;= 5%)</w:t>
            </w:r>
          </w:p>
        </w:tc>
      </w:tr>
      <w:tr w:rsidR="00302FFA" w:rsidRPr="00BC508A" w14:paraId="2EF28828" w14:textId="77777777" w:rsidTr="00DA71A4">
        <w:trPr>
          <w:jc w:val="center"/>
        </w:trPr>
        <w:tc>
          <w:tcPr>
            <w:tcW w:w="289" w:type="dxa"/>
          </w:tcPr>
          <w:p w14:paraId="125925E4" w14:textId="77777777" w:rsidR="00302FFA" w:rsidRPr="00BC508A" w:rsidRDefault="00302FFA" w:rsidP="00DA71A4">
            <w:pPr>
              <w:pStyle w:val="TAH"/>
              <w:rPr>
                <w:b w:val="0"/>
              </w:rPr>
            </w:pPr>
            <w:r w:rsidRPr="00BC508A">
              <w:rPr>
                <w:b w:val="0"/>
              </w:rPr>
              <w:t>0</w:t>
            </w:r>
          </w:p>
        </w:tc>
        <w:tc>
          <w:tcPr>
            <w:tcW w:w="283" w:type="dxa"/>
          </w:tcPr>
          <w:p w14:paraId="010F6064" w14:textId="77777777" w:rsidR="00302FFA" w:rsidRPr="00BC508A" w:rsidRDefault="00302FFA" w:rsidP="00DA71A4">
            <w:pPr>
              <w:pStyle w:val="TAH"/>
              <w:rPr>
                <w:b w:val="0"/>
              </w:rPr>
            </w:pPr>
            <w:r w:rsidRPr="00BC508A">
              <w:rPr>
                <w:b w:val="0"/>
              </w:rPr>
              <w:t>0</w:t>
            </w:r>
          </w:p>
        </w:tc>
        <w:tc>
          <w:tcPr>
            <w:tcW w:w="284" w:type="dxa"/>
          </w:tcPr>
          <w:p w14:paraId="45F19785" w14:textId="77777777" w:rsidR="00302FFA" w:rsidRPr="00BC508A" w:rsidRDefault="00302FFA" w:rsidP="00DA71A4">
            <w:pPr>
              <w:pStyle w:val="TAH"/>
              <w:rPr>
                <w:b w:val="0"/>
              </w:rPr>
            </w:pPr>
            <w:r w:rsidRPr="00BC508A">
              <w:rPr>
                <w:b w:val="0"/>
              </w:rPr>
              <w:t>0</w:t>
            </w:r>
          </w:p>
        </w:tc>
        <w:tc>
          <w:tcPr>
            <w:tcW w:w="284" w:type="dxa"/>
          </w:tcPr>
          <w:p w14:paraId="604EB630" w14:textId="77777777" w:rsidR="00302FFA" w:rsidRPr="00BC508A" w:rsidRDefault="00302FFA" w:rsidP="00DA71A4">
            <w:pPr>
              <w:pStyle w:val="TAH"/>
              <w:rPr>
                <w:b w:val="0"/>
              </w:rPr>
            </w:pPr>
            <w:r w:rsidRPr="00BC508A">
              <w:rPr>
                <w:b w:val="0"/>
              </w:rPr>
              <w:t>1</w:t>
            </w:r>
          </w:p>
        </w:tc>
        <w:tc>
          <w:tcPr>
            <w:tcW w:w="284" w:type="dxa"/>
          </w:tcPr>
          <w:p w14:paraId="46B031D1" w14:textId="77777777" w:rsidR="00302FFA" w:rsidRPr="00BC508A" w:rsidRDefault="00302FFA" w:rsidP="00DA71A4">
            <w:pPr>
              <w:pStyle w:val="TAH"/>
              <w:rPr>
                <w:b w:val="0"/>
              </w:rPr>
            </w:pPr>
            <w:r w:rsidRPr="00BC508A">
              <w:rPr>
                <w:b w:val="0"/>
              </w:rPr>
              <w:t>0</w:t>
            </w:r>
          </w:p>
        </w:tc>
        <w:tc>
          <w:tcPr>
            <w:tcW w:w="5801" w:type="dxa"/>
          </w:tcPr>
          <w:p w14:paraId="70740BB8" w14:textId="77777777" w:rsidR="00302FFA" w:rsidRPr="00BC508A" w:rsidRDefault="00302FFA" w:rsidP="00DA71A4">
            <w:pPr>
              <w:pStyle w:val="TAL"/>
              <w:jc w:val="center"/>
            </w:pPr>
            <w:bookmarkStart w:id="8467" w:name="_PERM_MCCTEMPBM_CRPT81450107___4"/>
            <w:r w:rsidRPr="00BC508A">
              <w:t>p10</w:t>
            </w:r>
            <w:bookmarkEnd w:id="8467"/>
            <w:r w:rsidRPr="00BC508A">
              <w:t xml:space="preserve"> (UE calculated paging probability &gt; 5% and &lt;= 10%)</w:t>
            </w:r>
          </w:p>
        </w:tc>
      </w:tr>
      <w:tr w:rsidR="00302FFA" w:rsidRPr="00BC508A" w14:paraId="47E772D8" w14:textId="77777777" w:rsidTr="00DA71A4">
        <w:trPr>
          <w:jc w:val="center"/>
        </w:trPr>
        <w:tc>
          <w:tcPr>
            <w:tcW w:w="289" w:type="dxa"/>
          </w:tcPr>
          <w:p w14:paraId="295E392E" w14:textId="77777777" w:rsidR="00302FFA" w:rsidRPr="00BC508A" w:rsidRDefault="00302FFA" w:rsidP="00DA71A4">
            <w:pPr>
              <w:pStyle w:val="TAH"/>
              <w:rPr>
                <w:b w:val="0"/>
              </w:rPr>
            </w:pPr>
            <w:r w:rsidRPr="00BC508A">
              <w:rPr>
                <w:b w:val="0"/>
              </w:rPr>
              <w:t>0</w:t>
            </w:r>
          </w:p>
        </w:tc>
        <w:tc>
          <w:tcPr>
            <w:tcW w:w="283" w:type="dxa"/>
          </w:tcPr>
          <w:p w14:paraId="1EC45A9A" w14:textId="77777777" w:rsidR="00302FFA" w:rsidRPr="00BC508A" w:rsidRDefault="00302FFA" w:rsidP="00DA71A4">
            <w:pPr>
              <w:pStyle w:val="TAH"/>
              <w:rPr>
                <w:b w:val="0"/>
              </w:rPr>
            </w:pPr>
            <w:r w:rsidRPr="00BC508A">
              <w:rPr>
                <w:b w:val="0"/>
              </w:rPr>
              <w:t>0</w:t>
            </w:r>
          </w:p>
        </w:tc>
        <w:tc>
          <w:tcPr>
            <w:tcW w:w="284" w:type="dxa"/>
          </w:tcPr>
          <w:p w14:paraId="6DD484F5" w14:textId="77777777" w:rsidR="00302FFA" w:rsidRPr="00BC508A" w:rsidRDefault="00302FFA" w:rsidP="00DA71A4">
            <w:pPr>
              <w:pStyle w:val="TAH"/>
              <w:rPr>
                <w:b w:val="0"/>
              </w:rPr>
            </w:pPr>
            <w:r w:rsidRPr="00BC508A">
              <w:rPr>
                <w:b w:val="0"/>
              </w:rPr>
              <w:t>0</w:t>
            </w:r>
          </w:p>
        </w:tc>
        <w:tc>
          <w:tcPr>
            <w:tcW w:w="284" w:type="dxa"/>
          </w:tcPr>
          <w:p w14:paraId="0CFDA1FE" w14:textId="77777777" w:rsidR="00302FFA" w:rsidRPr="00BC508A" w:rsidRDefault="00302FFA" w:rsidP="00DA71A4">
            <w:pPr>
              <w:pStyle w:val="TAH"/>
              <w:rPr>
                <w:b w:val="0"/>
              </w:rPr>
            </w:pPr>
            <w:r w:rsidRPr="00BC508A">
              <w:rPr>
                <w:b w:val="0"/>
              </w:rPr>
              <w:t>1</w:t>
            </w:r>
          </w:p>
        </w:tc>
        <w:tc>
          <w:tcPr>
            <w:tcW w:w="284" w:type="dxa"/>
          </w:tcPr>
          <w:p w14:paraId="793C51D4" w14:textId="77777777" w:rsidR="00302FFA" w:rsidRPr="00BC508A" w:rsidRDefault="00302FFA" w:rsidP="00DA71A4">
            <w:pPr>
              <w:pStyle w:val="TAH"/>
              <w:rPr>
                <w:b w:val="0"/>
              </w:rPr>
            </w:pPr>
            <w:r w:rsidRPr="00BC508A">
              <w:rPr>
                <w:b w:val="0"/>
              </w:rPr>
              <w:t>1</w:t>
            </w:r>
          </w:p>
        </w:tc>
        <w:tc>
          <w:tcPr>
            <w:tcW w:w="5801" w:type="dxa"/>
          </w:tcPr>
          <w:p w14:paraId="1A1C39F0" w14:textId="77777777" w:rsidR="00302FFA" w:rsidRPr="00BC508A" w:rsidRDefault="00302FFA" w:rsidP="00DA71A4">
            <w:pPr>
              <w:pStyle w:val="TAL"/>
              <w:jc w:val="center"/>
            </w:pPr>
            <w:bookmarkStart w:id="8468" w:name="_PERM_MCCTEMPBM_CRPT81450108___4"/>
            <w:r w:rsidRPr="00BC508A">
              <w:t xml:space="preserve">p15 </w:t>
            </w:r>
            <w:bookmarkEnd w:id="8468"/>
            <w:r w:rsidRPr="00BC508A">
              <w:t>(UE calculated paging probability &gt; 10% and &lt;= 15%)</w:t>
            </w:r>
          </w:p>
        </w:tc>
      </w:tr>
      <w:tr w:rsidR="00302FFA" w:rsidRPr="00BC508A" w14:paraId="451D68BE" w14:textId="77777777" w:rsidTr="00DA71A4">
        <w:trPr>
          <w:jc w:val="center"/>
        </w:trPr>
        <w:tc>
          <w:tcPr>
            <w:tcW w:w="289" w:type="dxa"/>
          </w:tcPr>
          <w:p w14:paraId="152DAD53" w14:textId="77777777" w:rsidR="00302FFA" w:rsidRPr="00BC508A" w:rsidRDefault="00302FFA" w:rsidP="00DA71A4">
            <w:pPr>
              <w:pStyle w:val="TAH"/>
              <w:rPr>
                <w:b w:val="0"/>
              </w:rPr>
            </w:pPr>
            <w:r w:rsidRPr="00BC508A">
              <w:rPr>
                <w:b w:val="0"/>
              </w:rPr>
              <w:t>0</w:t>
            </w:r>
          </w:p>
        </w:tc>
        <w:tc>
          <w:tcPr>
            <w:tcW w:w="283" w:type="dxa"/>
          </w:tcPr>
          <w:p w14:paraId="145F0F5D" w14:textId="77777777" w:rsidR="00302FFA" w:rsidRPr="00BC508A" w:rsidRDefault="00302FFA" w:rsidP="00DA71A4">
            <w:pPr>
              <w:pStyle w:val="TAH"/>
              <w:rPr>
                <w:b w:val="0"/>
              </w:rPr>
            </w:pPr>
            <w:r w:rsidRPr="00BC508A">
              <w:rPr>
                <w:b w:val="0"/>
              </w:rPr>
              <w:t>0</w:t>
            </w:r>
          </w:p>
        </w:tc>
        <w:tc>
          <w:tcPr>
            <w:tcW w:w="284" w:type="dxa"/>
          </w:tcPr>
          <w:p w14:paraId="1DDD1DD5" w14:textId="77777777" w:rsidR="00302FFA" w:rsidRPr="00BC508A" w:rsidRDefault="00302FFA" w:rsidP="00DA71A4">
            <w:pPr>
              <w:pStyle w:val="TAH"/>
              <w:rPr>
                <w:b w:val="0"/>
              </w:rPr>
            </w:pPr>
            <w:r w:rsidRPr="00BC508A">
              <w:rPr>
                <w:b w:val="0"/>
              </w:rPr>
              <w:t>1</w:t>
            </w:r>
          </w:p>
        </w:tc>
        <w:tc>
          <w:tcPr>
            <w:tcW w:w="284" w:type="dxa"/>
          </w:tcPr>
          <w:p w14:paraId="46CE2CF3" w14:textId="77777777" w:rsidR="00302FFA" w:rsidRPr="00BC508A" w:rsidRDefault="00302FFA" w:rsidP="00DA71A4">
            <w:pPr>
              <w:pStyle w:val="TAH"/>
              <w:rPr>
                <w:b w:val="0"/>
              </w:rPr>
            </w:pPr>
            <w:r w:rsidRPr="00BC508A">
              <w:rPr>
                <w:b w:val="0"/>
              </w:rPr>
              <w:t>0</w:t>
            </w:r>
          </w:p>
        </w:tc>
        <w:tc>
          <w:tcPr>
            <w:tcW w:w="284" w:type="dxa"/>
          </w:tcPr>
          <w:p w14:paraId="6E9F456F" w14:textId="77777777" w:rsidR="00302FFA" w:rsidRPr="00BC508A" w:rsidRDefault="00302FFA" w:rsidP="00DA71A4">
            <w:pPr>
              <w:pStyle w:val="TAH"/>
              <w:rPr>
                <w:b w:val="0"/>
              </w:rPr>
            </w:pPr>
            <w:r w:rsidRPr="00BC508A">
              <w:rPr>
                <w:b w:val="0"/>
              </w:rPr>
              <w:t>0</w:t>
            </w:r>
          </w:p>
        </w:tc>
        <w:tc>
          <w:tcPr>
            <w:tcW w:w="5801" w:type="dxa"/>
          </w:tcPr>
          <w:p w14:paraId="6F37A763" w14:textId="77777777" w:rsidR="00302FFA" w:rsidRPr="00BC508A" w:rsidRDefault="00302FFA" w:rsidP="00DA71A4">
            <w:pPr>
              <w:pStyle w:val="TAL"/>
              <w:jc w:val="center"/>
            </w:pPr>
            <w:bookmarkStart w:id="8469" w:name="_PERM_MCCTEMPBM_CRPT81450109___4"/>
            <w:r w:rsidRPr="00BC508A">
              <w:t>p20</w:t>
            </w:r>
            <w:bookmarkEnd w:id="8469"/>
            <w:r w:rsidRPr="00BC508A">
              <w:t xml:space="preserve"> (UE calculated paging probability &gt; 15% and &lt;= 20%)</w:t>
            </w:r>
          </w:p>
        </w:tc>
      </w:tr>
      <w:tr w:rsidR="00302FFA" w:rsidRPr="00BC508A" w14:paraId="5A6369F0" w14:textId="77777777" w:rsidTr="00DA71A4">
        <w:trPr>
          <w:jc w:val="center"/>
        </w:trPr>
        <w:tc>
          <w:tcPr>
            <w:tcW w:w="289" w:type="dxa"/>
          </w:tcPr>
          <w:p w14:paraId="14480A88" w14:textId="77777777" w:rsidR="00302FFA" w:rsidRPr="00BC508A" w:rsidRDefault="00302FFA" w:rsidP="00DA71A4">
            <w:pPr>
              <w:pStyle w:val="TAH"/>
              <w:rPr>
                <w:b w:val="0"/>
              </w:rPr>
            </w:pPr>
            <w:r w:rsidRPr="00BC508A">
              <w:rPr>
                <w:b w:val="0"/>
              </w:rPr>
              <w:t>0</w:t>
            </w:r>
          </w:p>
        </w:tc>
        <w:tc>
          <w:tcPr>
            <w:tcW w:w="283" w:type="dxa"/>
          </w:tcPr>
          <w:p w14:paraId="2AC8BE27" w14:textId="77777777" w:rsidR="00302FFA" w:rsidRPr="00BC508A" w:rsidRDefault="00302FFA" w:rsidP="00DA71A4">
            <w:pPr>
              <w:pStyle w:val="TAH"/>
              <w:rPr>
                <w:b w:val="0"/>
              </w:rPr>
            </w:pPr>
            <w:r w:rsidRPr="00BC508A">
              <w:rPr>
                <w:b w:val="0"/>
              </w:rPr>
              <w:t>0</w:t>
            </w:r>
          </w:p>
        </w:tc>
        <w:tc>
          <w:tcPr>
            <w:tcW w:w="284" w:type="dxa"/>
          </w:tcPr>
          <w:p w14:paraId="7233A13A" w14:textId="77777777" w:rsidR="00302FFA" w:rsidRPr="00BC508A" w:rsidRDefault="00302FFA" w:rsidP="00DA71A4">
            <w:pPr>
              <w:pStyle w:val="TAH"/>
              <w:rPr>
                <w:b w:val="0"/>
              </w:rPr>
            </w:pPr>
            <w:r w:rsidRPr="00BC508A">
              <w:rPr>
                <w:b w:val="0"/>
              </w:rPr>
              <w:t>1</w:t>
            </w:r>
          </w:p>
        </w:tc>
        <w:tc>
          <w:tcPr>
            <w:tcW w:w="284" w:type="dxa"/>
          </w:tcPr>
          <w:p w14:paraId="41BD1DB7" w14:textId="77777777" w:rsidR="00302FFA" w:rsidRPr="00BC508A" w:rsidRDefault="00302FFA" w:rsidP="00DA71A4">
            <w:pPr>
              <w:pStyle w:val="TAH"/>
              <w:rPr>
                <w:b w:val="0"/>
              </w:rPr>
            </w:pPr>
            <w:r w:rsidRPr="00BC508A">
              <w:rPr>
                <w:b w:val="0"/>
              </w:rPr>
              <w:t>0</w:t>
            </w:r>
          </w:p>
        </w:tc>
        <w:tc>
          <w:tcPr>
            <w:tcW w:w="284" w:type="dxa"/>
          </w:tcPr>
          <w:p w14:paraId="0F29C1D6" w14:textId="77777777" w:rsidR="00302FFA" w:rsidRPr="00BC508A" w:rsidRDefault="00302FFA" w:rsidP="00DA71A4">
            <w:pPr>
              <w:pStyle w:val="TAH"/>
              <w:rPr>
                <w:b w:val="0"/>
              </w:rPr>
            </w:pPr>
            <w:r w:rsidRPr="00BC508A">
              <w:rPr>
                <w:b w:val="0"/>
              </w:rPr>
              <w:t>1</w:t>
            </w:r>
          </w:p>
        </w:tc>
        <w:tc>
          <w:tcPr>
            <w:tcW w:w="5801" w:type="dxa"/>
          </w:tcPr>
          <w:p w14:paraId="4FFDE5BD" w14:textId="77777777" w:rsidR="00302FFA" w:rsidRPr="00BC508A" w:rsidRDefault="00302FFA" w:rsidP="00DA71A4">
            <w:pPr>
              <w:pStyle w:val="TAL"/>
              <w:jc w:val="center"/>
            </w:pPr>
            <w:bookmarkStart w:id="8470" w:name="_PERM_MCCTEMPBM_CRPT81450110___4"/>
            <w:r w:rsidRPr="00BC508A">
              <w:t>p25</w:t>
            </w:r>
            <w:bookmarkEnd w:id="8470"/>
            <w:r w:rsidRPr="00BC508A">
              <w:t xml:space="preserve"> (UE calculated paging probability &gt; 20% and &lt;= 25%)</w:t>
            </w:r>
          </w:p>
        </w:tc>
      </w:tr>
      <w:tr w:rsidR="00302FFA" w:rsidRPr="00BC508A" w14:paraId="4EFA8470" w14:textId="77777777" w:rsidTr="00DA71A4">
        <w:trPr>
          <w:jc w:val="center"/>
        </w:trPr>
        <w:tc>
          <w:tcPr>
            <w:tcW w:w="289" w:type="dxa"/>
          </w:tcPr>
          <w:p w14:paraId="32E3F3B4" w14:textId="77777777" w:rsidR="00302FFA" w:rsidRPr="00BC508A" w:rsidRDefault="00302FFA" w:rsidP="00DA71A4">
            <w:pPr>
              <w:pStyle w:val="TAH"/>
              <w:rPr>
                <w:b w:val="0"/>
              </w:rPr>
            </w:pPr>
            <w:r w:rsidRPr="00BC508A">
              <w:rPr>
                <w:b w:val="0"/>
              </w:rPr>
              <w:t>0</w:t>
            </w:r>
          </w:p>
        </w:tc>
        <w:tc>
          <w:tcPr>
            <w:tcW w:w="283" w:type="dxa"/>
          </w:tcPr>
          <w:p w14:paraId="6E092039" w14:textId="77777777" w:rsidR="00302FFA" w:rsidRPr="00BC508A" w:rsidRDefault="00302FFA" w:rsidP="00DA71A4">
            <w:pPr>
              <w:pStyle w:val="TAH"/>
              <w:rPr>
                <w:b w:val="0"/>
              </w:rPr>
            </w:pPr>
            <w:r w:rsidRPr="00BC508A">
              <w:rPr>
                <w:b w:val="0"/>
              </w:rPr>
              <w:t>0</w:t>
            </w:r>
          </w:p>
        </w:tc>
        <w:tc>
          <w:tcPr>
            <w:tcW w:w="284" w:type="dxa"/>
          </w:tcPr>
          <w:p w14:paraId="6F2610C2" w14:textId="77777777" w:rsidR="00302FFA" w:rsidRPr="00BC508A" w:rsidRDefault="00302FFA" w:rsidP="00DA71A4">
            <w:pPr>
              <w:pStyle w:val="TAH"/>
              <w:rPr>
                <w:b w:val="0"/>
              </w:rPr>
            </w:pPr>
            <w:r w:rsidRPr="00BC508A">
              <w:rPr>
                <w:b w:val="0"/>
              </w:rPr>
              <w:t>1</w:t>
            </w:r>
          </w:p>
        </w:tc>
        <w:tc>
          <w:tcPr>
            <w:tcW w:w="284" w:type="dxa"/>
          </w:tcPr>
          <w:p w14:paraId="225DCB9A" w14:textId="77777777" w:rsidR="00302FFA" w:rsidRPr="00BC508A" w:rsidRDefault="00302FFA" w:rsidP="00DA71A4">
            <w:pPr>
              <w:pStyle w:val="TAH"/>
              <w:rPr>
                <w:b w:val="0"/>
              </w:rPr>
            </w:pPr>
            <w:r w:rsidRPr="00BC508A">
              <w:rPr>
                <w:b w:val="0"/>
              </w:rPr>
              <w:t>1</w:t>
            </w:r>
          </w:p>
        </w:tc>
        <w:tc>
          <w:tcPr>
            <w:tcW w:w="284" w:type="dxa"/>
          </w:tcPr>
          <w:p w14:paraId="0358A6CB" w14:textId="77777777" w:rsidR="00302FFA" w:rsidRPr="00BC508A" w:rsidRDefault="00302FFA" w:rsidP="00DA71A4">
            <w:pPr>
              <w:pStyle w:val="TAH"/>
              <w:rPr>
                <w:b w:val="0"/>
              </w:rPr>
            </w:pPr>
            <w:r w:rsidRPr="00BC508A">
              <w:rPr>
                <w:b w:val="0"/>
              </w:rPr>
              <w:t>0</w:t>
            </w:r>
          </w:p>
        </w:tc>
        <w:tc>
          <w:tcPr>
            <w:tcW w:w="5801" w:type="dxa"/>
          </w:tcPr>
          <w:p w14:paraId="7B037709" w14:textId="77777777" w:rsidR="00302FFA" w:rsidRPr="00BC508A" w:rsidRDefault="00302FFA" w:rsidP="00DA71A4">
            <w:pPr>
              <w:pStyle w:val="TAL"/>
              <w:jc w:val="center"/>
            </w:pPr>
            <w:bookmarkStart w:id="8471" w:name="_PERM_MCCTEMPBM_CRPT81450111___4"/>
            <w:r w:rsidRPr="00BC508A">
              <w:t>p30</w:t>
            </w:r>
            <w:bookmarkEnd w:id="8471"/>
            <w:r w:rsidRPr="00BC508A">
              <w:t xml:space="preserve"> (UE calculated paging probability &gt; 25% and &lt;= 30%)</w:t>
            </w:r>
          </w:p>
        </w:tc>
      </w:tr>
      <w:tr w:rsidR="00302FFA" w:rsidRPr="00BC508A" w14:paraId="01C9E4F2" w14:textId="77777777" w:rsidTr="00DA71A4">
        <w:trPr>
          <w:jc w:val="center"/>
        </w:trPr>
        <w:tc>
          <w:tcPr>
            <w:tcW w:w="289" w:type="dxa"/>
          </w:tcPr>
          <w:p w14:paraId="7BB79360" w14:textId="77777777" w:rsidR="00302FFA" w:rsidRPr="00BC508A" w:rsidRDefault="00302FFA" w:rsidP="00DA71A4">
            <w:pPr>
              <w:pStyle w:val="TAH"/>
              <w:rPr>
                <w:b w:val="0"/>
              </w:rPr>
            </w:pPr>
            <w:r w:rsidRPr="00BC508A">
              <w:rPr>
                <w:b w:val="0"/>
              </w:rPr>
              <w:t>0</w:t>
            </w:r>
          </w:p>
        </w:tc>
        <w:tc>
          <w:tcPr>
            <w:tcW w:w="283" w:type="dxa"/>
          </w:tcPr>
          <w:p w14:paraId="4C9DD025" w14:textId="77777777" w:rsidR="00302FFA" w:rsidRPr="00BC508A" w:rsidRDefault="00302FFA" w:rsidP="00DA71A4">
            <w:pPr>
              <w:pStyle w:val="TAH"/>
              <w:rPr>
                <w:b w:val="0"/>
              </w:rPr>
            </w:pPr>
            <w:r w:rsidRPr="00BC508A">
              <w:rPr>
                <w:b w:val="0"/>
              </w:rPr>
              <w:t>0</w:t>
            </w:r>
          </w:p>
        </w:tc>
        <w:tc>
          <w:tcPr>
            <w:tcW w:w="284" w:type="dxa"/>
          </w:tcPr>
          <w:p w14:paraId="5D470876" w14:textId="77777777" w:rsidR="00302FFA" w:rsidRPr="00BC508A" w:rsidRDefault="00302FFA" w:rsidP="00DA71A4">
            <w:pPr>
              <w:pStyle w:val="TAH"/>
              <w:rPr>
                <w:b w:val="0"/>
              </w:rPr>
            </w:pPr>
            <w:r w:rsidRPr="00BC508A">
              <w:rPr>
                <w:b w:val="0"/>
              </w:rPr>
              <w:t>1</w:t>
            </w:r>
          </w:p>
        </w:tc>
        <w:tc>
          <w:tcPr>
            <w:tcW w:w="284" w:type="dxa"/>
          </w:tcPr>
          <w:p w14:paraId="091C7BB9" w14:textId="77777777" w:rsidR="00302FFA" w:rsidRPr="00BC508A" w:rsidRDefault="00302FFA" w:rsidP="00DA71A4">
            <w:pPr>
              <w:pStyle w:val="TAH"/>
              <w:rPr>
                <w:b w:val="0"/>
              </w:rPr>
            </w:pPr>
            <w:r w:rsidRPr="00BC508A">
              <w:rPr>
                <w:b w:val="0"/>
              </w:rPr>
              <w:t>1</w:t>
            </w:r>
          </w:p>
        </w:tc>
        <w:tc>
          <w:tcPr>
            <w:tcW w:w="284" w:type="dxa"/>
          </w:tcPr>
          <w:p w14:paraId="24C32E6B" w14:textId="77777777" w:rsidR="00302FFA" w:rsidRPr="00BC508A" w:rsidRDefault="00302FFA" w:rsidP="00DA71A4">
            <w:pPr>
              <w:pStyle w:val="TAH"/>
              <w:rPr>
                <w:b w:val="0"/>
              </w:rPr>
            </w:pPr>
            <w:r w:rsidRPr="00BC508A">
              <w:rPr>
                <w:b w:val="0"/>
              </w:rPr>
              <w:t>1</w:t>
            </w:r>
          </w:p>
        </w:tc>
        <w:tc>
          <w:tcPr>
            <w:tcW w:w="5801" w:type="dxa"/>
          </w:tcPr>
          <w:p w14:paraId="6ED879E9" w14:textId="77777777" w:rsidR="00302FFA" w:rsidRPr="00BC508A" w:rsidRDefault="00302FFA" w:rsidP="00DA71A4">
            <w:pPr>
              <w:pStyle w:val="TAL"/>
              <w:jc w:val="center"/>
            </w:pPr>
            <w:bookmarkStart w:id="8472" w:name="_PERM_MCCTEMPBM_CRPT81450112___4"/>
            <w:r w:rsidRPr="00BC508A">
              <w:t>p35</w:t>
            </w:r>
            <w:bookmarkEnd w:id="8472"/>
            <w:r w:rsidRPr="00BC508A">
              <w:t xml:space="preserve"> (UE calculated paging probability &gt; 30% and &lt;= 35%)</w:t>
            </w:r>
          </w:p>
        </w:tc>
      </w:tr>
      <w:tr w:rsidR="00302FFA" w:rsidRPr="00BC508A" w14:paraId="5734766A" w14:textId="77777777" w:rsidTr="00DA71A4">
        <w:trPr>
          <w:jc w:val="center"/>
        </w:trPr>
        <w:tc>
          <w:tcPr>
            <w:tcW w:w="289" w:type="dxa"/>
          </w:tcPr>
          <w:p w14:paraId="3960D0C9" w14:textId="77777777" w:rsidR="00302FFA" w:rsidRPr="00BC508A" w:rsidRDefault="00302FFA" w:rsidP="00DA71A4">
            <w:pPr>
              <w:pStyle w:val="TAH"/>
              <w:rPr>
                <w:b w:val="0"/>
              </w:rPr>
            </w:pPr>
            <w:r w:rsidRPr="00BC508A">
              <w:rPr>
                <w:b w:val="0"/>
              </w:rPr>
              <w:t>0</w:t>
            </w:r>
          </w:p>
        </w:tc>
        <w:tc>
          <w:tcPr>
            <w:tcW w:w="283" w:type="dxa"/>
          </w:tcPr>
          <w:p w14:paraId="523683B1" w14:textId="77777777" w:rsidR="00302FFA" w:rsidRPr="00BC508A" w:rsidRDefault="00302FFA" w:rsidP="00DA71A4">
            <w:pPr>
              <w:pStyle w:val="TAH"/>
              <w:rPr>
                <w:b w:val="0"/>
              </w:rPr>
            </w:pPr>
            <w:r w:rsidRPr="00BC508A">
              <w:rPr>
                <w:b w:val="0"/>
              </w:rPr>
              <w:t>1</w:t>
            </w:r>
          </w:p>
        </w:tc>
        <w:tc>
          <w:tcPr>
            <w:tcW w:w="284" w:type="dxa"/>
          </w:tcPr>
          <w:p w14:paraId="1066F186" w14:textId="77777777" w:rsidR="00302FFA" w:rsidRPr="00BC508A" w:rsidRDefault="00302FFA" w:rsidP="00DA71A4">
            <w:pPr>
              <w:pStyle w:val="TAH"/>
              <w:rPr>
                <w:b w:val="0"/>
              </w:rPr>
            </w:pPr>
            <w:r w:rsidRPr="00BC508A">
              <w:rPr>
                <w:b w:val="0"/>
              </w:rPr>
              <w:t>0</w:t>
            </w:r>
          </w:p>
        </w:tc>
        <w:tc>
          <w:tcPr>
            <w:tcW w:w="284" w:type="dxa"/>
          </w:tcPr>
          <w:p w14:paraId="584C5B73" w14:textId="77777777" w:rsidR="00302FFA" w:rsidRPr="00BC508A" w:rsidRDefault="00302FFA" w:rsidP="00DA71A4">
            <w:pPr>
              <w:pStyle w:val="TAH"/>
              <w:rPr>
                <w:b w:val="0"/>
              </w:rPr>
            </w:pPr>
            <w:r w:rsidRPr="00BC508A">
              <w:rPr>
                <w:b w:val="0"/>
              </w:rPr>
              <w:t>0</w:t>
            </w:r>
          </w:p>
        </w:tc>
        <w:tc>
          <w:tcPr>
            <w:tcW w:w="284" w:type="dxa"/>
          </w:tcPr>
          <w:p w14:paraId="045D2658" w14:textId="77777777" w:rsidR="00302FFA" w:rsidRPr="00BC508A" w:rsidRDefault="00302FFA" w:rsidP="00DA71A4">
            <w:pPr>
              <w:pStyle w:val="TAH"/>
              <w:rPr>
                <w:b w:val="0"/>
              </w:rPr>
            </w:pPr>
            <w:r w:rsidRPr="00BC508A">
              <w:rPr>
                <w:b w:val="0"/>
              </w:rPr>
              <w:t>0</w:t>
            </w:r>
          </w:p>
        </w:tc>
        <w:tc>
          <w:tcPr>
            <w:tcW w:w="5801" w:type="dxa"/>
          </w:tcPr>
          <w:p w14:paraId="0494B01A" w14:textId="77777777" w:rsidR="00302FFA" w:rsidRPr="00BC508A" w:rsidRDefault="00302FFA" w:rsidP="00DA71A4">
            <w:pPr>
              <w:pStyle w:val="TAL"/>
              <w:jc w:val="center"/>
            </w:pPr>
            <w:bookmarkStart w:id="8473" w:name="_PERM_MCCTEMPBM_CRPT81450113___4"/>
            <w:r w:rsidRPr="00BC508A">
              <w:t>p40</w:t>
            </w:r>
            <w:bookmarkEnd w:id="8473"/>
            <w:r w:rsidRPr="00BC508A">
              <w:t xml:space="preserve"> (UE calculated paging probability &gt; 35% and &lt;= 40%)</w:t>
            </w:r>
          </w:p>
        </w:tc>
      </w:tr>
      <w:tr w:rsidR="00302FFA" w:rsidRPr="00BC508A" w14:paraId="10ACB4F7" w14:textId="77777777" w:rsidTr="00DA71A4">
        <w:trPr>
          <w:jc w:val="center"/>
        </w:trPr>
        <w:tc>
          <w:tcPr>
            <w:tcW w:w="289" w:type="dxa"/>
          </w:tcPr>
          <w:p w14:paraId="12AF975A" w14:textId="77777777" w:rsidR="00302FFA" w:rsidRPr="00BC508A" w:rsidRDefault="00302FFA" w:rsidP="00DA71A4">
            <w:pPr>
              <w:pStyle w:val="TAH"/>
              <w:rPr>
                <w:b w:val="0"/>
              </w:rPr>
            </w:pPr>
            <w:r w:rsidRPr="00BC508A">
              <w:rPr>
                <w:b w:val="0"/>
              </w:rPr>
              <w:t>0</w:t>
            </w:r>
          </w:p>
        </w:tc>
        <w:tc>
          <w:tcPr>
            <w:tcW w:w="283" w:type="dxa"/>
          </w:tcPr>
          <w:p w14:paraId="754E1F2D" w14:textId="77777777" w:rsidR="00302FFA" w:rsidRPr="00BC508A" w:rsidRDefault="00302FFA" w:rsidP="00DA71A4">
            <w:pPr>
              <w:pStyle w:val="TAH"/>
              <w:rPr>
                <w:b w:val="0"/>
              </w:rPr>
            </w:pPr>
            <w:r w:rsidRPr="00BC508A">
              <w:rPr>
                <w:b w:val="0"/>
              </w:rPr>
              <w:t>1</w:t>
            </w:r>
          </w:p>
        </w:tc>
        <w:tc>
          <w:tcPr>
            <w:tcW w:w="284" w:type="dxa"/>
          </w:tcPr>
          <w:p w14:paraId="510EE620" w14:textId="77777777" w:rsidR="00302FFA" w:rsidRPr="00BC508A" w:rsidRDefault="00302FFA" w:rsidP="00DA71A4">
            <w:pPr>
              <w:pStyle w:val="TAH"/>
              <w:rPr>
                <w:b w:val="0"/>
              </w:rPr>
            </w:pPr>
            <w:r w:rsidRPr="00BC508A">
              <w:rPr>
                <w:b w:val="0"/>
              </w:rPr>
              <w:t>0</w:t>
            </w:r>
          </w:p>
        </w:tc>
        <w:tc>
          <w:tcPr>
            <w:tcW w:w="284" w:type="dxa"/>
          </w:tcPr>
          <w:p w14:paraId="439F3F4E" w14:textId="77777777" w:rsidR="00302FFA" w:rsidRPr="00BC508A" w:rsidRDefault="00302FFA" w:rsidP="00DA71A4">
            <w:pPr>
              <w:pStyle w:val="TAH"/>
              <w:rPr>
                <w:b w:val="0"/>
              </w:rPr>
            </w:pPr>
            <w:r w:rsidRPr="00BC508A">
              <w:rPr>
                <w:b w:val="0"/>
              </w:rPr>
              <w:t>0</w:t>
            </w:r>
          </w:p>
        </w:tc>
        <w:tc>
          <w:tcPr>
            <w:tcW w:w="284" w:type="dxa"/>
          </w:tcPr>
          <w:p w14:paraId="4F4C5978" w14:textId="77777777" w:rsidR="00302FFA" w:rsidRPr="00BC508A" w:rsidRDefault="00302FFA" w:rsidP="00DA71A4">
            <w:pPr>
              <w:pStyle w:val="TAH"/>
              <w:rPr>
                <w:b w:val="0"/>
              </w:rPr>
            </w:pPr>
            <w:r w:rsidRPr="00BC508A">
              <w:rPr>
                <w:b w:val="0"/>
              </w:rPr>
              <w:t>1</w:t>
            </w:r>
          </w:p>
        </w:tc>
        <w:tc>
          <w:tcPr>
            <w:tcW w:w="5801" w:type="dxa"/>
          </w:tcPr>
          <w:p w14:paraId="3F112B08" w14:textId="77777777" w:rsidR="00302FFA" w:rsidRPr="00BC508A" w:rsidRDefault="00302FFA" w:rsidP="00DA71A4">
            <w:pPr>
              <w:pStyle w:val="TAL"/>
              <w:jc w:val="center"/>
            </w:pPr>
            <w:bookmarkStart w:id="8474" w:name="_PERM_MCCTEMPBM_CRPT81450114___4"/>
            <w:r w:rsidRPr="00BC508A">
              <w:t>p45</w:t>
            </w:r>
            <w:bookmarkEnd w:id="8474"/>
            <w:r w:rsidRPr="00BC508A">
              <w:t xml:space="preserve"> (UE calculated paging probability &gt; 40% and &lt;= 45%)</w:t>
            </w:r>
          </w:p>
        </w:tc>
      </w:tr>
      <w:tr w:rsidR="00302FFA" w:rsidRPr="00BC508A" w14:paraId="08224A9F" w14:textId="77777777" w:rsidTr="00DA71A4">
        <w:trPr>
          <w:jc w:val="center"/>
        </w:trPr>
        <w:tc>
          <w:tcPr>
            <w:tcW w:w="289" w:type="dxa"/>
          </w:tcPr>
          <w:p w14:paraId="4CA72027" w14:textId="77777777" w:rsidR="00302FFA" w:rsidRPr="00BC508A" w:rsidRDefault="00302FFA" w:rsidP="00DA71A4">
            <w:pPr>
              <w:pStyle w:val="TAH"/>
              <w:rPr>
                <w:b w:val="0"/>
              </w:rPr>
            </w:pPr>
            <w:r w:rsidRPr="00BC508A">
              <w:rPr>
                <w:b w:val="0"/>
              </w:rPr>
              <w:t>0</w:t>
            </w:r>
          </w:p>
        </w:tc>
        <w:tc>
          <w:tcPr>
            <w:tcW w:w="283" w:type="dxa"/>
          </w:tcPr>
          <w:p w14:paraId="42894964" w14:textId="77777777" w:rsidR="00302FFA" w:rsidRPr="00BC508A" w:rsidRDefault="00302FFA" w:rsidP="00DA71A4">
            <w:pPr>
              <w:pStyle w:val="TAH"/>
              <w:rPr>
                <w:b w:val="0"/>
              </w:rPr>
            </w:pPr>
            <w:r w:rsidRPr="00BC508A">
              <w:rPr>
                <w:b w:val="0"/>
              </w:rPr>
              <w:t>1</w:t>
            </w:r>
          </w:p>
        </w:tc>
        <w:tc>
          <w:tcPr>
            <w:tcW w:w="284" w:type="dxa"/>
          </w:tcPr>
          <w:p w14:paraId="27D15746" w14:textId="77777777" w:rsidR="00302FFA" w:rsidRPr="00BC508A" w:rsidRDefault="00302FFA" w:rsidP="00DA71A4">
            <w:pPr>
              <w:pStyle w:val="TAH"/>
              <w:rPr>
                <w:b w:val="0"/>
              </w:rPr>
            </w:pPr>
            <w:r w:rsidRPr="00BC508A">
              <w:rPr>
                <w:b w:val="0"/>
              </w:rPr>
              <w:t>0</w:t>
            </w:r>
          </w:p>
        </w:tc>
        <w:tc>
          <w:tcPr>
            <w:tcW w:w="284" w:type="dxa"/>
          </w:tcPr>
          <w:p w14:paraId="250DD905" w14:textId="77777777" w:rsidR="00302FFA" w:rsidRPr="00BC508A" w:rsidRDefault="00302FFA" w:rsidP="00DA71A4">
            <w:pPr>
              <w:pStyle w:val="TAH"/>
              <w:rPr>
                <w:b w:val="0"/>
              </w:rPr>
            </w:pPr>
            <w:r w:rsidRPr="00BC508A">
              <w:rPr>
                <w:b w:val="0"/>
              </w:rPr>
              <w:t>1</w:t>
            </w:r>
          </w:p>
        </w:tc>
        <w:tc>
          <w:tcPr>
            <w:tcW w:w="284" w:type="dxa"/>
          </w:tcPr>
          <w:p w14:paraId="1F4B5E53" w14:textId="77777777" w:rsidR="00302FFA" w:rsidRPr="00BC508A" w:rsidRDefault="00302FFA" w:rsidP="00DA71A4">
            <w:pPr>
              <w:pStyle w:val="TAH"/>
              <w:rPr>
                <w:b w:val="0"/>
              </w:rPr>
            </w:pPr>
            <w:r w:rsidRPr="00BC508A">
              <w:rPr>
                <w:b w:val="0"/>
              </w:rPr>
              <w:t>0</w:t>
            </w:r>
          </w:p>
        </w:tc>
        <w:tc>
          <w:tcPr>
            <w:tcW w:w="5801" w:type="dxa"/>
          </w:tcPr>
          <w:p w14:paraId="296E50E6" w14:textId="77777777" w:rsidR="00302FFA" w:rsidRPr="00BC508A" w:rsidRDefault="00302FFA" w:rsidP="00DA71A4">
            <w:pPr>
              <w:pStyle w:val="TAL"/>
              <w:jc w:val="center"/>
            </w:pPr>
            <w:bookmarkStart w:id="8475" w:name="_PERM_MCCTEMPBM_CRPT81450115___4"/>
            <w:r w:rsidRPr="00BC508A">
              <w:t>p50</w:t>
            </w:r>
            <w:bookmarkEnd w:id="8475"/>
            <w:r w:rsidRPr="00BC508A">
              <w:t xml:space="preserve"> (UE calculated paging probability &gt; 45% and &lt;= 50%)</w:t>
            </w:r>
          </w:p>
        </w:tc>
      </w:tr>
      <w:tr w:rsidR="00302FFA" w:rsidRPr="00BC508A" w14:paraId="4BF966F6" w14:textId="77777777" w:rsidTr="00DA71A4">
        <w:trPr>
          <w:jc w:val="center"/>
        </w:trPr>
        <w:tc>
          <w:tcPr>
            <w:tcW w:w="289" w:type="dxa"/>
          </w:tcPr>
          <w:p w14:paraId="269558AE" w14:textId="77777777" w:rsidR="00302FFA" w:rsidRPr="00BC508A" w:rsidRDefault="00302FFA" w:rsidP="00DA71A4">
            <w:pPr>
              <w:pStyle w:val="TAH"/>
              <w:rPr>
                <w:b w:val="0"/>
              </w:rPr>
            </w:pPr>
            <w:r w:rsidRPr="00BC508A">
              <w:rPr>
                <w:b w:val="0"/>
              </w:rPr>
              <w:t>0</w:t>
            </w:r>
          </w:p>
        </w:tc>
        <w:tc>
          <w:tcPr>
            <w:tcW w:w="283" w:type="dxa"/>
          </w:tcPr>
          <w:p w14:paraId="4A77D76A" w14:textId="77777777" w:rsidR="00302FFA" w:rsidRPr="00BC508A" w:rsidRDefault="00302FFA" w:rsidP="00DA71A4">
            <w:pPr>
              <w:pStyle w:val="TAH"/>
              <w:rPr>
                <w:b w:val="0"/>
              </w:rPr>
            </w:pPr>
            <w:r w:rsidRPr="00BC508A">
              <w:rPr>
                <w:b w:val="0"/>
              </w:rPr>
              <w:t>1</w:t>
            </w:r>
          </w:p>
        </w:tc>
        <w:tc>
          <w:tcPr>
            <w:tcW w:w="284" w:type="dxa"/>
          </w:tcPr>
          <w:p w14:paraId="728FCCEE" w14:textId="77777777" w:rsidR="00302FFA" w:rsidRPr="00BC508A" w:rsidRDefault="00302FFA" w:rsidP="00DA71A4">
            <w:pPr>
              <w:pStyle w:val="TAH"/>
              <w:rPr>
                <w:b w:val="0"/>
              </w:rPr>
            </w:pPr>
            <w:r w:rsidRPr="00BC508A">
              <w:rPr>
                <w:b w:val="0"/>
              </w:rPr>
              <w:t>0</w:t>
            </w:r>
          </w:p>
        </w:tc>
        <w:tc>
          <w:tcPr>
            <w:tcW w:w="284" w:type="dxa"/>
          </w:tcPr>
          <w:p w14:paraId="11B5B4FC" w14:textId="77777777" w:rsidR="00302FFA" w:rsidRPr="00BC508A" w:rsidRDefault="00302FFA" w:rsidP="00DA71A4">
            <w:pPr>
              <w:pStyle w:val="TAH"/>
              <w:rPr>
                <w:b w:val="0"/>
              </w:rPr>
            </w:pPr>
            <w:r w:rsidRPr="00BC508A">
              <w:rPr>
                <w:b w:val="0"/>
              </w:rPr>
              <w:t>1</w:t>
            </w:r>
          </w:p>
        </w:tc>
        <w:tc>
          <w:tcPr>
            <w:tcW w:w="284" w:type="dxa"/>
          </w:tcPr>
          <w:p w14:paraId="02ECD808" w14:textId="77777777" w:rsidR="00302FFA" w:rsidRPr="00BC508A" w:rsidRDefault="00302FFA" w:rsidP="00DA71A4">
            <w:pPr>
              <w:pStyle w:val="TAH"/>
              <w:rPr>
                <w:b w:val="0"/>
              </w:rPr>
            </w:pPr>
            <w:r w:rsidRPr="00BC508A">
              <w:rPr>
                <w:b w:val="0"/>
              </w:rPr>
              <w:t>1</w:t>
            </w:r>
          </w:p>
        </w:tc>
        <w:tc>
          <w:tcPr>
            <w:tcW w:w="5801" w:type="dxa"/>
          </w:tcPr>
          <w:p w14:paraId="53284C06" w14:textId="77777777" w:rsidR="00302FFA" w:rsidRPr="00BC508A" w:rsidRDefault="00302FFA" w:rsidP="00DA71A4">
            <w:pPr>
              <w:pStyle w:val="TAL"/>
              <w:jc w:val="center"/>
            </w:pPr>
            <w:bookmarkStart w:id="8476" w:name="_PERM_MCCTEMPBM_CRPT81450116___4"/>
            <w:r w:rsidRPr="00BC508A">
              <w:t>p55</w:t>
            </w:r>
            <w:bookmarkEnd w:id="8476"/>
            <w:r w:rsidRPr="00BC508A">
              <w:t xml:space="preserve"> (UE calculated paging probability &gt; 50% and &lt;= 55%)</w:t>
            </w:r>
          </w:p>
        </w:tc>
      </w:tr>
      <w:tr w:rsidR="00302FFA" w:rsidRPr="00BC508A" w14:paraId="411D5302" w14:textId="77777777" w:rsidTr="00DA71A4">
        <w:trPr>
          <w:jc w:val="center"/>
        </w:trPr>
        <w:tc>
          <w:tcPr>
            <w:tcW w:w="289" w:type="dxa"/>
          </w:tcPr>
          <w:p w14:paraId="39EFC19C" w14:textId="77777777" w:rsidR="00302FFA" w:rsidRPr="00BC508A" w:rsidRDefault="00302FFA" w:rsidP="00DA71A4">
            <w:pPr>
              <w:pStyle w:val="TAH"/>
              <w:rPr>
                <w:b w:val="0"/>
              </w:rPr>
            </w:pPr>
            <w:r w:rsidRPr="00BC508A">
              <w:rPr>
                <w:b w:val="0"/>
              </w:rPr>
              <w:t>0</w:t>
            </w:r>
          </w:p>
        </w:tc>
        <w:tc>
          <w:tcPr>
            <w:tcW w:w="283" w:type="dxa"/>
          </w:tcPr>
          <w:p w14:paraId="3DE35A22" w14:textId="77777777" w:rsidR="00302FFA" w:rsidRPr="00BC508A" w:rsidRDefault="00302FFA" w:rsidP="00DA71A4">
            <w:pPr>
              <w:pStyle w:val="TAH"/>
              <w:rPr>
                <w:b w:val="0"/>
              </w:rPr>
            </w:pPr>
            <w:r w:rsidRPr="00BC508A">
              <w:rPr>
                <w:b w:val="0"/>
              </w:rPr>
              <w:t>1</w:t>
            </w:r>
          </w:p>
        </w:tc>
        <w:tc>
          <w:tcPr>
            <w:tcW w:w="284" w:type="dxa"/>
          </w:tcPr>
          <w:p w14:paraId="5605A9BC" w14:textId="77777777" w:rsidR="00302FFA" w:rsidRPr="00BC508A" w:rsidRDefault="00302FFA" w:rsidP="00DA71A4">
            <w:pPr>
              <w:pStyle w:val="TAH"/>
              <w:rPr>
                <w:b w:val="0"/>
              </w:rPr>
            </w:pPr>
            <w:r w:rsidRPr="00BC508A">
              <w:rPr>
                <w:b w:val="0"/>
              </w:rPr>
              <w:t>1</w:t>
            </w:r>
          </w:p>
        </w:tc>
        <w:tc>
          <w:tcPr>
            <w:tcW w:w="284" w:type="dxa"/>
          </w:tcPr>
          <w:p w14:paraId="324D73E7" w14:textId="77777777" w:rsidR="00302FFA" w:rsidRPr="00BC508A" w:rsidRDefault="00302FFA" w:rsidP="00DA71A4">
            <w:pPr>
              <w:pStyle w:val="TAH"/>
              <w:rPr>
                <w:b w:val="0"/>
              </w:rPr>
            </w:pPr>
            <w:r w:rsidRPr="00BC508A">
              <w:rPr>
                <w:b w:val="0"/>
              </w:rPr>
              <w:t>0</w:t>
            </w:r>
          </w:p>
        </w:tc>
        <w:tc>
          <w:tcPr>
            <w:tcW w:w="284" w:type="dxa"/>
          </w:tcPr>
          <w:p w14:paraId="60644041" w14:textId="77777777" w:rsidR="00302FFA" w:rsidRPr="00BC508A" w:rsidRDefault="00302FFA" w:rsidP="00DA71A4">
            <w:pPr>
              <w:pStyle w:val="TAH"/>
              <w:rPr>
                <w:b w:val="0"/>
              </w:rPr>
            </w:pPr>
            <w:r w:rsidRPr="00BC508A">
              <w:rPr>
                <w:b w:val="0"/>
              </w:rPr>
              <w:t>0</w:t>
            </w:r>
          </w:p>
        </w:tc>
        <w:tc>
          <w:tcPr>
            <w:tcW w:w="5801" w:type="dxa"/>
          </w:tcPr>
          <w:p w14:paraId="0101E791" w14:textId="77777777" w:rsidR="00302FFA" w:rsidRPr="00BC508A" w:rsidRDefault="00302FFA" w:rsidP="00DA71A4">
            <w:pPr>
              <w:pStyle w:val="TAL"/>
              <w:jc w:val="center"/>
            </w:pPr>
            <w:bookmarkStart w:id="8477" w:name="_PERM_MCCTEMPBM_CRPT81450117___4"/>
            <w:r w:rsidRPr="00BC508A">
              <w:t>p60</w:t>
            </w:r>
            <w:bookmarkEnd w:id="8477"/>
            <w:r w:rsidRPr="00BC508A">
              <w:t xml:space="preserve"> (UE calculated paging probability &gt; 55% and &lt;= 60%)</w:t>
            </w:r>
          </w:p>
        </w:tc>
      </w:tr>
      <w:tr w:rsidR="00302FFA" w:rsidRPr="00BC508A" w14:paraId="4C741F98" w14:textId="77777777" w:rsidTr="00DA71A4">
        <w:trPr>
          <w:jc w:val="center"/>
        </w:trPr>
        <w:tc>
          <w:tcPr>
            <w:tcW w:w="289" w:type="dxa"/>
          </w:tcPr>
          <w:p w14:paraId="1D064973" w14:textId="77777777" w:rsidR="00302FFA" w:rsidRPr="00BC508A" w:rsidRDefault="00302FFA" w:rsidP="00DA71A4">
            <w:pPr>
              <w:pStyle w:val="TAH"/>
              <w:rPr>
                <w:b w:val="0"/>
              </w:rPr>
            </w:pPr>
            <w:r w:rsidRPr="00BC508A">
              <w:rPr>
                <w:b w:val="0"/>
              </w:rPr>
              <w:t>0</w:t>
            </w:r>
          </w:p>
        </w:tc>
        <w:tc>
          <w:tcPr>
            <w:tcW w:w="283" w:type="dxa"/>
          </w:tcPr>
          <w:p w14:paraId="153C77ED" w14:textId="77777777" w:rsidR="00302FFA" w:rsidRPr="00BC508A" w:rsidRDefault="00302FFA" w:rsidP="00DA71A4">
            <w:pPr>
              <w:pStyle w:val="TAH"/>
              <w:rPr>
                <w:b w:val="0"/>
              </w:rPr>
            </w:pPr>
            <w:r w:rsidRPr="00BC508A">
              <w:rPr>
                <w:b w:val="0"/>
              </w:rPr>
              <w:t>1</w:t>
            </w:r>
          </w:p>
        </w:tc>
        <w:tc>
          <w:tcPr>
            <w:tcW w:w="284" w:type="dxa"/>
          </w:tcPr>
          <w:p w14:paraId="4BD18CF3" w14:textId="77777777" w:rsidR="00302FFA" w:rsidRPr="00BC508A" w:rsidRDefault="00302FFA" w:rsidP="00DA71A4">
            <w:pPr>
              <w:pStyle w:val="TAH"/>
              <w:rPr>
                <w:b w:val="0"/>
              </w:rPr>
            </w:pPr>
            <w:r w:rsidRPr="00BC508A">
              <w:rPr>
                <w:b w:val="0"/>
              </w:rPr>
              <w:t>1</w:t>
            </w:r>
          </w:p>
        </w:tc>
        <w:tc>
          <w:tcPr>
            <w:tcW w:w="284" w:type="dxa"/>
          </w:tcPr>
          <w:p w14:paraId="4119158D" w14:textId="77777777" w:rsidR="00302FFA" w:rsidRPr="00BC508A" w:rsidRDefault="00302FFA" w:rsidP="00DA71A4">
            <w:pPr>
              <w:pStyle w:val="TAH"/>
              <w:rPr>
                <w:b w:val="0"/>
              </w:rPr>
            </w:pPr>
            <w:r w:rsidRPr="00BC508A">
              <w:rPr>
                <w:b w:val="0"/>
              </w:rPr>
              <w:t>0</w:t>
            </w:r>
          </w:p>
        </w:tc>
        <w:tc>
          <w:tcPr>
            <w:tcW w:w="284" w:type="dxa"/>
          </w:tcPr>
          <w:p w14:paraId="7A5CA2CD" w14:textId="77777777" w:rsidR="00302FFA" w:rsidRPr="00BC508A" w:rsidRDefault="00302FFA" w:rsidP="00DA71A4">
            <w:pPr>
              <w:pStyle w:val="TAH"/>
              <w:rPr>
                <w:b w:val="0"/>
              </w:rPr>
            </w:pPr>
            <w:r w:rsidRPr="00BC508A">
              <w:rPr>
                <w:b w:val="0"/>
              </w:rPr>
              <w:t>1</w:t>
            </w:r>
          </w:p>
        </w:tc>
        <w:tc>
          <w:tcPr>
            <w:tcW w:w="5801" w:type="dxa"/>
          </w:tcPr>
          <w:p w14:paraId="4EDE97D8" w14:textId="77777777" w:rsidR="00302FFA" w:rsidRPr="00BC508A" w:rsidRDefault="00302FFA" w:rsidP="00DA71A4">
            <w:pPr>
              <w:pStyle w:val="TAL"/>
              <w:jc w:val="center"/>
            </w:pPr>
            <w:bookmarkStart w:id="8478" w:name="_PERM_MCCTEMPBM_CRPT81450118___4"/>
            <w:r w:rsidRPr="00BC508A">
              <w:t>p65</w:t>
            </w:r>
            <w:bookmarkEnd w:id="8478"/>
            <w:r w:rsidRPr="00BC508A">
              <w:t xml:space="preserve"> (UE calculated paging probability &gt; 60% and &lt;= 65%)</w:t>
            </w:r>
          </w:p>
        </w:tc>
      </w:tr>
      <w:tr w:rsidR="00302FFA" w:rsidRPr="00BC508A" w14:paraId="55FBAB17" w14:textId="77777777" w:rsidTr="00DA71A4">
        <w:trPr>
          <w:jc w:val="center"/>
        </w:trPr>
        <w:tc>
          <w:tcPr>
            <w:tcW w:w="289" w:type="dxa"/>
          </w:tcPr>
          <w:p w14:paraId="1DECFA2A" w14:textId="77777777" w:rsidR="00302FFA" w:rsidRPr="00BC508A" w:rsidRDefault="00302FFA" w:rsidP="00DA71A4">
            <w:pPr>
              <w:pStyle w:val="TAH"/>
              <w:rPr>
                <w:b w:val="0"/>
              </w:rPr>
            </w:pPr>
            <w:r w:rsidRPr="00BC508A">
              <w:rPr>
                <w:b w:val="0"/>
              </w:rPr>
              <w:t>0</w:t>
            </w:r>
          </w:p>
        </w:tc>
        <w:tc>
          <w:tcPr>
            <w:tcW w:w="283" w:type="dxa"/>
          </w:tcPr>
          <w:p w14:paraId="2745DEF9" w14:textId="77777777" w:rsidR="00302FFA" w:rsidRPr="00BC508A" w:rsidRDefault="00302FFA" w:rsidP="00DA71A4">
            <w:pPr>
              <w:pStyle w:val="TAH"/>
              <w:rPr>
                <w:b w:val="0"/>
              </w:rPr>
            </w:pPr>
            <w:r w:rsidRPr="00BC508A">
              <w:rPr>
                <w:b w:val="0"/>
              </w:rPr>
              <w:t>1</w:t>
            </w:r>
          </w:p>
        </w:tc>
        <w:tc>
          <w:tcPr>
            <w:tcW w:w="284" w:type="dxa"/>
          </w:tcPr>
          <w:p w14:paraId="3E87B566" w14:textId="77777777" w:rsidR="00302FFA" w:rsidRPr="00BC508A" w:rsidRDefault="00302FFA" w:rsidP="00DA71A4">
            <w:pPr>
              <w:pStyle w:val="TAH"/>
              <w:rPr>
                <w:b w:val="0"/>
              </w:rPr>
            </w:pPr>
            <w:r w:rsidRPr="00BC508A">
              <w:rPr>
                <w:b w:val="0"/>
              </w:rPr>
              <w:t>1</w:t>
            </w:r>
          </w:p>
        </w:tc>
        <w:tc>
          <w:tcPr>
            <w:tcW w:w="284" w:type="dxa"/>
          </w:tcPr>
          <w:p w14:paraId="7746D3B5" w14:textId="77777777" w:rsidR="00302FFA" w:rsidRPr="00BC508A" w:rsidRDefault="00302FFA" w:rsidP="00DA71A4">
            <w:pPr>
              <w:pStyle w:val="TAH"/>
              <w:rPr>
                <w:b w:val="0"/>
              </w:rPr>
            </w:pPr>
            <w:r w:rsidRPr="00BC508A">
              <w:rPr>
                <w:b w:val="0"/>
              </w:rPr>
              <w:t>1</w:t>
            </w:r>
          </w:p>
        </w:tc>
        <w:tc>
          <w:tcPr>
            <w:tcW w:w="284" w:type="dxa"/>
          </w:tcPr>
          <w:p w14:paraId="7334B5CB" w14:textId="77777777" w:rsidR="00302FFA" w:rsidRPr="00BC508A" w:rsidRDefault="00302FFA" w:rsidP="00DA71A4">
            <w:pPr>
              <w:pStyle w:val="TAH"/>
              <w:rPr>
                <w:b w:val="0"/>
              </w:rPr>
            </w:pPr>
            <w:r w:rsidRPr="00BC508A">
              <w:rPr>
                <w:b w:val="0"/>
              </w:rPr>
              <w:t>0</w:t>
            </w:r>
          </w:p>
        </w:tc>
        <w:tc>
          <w:tcPr>
            <w:tcW w:w="5801" w:type="dxa"/>
          </w:tcPr>
          <w:p w14:paraId="482F3471" w14:textId="77777777" w:rsidR="00302FFA" w:rsidRPr="00BC508A" w:rsidRDefault="00302FFA" w:rsidP="00DA71A4">
            <w:pPr>
              <w:pStyle w:val="TAL"/>
              <w:jc w:val="center"/>
            </w:pPr>
            <w:bookmarkStart w:id="8479" w:name="_PERM_MCCTEMPBM_CRPT81450119___4"/>
            <w:r w:rsidRPr="00BC508A">
              <w:t>p70</w:t>
            </w:r>
            <w:bookmarkEnd w:id="8479"/>
            <w:r w:rsidRPr="00BC508A">
              <w:t xml:space="preserve"> (UE calculated paging probability &gt; 65% and &lt;= 70%)</w:t>
            </w:r>
          </w:p>
        </w:tc>
      </w:tr>
      <w:tr w:rsidR="00302FFA" w:rsidRPr="00BC508A" w14:paraId="7E7781F3" w14:textId="77777777" w:rsidTr="00DA71A4">
        <w:trPr>
          <w:jc w:val="center"/>
        </w:trPr>
        <w:tc>
          <w:tcPr>
            <w:tcW w:w="289" w:type="dxa"/>
          </w:tcPr>
          <w:p w14:paraId="32DF7B9B" w14:textId="77777777" w:rsidR="00302FFA" w:rsidRPr="00BC508A" w:rsidRDefault="00302FFA" w:rsidP="00DA71A4">
            <w:pPr>
              <w:pStyle w:val="TAH"/>
              <w:rPr>
                <w:b w:val="0"/>
              </w:rPr>
            </w:pPr>
            <w:r w:rsidRPr="00BC508A">
              <w:rPr>
                <w:b w:val="0"/>
              </w:rPr>
              <w:t>0</w:t>
            </w:r>
          </w:p>
        </w:tc>
        <w:tc>
          <w:tcPr>
            <w:tcW w:w="283" w:type="dxa"/>
          </w:tcPr>
          <w:p w14:paraId="4295B284" w14:textId="77777777" w:rsidR="00302FFA" w:rsidRPr="00BC508A" w:rsidRDefault="00302FFA" w:rsidP="00DA71A4">
            <w:pPr>
              <w:pStyle w:val="TAH"/>
              <w:rPr>
                <w:b w:val="0"/>
              </w:rPr>
            </w:pPr>
            <w:r w:rsidRPr="00BC508A">
              <w:rPr>
                <w:b w:val="0"/>
              </w:rPr>
              <w:t>1</w:t>
            </w:r>
          </w:p>
        </w:tc>
        <w:tc>
          <w:tcPr>
            <w:tcW w:w="284" w:type="dxa"/>
          </w:tcPr>
          <w:p w14:paraId="03EE3731" w14:textId="77777777" w:rsidR="00302FFA" w:rsidRPr="00BC508A" w:rsidRDefault="00302FFA" w:rsidP="00DA71A4">
            <w:pPr>
              <w:pStyle w:val="TAH"/>
              <w:rPr>
                <w:b w:val="0"/>
              </w:rPr>
            </w:pPr>
            <w:r w:rsidRPr="00BC508A">
              <w:rPr>
                <w:b w:val="0"/>
              </w:rPr>
              <w:t>1</w:t>
            </w:r>
          </w:p>
        </w:tc>
        <w:tc>
          <w:tcPr>
            <w:tcW w:w="284" w:type="dxa"/>
          </w:tcPr>
          <w:p w14:paraId="64C7FFFB" w14:textId="77777777" w:rsidR="00302FFA" w:rsidRPr="00BC508A" w:rsidRDefault="00302FFA" w:rsidP="00DA71A4">
            <w:pPr>
              <w:pStyle w:val="TAH"/>
              <w:rPr>
                <w:b w:val="0"/>
              </w:rPr>
            </w:pPr>
            <w:r w:rsidRPr="00BC508A">
              <w:rPr>
                <w:b w:val="0"/>
              </w:rPr>
              <w:t>1</w:t>
            </w:r>
          </w:p>
        </w:tc>
        <w:tc>
          <w:tcPr>
            <w:tcW w:w="284" w:type="dxa"/>
          </w:tcPr>
          <w:p w14:paraId="67B42E53" w14:textId="77777777" w:rsidR="00302FFA" w:rsidRPr="00BC508A" w:rsidRDefault="00302FFA" w:rsidP="00DA71A4">
            <w:pPr>
              <w:pStyle w:val="TAH"/>
              <w:rPr>
                <w:b w:val="0"/>
              </w:rPr>
            </w:pPr>
            <w:r w:rsidRPr="00BC508A">
              <w:rPr>
                <w:b w:val="0"/>
              </w:rPr>
              <w:t>1</w:t>
            </w:r>
          </w:p>
        </w:tc>
        <w:tc>
          <w:tcPr>
            <w:tcW w:w="5801" w:type="dxa"/>
          </w:tcPr>
          <w:p w14:paraId="066226CF" w14:textId="77777777" w:rsidR="00302FFA" w:rsidRPr="00BC508A" w:rsidRDefault="00302FFA" w:rsidP="00DA71A4">
            <w:pPr>
              <w:pStyle w:val="TAL"/>
              <w:jc w:val="center"/>
            </w:pPr>
            <w:bookmarkStart w:id="8480" w:name="_PERM_MCCTEMPBM_CRPT81450120___4"/>
            <w:r w:rsidRPr="00BC508A">
              <w:t>p75</w:t>
            </w:r>
            <w:bookmarkEnd w:id="8480"/>
            <w:r w:rsidRPr="00BC508A">
              <w:t xml:space="preserve"> (UE calculated paging probability &gt; 70% and &lt;= 75%)</w:t>
            </w:r>
          </w:p>
        </w:tc>
      </w:tr>
      <w:tr w:rsidR="00302FFA" w:rsidRPr="00BC508A" w14:paraId="659EBB3D" w14:textId="77777777" w:rsidTr="00DA71A4">
        <w:trPr>
          <w:jc w:val="center"/>
        </w:trPr>
        <w:tc>
          <w:tcPr>
            <w:tcW w:w="289" w:type="dxa"/>
          </w:tcPr>
          <w:p w14:paraId="49C154AB" w14:textId="77777777" w:rsidR="00302FFA" w:rsidRPr="00BC508A" w:rsidRDefault="00302FFA" w:rsidP="00DA71A4">
            <w:pPr>
              <w:pStyle w:val="TAH"/>
              <w:rPr>
                <w:b w:val="0"/>
              </w:rPr>
            </w:pPr>
            <w:r w:rsidRPr="00BC508A">
              <w:rPr>
                <w:b w:val="0"/>
              </w:rPr>
              <w:t>1</w:t>
            </w:r>
          </w:p>
        </w:tc>
        <w:tc>
          <w:tcPr>
            <w:tcW w:w="283" w:type="dxa"/>
          </w:tcPr>
          <w:p w14:paraId="18D9F4AC" w14:textId="77777777" w:rsidR="00302FFA" w:rsidRPr="00BC508A" w:rsidRDefault="00302FFA" w:rsidP="00DA71A4">
            <w:pPr>
              <w:pStyle w:val="TAH"/>
              <w:rPr>
                <w:b w:val="0"/>
              </w:rPr>
            </w:pPr>
            <w:r w:rsidRPr="00BC508A">
              <w:rPr>
                <w:b w:val="0"/>
              </w:rPr>
              <w:t>0</w:t>
            </w:r>
          </w:p>
        </w:tc>
        <w:tc>
          <w:tcPr>
            <w:tcW w:w="284" w:type="dxa"/>
          </w:tcPr>
          <w:p w14:paraId="7C8C2812" w14:textId="77777777" w:rsidR="00302FFA" w:rsidRPr="00BC508A" w:rsidRDefault="00302FFA" w:rsidP="00DA71A4">
            <w:pPr>
              <w:pStyle w:val="TAH"/>
              <w:rPr>
                <w:b w:val="0"/>
              </w:rPr>
            </w:pPr>
            <w:r w:rsidRPr="00BC508A">
              <w:rPr>
                <w:b w:val="0"/>
              </w:rPr>
              <w:t>0</w:t>
            </w:r>
          </w:p>
        </w:tc>
        <w:tc>
          <w:tcPr>
            <w:tcW w:w="284" w:type="dxa"/>
          </w:tcPr>
          <w:p w14:paraId="27EA4695" w14:textId="77777777" w:rsidR="00302FFA" w:rsidRPr="00BC508A" w:rsidRDefault="00302FFA" w:rsidP="00DA71A4">
            <w:pPr>
              <w:pStyle w:val="TAH"/>
              <w:rPr>
                <w:b w:val="0"/>
              </w:rPr>
            </w:pPr>
            <w:r w:rsidRPr="00BC508A">
              <w:rPr>
                <w:b w:val="0"/>
              </w:rPr>
              <w:t>0</w:t>
            </w:r>
          </w:p>
        </w:tc>
        <w:tc>
          <w:tcPr>
            <w:tcW w:w="284" w:type="dxa"/>
          </w:tcPr>
          <w:p w14:paraId="61A28856" w14:textId="77777777" w:rsidR="00302FFA" w:rsidRPr="00BC508A" w:rsidRDefault="00302FFA" w:rsidP="00DA71A4">
            <w:pPr>
              <w:pStyle w:val="TAH"/>
              <w:rPr>
                <w:b w:val="0"/>
              </w:rPr>
            </w:pPr>
            <w:r w:rsidRPr="00BC508A">
              <w:rPr>
                <w:b w:val="0"/>
              </w:rPr>
              <w:t>0</w:t>
            </w:r>
          </w:p>
        </w:tc>
        <w:tc>
          <w:tcPr>
            <w:tcW w:w="5801" w:type="dxa"/>
          </w:tcPr>
          <w:p w14:paraId="33552CA6" w14:textId="77777777" w:rsidR="00302FFA" w:rsidRPr="00BC508A" w:rsidRDefault="00302FFA" w:rsidP="00DA71A4">
            <w:pPr>
              <w:pStyle w:val="TAL"/>
              <w:jc w:val="center"/>
            </w:pPr>
            <w:bookmarkStart w:id="8481" w:name="_PERM_MCCTEMPBM_CRPT81450121___4"/>
            <w:r w:rsidRPr="00BC508A">
              <w:t>p80</w:t>
            </w:r>
            <w:bookmarkEnd w:id="8481"/>
            <w:r w:rsidRPr="00BC508A">
              <w:t xml:space="preserve"> (UE calculated paging probability &gt; 75% and &lt;= 80%)</w:t>
            </w:r>
          </w:p>
        </w:tc>
      </w:tr>
      <w:tr w:rsidR="00302FFA" w:rsidRPr="00BC508A" w14:paraId="19D4784A" w14:textId="77777777" w:rsidTr="00DA71A4">
        <w:trPr>
          <w:jc w:val="center"/>
        </w:trPr>
        <w:tc>
          <w:tcPr>
            <w:tcW w:w="289" w:type="dxa"/>
          </w:tcPr>
          <w:p w14:paraId="1581F252" w14:textId="77777777" w:rsidR="00302FFA" w:rsidRPr="00BC508A" w:rsidRDefault="00302FFA" w:rsidP="00DA71A4">
            <w:pPr>
              <w:pStyle w:val="TAH"/>
              <w:rPr>
                <w:b w:val="0"/>
              </w:rPr>
            </w:pPr>
            <w:r w:rsidRPr="00BC508A">
              <w:rPr>
                <w:b w:val="0"/>
              </w:rPr>
              <w:t>1</w:t>
            </w:r>
          </w:p>
        </w:tc>
        <w:tc>
          <w:tcPr>
            <w:tcW w:w="283" w:type="dxa"/>
          </w:tcPr>
          <w:p w14:paraId="353A017E" w14:textId="77777777" w:rsidR="00302FFA" w:rsidRPr="00BC508A" w:rsidRDefault="00302FFA" w:rsidP="00DA71A4">
            <w:pPr>
              <w:pStyle w:val="TAH"/>
              <w:rPr>
                <w:b w:val="0"/>
              </w:rPr>
            </w:pPr>
            <w:r w:rsidRPr="00BC508A">
              <w:rPr>
                <w:b w:val="0"/>
              </w:rPr>
              <w:t>0</w:t>
            </w:r>
          </w:p>
        </w:tc>
        <w:tc>
          <w:tcPr>
            <w:tcW w:w="284" w:type="dxa"/>
          </w:tcPr>
          <w:p w14:paraId="0D58001D" w14:textId="77777777" w:rsidR="00302FFA" w:rsidRPr="00BC508A" w:rsidRDefault="00302FFA" w:rsidP="00DA71A4">
            <w:pPr>
              <w:pStyle w:val="TAH"/>
              <w:rPr>
                <w:b w:val="0"/>
              </w:rPr>
            </w:pPr>
            <w:r w:rsidRPr="00BC508A">
              <w:rPr>
                <w:b w:val="0"/>
              </w:rPr>
              <w:t>0</w:t>
            </w:r>
          </w:p>
        </w:tc>
        <w:tc>
          <w:tcPr>
            <w:tcW w:w="284" w:type="dxa"/>
          </w:tcPr>
          <w:p w14:paraId="04091B00" w14:textId="77777777" w:rsidR="00302FFA" w:rsidRPr="00BC508A" w:rsidRDefault="00302FFA" w:rsidP="00DA71A4">
            <w:pPr>
              <w:pStyle w:val="TAH"/>
              <w:rPr>
                <w:b w:val="0"/>
              </w:rPr>
            </w:pPr>
            <w:r w:rsidRPr="00BC508A">
              <w:rPr>
                <w:b w:val="0"/>
              </w:rPr>
              <w:t>0</w:t>
            </w:r>
          </w:p>
        </w:tc>
        <w:tc>
          <w:tcPr>
            <w:tcW w:w="284" w:type="dxa"/>
          </w:tcPr>
          <w:p w14:paraId="6C5D86E5" w14:textId="77777777" w:rsidR="00302FFA" w:rsidRPr="00BC508A" w:rsidRDefault="00302FFA" w:rsidP="00DA71A4">
            <w:pPr>
              <w:pStyle w:val="TAH"/>
              <w:rPr>
                <w:b w:val="0"/>
              </w:rPr>
            </w:pPr>
            <w:r w:rsidRPr="00BC508A">
              <w:rPr>
                <w:b w:val="0"/>
              </w:rPr>
              <w:t>1</w:t>
            </w:r>
          </w:p>
        </w:tc>
        <w:tc>
          <w:tcPr>
            <w:tcW w:w="5801" w:type="dxa"/>
          </w:tcPr>
          <w:p w14:paraId="5B0CEC5C" w14:textId="77777777" w:rsidR="00302FFA" w:rsidRPr="00BC508A" w:rsidRDefault="00302FFA" w:rsidP="00DA71A4">
            <w:pPr>
              <w:pStyle w:val="TAL"/>
              <w:jc w:val="center"/>
            </w:pPr>
            <w:bookmarkStart w:id="8482" w:name="_PERM_MCCTEMPBM_CRPT81450122___4"/>
            <w:r w:rsidRPr="00BC508A">
              <w:t>p85</w:t>
            </w:r>
            <w:bookmarkEnd w:id="8482"/>
            <w:r w:rsidRPr="00BC508A">
              <w:t xml:space="preserve"> (UE calculated paging probability &gt; 80% and &lt;= 85%)</w:t>
            </w:r>
          </w:p>
        </w:tc>
      </w:tr>
      <w:tr w:rsidR="00302FFA" w:rsidRPr="00BC508A" w14:paraId="4CB5474B" w14:textId="77777777" w:rsidTr="00DA71A4">
        <w:trPr>
          <w:jc w:val="center"/>
        </w:trPr>
        <w:tc>
          <w:tcPr>
            <w:tcW w:w="289" w:type="dxa"/>
          </w:tcPr>
          <w:p w14:paraId="071773D2" w14:textId="77777777" w:rsidR="00302FFA" w:rsidRPr="00BC508A" w:rsidRDefault="00302FFA" w:rsidP="00DA71A4">
            <w:pPr>
              <w:pStyle w:val="TAH"/>
              <w:rPr>
                <w:b w:val="0"/>
              </w:rPr>
            </w:pPr>
            <w:r w:rsidRPr="00BC508A">
              <w:rPr>
                <w:b w:val="0"/>
              </w:rPr>
              <w:t>1</w:t>
            </w:r>
          </w:p>
        </w:tc>
        <w:tc>
          <w:tcPr>
            <w:tcW w:w="283" w:type="dxa"/>
          </w:tcPr>
          <w:p w14:paraId="29C2F6F6" w14:textId="77777777" w:rsidR="00302FFA" w:rsidRPr="00BC508A" w:rsidRDefault="00302FFA" w:rsidP="00DA71A4">
            <w:pPr>
              <w:pStyle w:val="TAH"/>
              <w:rPr>
                <w:b w:val="0"/>
              </w:rPr>
            </w:pPr>
            <w:r w:rsidRPr="00BC508A">
              <w:rPr>
                <w:b w:val="0"/>
              </w:rPr>
              <w:t>0</w:t>
            </w:r>
          </w:p>
        </w:tc>
        <w:tc>
          <w:tcPr>
            <w:tcW w:w="284" w:type="dxa"/>
          </w:tcPr>
          <w:p w14:paraId="378913A2" w14:textId="77777777" w:rsidR="00302FFA" w:rsidRPr="00BC508A" w:rsidRDefault="00302FFA" w:rsidP="00DA71A4">
            <w:pPr>
              <w:pStyle w:val="TAH"/>
              <w:rPr>
                <w:b w:val="0"/>
              </w:rPr>
            </w:pPr>
            <w:r w:rsidRPr="00BC508A">
              <w:rPr>
                <w:b w:val="0"/>
              </w:rPr>
              <w:t>0</w:t>
            </w:r>
          </w:p>
        </w:tc>
        <w:tc>
          <w:tcPr>
            <w:tcW w:w="284" w:type="dxa"/>
          </w:tcPr>
          <w:p w14:paraId="20C306A5" w14:textId="77777777" w:rsidR="00302FFA" w:rsidRPr="00BC508A" w:rsidRDefault="00302FFA" w:rsidP="00DA71A4">
            <w:pPr>
              <w:pStyle w:val="TAH"/>
              <w:rPr>
                <w:b w:val="0"/>
              </w:rPr>
            </w:pPr>
            <w:r w:rsidRPr="00BC508A">
              <w:rPr>
                <w:b w:val="0"/>
              </w:rPr>
              <w:t>1</w:t>
            </w:r>
          </w:p>
        </w:tc>
        <w:tc>
          <w:tcPr>
            <w:tcW w:w="284" w:type="dxa"/>
          </w:tcPr>
          <w:p w14:paraId="74E2A4C8" w14:textId="77777777" w:rsidR="00302FFA" w:rsidRPr="00BC508A" w:rsidRDefault="00302FFA" w:rsidP="00DA71A4">
            <w:pPr>
              <w:pStyle w:val="TAH"/>
              <w:rPr>
                <w:b w:val="0"/>
              </w:rPr>
            </w:pPr>
            <w:r w:rsidRPr="00BC508A">
              <w:rPr>
                <w:b w:val="0"/>
              </w:rPr>
              <w:t>0</w:t>
            </w:r>
          </w:p>
        </w:tc>
        <w:tc>
          <w:tcPr>
            <w:tcW w:w="5801" w:type="dxa"/>
          </w:tcPr>
          <w:p w14:paraId="35D87961" w14:textId="77777777" w:rsidR="00302FFA" w:rsidRPr="00BC508A" w:rsidRDefault="00302FFA" w:rsidP="00DA71A4">
            <w:pPr>
              <w:pStyle w:val="TAL"/>
              <w:jc w:val="center"/>
            </w:pPr>
            <w:bookmarkStart w:id="8483" w:name="_PERM_MCCTEMPBM_CRPT81450123___4"/>
            <w:r w:rsidRPr="00BC508A">
              <w:t>p90</w:t>
            </w:r>
            <w:bookmarkEnd w:id="8483"/>
            <w:r w:rsidRPr="00BC508A">
              <w:t xml:space="preserve"> (UE calculated paging probability &gt; 85% and &lt;= 90%)</w:t>
            </w:r>
          </w:p>
        </w:tc>
      </w:tr>
      <w:tr w:rsidR="00302FFA" w:rsidRPr="00BC508A" w14:paraId="2B474446" w14:textId="77777777" w:rsidTr="00DA71A4">
        <w:trPr>
          <w:jc w:val="center"/>
        </w:trPr>
        <w:tc>
          <w:tcPr>
            <w:tcW w:w="289" w:type="dxa"/>
          </w:tcPr>
          <w:p w14:paraId="617CE5E8" w14:textId="77777777" w:rsidR="00302FFA" w:rsidRPr="00BC508A" w:rsidRDefault="00302FFA" w:rsidP="00DA71A4">
            <w:pPr>
              <w:pStyle w:val="TAH"/>
              <w:rPr>
                <w:b w:val="0"/>
              </w:rPr>
            </w:pPr>
            <w:r w:rsidRPr="00BC508A">
              <w:rPr>
                <w:b w:val="0"/>
              </w:rPr>
              <w:t>1</w:t>
            </w:r>
          </w:p>
        </w:tc>
        <w:tc>
          <w:tcPr>
            <w:tcW w:w="283" w:type="dxa"/>
          </w:tcPr>
          <w:p w14:paraId="0F8CD112" w14:textId="77777777" w:rsidR="00302FFA" w:rsidRPr="00BC508A" w:rsidRDefault="00302FFA" w:rsidP="00DA71A4">
            <w:pPr>
              <w:pStyle w:val="TAH"/>
              <w:rPr>
                <w:b w:val="0"/>
              </w:rPr>
            </w:pPr>
            <w:r w:rsidRPr="00BC508A">
              <w:rPr>
                <w:b w:val="0"/>
              </w:rPr>
              <w:t>0</w:t>
            </w:r>
          </w:p>
        </w:tc>
        <w:tc>
          <w:tcPr>
            <w:tcW w:w="284" w:type="dxa"/>
          </w:tcPr>
          <w:p w14:paraId="283D6693" w14:textId="77777777" w:rsidR="00302FFA" w:rsidRPr="00BC508A" w:rsidRDefault="00302FFA" w:rsidP="00DA71A4">
            <w:pPr>
              <w:pStyle w:val="TAH"/>
              <w:rPr>
                <w:b w:val="0"/>
              </w:rPr>
            </w:pPr>
            <w:r w:rsidRPr="00BC508A">
              <w:rPr>
                <w:b w:val="0"/>
              </w:rPr>
              <w:t>0</w:t>
            </w:r>
          </w:p>
        </w:tc>
        <w:tc>
          <w:tcPr>
            <w:tcW w:w="284" w:type="dxa"/>
          </w:tcPr>
          <w:p w14:paraId="5694D05F" w14:textId="77777777" w:rsidR="00302FFA" w:rsidRPr="00BC508A" w:rsidRDefault="00302FFA" w:rsidP="00DA71A4">
            <w:pPr>
              <w:pStyle w:val="TAH"/>
              <w:rPr>
                <w:b w:val="0"/>
              </w:rPr>
            </w:pPr>
            <w:r w:rsidRPr="00BC508A">
              <w:rPr>
                <w:b w:val="0"/>
              </w:rPr>
              <w:t>1</w:t>
            </w:r>
          </w:p>
        </w:tc>
        <w:tc>
          <w:tcPr>
            <w:tcW w:w="284" w:type="dxa"/>
          </w:tcPr>
          <w:p w14:paraId="260AA47B" w14:textId="77777777" w:rsidR="00302FFA" w:rsidRPr="00BC508A" w:rsidRDefault="00302FFA" w:rsidP="00DA71A4">
            <w:pPr>
              <w:pStyle w:val="TAH"/>
              <w:rPr>
                <w:b w:val="0"/>
              </w:rPr>
            </w:pPr>
            <w:r w:rsidRPr="00BC508A">
              <w:rPr>
                <w:b w:val="0"/>
              </w:rPr>
              <w:t>1</w:t>
            </w:r>
          </w:p>
        </w:tc>
        <w:tc>
          <w:tcPr>
            <w:tcW w:w="5801" w:type="dxa"/>
          </w:tcPr>
          <w:p w14:paraId="0154BF9B" w14:textId="77777777" w:rsidR="00302FFA" w:rsidRPr="00BC508A" w:rsidRDefault="00302FFA" w:rsidP="00DA71A4">
            <w:pPr>
              <w:pStyle w:val="TAL"/>
              <w:jc w:val="center"/>
            </w:pPr>
            <w:bookmarkStart w:id="8484" w:name="_PERM_MCCTEMPBM_CRPT81450124___4"/>
            <w:r w:rsidRPr="00BC508A">
              <w:t>p95</w:t>
            </w:r>
            <w:bookmarkEnd w:id="8484"/>
            <w:r w:rsidRPr="00BC508A">
              <w:t xml:space="preserve"> (UE calculated paging probability &gt; 90% and &lt;= 95%)</w:t>
            </w:r>
          </w:p>
        </w:tc>
      </w:tr>
      <w:tr w:rsidR="00302FFA" w:rsidRPr="00BC508A" w14:paraId="6CFEB930" w14:textId="77777777" w:rsidTr="00DA71A4">
        <w:trPr>
          <w:jc w:val="center"/>
        </w:trPr>
        <w:tc>
          <w:tcPr>
            <w:tcW w:w="289" w:type="dxa"/>
          </w:tcPr>
          <w:p w14:paraId="6812F64A" w14:textId="77777777" w:rsidR="00302FFA" w:rsidRPr="00BC508A" w:rsidRDefault="00302FFA" w:rsidP="00DA71A4">
            <w:pPr>
              <w:pStyle w:val="TAH"/>
              <w:rPr>
                <w:b w:val="0"/>
              </w:rPr>
            </w:pPr>
            <w:r w:rsidRPr="00BC508A">
              <w:rPr>
                <w:b w:val="0"/>
              </w:rPr>
              <w:t>1</w:t>
            </w:r>
          </w:p>
        </w:tc>
        <w:tc>
          <w:tcPr>
            <w:tcW w:w="283" w:type="dxa"/>
          </w:tcPr>
          <w:p w14:paraId="3A7F5774" w14:textId="77777777" w:rsidR="00302FFA" w:rsidRPr="00BC508A" w:rsidRDefault="00302FFA" w:rsidP="00DA71A4">
            <w:pPr>
              <w:pStyle w:val="TAH"/>
              <w:rPr>
                <w:b w:val="0"/>
              </w:rPr>
            </w:pPr>
            <w:r w:rsidRPr="00BC508A">
              <w:rPr>
                <w:b w:val="0"/>
              </w:rPr>
              <w:t>0</w:t>
            </w:r>
          </w:p>
        </w:tc>
        <w:tc>
          <w:tcPr>
            <w:tcW w:w="284" w:type="dxa"/>
          </w:tcPr>
          <w:p w14:paraId="424AC1C6" w14:textId="77777777" w:rsidR="00302FFA" w:rsidRPr="00BC508A" w:rsidRDefault="00302FFA" w:rsidP="00DA71A4">
            <w:pPr>
              <w:pStyle w:val="TAH"/>
              <w:rPr>
                <w:b w:val="0"/>
              </w:rPr>
            </w:pPr>
            <w:r w:rsidRPr="00BC508A">
              <w:rPr>
                <w:b w:val="0"/>
              </w:rPr>
              <w:t>1</w:t>
            </w:r>
          </w:p>
        </w:tc>
        <w:tc>
          <w:tcPr>
            <w:tcW w:w="284" w:type="dxa"/>
          </w:tcPr>
          <w:p w14:paraId="48F8B174" w14:textId="77777777" w:rsidR="00302FFA" w:rsidRPr="00BC508A" w:rsidRDefault="00302FFA" w:rsidP="00DA71A4">
            <w:pPr>
              <w:pStyle w:val="TAH"/>
              <w:rPr>
                <w:b w:val="0"/>
              </w:rPr>
            </w:pPr>
            <w:r w:rsidRPr="00BC508A">
              <w:rPr>
                <w:b w:val="0"/>
              </w:rPr>
              <w:t>0</w:t>
            </w:r>
          </w:p>
        </w:tc>
        <w:tc>
          <w:tcPr>
            <w:tcW w:w="284" w:type="dxa"/>
          </w:tcPr>
          <w:p w14:paraId="07BC97E5" w14:textId="77777777" w:rsidR="00302FFA" w:rsidRPr="00BC508A" w:rsidRDefault="00302FFA" w:rsidP="00DA71A4">
            <w:pPr>
              <w:pStyle w:val="TAH"/>
              <w:rPr>
                <w:b w:val="0"/>
              </w:rPr>
            </w:pPr>
            <w:r w:rsidRPr="00BC508A">
              <w:rPr>
                <w:b w:val="0"/>
              </w:rPr>
              <w:t>0</w:t>
            </w:r>
          </w:p>
        </w:tc>
        <w:tc>
          <w:tcPr>
            <w:tcW w:w="5801" w:type="dxa"/>
          </w:tcPr>
          <w:p w14:paraId="691BDD1E" w14:textId="77777777" w:rsidR="00302FFA" w:rsidRPr="00BC508A" w:rsidRDefault="00302FFA" w:rsidP="00DA71A4">
            <w:pPr>
              <w:pStyle w:val="TAL"/>
              <w:jc w:val="center"/>
            </w:pPr>
            <w:bookmarkStart w:id="8485" w:name="_PERM_MCCTEMPBM_CRPT81450125___4"/>
            <w:r w:rsidRPr="00BC508A">
              <w:t>p100</w:t>
            </w:r>
            <w:bookmarkEnd w:id="8485"/>
            <w:r w:rsidRPr="00BC508A">
              <w:t xml:space="preserve"> (UE calculated paging probability &gt; 95% and &lt;= 100%)</w:t>
            </w:r>
          </w:p>
        </w:tc>
      </w:tr>
      <w:tr w:rsidR="00D40C70" w:rsidRPr="00BC508A" w14:paraId="2C17EA18" w14:textId="77777777" w:rsidTr="00E6030B">
        <w:trPr>
          <w:jc w:val="center"/>
        </w:trPr>
        <w:tc>
          <w:tcPr>
            <w:tcW w:w="7225" w:type="dxa"/>
            <w:gridSpan w:val="6"/>
          </w:tcPr>
          <w:p w14:paraId="309DAD8E" w14:textId="77777777" w:rsidR="00D40C70" w:rsidRPr="00BC508A" w:rsidRDefault="00D40C70" w:rsidP="00E6030B">
            <w:pPr>
              <w:pStyle w:val="TAL"/>
            </w:pPr>
            <w:bookmarkStart w:id="8486" w:name="MCCQCTEMPBM_00000457"/>
          </w:p>
        </w:tc>
      </w:tr>
      <w:bookmarkEnd w:id="8486"/>
      <w:tr w:rsidR="00D40C70" w:rsidRPr="00BC508A" w14:paraId="2324FB87" w14:textId="77777777" w:rsidTr="00E6030B">
        <w:trPr>
          <w:cantSplit/>
          <w:jc w:val="center"/>
        </w:trPr>
        <w:tc>
          <w:tcPr>
            <w:tcW w:w="7225" w:type="dxa"/>
            <w:gridSpan w:val="6"/>
            <w:tcBorders>
              <w:bottom w:val="single" w:sz="4" w:space="0" w:color="auto"/>
            </w:tcBorders>
          </w:tcPr>
          <w:p w14:paraId="2C7C5577" w14:textId="77777777" w:rsidR="00D40C70" w:rsidRPr="00BC508A" w:rsidRDefault="00D40C70" w:rsidP="00E6030B">
            <w:pPr>
              <w:pStyle w:val="TAL"/>
            </w:pPr>
            <w:r w:rsidRPr="00BC508A">
              <w:t>All other values shall be interpreted as 10100 by this version of the protocol.</w:t>
            </w:r>
          </w:p>
          <w:p w14:paraId="38E7794B" w14:textId="77777777" w:rsidR="00D40C70" w:rsidRPr="00BC508A" w:rsidRDefault="00D40C70" w:rsidP="00E6030B">
            <w:pPr>
              <w:pStyle w:val="TAL"/>
            </w:pPr>
          </w:p>
        </w:tc>
      </w:tr>
    </w:tbl>
    <w:p w14:paraId="5CD2363E" w14:textId="77777777" w:rsidR="00D40C70" w:rsidRPr="00BC508A" w:rsidRDefault="00D40C70" w:rsidP="00D40C70">
      <w:pPr>
        <w:rPr>
          <w:shd w:val="clear" w:color="auto" w:fill="FFFFFF"/>
        </w:rPr>
      </w:pPr>
    </w:p>
    <w:p w14:paraId="0777DE51" w14:textId="0C291068" w:rsidR="00D40C70" w:rsidRPr="00BC508A" w:rsidRDefault="00D40C70" w:rsidP="00295835">
      <w:pPr>
        <w:pStyle w:val="Heading4"/>
      </w:pPr>
      <w:bookmarkStart w:id="8487" w:name="_Toc20233214"/>
      <w:bookmarkStart w:id="8488" w:name="_Toc27747338"/>
      <w:bookmarkStart w:id="8489" w:name="_Toc36213529"/>
      <w:bookmarkStart w:id="8490" w:name="_Toc45203569"/>
      <w:bookmarkStart w:id="8491" w:name="_Toc45700945"/>
      <w:bookmarkStart w:id="8492" w:name="_Toc51920681"/>
      <w:bookmarkStart w:id="8493" w:name="_Toc68251741"/>
      <w:bookmarkStart w:id="8494" w:name="_Toc178411883"/>
      <w:r w:rsidRPr="00BC508A">
        <w:t>9.9.3.63</w:t>
      </w:r>
      <w:r w:rsidRPr="00BC508A">
        <w:tab/>
        <w:t>NB-S1 DRX parameter</w:t>
      </w:r>
      <w:bookmarkEnd w:id="8487"/>
      <w:bookmarkEnd w:id="8488"/>
      <w:bookmarkEnd w:id="8489"/>
      <w:bookmarkEnd w:id="8490"/>
      <w:bookmarkEnd w:id="8491"/>
      <w:bookmarkEnd w:id="8492"/>
      <w:bookmarkEnd w:id="8493"/>
      <w:bookmarkEnd w:id="8494"/>
    </w:p>
    <w:p w14:paraId="1C986B39" w14:textId="77777777" w:rsidR="00D40C70" w:rsidRPr="00BC508A" w:rsidRDefault="00D40C70" w:rsidP="00D40C70">
      <w:r w:rsidRPr="00BC508A">
        <w:t>The purpose of the NB-S1 DRX parameter information element is to indicate that the UE intends to use the UE specific DRX parameter in NB-S1 mode and for the network to indicate the negotiated UE specific DRX parameter to be used at paging in NB-S1 mode.</w:t>
      </w:r>
    </w:p>
    <w:p w14:paraId="1E561A1D" w14:textId="77777777" w:rsidR="00D40C70" w:rsidRPr="00BC508A" w:rsidRDefault="00D40C70" w:rsidP="00D40C70">
      <w:r w:rsidRPr="00BC508A">
        <w:t>The NB-S1 DRX parameters information element is coded as shown in figure 9.9.3.63.1 and table 9.9.3.63.1.</w:t>
      </w:r>
    </w:p>
    <w:p w14:paraId="68348B0C" w14:textId="77777777" w:rsidR="00D40C70" w:rsidRPr="00BC508A" w:rsidRDefault="00D40C70" w:rsidP="00D40C70">
      <w:bookmarkStart w:id="8495" w:name="MCCQCTEMPBM_00000058"/>
      <w:r w:rsidRPr="00BC508A">
        <w:t>The NB-S1 DRX parameters is a type 4 information element with a length of 3 octets.</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9"/>
        <w:gridCol w:w="715"/>
        <w:gridCol w:w="715"/>
        <w:gridCol w:w="715"/>
        <w:gridCol w:w="729"/>
        <w:gridCol w:w="1111"/>
      </w:tblGrid>
      <w:tr w:rsidR="00D40C70" w:rsidRPr="00BC508A" w14:paraId="67B51BB7" w14:textId="77777777" w:rsidTr="00E6030B">
        <w:trPr>
          <w:cantSplit/>
          <w:jc w:val="center"/>
        </w:trPr>
        <w:tc>
          <w:tcPr>
            <w:tcW w:w="715" w:type="dxa"/>
          </w:tcPr>
          <w:p w14:paraId="42C73442" w14:textId="77777777" w:rsidR="00D40C70" w:rsidRPr="00BC508A" w:rsidRDefault="00D40C70" w:rsidP="00E6030B">
            <w:pPr>
              <w:pStyle w:val="TAC"/>
            </w:pPr>
            <w:bookmarkStart w:id="8496" w:name="MCCQCTEMPBM_00000517"/>
            <w:bookmarkEnd w:id="8495"/>
            <w:r w:rsidRPr="00BC508A">
              <w:t>8</w:t>
            </w:r>
          </w:p>
        </w:tc>
        <w:tc>
          <w:tcPr>
            <w:tcW w:w="715" w:type="dxa"/>
          </w:tcPr>
          <w:p w14:paraId="6F2CAD34" w14:textId="77777777" w:rsidR="00D40C70" w:rsidRPr="00BC508A" w:rsidRDefault="00D40C70" w:rsidP="00E6030B">
            <w:pPr>
              <w:pStyle w:val="TAC"/>
            </w:pPr>
            <w:r w:rsidRPr="00BC508A">
              <w:t>7</w:t>
            </w:r>
          </w:p>
        </w:tc>
        <w:tc>
          <w:tcPr>
            <w:tcW w:w="715" w:type="dxa"/>
          </w:tcPr>
          <w:p w14:paraId="1FFD8CF1" w14:textId="77777777" w:rsidR="00D40C70" w:rsidRPr="00BC508A" w:rsidRDefault="00D40C70" w:rsidP="00E6030B">
            <w:pPr>
              <w:pStyle w:val="TAC"/>
            </w:pPr>
            <w:r w:rsidRPr="00BC508A">
              <w:t>6</w:t>
            </w:r>
          </w:p>
        </w:tc>
        <w:tc>
          <w:tcPr>
            <w:tcW w:w="719" w:type="dxa"/>
          </w:tcPr>
          <w:p w14:paraId="5D14C680" w14:textId="77777777" w:rsidR="00D40C70" w:rsidRPr="00BC508A" w:rsidRDefault="00D40C70" w:rsidP="00E6030B">
            <w:pPr>
              <w:pStyle w:val="TAC"/>
            </w:pPr>
            <w:r w:rsidRPr="00BC508A">
              <w:t>5</w:t>
            </w:r>
          </w:p>
        </w:tc>
        <w:tc>
          <w:tcPr>
            <w:tcW w:w="715" w:type="dxa"/>
          </w:tcPr>
          <w:p w14:paraId="01100B40" w14:textId="77777777" w:rsidR="00D40C70" w:rsidRPr="00BC508A" w:rsidRDefault="00D40C70" w:rsidP="00E6030B">
            <w:pPr>
              <w:pStyle w:val="TAC"/>
            </w:pPr>
            <w:r w:rsidRPr="00BC508A">
              <w:t>4</w:t>
            </w:r>
          </w:p>
        </w:tc>
        <w:tc>
          <w:tcPr>
            <w:tcW w:w="715" w:type="dxa"/>
          </w:tcPr>
          <w:p w14:paraId="5F8C3532" w14:textId="77777777" w:rsidR="00D40C70" w:rsidRPr="00BC508A" w:rsidRDefault="00D40C70" w:rsidP="00E6030B">
            <w:pPr>
              <w:pStyle w:val="TAC"/>
            </w:pPr>
            <w:r w:rsidRPr="00BC508A">
              <w:t>3</w:t>
            </w:r>
          </w:p>
        </w:tc>
        <w:tc>
          <w:tcPr>
            <w:tcW w:w="715" w:type="dxa"/>
          </w:tcPr>
          <w:p w14:paraId="20E199AE" w14:textId="77777777" w:rsidR="00D40C70" w:rsidRPr="00BC508A" w:rsidRDefault="00D40C70" w:rsidP="00E6030B">
            <w:pPr>
              <w:pStyle w:val="TAC"/>
            </w:pPr>
            <w:r w:rsidRPr="00BC508A">
              <w:t>2</w:t>
            </w:r>
          </w:p>
        </w:tc>
        <w:tc>
          <w:tcPr>
            <w:tcW w:w="729" w:type="dxa"/>
          </w:tcPr>
          <w:p w14:paraId="09D17757" w14:textId="77777777" w:rsidR="00D40C70" w:rsidRPr="00BC508A" w:rsidRDefault="00D40C70" w:rsidP="00E6030B">
            <w:pPr>
              <w:pStyle w:val="TAC"/>
            </w:pPr>
            <w:r w:rsidRPr="00BC508A">
              <w:t>1</w:t>
            </w:r>
          </w:p>
        </w:tc>
        <w:tc>
          <w:tcPr>
            <w:tcW w:w="1111" w:type="dxa"/>
          </w:tcPr>
          <w:p w14:paraId="43DBF0E3" w14:textId="77777777" w:rsidR="00D40C70" w:rsidRPr="00BC508A" w:rsidRDefault="00D40C70" w:rsidP="00E6030B">
            <w:pPr>
              <w:pStyle w:val="TAL"/>
            </w:pPr>
          </w:p>
        </w:tc>
      </w:tr>
      <w:tr w:rsidR="00D40C70" w:rsidRPr="00BC508A" w14:paraId="1089876C" w14:textId="77777777" w:rsidTr="00E6030B">
        <w:trPr>
          <w:jc w:val="center"/>
        </w:trPr>
        <w:tc>
          <w:tcPr>
            <w:tcW w:w="5738" w:type="dxa"/>
            <w:gridSpan w:val="8"/>
            <w:tcBorders>
              <w:top w:val="single" w:sz="6" w:space="0" w:color="auto"/>
              <w:left w:val="single" w:sz="6" w:space="0" w:color="auto"/>
              <w:bottom w:val="single" w:sz="6" w:space="0" w:color="auto"/>
              <w:right w:val="single" w:sz="6" w:space="0" w:color="auto"/>
            </w:tcBorders>
          </w:tcPr>
          <w:p w14:paraId="29F520DC" w14:textId="77777777" w:rsidR="00D40C70" w:rsidRPr="00BC508A" w:rsidRDefault="00D40C70" w:rsidP="00E6030B">
            <w:pPr>
              <w:pStyle w:val="TAC"/>
            </w:pPr>
            <w:r w:rsidRPr="00BC508A">
              <w:t>NB-S1 mode DRX parameters IEI</w:t>
            </w:r>
          </w:p>
        </w:tc>
        <w:tc>
          <w:tcPr>
            <w:tcW w:w="1111" w:type="dxa"/>
          </w:tcPr>
          <w:p w14:paraId="3BFA688C" w14:textId="77777777" w:rsidR="00D40C70" w:rsidRPr="00BC508A" w:rsidRDefault="00D40C70" w:rsidP="00E6030B">
            <w:pPr>
              <w:pStyle w:val="TAL"/>
            </w:pPr>
            <w:r w:rsidRPr="00BC508A">
              <w:t>octet 1</w:t>
            </w:r>
          </w:p>
        </w:tc>
      </w:tr>
      <w:tr w:rsidR="00D40C70" w:rsidRPr="00BC508A" w14:paraId="0E292984" w14:textId="77777777" w:rsidTr="00E6030B">
        <w:trPr>
          <w:jc w:val="center"/>
        </w:trPr>
        <w:tc>
          <w:tcPr>
            <w:tcW w:w="5738" w:type="dxa"/>
            <w:gridSpan w:val="8"/>
            <w:tcBorders>
              <w:left w:val="single" w:sz="6" w:space="0" w:color="auto"/>
              <w:bottom w:val="single" w:sz="6" w:space="0" w:color="auto"/>
              <w:right w:val="single" w:sz="6" w:space="0" w:color="auto"/>
            </w:tcBorders>
          </w:tcPr>
          <w:p w14:paraId="071CF56E" w14:textId="77777777" w:rsidR="00D40C70" w:rsidRPr="00BC508A" w:rsidRDefault="00D40C70" w:rsidP="00E6030B">
            <w:pPr>
              <w:pStyle w:val="TAC"/>
            </w:pPr>
            <w:r w:rsidRPr="00BC508A">
              <w:t>Length of NB-S1 mode DRX parameters contents</w:t>
            </w:r>
          </w:p>
        </w:tc>
        <w:tc>
          <w:tcPr>
            <w:tcW w:w="1111" w:type="dxa"/>
          </w:tcPr>
          <w:p w14:paraId="7D004377" w14:textId="77777777" w:rsidR="00D40C70" w:rsidRPr="00BC508A" w:rsidRDefault="00D40C70" w:rsidP="00E6030B">
            <w:pPr>
              <w:pStyle w:val="TAL"/>
            </w:pPr>
            <w:r w:rsidRPr="00BC508A">
              <w:t>octet 2</w:t>
            </w:r>
          </w:p>
        </w:tc>
      </w:tr>
      <w:tr w:rsidR="00D40C70" w:rsidRPr="00BC508A" w14:paraId="47269B61" w14:textId="77777777" w:rsidTr="00E6030B">
        <w:trPr>
          <w:jc w:val="center"/>
        </w:trPr>
        <w:tc>
          <w:tcPr>
            <w:tcW w:w="715" w:type="dxa"/>
            <w:tcBorders>
              <w:top w:val="single" w:sz="6" w:space="0" w:color="auto"/>
              <w:left w:val="single" w:sz="6" w:space="0" w:color="auto"/>
            </w:tcBorders>
          </w:tcPr>
          <w:p w14:paraId="5C2A550A" w14:textId="77777777" w:rsidR="00D40C70" w:rsidRPr="00BC508A" w:rsidRDefault="00D40C70" w:rsidP="00E6030B">
            <w:pPr>
              <w:pStyle w:val="TAC"/>
            </w:pPr>
            <w:r w:rsidRPr="00BC508A">
              <w:t>0</w:t>
            </w:r>
          </w:p>
        </w:tc>
        <w:tc>
          <w:tcPr>
            <w:tcW w:w="715" w:type="dxa"/>
            <w:tcBorders>
              <w:top w:val="single" w:sz="6" w:space="0" w:color="auto"/>
            </w:tcBorders>
          </w:tcPr>
          <w:p w14:paraId="5F0D414A" w14:textId="77777777" w:rsidR="00D40C70" w:rsidRPr="00BC508A" w:rsidRDefault="00D40C70" w:rsidP="00E6030B">
            <w:pPr>
              <w:pStyle w:val="TAC"/>
            </w:pPr>
            <w:r w:rsidRPr="00BC508A">
              <w:t>0</w:t>
            </w:r>
          </w:p>
        </w:tc>
        <w:tc>
          <w:tcPr>
            <w:tcW w:w="715" w:type="dxa"/>
            <w:tcBorders>
              <w:top w:val="single" w:sz="6" w:space="0" w:color="auto"/>
            </w:tcBorders>
          </w:tcPr>
          <w:p w14:paraId="1A8E99DD" w14:textId="77777777" w:rsidR="00D40C70" w:rsidRPr="00BC508A" w:rsidRDefault="00D40C70" w:rsidP="00E6030B">
            <w:pPr>
              <w:pStyle w:val="TAC"/>
            </w:pPr>
            <w:r w:rsidRPr="00BC508A">
              <w:t>0</w:t>
            </w:r>
          </w:p>
        </w:tc>
        <w:tc>
          <w:tcPr>
            <w:tcW w:w="719" w:type="dxa"/>
            <w:tcBorders>
              <w:top w:val="single" w:sz="6" w:space="0" w:color="auto"/>
              <w:right w:val="single" w:sz="6" w:space="0" w:color="auto"/>
            </w:tcBorders>
          </w:tcPr>
          <w:p w14:paraId="6BB16EED" w14:textId="77777777" w:rsidR="00D40C70" w:rsidRPr="00BC508A" w:rsidRDefault="00D40C70" w:rsidP="00E6030B">
            <w:pPr>
              <w:pStyle w:val="TAC"/>
            </w:pPr>
            <w:r w:rsidRPr="00BC508A">
              <w:t>0</w:t>
            </w:r>
          </w:p>
        </w:tc>
        <w:tc>
          <w:tcPr>
            <w:tcW w:w="2874" w:type="dxa"/>
            <w:gridSpan w:val="4"/>
            <w:vMerge w:val="restart"/>
            <w:tcBorders>
              <w:top w:val="single" w:sz="6" w:space="0" w:color="auto"/>
              <w:left w:val="single" w:sz="6" w:space="0" w:color="auto"/>
              <w:right w:val="single" w:sz="6" w:space="0" w:color="auto"/>
            </w:tcBorders>
          </w:tcPr>
          <w:p w14:paraId="10F96A6B" w14:textId="77777777" w:rsidR="00D40C70" w:rsidRPr="00BC508A" w:rsidRDefault="00D40C70" w:rsidP="00E6030B">
            <w:pPr>
              <w:pStyle w:val="TAC"/>
            </w:pPr>
            <w:r w:rsidRPr="00BC508A">
              <w:t>NB-S1 mode DRX value</w:t>
            </w:r>
          </w:p>
        </w:tc>
        <w:tc>
          <w:tcPr>
            <w:tcW w:w="1111" w:type="dxa"/>
          </w:tcPr>
          <w:p w14:paraId="4B744923" w14:textId="77777777" w:rsidR="00D40C70" w:rsidRPr="00BC508A" w:rsidRDefault="00D40C70" w:rsidP="00E6030B">
            <w:pPr>
              <w:pStyle w:val="TAL"/>
            </w:pPr>
          </w:p>
        </w:tc>
      </w:tr>
      <w:tr w:rsidR="00D40C70" w:rsidRPr="00BC508A" w14:paraId="48C6ABED" w14:textId="77777777" w:rsidTr="00E6030B">
        <w:trPr>
          <w:jc w:val="center"/>
        </w:trPr>
        <w:tc>
          <w:tcPr>
            <w:tcW w:w="2864" w:type="dxa"/>
            <w:gridSpan w:val="4"/>
            <w:tcBorders>
              <w:left w:val="single" w:sz="6" w:space="0" w:color="auto"/>
              <w:bottom w:val="single" w:sz="6" w:space="0" w:color="auto"/>
              <w:right w:val="single" w:sz="6" w:space="0" w:color="auto"/>
            </w:tcBorders>
          </w:tcPr>
          <w:p w14:paraId="2F23C602" w14:textId="77777777" w:rsidR="00D40C70" w:rsidRPr="00BC508A" w:rsidRDefault="00D40C70" w:rsidP="00E6030B">
            <w:pPr>
              <w:pStyle w:val="TAC"/>
            </w:pPr>
            <w:r w:rsidRPr="00BC508A">
              <w:t>Spare</w:t>
            </w:r>
          </w:p>
        </w:tc>
        <w:tc>
          <w:tcPr>
            <w:tcW w:w="2874" w:type="dxa"/>
            <w:gridSpan w:val="4"/>
            <w:vMerge/>
            <w:tcBorders>
              <w:left w:val="single" w:sz="6" w:space="0" w:color="auto"/>
              <w:bottom w:val="single" w:sz="6" w:space="0" w:color="auto"/>
              <w:right w:val="single" w:sz="6" w:space="0" w:color="auto"/>
            </w:tcBorders>
          </w:tcPr>
          <w:p w14:paraId="0A70188A" w14:textId="77777777" w:rsidR="00D40C70" w:rsidRPr="00BC508A" w:rsidRDefault="00D40C70" w:rsidP="00E6030B">
            <w:pPr>
              <w:pStyle w:val="TAC"/>
            </w:pPr>
          </w:p>
        </w:tc>
        <w:tc>
          <w:tcPr>
            <w:tcW w:w="1111" w:type="dxa"/>
          </w:tcPr>
          <w:p w14:paraId="096A297F" w14:textId="77777777" w:rsidR="00D40C70" w:rsidRPr="00BC508A" w:rsidRDefault="00D40C70" w:rsidP="00E6030B">
            <w:pPr>
              <w:pStyle w:val="TAL"/>
            </w:pPr>
            <w:r w:rsidRPr="00BC508A">
              <w:t>octet 3</w:t>
            </w:r>
          </w:p>
        </w:tc>
      </w:tr>
    </w:tbl>
    <w:p w14:paraId="08BE852F" w14:textId="77777777" w:rsidR="00D40C70" w:rsidRPr="00BC508A" w:rsidRDefault="00D40C70" w:rsidP="00D40C70">
      <w:pPr>
        <w:pStyle w:val="TF"/>
      </w:pPr>
      <w:bookmarkStart w:id="8497" w:name="_CRFigure9_9_3_63_1"/>
      <w:bookmarkEnd w:id="8496"/>
      <w:r w:rsidRPr="00BC508A">
        <w:t>Figure </w:t>
      </w:r>
      <w:bookmarkEnd w:id="8497"/>
      <w:r w:rsidRPr="00BC508A">
        <w:t>9.9.3.63.1: NB-S1 DRX parameter information element</w:t>
      </w:r>
    </w:p>
    <w:p w14:paraId="100806A3" w14:textId="77777777" w:rsidR="00D40C70" w:rsidRPr="00BC508A" w:rsidRDefault="00D40C70" w:rsidP="00D40C70">
      <w:pPr>
        <w:pStyle w:val="TF"/>
      </w:pPr>
      <w:bookmarkStart w:id="8498" w:name="MCCQCTEMPBM_00000059"/>
      <w:r w:rsidRPr="00BC508A">
        <w:lastRenderedPageBreak/>
        <w:t>Table 9.9.3.63.1: NB-S1 DRX parame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D40C70" w:rsidRPr="00BC508A" w14:paraId="578DAC8B" w14:textId="77777777" w:rsidTr="00E6030B">
        <w:trPr>
          <w:cantSplit/>
          <w:jc w:val="center"/>
        </w:trPr>
        <w:tc>
          <w:tcPr>
            <w:tcW w:w="7097" w:type="dxa"/>
            <w:gridSpan w:val="5"/>
          </w:tcPr>
          <w:bookmarkEnd w:id="8498"/>
          <w:p w14:paraId="1EF35549" w14:textId="77777777" w:rsidR="00D40C70" w:rsidRPr="00BC508A" w:rsidRDefault="00D40C70" w:rsidP="00E6030B">
            <w:pPr>
              <w:pStyle w:val="TAL"/>
            </w:pPr>
            <w:r w:rsidRPr="00BC508A">
              <w:t>NB-S1 mode DRX value (bits 4 to 1 of octet 3)</w:t>
            </w:r>
          </w:p>
          <w:p w14:paraId="781BA297" w14:textId="77777777" w:rsidR="00D40C70" w:rsidRPr="00BC508A" w:rsidRDefault="00D40C70" w:rsidP="00E6030B">
            <w:pPr>
              <w:pStyle w:val="TAL"/>
            </w:pPr>
          </w:p>
          <w:p w14:paraId="57396939" w14:textId="77777777" w:rsidR="00D40C70" w:rsidRPr="00BC508A" w:rsidRDefault="00D40C70" w:rsidP="00E6030B">
            <w:pPr>
              <w:pStyle w:val="TAL"/>
            </w:pPr>
            <w:r w:rsidRPr="00BC508A">
              <w:t>This field represents the DRX cycle parameter 'T' as defined in 3GPP TS 36.304 [21].</w:t>
            </w:r>
          </w:p>
          <w:p w14:paraId="50869EFA" w14:textId="77777777" w:rsidR="00D40C70" w:rsidRPr="00BC508A" w:rsidRDefault="00D40C70" w:rsidP="00E6030B">
            <w:pPr>
              <w:pStyle w:val="TAL"/>
            </w:pPr>
          </w:p>
        </w:tc>
      </w:tr>
      <w:tr w:rsidR="00D40C70" w:rsidRPr="00BC508A" w14:paraId="21E8E554" w14:textId="77777777" w:rsidTr="00E6030B">
        <w:trPr>
          <w:cantSplit/>
          <w:jc w:val="center"/>
        </w:trPr>
        <w:tc>
          <w:tcPr>
            <w:tcW w:w="7097" w:type="dxa"/>
            <w:gridSpan w:val="5"/>
          </w:tcPr>
          <w:p w14:paraId="71213486" w14:textId="77777777" w:rsidR="00D40C70" w:rsidRPr="00BC508A" w:rsidRDefault="00D40C70" w:rsidP="00E6030B">
            <w:pPr>
              <w:pStyle w:val="TAL"/>
            </w:pPr>
            <w:r w:rsidRPr="00BC508A">
              <w:t>Bits</w:t>
            </w:r>
          </w:p>
        </w:tc>
      </w:tr>
      <w:tr w:rsidR="00D40C70" w:rsidRPr="00BC508A" w14:paraId="46723439" w14:textId="77777777" w:rsidTr="00E6030B">
        <w:trPr>
          <w:cantSplit/>
          <w:jc w:val="center"/>
        </w:trPr>
        <w:tc>
          <w:tcPr>
            <w:tcW w:w="256" w:type="dxa"/>
          </w:tcPr>
          <w:p w14:paraId="7EB289AC" w14:textId="77777777" w:rsidR="00D40C70" w:rsidRPr="00BC508A" w:rsidRDefault="00D40C70" w:rsidP="00E6030B">
            <w:pPr>
              <w:pStyle w:val="TAH"/>
            </w:pPr>
            <w:r w:rsidRPr="00BC508A">
              <w:t>4</w:t>
            </w:r>
          </w:p>
        </w:tc>
        <w:tc>
          <w:tcPr>
            <w:tcW w:w="284" w:type="dxa"/>
          </w:tcPr>
          <w:p w14:paraId="22589A99" w14:textId="77777777" w:rsidR="00D40C70" w:rsidRPr="00BC508A" w:rsidRDefault="00D40C70" w:rsidP="00E6030B">
            <w:pPr>
              <w:pStyle w:val="TAH"/>
            </w:pPr>
            <w:r w:rsidRPr="00BC508A">
              <w:t>3</w:t>
            </w:r>
          </w:p>
        </w:tc>
        <w:tc>
          <w:tcPr>
            <w:tcW w:w="283" w:type="dxa"/>
          </w:tcPr>
          <w:p w14:paraId="3C2FB706" w14:textId="77777777" w:rsidR="00D40C70" w:rsidRPr="00BC508A" w:rsidRDefault="00D40C70" w:rsidP="00E6030B">
            <w:pPr>
              <w:pStyle w:val="TAH"/>
            </w:pPr>
            <w:r w:rsidRPr="00BC508A">
              <w:t>2</w:t>
            </w:r>
          </w:p>
        </w:tc>
        <w:tc>
          <w:tcPr>
            <w:tcW w:w="283" w:type="dxa"/>
          </w:tcPr>
          <w:p w14:paraId="0D8D3A0C" w14:textId="77777777" w:rsidR="00D40C70" w:rsidRPr="00BC508A" w:rsidRDefault="00D40C70" w:rsidP="00E6030B">
            <w:pPr>
              <w:pStyle w:val="TAH"/>
            </w:pPr>
            <w:r w:rsidRPr="00BC508A">
              <w:t>1</w:t>
            </w:r>
          </w:p>
        </w:tc>
        <w:tc>
          <w:tcPr>
            <w:tcW w:w="5991" w:type="dxa"/>
          </w:tcPr>
          <w:p w14:paraId="7DF8A22B" w14:textId="77777777" w:rsidR="00D40C70" w:rsidRPr="00BC508A" w:rsidRDefault="00D40C70" w:rsidP="00E6030B">
            <w:pPr>
              <w:pStyle w:val="TAL"/>
            </w:pPr>
          </w:p>
        </w:tc>
      </w:tr>
      <w:tr w:rsidR="00D40C70" w:rsidRPr="00BC508A" w14:paraId="00AE6F34" w14:textId="77777777" w:rsidTr="00E6030B">
        <w:trPr>
          <w:cantSplit/>
          <w:jc w:val="center"/>
        </w:trPr>
        <w:tc>
          <w:tcPr>
            <w:tcW w:w="256" w:type="dxa"/>
          </w:tcPr>
          <w:p w14:paraId="264A3810" w14:textId="77777777" w:rsidR="00D40C70" w:rsidRPr="00BC508A" w:rsidRDefault="00D40C70" w:rsidP="00E6030B">
            <w:pPr>
              <w:pStyle w:val="TAC"/>
            </w:pPr>
            <w:r w:rsidRPr="00BC508A">
              <w:t>0</w:t>
            </w:r>
          </w:p>
        </w:tc>
        <w:tc>
          <w:tcPr>
            <w:tcW w:w="284" w:type="dxa"/>
          </w:tcPr>
          <w:p w14:paraId="085590FD" w14:textId="77777777" w:rsidR="00D40C70" w:rsidRPr="00BC508A" w:rsidRDefault="00D40C70" w:rsidP="00E6030B">
            <w:pPr>
              <w:pStyle w:val="TAC"/>
            </w:pPr>
            <w:r w:rsidRPr="00BC508A">
              <w:t>0</w:t>
            </w:r>
          </w:p>
        </w:tc>
        <w:tc>
          <w:tcPr>
            <w:tcW w:w="283" w:type="dxa"/>
          </w:tcPr>
          <w:p w14:paraId="55A7DED9" w14:textId="77777777" w:rsidR="00D40C70" w:rsidRPr="00BC508A" w:rsidRDefault="00D40C70" w:rsidP="00E6030B">
            <w:pPr>
              <w:pStyle w:val="TAC"/>
            </w:pPr>
            <w:r w:rsidRPr="00BC508A">
              <w:t>0</w:t>
            </w:r>
          </w:p>
        </w:tc>
        <w:tc>
          <w:tcPr>
            <w:tcW w:w="283" w:type="dxa"/>
          </w:tcPr>
          <w:p w14:paraId="241D19BA" w14:textId="77777777" w:rsidR="00D40C70" w:rsidRPr="00BC508A" w:rsidRDefault="00D40C70" w:rsidP="00E6030B">
            <w:pPr>
              <w:pStyle w:val="TAC"/>
            </w:pPr>
            <w:r w:rsidRPr="00BC508A">
              <w:t>0</w:t>
            </w:r>
          </w:p>
        </w:tc>
        <w:tc>
          <w:tcPr>
            <w:tcW w:w="5991" w:type="dxa"/>
          </w:tcPr>
          <w:p w14:paraId="0B70C7D2" w14:textId="77777777" w:rsidR="00D40C70" w:rsidRPr="00BC508A" w:rsidRDefault="00D40C70" w:rsidP="00E6030B">
            <w:pPr>
              <w:pStyle w:val="TAL"/>
            </w:pPr>
            <w:r w:rsidRPr="00BC508A">
              <w:t>DRX value not specified and use cell specific DRX value</w:t>
            </w:r>
          </w:p>
        </w:tc>
      </w:tr>
      <w:tr w:rsidR="00D40C70" w:rsidRPr="00BC508A" w14:paraId="4A9EE0AE" w14:textId="77777777" w:rsidTr="00E6030B">
        <w:trPr>
          <w:cantSplit/>
          <w:jc w:val="center"/>
        </w:trPr>
        <w:tc>
          <w:tcPr>
            <w:tcW w:w="256" w:type="dxa"/>
          </w:tcPr>
          <w:p w14:paraId="3EECBBF0" w14:textId="77777777" w:rsidR="00D40C70" w:rsidRPr="00BC508A" w:rsidRDefault="00D40C70" w:rsidP="00E6030B">
            <w:pPr>
              <w:pStyle w:val="TAC"/>
            </w:pPr>
            <w:r w:rsidRPr="00BC508A">
              <w:t>0</w:t>
            </w:r>
          </w:p>
        </w:tc>
        <w:tc>
          <w:tcPr>
            <w:tcW w:w="284" w:type="dxa"/>
          </w:tcPr>
          <w:p w14:paraId="1AF2B9D0" w14:textId="77777777" w:rsidR="00D40C70" w:rsidRPr="00BC508A" w:rsidRDefault="00D40C70" w:rsidP="00E6030B">
            <w:pPr>
              <w:pStyle w:val="TAC"/>
            </w:pPr>
            <w:r w:rsidRPr="00BC508A">
              <w:t>0</w:t>
            </w:r>
          </w:p>
        </w:tc>
        <w:tc>
          <w:tcPr>
            <w:tcW w:w="283" w:type="dxa"/>
          </w:tcPr>
          <w:p w14:paraId="6CCF1469" w14:textId="77777777" w:rsidR="00D40C70" w:rsidRPr="00BC508A" w:rsidRDefault="00D40C70" w:rsidP="00E6030B">
            <w:pPr>
              <w:pStyle w:val="TAC"/>
            </w:pPr>
            <w:r w:rsidRPr="00BC508A">
              <w:t>0</w:t>
            </w:r>
          </w:p>
        </w:tc>
        <w:tc>
          <w:tcPr>
            <w:tcW w:w="283" w:type="dxa"/>
          </w:tcPr>
          <w:p w14:paraId="5F4EF4A8" w14:textId="77777777" w:rsidR="00D40C70" w:rsidRPr="00BC508A" w:rsidRDefault="00D40C70" w:rsidP="00E6030B">
            <w:pPr>
              <w:pStyle w:val="TAC"/>
            </w:pPr>
            <w:r w:rsidRPr="00BC508A">
              <w:t>1</w:t>
            </w:r>
          </w:p>
        </w:tc>
        <w:tc>
          <w:tcPr>
            <w:tcW w:w="5991" w:type="dxa"/>
          </w:tcPr>
          <w:p w14:paraId="730CBC40" w14:textId="77777777" w:rsidR="00D40C70" w:rsidRPr="00BC508A" w:rsidRDefault="00D40C70" w:rsidP="00E6030B">
            <w:pPr>
              <w:pStyle w:val="TAL"/>
            </w:pPr>
            <w:r w:rsidRPr="00BC508A">
              <w:t>DRX cycle parameter T = 32</w:t>
            </w:r>
          </w:p>
        </w:tc>
      </w:tr>
      <w:tr w:rsidR="00D40C70" w:rsidRPr="00BC508A" w14:paraId="70363EAB" w14:textId="77777777" w:rsidTr="00E6030B">
        <w:trPr>
          <w:cantSplit/>
          <w:jc w:val="center"/>
        </w:trPr>
        <w:tc>
          <w:tcPr>
            <w:tcW w:w="256" w:type="dxa"/>
          </w:tcPr>
          <w:p w14:paraId="4C1E4FBF" w14:textId="77777777" w:rsidR="00D40C70" w:rsidRPr="00BC508A" w:rsidRDefault="00D40C70" w:rsidP="00E6030B">
            <w:pPr>
              <w:pStyle w:val="TAC"/>
            </w:pPr>
            <w:r w:rsidRPr="00BC508A">
              <w:t>0</w:t>
            </w:r>
          </w:p>
        </w:tc>
        <w:tc>
          <w:tcPr>
            <w:tcW w:w="284" w:type="dxa"/>
          </w:tcPr>
          <w:p w14:paraId="41E638BD" w14:textId="77777777" w:rsidR="00D40C70" w:rsidRPr="00BC508A" w:rsidRDefault="00D40C70" w:rsidP="00E6030B">
            <w:pPr>
              <w:pStyle w:val="TAC"/>
            </w:pPr>
            <w:r w:rsidRPr="00BC508A">
              <w:t>0</w:t>
            </w:r>
          </w:p>
        </w:tc>
        <w:tc>
          <w:tcPr>
            <w:tcW w:w="283" w:type="dxa"/>
          </w:tcPr>
          <w:p w14:paraId="381B8925" w14:textId="77777777" w:rsidR="00D40C70" w:rsidRPr="00BC508A" w:rsidRDefault="00D40C70" w:rsidP="00E6030B">
            <w:pPr>
              <w:pStyle w:val="TAC"/>
            </w:pPr>
            <w:r w:rsidRPr="00BC508A">
              <w:t>1</w:t>
            </w:r>
          </w:p>
        </w:tc>
        <w:tc>
          <w:tcPr>
            <w:tcW w:w="283" w:type="dxa"/>
          </w:tcPr>
          <w:p w14:paraId="13692C28" w14:textId="77777777" w:rsidR="00D40C70" w:rsidRPr="00BC508A" w:rsidRDefault="00D40C70" w:rsidP="00E6030B">
            <w:pPr>
              <w:pStyle w:val="TAC"/>
            </w:pPr>
            <w:r w:rsidRPr="00BC508A">
              <w:t>0</w:t>
            </w:r>
          </w:p>
        </w:tc>
        <w:tc>
          <w:tcPr>
            <w:tcW w:w="5991" w:type="dxa"/>
          </w:tcPr>
          <w:p w14:paraId="44CFBA98" w14:textId="77777777" w:rsidR="00D40C70" w:rsidRPr="00BC508A" w:rsidRDefault="00D40C70" w:rsidP="00E6030B">
            <w:pPr>
              <w:pStyle w:val="TAL"/>
            </w:pPr>
            <w:r w:rsidRPr="00BC508A">
              <w:t>DRX cycle parameter T = 64</w:t>
            </w:r>
          </w:p>
        </w:tc>
      </w:tr>
      <w:tr w:rsidR="00D40C70" w:rsidRPr="00BC508A" w14:paraId="34E2B439" w14:textId="77777777" w:rsidTr="00E6030B">
        <w:trPr>
          <w:cantSplit/>
          <w:jc w:val="center"/>
        </w:trPr>
        <w:tc>
          <w:tcPr>
            <w:tcW w:w="256" w:type="dxa"/>
          </w:tcPr>
          <w:p w14:paraId="6C0F2413" w14:textId="77777777" w:rsidR="00D40C70" w:rsidRPr="00BC508A" w:rsidRDefault="00D40C70" w:rsidP="00E6030B">
            <w:pPr>
              <w:pStyle w:val="TAC"/>
            </w:pPr>
            <w:r w:rsidRPr="00BC508A">
              <w:t>0</w:t>
            </w:r>
          </w:p>
        </w:tc>
        <w:tc>
          <w:tcPr>
            <w:tcW w:w="284" w:type="dxa"/>
          </w:tcPr>
          <w:p w14:paraId="1BE7D3C8" w14:textId="77777777" w:rsidR="00D40C70" w:rsidRPr="00BC508A" w:rsidRDefault="00D40C70" w:rsidP="00E6030B">
            <w:pPr>
              <w:pStyle w:val="TAC"/>
            </w:pPr>
            <w:r w:rsidRPr="00BC508A">
              <w:t>0</w:t>
            </w:r>
          </w:p>
        </w:tc>
        <w:tc>
          <w:tcPr>
            <w:tcW w:w="283" w:type="dxa"/>
          </w:tcPr>
          <w:p w14:paraId="27B46245" w14:textId="77777777" w:rsidR="00D40C70" w:rsidRPr="00BC508A" w:rsidRDefault="00D40C70" w:rsidP="00E6030B">
            <w:pPr>
              <w:pStyle w:val="TAC"/>
            </w:pPr>
            <w:r w:rsidRPr="00BC508A">
              <w:t>1</w:t>
            </w:r>
          </w:p>
        </w:tc>
        <w:tc>
          <w:tcPr>
            <w:tcW w:w="283" w:type="dxa"/>
          </w:tcPr>
          <w:p w14:paraId="4E2AB6E6" w14:textId="77777777" w:rsidR="00D40C70" w:rsidRPr="00BC508A" w:rsidRDefault="00D40C70" w:rsidP="00E6030B">
            <w:pPr>
              <w:pStyle w:val="TAC"/>
            </w:pPr>
            <w:r w:rsidRPr="00BC508A">
              <w:t>1</w:t>
            </w:r>
          </w:p>
        </w:tc>
        <w:tc>
          <w:tcPr>
            <w:tcW w:w="5991" w:type="dxa"/>
          </w:tcPr>
          <w:p w14:paraId="57B77A7B" w14:textId="77777777" w:rsidR="00D40C70" w:rsidRPr="00BC508A" w:rsidRDefault="00D40C70" w:rsidP="00E6030B">
            <w:pPr>
              <w:pStyle w:val="TAL"/>
            </w:pPr>
            <w:r w:rsidRPr="00BC508A">
              <w:t>DRX cycle parameter T = 128</w:t>
            </w:r>
          </w:p>
        </w:tc>
      </w:tr>
      <w:tr w:rsidR="00D40C70" w:rsidRPr="00BC508A" w14:paraId="6BF23420" w14:textId="77777777" w:rsidTr="00E6030B">
        <w:trPr>
          <w:cantSplit/>
          <w:jc w:val="center"/>
        </w:trPr>
        <w:tc>
          <w:tcPr>
            <w:tcW w:w="256" w:type="dxa"/>
          </w:tcPr>
          <w:p w14:paraId="7828CBFD" w14:textId="77777777" w:rsidR="00D40C70" w:rsidRPr="00BC508A" w:rsidRDefault="00D40C70" w:rsidP="00E6030B">
            <w:pPr>
              <w:pStyle w:val="TAC"/>
            </w:pPr>
            <w:r w:rsidRPr="00BC508A">
              <w:t>0</w:t>
            </w:r>
          </w:p>
        </w:tc>
        <w:tc>
          <w:tcPr>
            <w:tcW w:w="284" w:type="dxa"/>
          </w:tcPr>
          <w:p w14:paraId="5026AE95" w14:textId="77777777" w:rsidR="00D40C70" w:rsidRPr="00BC508A" w:rsidRDefault="00D40C70" w:rsidP="00E6030B">
            <w:pPr>
              <w:pStyle w:val="TAC"/>
            </w:pPr>
            <w:r w:rsidRPr="00BC508A">
              <w:t>1</w:t>
            </w:r>
          </w:p>
        </w:tc>
        <w:tc>
          <w:tcPr>
            <w:tcW w:w="283" w:type="dxa"/>
          </w:tcPr>
          <w:p w14:paraId="770465C3" w14:textId="77777777" w:rsidR="00D40C70" w:rsidRPr="00BC508A" w:rsidRDefault="00D40C70" w:rsidP="00E6030B">
            <w:pPr>
              <w:pStyle w:val="TAC"/>
            </w:pPr>
            <w:r w:rsidRPr="00BC508A">
              <w:t>0</w:t>
            </w:r>
          </w:p>
        </w:tc>
        <w:tc>
          <w:tcPr>
            <w:tcW w:w="283" w:type="dxa"/>
          </w:tcPr>
          <w:p w14:paraId="7EC0EFA9" w14:textId="77777777" w:rsidR="00D40C70" w:rsidRPr="00BC508A" w:rsidRDefault="00D40C70" w:rsidP="00E6030B">
            <w:pPr>
              <w:pStyle w:val="TAC"/>
            </w:pPr>
            <w:r w:rsidRPr="00BC508A">
              <w:t>0</w:t>
            </w:r>
          </w:p>
        </w:tc>
        <w:tc>
          <w:tcPr>
            <w:tcW w:w="5991" w:type="dxa"/>
          </w:tcPr>
          <w:p w14:paraId="4AB7101E" w14:textId="77777777" w:rsidR="00D40C70" w:rsidRPr="00BC508A" w:rsidRDefault="00D40C70" w:rsidP="00E6030B">
            <w:pPr>
              <w:pStyle w:val="TAL"/>
            </w:pPr>
            <w:r w:rsidRPr="00BC508A">
              <w:t>DRX cycle parameter T = 256</w:t>
            </w:r>
          </w:p>
        </w:tc>
      </w:tr>
      <w:tr w:rsidR="00D40C70" w:rsidRPr="00BC508A" w14:paraId="3BE42CB3" w14:textId="77777777" w:rsidTr="00E6030B">
        <w:trPr>
          <w:cantSplit/>
          <w:jc w:val="center"/>
        </w:trPr>
        <w:tc>
          <w:tcPr>
            <w:tcW w:w="256" w:type="dxa"/>
          </w:tcPr>
          <w:p w14:paraId="45C698AD" w14:textId="77777777" w:rsidR="00D40C70" w:rsidRPr="00BC508A" w:rsidRDefault="00D40C70" w:rsidP="00E6030B">
            <w:pPr>
              <w:pStyle w:val="TAC"/>
            </w:pPr>
            <w:r w:rsidRPr="00BC508A">
              <w:t>0</w:t>
            </w:r>
          </w:p>
        </w:tc>
        <w:tc>
          <w:tcPr>
            <w:tcW w:w="284" w:type="dxa"/>
          </w:tcPr>
          <w:p w14:paraId="6EDBF1CC" w14:textId="77777777" w:rsidR="00D40C70" w:rsidRPr="00BC508A" w:rsidRDefault="00D40C70" w:rsidP="00E6030B">
            <w:pPr>
              <w:pStyle w:val="TAC"/>
            </w:pPr>
            <w:r w:rsidRPr="00BC508A">
              <w:t>1</w:t>
            </w:r>
          </w:p>
        </w:tc>
        <w:tc>
          <w:tcPr>
            <w:tcW w:w="283" w:type="dxa"/>
          </w:tcPr>
          <w:p w14:paraId="06D80DDB" w14:textId="77777777" w:rsidR="00D40C70" w:rsidRPr="00BC508A" w:rsidRDefault="00D40C70" w:rsidP="00E6030B">
            <w:pPr>
              <w:pStyle w:val="TAC"/>
            </w:pPr>
            <w:r w:rsidRPr="00BC508A">
              <w:t>0</w:t>
            </w:r>
          </w:p>
        </w:tc>
        <w:tc>
          <w:tcPr>
            <w:tcW w:w="283" w:type="dxa"/>
          </w:tcPr>
          <w:p w14:paraId="29985005" w14:textId="77777777" w:rsidR="00D40C70" w:rsidRPr="00BC508A" w:rsidRDefault="00D40C70" w:rsidP="00E6030B">
            <w:pPr>
              <w:pStyle w:val="TAC"/>
            </w:pPr>
            <w:r w:rsidRPr="00BC508A">
              <w:t>1</w:t>
            </w:r>
          </w:p>
        </w:tc>
        <w:tc>
          <w:tcPr>
            <w:tcW w:w="5991" w:type="dxa"/>
          </w:tcPr>
          <w:p w14:paraId="534291E7" w14:textId="77777777" w:rsidR="00D40C70" w:rsidRPr="00BC508A" w:rsidRDefault="00D40C70" w:rsidP="00E6030B">
            <w:pPr>
              <w:pStyle w:val="TAL"/>
            </w:pPr>
            <w:r w:rsidRPr="00BC508A">
              <w:t>DRX cycle parameter T = 512</w:t>
            </w:r>
          </w:p>
        </w:tc>
      </w:tr>
      <w:tr w:rsidR="00D40C70" w:rsidRPr="00BC508A" w14:paraId="0A5CAF70" w14:textId="77777777" w:rsidTr="00E6030B">
        <w:trPr>
          <w:cantSplit/>
          <w:jc w:val="center"/>
        </w:trPr>
        <w:tc>
          <w:tcPr>
            <w:tcW w:w="256" w:type="dxa"/>
          </w:tcPr>
          <w:p w14:paraId="3B93AA71" w14:textId="77777777" w:rsidR="00D40C70" w:rsidRPr="00BC508A" w:rsidRDefault="00D40C70" w:rsidP="00E6030B">
            <w:pPr>
              <w:pStyle w:val="TAC"/>
            </w:pPr>
            <w:r w:rsidRPr="00BC508A">
              <w:t>0</w:t>
            </w:r>
          </w:p>
        </w:tc>
        <w:tc>
          <w:tcPr>
            <w:tcW w:w="284" w:type="dxa"/>
          </w:tcPr>
          <w:p w14:paraId="2AFE7B9B" w14:textId="77777777" w:rsidR="00D40C70" w:rsidRPr="00BC508A" w:rsidRDefault="00D40C70" w:rsidP="00E6030B">
            <w:pPr>
              <w:pStyle w:val="TAC"/>
            </w:pPr>
            <w:r w:rsidRPr="00BC508A">
              <w:t>1</w:t>
            </w:r>
          </w:p>
        </w:tc>
        <w:tc>
          <w:tcPr>
            <w:tcW w:w="283" w:type="dxa"/>
          </w:tcPr>
          <w:p w14:paraId="7FD8B8E1" w14:textId="77777777" w:rsidR="00D40C70" w:rsidRPr="00BC508A" w:rsidRDefault="00D40C70" w:rsidP="00E6030B">
            <w:pPr>
              <w:pStyle w:val="TAC"/>
            </w:pPr>
            <w:r w:rsidRPr="00BC508A">
              <w:t>1</w:t>
            </w:r>
          </w:p>
        </w:tc>
        <w:tc>
          <w:tcPr>
            <w:tcW w:w="283" w:type="dxa"/>
          </w:tcPr>
          <w:p w14:paraId="38398C32" w14:textId="77777777" w:rsidR="00D40C70" w:rsidRPr="00BC508A" w:rsidRDefault="00D40C70" w:rsidP="00E6030B">
            <w:pPr>
              <w:pStyle w:val="TAC"/>
            </w:pPr>
            <w:r w:rsidRPr="00BC508A">
              <w:t>0</w:t>
            </w:r>
          </w:p>
        </w:tc>
        <w:tc>
          <w:tcPr>
            <w:tcW w:w="5991" w:type="dxa"/>
          </w:tcPr>
          <w:p w14:paraId="12C428C4" w14:textId="77777777" w:rsidR="00D40C70" w:rsidRPr="00BC508A" w:rsidRDefault="00D40C70" w:rsidP="00E6030B">
            <w:pPr>
              <w:pStyle w:val="TAL"/>
            </w:pPr>
            <w:r w:rsidRPr="00BC508A">
              <w:t>DRX cycle parameter T = 1024</w:t>
            </w:r>
          </w:p>
        </w:tc>
      </w:tr>
      <w:tr w:rsidR="00D40C70" w:rsidRPr="00BC508A" w14:paraId="76BF0934" w14:textId="77777777" w:rsidTr="00E6030B">
        <w:trPr>
          <w:cantSplit/>
          <w:jc w:val="center"/>
        </w:trPr>
        <w:tc>
          <w:tcPr>
            <w:tcW w:w="7097" w:type="dxa"/>
            <w:gridSpan w:val="5"/>
          </w:tcPr>
          <w:p w14:paraId="20C31310" w14:textId="77777777" w:rsidR="00D40C70" w:rsidRPr="00BC508A" w:rsidRDefault="00D40C70" w:rsidP="00E6030B">
            <w:pPr>
              <w:pStyle w:val="TAL"/>
            </w:pPr>
            <w:bookmarkStart w:id="8499" w:name="MCCQCTEMPBM_00000458"/>
          </w:p>
        </w:tc>
      </w:tr>
      <w:bookmarkEnd w:id="8499"/>
      <w:tr w:rsidR="00D40C70" w:rsidRPr="00BC508A" w14:paraId="00F3A20B" w14:textId="77777777" w:rsidTr="00E6030B">
        <w:trPr>
          <w:cantSplit/>
          <w:jc w:val="center"/>
        </w:trPr>
        <w:tc>
          <w:tcPr>
            <w:tcW w:w="7097" w:type="dxa"/>
            <w:gridSpan w:val="5"/>
          </w:tcPr>
          <w:p w14:paraId="19D0F92B" w14:textId="77777777" w:rsidR="00D40C70" w:rsidRPr="00BC508A" w:rsidRDefault="00D40C70" w:rsidP="00E6030B">
            <w:pPr>
              <w:pStyle w:val="TAL"/>
            </w:pPr>
            <w:r w:rsidRPr="00BC508A">
              <w:t>All other values shall be interpreted as "DRX value not specified and use cell specific DRX value" by this version of the protocol.</w:t>
            </w:r>
          </w:p>
        </w:tc>
      </w:tr>
      <w:tr w:rsidR="00D40C70" w:rsidRPr="00BC508A" w14:paraId="37870716" w14:textId="77777777" w:rsidTr="00E6030B">
        <w:trPr>
          <w:cantSplit/>
          <w:jc w:val="center"/>
        </w:trPr>
        <w:tc>
          <w:tcPr>
            <w:tcW w:w="7097" w:type="dxa"/>
            <w:gridSpan w:val="5"/>
          </w:tcPr>
          <w:p w14:paraId="1D9C350C" w14:textId="77777777" w:rsidR="00D40C70" w:rsidRPr="00BC508A" w:rsidRDefault="00D40C70" w:rsidP="00E6030B">
            <w:pPr>
              <w:pStyle w:val="TAL"/>
            </w:pPr>
          </w:p>
          <w:p w14:paraId="0CABD7EB" w14:textId="77777777" w:rsidR="00D40C70" w:rsidRPr="00BC508A" w:rsidRDefault="00D40C70" w:rsidP="00E6030B">
            <w:pPr>
              <w:pStyle w:val="TAL"/>
            </w:pPr>
            <w:r w:rsidRPr="00BC508A">
              <w:t>Bits 5 to 8 of octet 3 are spare and shall be coded as zero.</w:t>
            </w:r>
          </w:p>
        </w:tc>
      </w:tr>
    </w:tbl>
    <w:p w14:paraId="5227955F" w14:textId="51433848" w:rsidR="00D40C70" w:rsidRPr="00BC508A" w:rsidRDefault="00D40C70" w:rsidP="00D40C70"/>
    <w:p w14:paraId="1842C340" w14:textId="54B9E9A8" w:rsidR="00A247FB" w:rsidRPr="00BC508A" w:rsidRDefault="00A247FB" w:rsidP="00295835">
      <w:pPr>
        <w:pStyle w:val="Heading4"/>
      </w:pPr>
      <w:bookmarkStart w:id="8500" w:name="_Toc178411884"/>
      <w:r w:rsidRPr="00BC508A">
        <w:t>9.9.3.64</w:t>
      </w:r>
      <w:r w:rsidRPr="00BC508A">
        <w:tab/>
        <w:t>IMSI offset</w:t>
      </w:r>
      <w:bookmarkEnd w:id="8500"/>
    </w:p>
    <w:p w14:paraId="54493DBF" w14:textId="175EFAB6" w:rsidR="00A247FB" w:rsidRPr="00BC508A" w:rsidRDefault="00A247FB" w:rsidP="00A247FB">
      <w:r w:rsidRPr="00BC508A">
        <w:t>The purpose of the IMSI offset information element is to indicate an IMSI offset value that is used for calculating an alternative IMSI</w:t>
      </w:r>
      <w:r w:rsidR="003D6D31" w:rsidRPr="00BC508A">
        <w:t xml:space="preserve"> value</w:t>
      </w:r>
      <w:r w:rsidRPr="00BC508A">
        <w:t xml:space="preserve"> as specified in 3GPP TS 23.401 [10] that is used for deriving the paging occasion as specified in 3GPP TS 36.304 [21].</w:t>
      </w:r>
    </w:p>
    <w:p w14:paraId="18D2BDE1" w14:textId="2E033EB1" w:rsidR="00A247FB" w:rsidRPr="00BC508A" w:rsidRDefault="00A247FB" w:rsidP="00A247FB">
      <w:r w:rsidRPr="00BC508A">
        <w:t>The IMSI offset information element is coded as shown in figure 9.9.3.</w:t>
      </w:r>
      <w:r w:rsidR="00582BA2" w:rsidRPr="00BC508A">
        <w:t>64</w:t>
      </w:r>
      <w:r w:rsidRPr="00BC508A">
        <w:t>.1 and table 9.9.3.</w:t>
      </w:r>
      <w:r w:rsidR="00582BA2" w:rsidRPr="00BC508A">
        <w:t>64</w:t>
      </w:r>
      <w:r w:rsidRPr="00BC508A">
        <w:t>.1.</w:t>
      </w:r>
    </w:p>
    <w:p w14:paraId="67CB0D05" w14:textId="77777777" w:rsidR="00A247FB" w:rsidRPr="00BC508A" w:rsidRDefault="00A247FB" w:rsidP="00A247FB">
      <w:bookmarkStart w:id="8501" w:name="MCCQCTEMPBM_00000060"/>
      <w:r w:rsidRPr="00BC508A">
        <w:t>The IMSI offset is a type 4 information element with a length of 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A247FB" w:rsidRPr="00BC508A" w14:paraId="0ADB809F" w14:textId="77777777" w:rsidTr="004925A9">
        <w:trPr>
          <w:cantSplit/>
          <w:jc w:val="center"/>
        </w:trPr>
        <w:tc>
          <w:tcPr>
            <w:tcW w:w="708" w:type="dxa"/>
          </w:tcPr>
          <w:bookmarkEnd w:id="8501"/>
          <w:p w14:paraId="73BF6011" w14:textId="77777777" w:rsidR="00A247FB" w:rsidRPr="00BC508A" w:rsidRDefault="00A247FB" w:rsidP="004925A9">
            <w:pPr>
              <w:pStyle w:val="TAC"/>
            </w:pPr>
            <w:r w:rsidRPr="00BC508A">
              <w:t>8</w:t>
            </w:r>
          </w:p>
        </w:tc>
        <w:tc>
          <w:tcPr>
            <w:tcW w:w="709" w:type="dxa"/>
          </w:tcPr>
          <w:p w14:paraId="0FD5518F" w14:textId="77777777" w:rsidR="00A247FB" w:rsidRPr="00BC508A" w:rsidRDefault="00A247FB" w:rsidP="004925A9">
            <w:pPr>
              <w:pStyle w:val="TAC"/>
            </w:pPr>
            <w:r w:rsidRPr="00BC508A">
              <w:t>7</w:t>
            </w:r>
          </w:p>
        </w:tc>
        <w:tc>
          <w:tcPr>
            <w:tcW w:w="709" w:type="dxa"/>
          </w:tcPr>
          <w:p w14:paraId="05A6854A" w14:textId="77777777" w:rsidR="00A247FB" w:rsidRPr="00BC508A" w:rsidRDefault="00A247FB" w:rsidP="004925A9">
            <w:pPr>
              <w:pStyle w:val="TAC"/>
            </w:pPr>
            <w:r w:rsidRPr="00BC508A">
              <w:t>6</w:t>
            </w:r>
          </w:p>
        </w:tc>
        <w:tc>
          <w:tcPr>
            <w:tcW w:w="709" w:type="dxa"/>
          </w:tcPr>
          <w:p w14:paraId="60540D0C" w14:textId="77777777" w:rsidR="00A247FB" w:rsidRPr="00BC508A" w:rsidRDefault="00A247FB" w:rsidP="004925A9">
            <w:pPr>
              <w:pStyle w:val="TAC"/>
            </w:pPr>
            <w:r w:rsidRPr="00BC508A">
              <w:t>5</w:t>
            </w:r>
          </w:p>
        </w:tc>
        <w:tc>
          <w:tcPr>
            <w:tcW w:w="709" w:type="dxa"/>
          </w:tcPr>
          <w:p w14:paraId="138562CC" w14:textId="77777777" w:rsidR="00A247FB" w:rsidRPr="00BC508A" w:rsidRDefault="00A247FB" w:rsidP="004925A9">
            <w:pPr>
              <w:pStyle w:val="TAC"/>
            </w:pPr>
            <w:r w:rsidRPr="00BC508A">
              <w:t>4</w:t>
            </w:r>
          </w:p>
        </w:tc>
        <w:tc>
          <w:tcPr>
            <w:tcW w:w="709" w:type="dxa"/>
          </w:tcPr>
          <w:p w14:paraId="7F2BF2FD" w14:textId="77777777" w:rsidR="00A247FB" w:rsidRPr="00BC508A" w:rsidRDefault="00A247FB" w:rsidP="004925A9">
            <w:pPr>
              <w:pStyle w:val="TAC"/>
            </w:pPr>
            <w:r w:rsidRPr="00BC508A">
              <w:t>3</w:t>
            </w:r>
          </w:p>
        </w:tc>
        <w:tc>
          <w:tcPr>
            <w:tcW w:w="709" w:type="dxa"/>
          </w:tcPr>
          <w:p w14:paraId="5415CDAB" w14:textId="77777777" w:rsidR="00A247FB" w:rsidRPr="00BC508A" w:rsidRDefault="00A247FB" w:rsidP="004925A9">
            <w:pPr>
              <w:pStyle w:val="TAC"/>
            </w:pPr>
            <w:r w:rsidRPr="00BC508A">
              <w:t>2</w:t>
            </w:r>
          </w:p>
        </w:tc>
        <w:tc>
          <w:tcPr>
            <w:tcW w:w="709" w:type="dxa"/>
          </w:tcPr>
          <w:p w14:paraId="637FF967" w14:textId="77777777" w:rsidR="00A247FB" w:rsidRPr="00BC508A" w:rsidRDefault="00A247FB" w:rsidP="004925A9">
            <w:pPr>
              <w:pStyle w:val="TAC"/>
            </w:pPr>
            <w:r w:rsidRPr="00BC508A">
              <w:t>1</w:t>
            </w:r>
          </w:p>
        </w:tc>
        <w:tc>
          <w:tcPr>
            <w:tcW w:w="1134" w:type="dxa"/>
          </w:tcPr>
          <w:p w14:paraId="3F8FCDEB" w14:textId="77777777" w:rsidR="00A247FB" w:rsidRPr="00BC508A" w:rsidRDefault="00A247FB" w:rsidP="004925A9">
            <w:pPr>
              <w:pStyle w:val="TAL"/>
            </w:pPr>
          </w:p>
        </w:tc>
      </w:tr>
      <w:tr w:rsidR="00A247FB" w:rsidRPr="00BC508A" w14:paraId="5CCB04B3"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1E21BD8" w14:textId="77777777" w:rsidR="00A247FB" w:rsidRPr="00BC508A" w:rsidRDefault="00A247FB" w:rsidP="004925A9">
            <w:pPr>
              <w:pStyle w:val="TAC"/>
            </w:pPr>
            <w:r w:rsidRPr="00BC508A">
              <w:t>IMSI offset IEI</w:t>
            </w:r>
          </w:p>
        </w:tc>
        <w:tc>
          <w:tcPr>
            <w:tcW w:w="1134" w:type="dxa"/>
          </w:tcPr>
          <w:p w14:paraId="7A52FD44" w14:textId="77777777" w:rsidR="00A247FB" w:rsidRPr="00BC508A" w:rsidRDefault="00A247FB" w:rsidP="004925A9">
            <w:pPr>
              <w:pStyle w:val="TAL"/>
            </w:pPr>
            <w:r w:rsidRPr="00BC508A">
              <w:t>octet 1</w:t>
            </w:r>
          </w:p>
        </w:tc>
      </w:tr>
      <w:tr w:rsidR="00A247FB" w:rsidRPr="00BC508A" w14:paraId="673D53E5" w14:textId="77777777" w:rsidTr="004925A9">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3802F8D" w14:textId="77777777" w:rsidR="00A247FB" w:rsidRPr="00BC508A" w:rsidRDefault="00A247FB" w:rsidP="004925A9">
            <w:pPr>
              <w:pStyle w:val="TAC"/>
            </w:pPr>
            <w:r w:rsidRPr="00BC508A">
              <w:t>Length of IMSI offset value</w:t>
            </w:r>
          </w:p>
        </w:tc>
        <w:tc>
          <w:tcPr>
            <w:tcW w:w="1134" w:type="dxa"/>
          </w:tcPr>
          <w:p w14:paraId="17AD1CFA" w14:textId="77777777" w:rsidR="00A247FB" w:rsidRPr="00BC508A" w:rsidRDefault="00A247FB" w:rsidP="004925A9">
            <w:pPr>
              <w:pStyle w:val="TAL"/>
            </w:pPr>
            <w:r w:rsidRPr="00BC508A">
              <w:t>octet 2</w:t>
            </w:r>
          </w:p>
        </w:tc>
      </w:tr>
      <w:tr w:rsidR="00A247FB" w:rsidRPr="00BC508A" w14:paraId="2FA4181A" w14:textId="77777777" w:rsidTr="004925A9">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6C8776C" w14:textId="77777777" w:rsidR="00A247FB" w:rsidRPr="00BC508A" w:rsidRDefault="00A247FB" w:rsidP="004925A9">
            <w:pPr>
              <w:pStyle w:val="TAC"/>
            </w:pPr>
          </w:p>
          <w:p w14:paraId="439A2E0B" w14:textId="77777777" w:rsidR="00A247FB" w:rsidRPr="00BC508A" w:rsidRDefault="00A247FB" w:rsidP="004925A9">
            <w:pPr>
              <w:pStyle w:val="TAC"/>
            </w:pPr>
            <w:r w:rsidRPr="00BC508A">
              <w:t>IMSI offset value</w:t>
            </w:r>
          </w:p>
          <w:p w14:paraId="0CE54499" w14:textId="77777777" w:rsidR="00A247FB" w:rsidRPr="00BC508A" w:rsidRDefault="00A247FB" w:rsidP="004925A9">
            <w:pPr>
              <w:pStyle w:val="TAC"/>
            </w:pPr>
          </w:p>
        </w:tc>
        <w:tc>
          <w:tcPr>
            <w:tcW w:w="1134" w:type="dxa"/>
            <w:tcBorders>
              <w:top w:val="nil"/>
              <w:left w:val="single" w:sz="6" w:space="0" w:color="auto"/>
              <w:bottom w:val="nil"/>
              <w:right w:val="nil"/>
            </w:tcBorders>
          </w:tcPr>
          <w:p w14:paraId="52856AF0" w14:textId="77777777" w:rsidR="00A247FB" w:rsidRPr="00BC508A" w:rsidRDefault="00A247FB" w:rsidP="004925A9">
            <w:pPr>
              <w:pStyle w:val="TAL"/>
            </w:pPr>
            <w:r w:rsidRPr="00BC508A">
              <w:t>octet 3</w:t>
            </w:r>
          </w:p>
          <w:p w14:paraId="63644C5B" w14:textId="77777777" w:rsidR="00A247FB" w:rsidRPr="00BC508A" w:rsidRDefault="00A247FB" w:rsidP="004925A9">
            <w:pPr>
              <w:pStyle w:val="TAL"/>
            </w:pPr>
          </w:p>
          <w:p w14:paraId="19D230BA" w14:textId="77777777" w:rsidR="00A247FB" w:rsidRPr="00BC508A" w:rsidRDefault="00A247FB" w:rsidP="004925A9">
            <w:pPr>
              <w:pStyle w:val="TAL"/>
            </w:pPr>
            <w:r w:rsidRPr="00BC508A">
              <w:t>octet 4</w:t>
            </w:r>
          </w:p>
        </w:tc>
      </w:tr>
    </w:tbl>
    <w:p w14:paraId="453D70B1" w14:textId="77777777" w:rsidR="00A247FB" w:rsidRPr="00BC508A" w:rsidRDefault="00A247FB" w:rsidP="00A247FB">
      <w:pPr>
        <w:pStyle w:val="TAN"/>
      </w:pPr>
    </w:p>
    <w:p w14:paraId="61190892" w14:textId="60616E7C" w:rsidR="00A247FB" w:rsidRPr="00BC508A" w:rsidRDefault="00A247FB" w:rsidP="00A247FB">
      <w:pPr>
        <w:pStyle w:val="TF"/>
      </w:pPr>
      <w:bookmarkStart w:id="8502" w:name="_CRFigure9_9_3_64_1"/>
      <w:r w:rsidRPr="00BC508A">
        <w:t xml:space="preserve">Figure </w:t>
      </w:r>
      <w:bookmarkEnd w:id="8502"/>
      <w:r w:rsidRPr="00BC508A">
        <w:t>9.9.3.</w:t>
      </w:r>
      <w:r w:rsidR="00582BA2" w:rsidRPr="00BC508A">
        <w:t>64</w:t>
      </w:r>
      <w:r w:rsidRPr="00BC508A">
        <w:t>.1: IMSI offset information element</w:t>
      </w:r>
    </w:p>
    <w:p w14:paraId="186AB3D1" w14:textId="4C1FE60B" w:rsidR="00A247FB" w:rsidRPr="00BC508A" w:rsidRDefault="00A247FB" w:rsidP="00A247FB">
      <w:pPr>
        <w:pStyle w:val="TH"/>
      </w:pPr>
      <w:bookmarkStart w:id="8503" w:name="_CRTable9_9_3_64_1"/>
      <w:r w:rsidRPr="00BC508A">
        <w:t xml:space="preserve">Table </w:t>
      </w:r>
      <w:bookmarkEnd w:id="8503"/>
      <w:r w:rsidRPr="00BC508A">
        <w:t>9.9.3.</w:t>
      </w:r>
      <w:r w:rsidR="00582BA2" w:rsidRPr="00BC508A">
        <w:t>64</w:t>
      </w:r>
      <w:r w:rsidRPr="00BC508A">
        <w:t>.1: IMSI offse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A247FB" w:rsidRPr="00BC508A" w14:paraId="00D707D4" w14:textId="77777777" w:rsidTr="004925A9">
        <w:trPr>
          <w:cantSplit/>
          <w:jc w:val="center"/>
        </w:trPr>
        <w:tc>
          <w:tcPr>
            <w:tcW w:w="7087" w:type="dxa"/>
          </w:tcPr>
          <w:p w14:paraId="5081062F" w14:textId="77777777" w:rsidR="00A247FB" w:rsidRPr="00BC508A" w:rsidRDefault="00A247FB" w:rsidP="004925A9">
            <w:pPr>
              <w:keepNext/>
              <w:keepLines/>
              <w:spacing w:after="0"/>
              <w:rPr>
                <w:rFonts w:ascii="Arial" w:hAnsi="Arial"/>
                <w:sz w:val="18"/>
              </w:rPr>
            </w:pPr>
            <w:bookmarkStart w:id="8504" w:name="_PERM_MCCTEMPBM_CRPT81450126___7"/>
            <w:r w:rsidRPr="00BC508A">
              <w:rPr>
                <w:rFonts w:ascii="Arial" w:hAnsi="Arial"/>
                <w:sz w:val="18"/>
              </w:rPr>
              <w:t>IMSI offset value (octet 3 to 4)</w:t>
            </w:r>
            <w:bookmarkEnd w:id="8504"/>
          </w:p>
        </w:tc>
      </w:tr>
      <w:tr w:rsidR="00A247FB" w:rsidRPr="00BC508A" w14:paraId="3589F0C9" w14:textId="77777777" w:rsidTr="004925A9">
        <w:trPr>
          <w:cantSplit/>
          <w:jc w:val="center"/>
        </w:trPr>
        <w:tc>
          <w:tcPr>
            <w:tcW w:w="7087" w:type="dxa"/>
          </w:tcPr>
          <w:p w14:paraId="5453FFD2" w14:textId="77777777" w:rsidR="00A247FB" w:rsidRPr="00BC508A" w:rsidRDefault="00A247FB" w:rsidP="004925A9">
            <w:pPr>
              <w:keepNext/>
              <w:keepLines/>
              <w:spacing w:after="0"/>
              <w:rPr>
                <w:rFonts w:ascii="Arial" w:hAnsi="Arial"/>
                <w:sz w:val="18"/>
              </w:rPr>
            </w:pPr>
            <w:bookmarkStart w:id="8505" w:name="_PERM_MCCTEMPBM_CRPT81450127___7"/>
            <w:bookmarkStart w:id="8506" w:name="MCCQCTEMPBM_00000459"/>
            <w:bookmarkEnd w:id="8505"/>
          </w:p>
        </w:tc>
      </w:tr>
      <w:tr w:rsidR="00A247FB" w:rsidRPr="00BC508A" w14:paraId="47822F57" w14:textId="77777777" w:rsidTr="004925A9">
        <w:trPr>
          <w:cantSplit/>
          <w:jc w:val="center"/>
        </w:trPr>
        <w:tc>
          <w:tcPr>
            <w:tcW w:w="7087" w:type="dxa"/>
          </w:tcPr>
          <w:p w14:paraId="07E717A1" w14:textId="77777777" w:rsidR="00A247FB" w:rsidRPr="00BC508A" w:rsidRDefault="00A247FB" w:rsidP="004925A9">
            <w:pPr>
              <w:keepNext/>
              <w:keepLines/>
              <w:spacing w:after="0"/>
              <w:rPr>
                <w:rFonts w:ascii="Arial" w:hAnsi="Arial"/>
                <w:sz w:val="18"/>
              </w:rPr>
            </w:pPr>
            <w:bookmarkStart w:id="8507" w:name="_PERM_MCCTEMPBM_CRPT81450128___7"/>
            <w:bookmarkEnd w:id="8506"/>
            <w:r w:rsidRPr="00BC508A">
              <w:rPr>
                <w:rFonts w:ascii="Arial" w:hAnsi="Arial"/>
                <w:sz w:val="18"/>
              </w:rPr>
              <w:t>This field contains the binary representation of the IMSI offset. Bit 8 of octet 3 represents the most significant bit of the IMSI offset and bit 1 of octet 4 the least significant bit.</w:t>
            </w:r>
            <w:bookmarkEnd w:id="8507"/>
          </w:p>
        </w:tc>
      </w:tr>
      <w:tr w:rsidR="00A247FB" w:rsidRPr="00BC508A" w14:paraId="1C60D943" w14:textId="77777777" w:rsidTr="004925A9">
        <w:trPr>
          <w:cantSplit/>
          <w:jc w:val="center"/>
        </w:trPr>
        <w:tc>
          <w:tcPr>
            <w:tcW w:w="7087" w:type="dxa"/>
          </w:tcPr>
          <w:p w14:paraId="685EEAC1" w14:textId="77777777" w:rsidR="00A247FB" w:rsidRPr="00BC508A" w:rsidRDefault="00A247FB" w:rsidP="004925A9">
            <w:pPr>
              <w:keepNext/>
              <w:keepLines/>
              <w:spacing w:after="0"/>
              <w:rPr>
                <w:rFonts w:ascii="Arial" w:hAnsi="Arial"/>
                <w:sz w:val="18"/>
              </w:rPr>
            </w:pPr>
            <w:bookmarkStart w:id="8508" w:name="_PERM_MCCTEMPBM_CRPT81450129___7"/>
            <w:bookmarkStart w:id="8509" w:name="MCCQCTEMPBM_00000460"/>
            <w:bookmarkEnd w:id="8508"/>
          </w:p>
        </w:tc>
      </w:tr>
      <w:bookmarkEnd w:id="8509"/>
    </w:tbl>
    <w:p w14:paraId="1AD30344" w14:textId="191F4DE9" w:rsidR="00A247FB" w:rsidRPr="00BC508A" w:rsidRDefault="00A247FB" w:rsidP="00D40C70"/>
    <w:p w14:paraId="694E53D0" w14:textId="0C40D1CA" w:rsidR="00AC436D" w:rsidRPr="00BC508A" w:rsidRDefault="00AC436D" w:rsidP="00295835">
      <w:pPr>
        <w:pStyle w:val="Heading4"/>
        <w:rPr>
          <w:lang w:eastAsia="ko-KR"/>
        </w:rPr>
      </w:pPr>
      <w:bookmarkStart w:id="8510" w:name="_Toc178411885"/>
      <w:r w:rsidRPr="00BC508A">
        <w:rPr>
          <w:lang w:eastAsia="ko-KR"/>
        </w:rPr>
        <w:t>9.9.3.65</w:t>
      </w:r>
      <w:r w:rsidRPr="00BC508A">
        <w:rPr>
          <w:lang w:eastAsia="ko-KR"/>
        </w:rPr>
        <w:tab/>
        <w:t>UE request type</w:t>
      </w:r>
      <w:bookmarkEnd w:id="8510"/>
    </w:p>
    <w:p w14:paraId="7CF23D2F" w14:textId="0447752C" w:rsidR="00AC436D" w:rsidRPr="00BC508A" w:rsidRDefault="00AC436D" w:rsidP="00AC436D">
      <w:r w:rsidRPr="00BC508A">
        <w:t xml:space="preserve">The purpose of the UE request type information element is to enable a </w:t>
      </w:r>
      <w:r w:rsidR="003D6D31" w:rsidRPr="00BC508A">
        <w:t xml:space="preserve">MUSIM </w:t>
      </w:r>
      <w:r w:rsidRPr="00BC508A">
        <w:t>UE to request the network to perform specific requests due to activity on another USIM.</w:t>
      </w:r>
    </w:p>
    <w:p w14:paraId="7422201E" w14:textId="0D25CDB9" w:rsidR="00AC436D" w:rsidRPr="00BC508A" w:rsidRDefault="00AC436D" w:rsidP="00AC436D">
      <w:r w:rsidRPr="00BC508A">
        <w:t>The UE request type information element is coded as shown in figure </w:t>
      </w:r>
      <w:r w:rsidRPr="00BC508A">
        <w:rPr>
          <w:lang w:eastAsia="ko-KR"/>
        </w:rPr>
        <w:t>9.9.3.65.1</w:t>
      </w:r>
      <w:r w:rsidRPr="00BC508A">
        <w:t xml:space="preserve"> and table </w:t>
      </w:r>
      <w:r w:rsidRPr="00BC508A">
        <w:rPr>
          <w:lang w:eastAsia="ko-KR"/>
        </w:rPr>
        <w:t>9.9.3.65.1</w:t>
      </w:r>
      <w:r w:rsidRPr="00BC508A">
        <w:t>.</w:t>
      </w:r>
    </w:p>
    <w:p w14:paraId="5C371C67" w14:textId="77777777" w:rsidR="00AC436D" w:rsidRPr="00BC508A" w:rsidRDefault="00AC436D" w:rsidP="00AC436D">
      <w:r w:rsidRPr="00BC508A">
        <w:t>The UE request type is a type 4 information element with a length of 3 octets.</w:t>
      </w:r>
    </w:p>
    <w:p w14:paraId="49497ED9" w14:textId="77777777" w:rsidR="00AC436D" w:rsidRPr="00BC508A" w:rsidRDefault="00AC436D" w:rsidP="00AC436D">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5"/>
        <w:gridCol w:w="744"/>
        <w:gridCol w:w="745"/>
        <w:gridCol w:w="745"/>
        <w:gridCol w:w="745"/>
        <w:gridCol w:w="1560"/>
      </w:tblGrid>
      <w:tr w:rsidR="00AC436D" w:rsidRPr="00BC508A" w14:paraId="0CEE89D9" w14:textId="77777777" w:rsidTr="004925A9">
        <w:trPr>
          <w:cantSplit/>
          <w:jc w:val="center"/>
        </w:trPr>
        <w:tc>
          <w:tcPr>
            <w:tcW w:w="744" w:type="dxa"/>
            <w:tcBorders>
              <w:top w:val="nil"/>
              <w:left w:val="nil"/>
              <w:bottom w:val="nil"/>
              <w:right w:val="nil"/>
            </w:tcBorders>
          </w:tcPr>
          <w:p w14:paraId="23942619" w14:textId="77777777" w:rsidR="00AC436D" w:rsidRPr="00BC508A" w:rsidRDefault="00AC436D" w:rsidP="004925A9">
            <w:pPr>
              <w:pStyle w:val="TAC"/>
            </w:pPr>
            <w:r w:rsidRPr="00BC508A">
              <w:t>8</w:t>
            </w:r>
          </w:p>
        </w:tc>
        <w:tc>
          <w:tcPr>
            <w:tcW w:w="745" w:type="dxa"/>
            <w:tcBorders>
              <w:top w:val="nil"/>
              <w:left w:val="nil"/>
              <w:bottom w:val="nil"/>
              <w:right w:val="nil"/>
            </w:tcBorders>
          </w:tcPr>
          <w:p w14:paraId="058649B4" w14:textId="77777777" w:rsidR="00AC436D" w:rsidRPr="00BC508A" w:rsidRDefault="00AC436D" w:rsidP="004925A9">
            <w:pPr>
              <w:pStyle w:val="TAC"/>
            </w:pPr>
            <w:r w:rsidRPr="00BC508A">
              <w:t>7</w:t>
            </w:r>
          </w:p>
        </w:tc>
        <w:tc>
          <w:tcPr>
            <w:tcW w:w="745" w:type="dxa"/>
            <w:tcBorders>
              <w:top w:val="nil"/>
              <w:left w:val="nil"/>
              <w:bottom w:val="nil"/>
              <w:right w:val="nil"/>
            </w:tcBorders>
          </w:tcPr>
          <w:p w14:paraId="0BC62FD9" w14:textId="77777777" w:rsidR="00AC436D" w:rsidRPr="00BC508A" w:rsidRDefault="00AC436D" w:rsidP="004925A9">
            <w:pPr>
              <w:pStyle w:val="TAC"/>
            </w:pPr>
            <w:r w:rsidRPr="00BC508A">
              <w:t>6</w:t>
            </w:r>
          </w:p>
        </w:tc>
        <w:tc>
          <w:tcPr>
            <w:tcW w:w="745" w:type="dxa"/>
            <w:tcBorders>
              <w:top w:val="nil"/>
              <w:left w:val="nil"/>
              <w:bottom w:val="nil"/>
              <w:right w:val="nil"/>
            </w:tcBorders>
          </w:tcPr>
          <w:p w14:paraId="4D2646D0" w14:textId="77777777" w:rsidR="00AC436D" w:rsidRPr="00BC508A" w:rsidRDefault="00AC436D" w:rsidP="004925A9">
            <w:pPr>
              <w:pStyle w:val="TAC"/>
            </w:pPr>
            <w:r w:rsidRPr="00BC508A">
              <w:t>5</w:t>
            </w:r>
          </w:p>
        </w:tc>
        <w:tc>
          <w:tcPr>
            <w:tcW w:w="744" w:type="dxa"/>
            <w:tcBorders>
              <w:top w:val="nil"/>
              <w:left w:val="nil"/>
              <w:bottom w:val="nil"/>
              <w:right w:val="nil"/>
            </w:tcBorders>
          </w:tcPr>
          <w:p w14:paraId="50776F21" w14:textId="77777777" w:rsidR="00AC436D" w:rsidRPr="00BC508A" w:rsidRDefault="00AC436D" w:rsidP="004925A9">
            <w:pPr>
              <w:pStyle w:val="TAC"/>
            </w:pPr>
            <w:r w:rsidRPr="00BC508A">
              <w:t>4</w:t>
            </w:r>
          </w:p>
        </w:tc>
        <w:tc>
          <w:tcPr>
            <w:tcW w:w="745" w:type="dxa"/>
            <w:tcBorders>
              <w:top w:val="nil"/>
              <w:left w:val="nil"/>
              <w:bottom w:val="nil"/>
              <w:right w:val="nil"/>
            </w:tcBorders>
          </w:tcPr>
          <w:p w14:paraId="10EF2F77" w14:textId="77777777" w:rsidR="00AC436D" w:rsidRPr="00BC508A" w:rsidRDefault="00AC436D" w:rsidP="004925A9">
            <w:pPr>
              <w:pStyle w:val="TAC"/>
            </w:pPr>
            <w:r w:rsidRPr="00BC508A">
              <w:t>3</w:t>
            </w:r>
          </w:p>
        </w:tc>
        <w:tc>
          <w:tcPr>
            <w:tcW w:w="745" w:type="dxa"/>
            <w:tcBorders>
              <w:top w:val="nil"/>
              <w:left w:val="nil"/>
              <w:bottom w:val="nil"/>
              <w:right w:val="nil"/>
            </w:tcBorders>
          </w:tcPr>
          <w:p w14:paraId="42FC9FFA" w14:textId="77777777" w:rsidR="00AC436D" w:rsidRPr="00BC508A" w:rsidRDefault="00AC436D" w:rsidP="004925A9">
            <w:pPr>
              <w:pStyle w:val="TAC"/>
            </w:pPr>
            <w:r w:rsidRPr="00BC508A">
              <w:t>2</w:t>
            </w:r>
          </w:p>
        </w:tc>
        <w:tc>
          <w:tcPr>
            <w:tcW w:w="745" w:type="dxa"/>
            <w:tcBorders>
              <w:top w:val="nil"/>
              <w:left w:val="nil"/>
              <w:bottom w:val="nil"/>
              <w:right w:val="nil"/>
            </w:tcBorders>
          </w:tcPr>
          <w:p w14:paraId="7092190D" w14:textId="77777777" w:rsidR="00AC436D" w:rsidRPr="00BC508A" w:rsidRDefault="00AC436D" w:rsidP="004925A9">
            <w:pPr>
              <w:pStyle w:val="TAC"/>
            </w:pPr>
            <w:r w:rsidRPr="00BC508A">
              <w:t>1</w:t>
            </w:r>
          </w:p>
        </w:tc>
        <w:tc>
          <w:tcPr>
            <w:tcW w:w="1560" w:type="dxa"/>
            <w:tcBorders>
              <w:top w:val="nil"/>
              <w:left w:val="nil"/>
              <w:bottom w:val="nil"/>
              <w:right w:val="nil"/>
            </w:tcBorders>
          </w:tcPr>
          <w:p w14:paraId="2FD802C2" w14:textId="77777777" w:rsidR="00AC436D" w:rsidRPr="00BC508A" w:rsidRDefault="00AC436D" w:rsidP="004925A9">
            <w:pPr>
              <w:pStyle w:val="TAL"/>
            </w:pPr>
          </w:p>
        </w:tc>
      </w:tr>
      <w:tr w:rsidR="00AC436D" w:rsidRPr="00BC508A" w14:paraId="0441B623"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362AF43E" w14:textId="77777777" w:rsidR="00AC436D" w:rsidRPr="00BC508A" w:rsidRDefault="00AC436D" w:rsidP="004925A9">
            <w:pPr>
              <w:pStyle w:val="TAC"/>
            </w:pPr>
            <w:r w:rsidRPr="00BC508A">
              <w:t>UE request type IEI</w:t>
            </w:r>
          </w:p>
        </w:tc>
        <w:tc>
          <w:tcPr>
            <w:tcW w:w="1560" w:type="dxa"/>
            <w:tcBorders>
              <w:top w:val="nil"/>
              <w:left w:val="nil"/>
              <w:bottom w:val="nil"/>
              <w:right w:val="nil"/>
            </w:tcBorders>
          </w:tcPr>
          <w:p w14:paraId="28E8C105" w14:textId="77777777" w:rsidR="00AC436D" w:rsidRPr="00BC508A" w:rsidRDefault="00AC436D" w:rsidP="004925A9">
            <w:pPr>
              <w:pStyle w:val="TAL"/>
            </w:pPr>
            <w:r w:rsidRPr="00BC508A">
              <w:t>octet 1</w:t>
            </w:r>
          </w:p>
        </w:tc>
      </w:tr>
      <w:tr w:rsidR="00AC436D" w:rsidRPr="00BC508A" w14:paraId="178ADB77" w14:textId="77777777" w:rsidTr="004925A9">
        <w:trPr>
          <w:cantSplit/>
          <w:jc w:val="center"/>
        </w:trPr>
        <w:tc>
          <w:tcPr>
            <w:tcW w:w="5958" w:type="dxa"/>
            <w:gridSpan w:val="8"/>
            <w:tcBorders>
              <w:top w:val="single" w:sz="4" w:space="0" w:color="auto"/>
              <w:bottom w:val="single" w:sz="4" w:space="0" w:color="auto"/>
              <w:right w:val="single" w:sz="4" w:space="0" w:color="auto"/>
            </w:tcBorders>
          </w:tcPr>
          <w:p w14:paraId="67F4FD9B" w14:textId="77777777" w:rsidR="00AC436D" w:rsidRPr="00BC508A" w:rsidRDefault="00AC436D" w:rsidP="004925A9">
            <w:pPr>
              <w:pStyle w:val="TAC"/>
            </w:pPr>
            <w:r w:rsidRPr="00BC508A">
              <w:t>Length of UE request type contents</w:t>
            </w:r>
          </w:p>
        </w:tc>
        <w:tc>
          <w:tcPr>
            <w:tcW w:w="1560" w:type="dxa"/>
            <w:tcBorders>
              <w:top w:val="nil"/>
              <w:left w:val="nil"/>
              <w:bottom w:val="nil"/>
              <w:right w:val="nil"/>
            </w:tcBorders>
          </w:tcPr>
          <w:p w14:paraId="3CB2198C" w14:textId="77777777" w:rsidR="00AC436D" w:rsidRPr="00BC508A" w:rsidRDefault="00AC436D" w:rsidP="004925A9">
            <w:pPr>
              <w:pStyle w:val="TAL"/>
            </w:pPr>
            <w:r w:rsidRPr="00BC508A">
              <w:t>octet 2</w:t>
            </w:r>
          </w:p>
        </w:tc>
      </w:tr>
      <w:tr w:rsidR="00AC436D" w:rsidRPr="00BC508A" w14:paraId="3683F6D3" w14:textId="77777777" w:rsidTr="004925A9">
        <w:trPr>
          <w:cantSplit/>
          <w:trHeight w:val="475"/>
          <w:jc w:val="center"/>
        </w:trPr>
        <w:tc>
          <w:tcPr>
            <w:tcW w:w="744" w:type="dxa"/>
            <w:tcBorders>
              <w:top w:val="single" w:sz="4" w:space="0" w:color="auto"/>
              <w:left w:val="single" w:sz="4" w:space="0" w:color="auto"/>
              <w:right w:val="single" w:sz="4" w:space="0" w:color="auto"/>
            </w:tcBorders>
          </w:tcPr>
          <w:p w14:paraId="45122245"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3B99A30"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625D1D92" w14:textId="77777777" w:rsidR="00AC436D" w:rsidRPr="00BC508A" w:rsidRDefault="00AC436D" w:rsidP="004925A9">
            <w:pPr>
              <w:pStyle w:val="TAC"/>
            </w:pPr>
            <w:r w:rsidRPr="00BC508A">
              <w:t>0 Spare</w:t>
            </w:r>
          </w:p>
        </w:tc>
        <w:tc>
          <w:tcPr>
            <w:tcW w:w="745" w:type="dxa"/>
            <w:tcBorders>
              <w:top w:val="single" w:sz="4" w:space="0" w:color="auto"/>
              <w:left w:val="single" w:sz="4" w:space="0" w:color="auto"/>
              <w:right w:val="single" w:sz="4" w:space="0" w:color="auto"/>
            </w:tcBorders>
          </w:tcPr>
          <w:p w14:paraId="294446BA" w14:textId="77777777" w:rsidR="00AC436D" w:rsidRPr="00BC508A" w:rsidRDefault="00AC436D" w:rsidP="004925A9">
            <w:pPr>
              <w:pStyle w:val="TAC"/>
            </w:pPr>
            <w:r w:rsidRPr="00BC508A">
              <w:t>0 Spare</w:t>
            </w:r>
          </w:p>
        </w:tc>
        <w:tc>
          <w:tcPr>
            <w:tcW w:w="2979" w:type="dxa"/>
            <w:gridSpan w:val="4"/>
            <w:tcBorders>
              <w:top w:val="single" w:sz="4" w:space="0" w:color="auto"/>
              <w:left w:val="single" w:sz="4" w:space="0" w:color="auto"/>
              <w:right w:val="single" w:sz="4" w:space="0" w:color="auto"/>
            </w:tcBorders>
          </w:tcPr>
          <w:p w14:paraId="3B5A1B7F" w14:textId="77777777" w:rsidR="00AC436D" w:rsidRPr="00BC508A" w:rsidRDefault="00AC436D" w:rsidP="004925A9">
            <w:pPr>
              <w:pStyle w:val="TAC"/>
            </w:pPr>
            <w:r w:rsidRPr="00BC508A">
              <w:t>Request type</w:t>
            </w:r>
          </w:p>
          <w:p w14:paraId="0ADDAD62" w14:textId="77777777" w:rsidR="00AC436D" w:rsidRPr="00BC508A" w:rsidRDefault="00AC436D" w:rsidP="006354B5">
            <w:pPr>
              <w:pStyle w:val="TAC"/>
              <w:jc w:val="left"/>
            </w:pPr>
            <w:bookmarkStart w:id="8511" w:name="_PERM_MCCTEMPBM_CRPT81450130___4"/>
            <w:bookmarkEnd w:id="8511"/>
          </w:p>
        </w:tc>
        <w:tc>
          <w:tcPr>
            <w:tcW w:w="1560" w:type="dxa"/>
            <w:tcBorders>
              <w:top w:val="nil"/>
              <w:left w:val="single" w:sz="4" w:space="0" w:color="auto"/>
              <w:bottom w:val="nil"/>
              <w:right w:val="nil"/>
            </w:tcBorders>
          </w:tcPr>
          <w:p w14:paraId="75513EB2" w14:textId="77777777" w:rsidR="00AC436D" w:rsidRPr="00BC508A" w:rsidRDefault="00AC436D" w:rsidP="004925A9">
            <w:pPr>
              <w:pStyle w:val="TAL"/>
            </w:pPr>
          </w:p>
          <w:p w14:paraId="48DF3869" w14:textId="77777777" w:rsidR="00AC436D" w:rsidRPr="00BC508A" w:rsidRDefault="00AC436D" w:rsidP="004925A9">
            <w:pPr>
              <w:pStyle w:val="TAL"/>
            </w:pPr>
            <w:r w:rsidRPr="00BC508A">
              <w:t>octet 3</w:t>
            </w:r>
          </w:p>
        </w:tc>
      </w:tr>
    </w:tbl>
    <w:p w14:paraId="7FA0DEF4" w14:textId="77777777" w:rsidR="00AC436D" w:rsidRPr="00BC508A" w:rsidRDefault="00AC436D" w:rsidP="00AC436D">
      <w:pPr>
        <w:pStyle w:val="TAN"/>
      </w:pPr>
    </w:p>
    <w:p w14:paraId="599642D5" w14:textId="67B1AC7A" w:rsidR="00AC436D" w:rsidRPr="00BC508A" w:rsidRDefault="00AC436D" w:rsidP="00AC436D">
      <w:pPr>
        <w:pStyle w:val="TF"/>
      </w:pPr>
      <w:bookmarkStart w:id="8512" w:name="_CRFigure9_9_3_65_1"/>
      <w:r w:rsidRPr="00BC508A">
        <w:t xml:space="preserve">Figure </w:t>
      </w:r>
      <w:bookmarkEnd w:id="8512"/>
      <w:r w:rsidRPr="00BC508A">
        <w:t>9.9.3.65.1: UE request type information element</w:t>
      </w:r>
    </w:p>
    <w:p w14:paraId="748EB985" w14:textId="5FA36FCE" w:rsidR="00AC436D" w:rsidRPr="00BC508A" w:rsidRDefault="00AC436D" w:rsidP="006354B5">
      <w:pPr>
        <w:pStyle w:val="TH"/>
      </w:pPr>
      <w:bookmarkStart w:id="8513" w:name="_CRTable9_9_3_65_1"/>
      <w:r w:rsidRPr="00BC508A">
        <w:t xml:space="preserve">Table </w:t>
      </w:r>
      <w:bookmarkEnd w:id="8513"/>
      <w:r w:rsidRPr="00BC508A">
        <w:t>9.9.3.65.1: UE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62E0A806" w14:textId="77777777" w:rsidTr="004925A9">
        <w:trPr>
          <w:cantSplit/>
          <w:jc w:val="center"/>
        </w:trPr>
        <w:tc>
          <w:tcPr>
            <w:tcW w:w="7097" w:type="dxa"/>
            <w:gridSpan w:val="5"/>
          </w:tcPr>
          <w:p w14:paraId="227022D9" w14:textId="77777777" w:rsidR="00AC436D" w:rsidRPr="00BC508A" w:rsidRDefault="00AC436D" w:rsidP="004925A9">
            <w:pPr>
              <w:pStyle w:val="TAL"/>
            </w:pPr>
            <w:r w:rsidRPr="00BC508A">
              <w:t>Request type (bits 4 to 1 of octet 3)</w:t>
            </w:r>
          </w:p>
          <w:p w14:paraId="42F5984D" w14:textId="77777777" w:rsidR="00AC436D" w:rsidRPr="00BC508A" w:rsidRDefault="00AC436D" w:rsidP="004925A9">
            <w:pPr>
              <w:pStyle w:val="TAL"/>
            </w:pPr>
          </w:p>
        </w:tc>
      </w:tr>
      <w:tr w:rsidR="00AC436D" w:rsidRPr="00BC508A" w14:paraId="523CDF5D" w14:textId="77777777" w:rsidTr="004925A9">
        <w:trPr>
          <w:cantSplit/>
          <w:jc w:val="center"/>
        </w:trPr>
        <w:tc>
          <w:tcPr>
            <w:tcW w:w="7097" w:type="dxa"/>
            <w:gridSpan w:val="5"/>
          </w:tcPr>
          <w:p w14:paraId="5F9AD727" w14:textId="77777777" w:rsidR="00AC436D" w:rsidRPr="00BC508A" w:rsidRDefault="00AC436D" w:rsidP="004925A9">
            <w:pPr>
              <w:pStyle w:val="TAL"/>
            </w:pPr>
            <w:r w:rsidRPr="00BC508A">
              <w:t>Bits</w:t>
            </w:r>
          </w:p>
        </w:tc>
      </w:tr>
      <w:tr w:rsidR="00AC436D" w:rsidRPr="00BC508A" w14:paraId="7F3A9348" w14:textId="77777777" w:rsidTr="004925A9">
        <w:trPr>
          <w:cantSplit/>
          <w:jc w:val="center"/>
        </w:trPr>
        <w:tc>
          <w:tcPr>
            <w:tcW w:w="256" w:type="dxa"/>
          </w:tcPr>
          <w:p w14:paraId="0451D7B8" w14:textId="77777777" w:rsidR="00AC436D" w:rsidRPr="00BC508A" w:rsidRDefault="00AC436D" w:rsidP="004925A9">
            <w:pPr>
              <w:pStyle w:val="TAH"/>
            </w:pPr>
            <w:r w:rsidRPr="00BC508A">
              <w:t>4</w:t>
            </w:r>
          </w:p>
        </w:tc>
        <w:tc>
          <w:tcPr>
            <w:tcW w:w="284" w:type="dxa"/>
          </w:tcPr>
          <w:p w14:paraId="52CD54A8" w14:textId="77777777" w:rsidR="00AC436D" w:rsidRPr="00BC508A" w:rsidRDefault="00AC436D" w:rsidP="004925A9">
            <w:pPr>
              <w:pStyle w:val="TAH"/>
            </w:pPr>
            <w:r w:rsidRPr="00BC508A">
              <w:t>3</w:t>
            </w:r>
          </w:p>
        </w:tc>
        <w:tc>
          <w:tcPr>
            <w:tcW w:w="283" w:type="dxa"/>
          </w:tcPr>
          <w:p w14:paraId="2A358E52" w14:textId="77777777" w:rsidR="00AC436D" w:rsidRPr="00BC508A" w:rsidRDefault="00AC436D" w:rsidP="004925A9">
            <w:pPr>
              <w:pStyle w:val="TAH"/>
            </w:pPr>
            <w:r w:rsidRPr="00BC508A">
              <w:t>2</w:t>
            </w:r>
          </w:p>
        </w:tc>
        <w:tc>
          <w:tcPr>
            <w:tcW w:w="283" w:type="dxa"/>
          </w:tcPr>
          <w:p w14:paraId="63A198BC" w14:textId="77777777" w:rsidR="00AC436D" w:rsidRPr="00BC508A" w:rsidRDefault="00AC436D" w:rsidP="004925A9">
            <w:pPr>
              <w:pStyle w:val="TAH"/>
            </w:pPr>
            <w:r w:rsidRPr="00BC508A">
              <w:t>1</w:t>
            </w:r>
          </w:p>
        </w:tc>
        <w:tc>
          <w:tcPr>
            <w:tcW w:w="5991" w:type="dxa"/>
          </w:tcPr>
          <w:p w14:paraId="496D3FEF" w14:textId="77777777" w:rsidR="00AC436D" w:rsidRPr="00BC508A" w:rsidRDefault="00AC436D" w:rsidP="004925A9">
            <w:pPr>
              <w:pStyle w:val="TAL"/>
            </w:pPr>
          </w:p>
        </w:tc>
      </w:tr>
      <w:tr w:rsidR="00AC436D" w:rsidRPr="00BC508A" w14:paraId="52AC20CD" w14:textId="77777777" w:rsidTr="004925A9">
        <w:trPr>
          <w:cantSplit/>
          <w:jc w:val="center"/>
        </w:trPr>
        <w:tc>
          <w:tcPr>
            <w:tcW w:w="256" w:type="dxa"/>
          </w:tcPr>
          <w:p w14:paraId="05311ABC" w14:textId="77777777" w:rsidR="00AC436D" w:rsidRPr="00BC508A" w:rsidRDefault="00AC436D" w:rsidP="004925A9">
            <w:pPr>
              <w:pStyle w:val="TAC"/>
            </w:pPr>
            <w:r w:rsidRPr="00BC508A">
              <w:t>0</w:t>
            </w:r>
          </w:p>
        </w:tc>
        <w:tc>
          <w:tcPr>
            <w:tcW w:w="284" w:type="dxa"/>
          </w:tcPr>
          <w:p w14:paraId="47DB4F3A" w14:textId="77777777" w:rsidR="00AC436D" w:rsidRPr="00BC508A" w:rsidRDefault="00AC436D" w:rsidP="004925A9">
            <w:pPr>
              <w:pStyle w:val="TAC"/>
            </w:pPr>
            <w:r w:rsidRPr="00BC508A">
              <w:t>0</w:t>
            </w:r>
          </w:p>
        </w:tc>
        <w:tc>
          <w:tcPr>
            <w:tcW w:w="283" w:type="dxa"/>
          </w:tcPr>
          <w:p w14:paraId="437B2F00" w14:textId="77777777" w:rsidR="00AC436D" w:rsidRPr="00BC508A" w:rsidRDefault="00AC436D" w:rsidP="004925A9">
            <w:pPr>
              <w:pStyle w:val="TAC"/>
            </w:pPr>
            <w:r w:rsidRPr="00BC508A">
              <w:t>0</w:t>
            </w:r>
          </w:p>
        </w:tc>
        <w:tc>
          <w:tcPr>
            <w:tcW w:w="283" w:type="dxa"/>
          </w:tcPr>
          <w:p w14:paraId="67C6DF0D" w14:textId="77777777" w:rsidR="00AC436D" w:rsidRPr="00BC508A" w:rsidRDefault="00AC436D" w:rsidP="004925A9">
            <w:pPr>
              <w:pStyle w:val="TAC"/>
            </w:pPr>
            <w:r w:rsidRPr="00BC508A">
              <w:t>0</w:t>
            </w:r>
          </w:p>
        </w:tc>
        <w:tc>
          <w:tcPr>
            <w:tcW w:w="5991" w:type="dxa"/>
          </w:tcPr>
          <w:p w14:paraId="5367DD93" w14:textId="77777777" w:rsidR="00AC436D" w:rsidRPr="00BC508A" w:rsidRDefault="00AC436D" w:rsidP="004925A9">
            <w:pPr>
              <w:pStyle w:val="TAL"/>
            </w:pPr>
            <w:r w:rsidRPr="00BC508A">
              <w:t>reserved</w:t>
            </w:r>
          </w:p>
        </w:tc>
      </w:tr>
      <w:tr w:rsidR="00AC436D" w:rsidRPr="00BC508A" w14:paraId="66F4F4D6" w14:textId="77777777" w:rsidTr="004925A9">
        <w:trPr>
          <w:cantSplit/>
          <w:jc w:val="center"/>
        </w:trPr>
        <w:tc>
          <w:tcPr>
            <w:tcW w:w="256" w:type="dxa"/>
          </w:tcPr>
          <w:p w14:paraId="30732E7E" w14:textId="77777777" w:rsidR="00AC436D" w:rsidRPr="00BC508A" w:rsidRDefault="00AC436D" w:rsidP="004925A9">
            <w:pPr>
              <w:pStyle w:val="TAC"/>
            </w:pPr>
            <w:r w:rsidRPr="00BC508A">
              <w:t>0</w:t>
            </w:r>
          </w:p>
        </w:tc>
        <w:tc>
          <w:tcPr>
            <w:tcW w:w="284" w:type="dxa"/>
          </w:tcPr>
          <w:p w14:paraId="4DCB5F54" w14:textId="77777777" w:rsidR="00AC436D" w:rsidRPr="00BC508A" w:rsidRDefault="00AC436D" w:rsidP="004925A9">
            <w:pPr>
              <w:pStyle w:val="TAC"/>
            </w:pPr>
            <w:r w:rsidRPr="00BC508A">
              <w:t>0</w:t>
            </w:r>
          </w:p>
        </w:tc>
        <w:tc>
          <w:tcPr>
            <w:tcW w:w="283" w:type="dxa"/>
          </w:tcPr>
          <w:p w14:paraId="0E150544" w14:textId="77777777" w:rsidR="00AC436D" w:rsidRPr="00BC508A" w:rsidRDefault="00AC436D" w:rsidP="004925A9">
            <w:pPr>
              <w:pStyle w:val="TAC"/>
            </w:pPr>
            <w:r w:rsidRPr="00BC508A">
              <w:t>0</w:t>
            </w:r>
          </w:p>
        </w:tc>
        <w:tc>
          <w:tcPr>
            <w:tcW w:w="283" w:type="dxa"/>
          </w:tcPr>
          <w:p w14:paraId="5777BCD2" w14:textId="77777777" w:rsidR="00AC436D" w:rsidRPr="00BC508A" w:rsidRDefault="00AC436D" w:rsidP="004925A9">
            <w:pPr>
              <w:pStyle w:val="TAC"/>
            </w:pPr>
            <w:r w:rsidRPr="00BC508A">
              <w:t>1</w:t>
            </w:r>
          </w:p>
        </w:tc>
        <w:tc>
          <w:tcPr>
            <w:tcW w:w="5991" w:type="dxa"/>
          </w:tcPr>
          <w:p w14:paraId="2793AA31" w14:textId="77777777" w:rsidR="00AC436D" w:rsidRPr="00BC508A" w:rsidRDefault="00AC436D" w:rsidP="004925A9">
            <w:pPr>
              <w:pStyle w:val="TAL"/>
            </w:pPr>
            <w:r w:rsidRPr="00BC508A">
              <w:t>NAS signalling connection release</w:t>
            </w:r>
          </w:p>
        </w:tc>
      </w:tr>
      <w:tr w:rsidR="00AC436D" w:rsidRPr="00BC508A" w14:paraId="3536F59B" w14:textId="77777777" w:rsidTr="004925A9">
        <w:trPr>
          <w:cantSplit/>
          <w:jc w:val="center"/>
        </w:trPr>
        <w:tc>
          <w:tcPr>
            <w:tcW w:w="256" w:type="dxa"/>
          </w:tcPr>
          <w:p w14:paraId="5E61AA2E" w14:textId="77777777" w:rsidR="00AC436D" w:rsidRPr="00BC508A" w:rsidRDefault="00AC436D" w:rsidP="004925A9">
            <w:pPr>
              <w:pStyle w:val="TAC"/>
            </w:pPr>
            <w:r w:rsidRPr="00BC508A">
              <w:t>0</w:t>
            </w:r>
          </w:p>
        </w:tc>
        <w:tc>
          <w:tcPr>
            <w:tcW w:w="284" w:type="dxa"/>
          </w:tcPr>
          <w:p w14:paraId="63CA8AE3" w14:textId="77777777" w:rsidR="00AC436D" w:rsidRPr="00BC508A" w:rsidRDefault="00AC436D" w:rsidP="004925A9">
            <w:pPr>
              <w:pStyle w:val="TAC"/>
            </w:pPr>
            <w:r w:rsidRPr="00BC508A">
              <w:t>0</w:t>
            </w:r>
          </w:p>
        </w:tc>
        <w:tc>
          <w:tcPr>
            <w:tcW w:w="283" w:type="dxa"/>
          </w:tcPr>
          <w:p w14:paraId="6C3F210C" w14:textId="77777777" w:rsidR="00AC436D" w:rsidRPr="00BC508A" w:rsidRDefault="00AC436D" w:rsidP="004925A9">
            <w:pPr>
              <w:pStyle w:val="TAC"/>
            </w:pPr>
            <w:r w:rsidRPr="00BC508A">
              <w:t>1</w:t>
            </w:r>
          </w:p>
        </w:tc>
        <w:tc>
          <w:tcPr>
            <w:tcW w:w="283" w:type="dxa"/>
          </w:tcPr>
          <w:p w14:paraId="4CE3A97E" w14:textId="77777777" w:rsidR="00AC436D" w:rsidRPr="00BC508A" w:rsidRDefault="00AC436D" w:rsidP="004925A9">
            <w:pPr>
              <w:pStyle w:val="TAC"/>
            </w:pPr>
            <w:r w:rsidRPr="00BC508A">
              <w:t>0</w:t>
            </w:r>
          </w:p>
        </w:tc>
        <w:tc>
          <w:tcPr>
            <w:tcW w:w="5991" w:type="dxa"/>
          </w:tcPr>
          <w:p w14:paraId="54EA2269" w14:textId="77777777" w:rsidR="00AC436D" w:rsidRPr="00BC508A" w:rsidRDefault="00AC436D" w:rsidP="004925A9">
            <w:pPr>
              <w:pStyle w:val="TAL"/>
            </w:pPr>
            <w:r w:rsidRPr="00BC508A">
              <w:t>Rejection of paging</w:t>
            </w:r>
          </w:p>
        </w:tc>
      </w:tr>
      <w:tr w:rsidR="00AC436D" w:rsidRPr="00BC508A" w14:paraId="74C90B88" w14:textId="77777777" w:rsidTr="004925A9">
        <w:trPr>
          <w:cantSplit/>
          <w:jc w:val="center"/>
        </w:trPr>
        <w:tc>
          <w:tcPr>
            <w:tcW w:w="7097" w:type="dxa"/>
            <w:gridSpan w:val="5"/>
          </w:tcPr>
          <w:p w14:paraId="1878FE86" w14:textId="77777777" w:rsidR="00AC436D" w:rsidRPr="00BC508A" w:rsidRDefault="00AC436D" w:rsidP="004925A9">
            <w:pPr>
              <w:pStyle w:val="TAL"/>
            </w:pPr>
            <w:bookmarkStart w:id="8514" w:name="MCCQCTEMPBM_00000461"/>
          </w:p>
        </w:tc>
      </w:tr>
      <w:bookmarkEnd w:id="8514"/>
      <w:tr w:rsidR="00AC436D" w:rsidRPr="00BC508A" w14:paraId="3B5BB82F" w14:textId="77777777" w:rsidTr="004925A9">
        <w:trPr>
          <w:cantSplit/>
          <w:jc w:val="center"/>
        </w:trPr>
        <w:tc>
          <w:tcPr>
            <w:tcW w:w="7097" w:type="dxa"/>
            <w:gridSpan w:val="5"/>
          </w:tcPr>
          <w:p w14:paraId="5FCC4ABA" w14:textId="77777777" w:rsidR="00AC436D" w:rsidRPr="00BC508A" w:rsidRDefault="00AC436D" w:rsidP="004925A9">
            <w:pPr>
              <w:pStyle w:val="TAL"/>
            </w:pPr>
            <w:r w:rsidRPr="00BC508A">
              <w:t>All other values are reserved.</w:t>
            </w:r>
          </w:p>
        </w:tc>
      </w:tr>
      <w:tr w:rsidR="00AC436D" w:rsidRPr="00BC508A" w14:paraId="5C887C1D" w14:textId="77777777" w:rsidTr="004925A9">
        <w:trPr>
          <w:cantSplit/>
          <w:jc w:val="center"/>
        </w:trPr>
        <w:tc>
          <w:tcPr>
            <w:tcW w:w="7097" w:type="dxa"/>
            <w:gridSpan w:val="5"/>
          </w:tcPr>
          <w:p w14:paraId="48B5AB28" w14:textId="77777777" w:rsidR="00AC436D" w:rsidRPr="00BC508A" w:rsidRDefault="00AC436D" w:rsidP="004925A9">
            <w:pPr>
              <w:pStyle w:val="TAL"/>
            </w:pPr>
          </w:p>
          <w:p w14:paraId="7C73ED54" w14:textId="77777777" w:rsidR="00AC436D" w:rsidRPr="00BC508A" w:rsidRDefault="00AC436D" w:rsidP="004925A9">
            <w:pPr>
              <w:pStyle w:val="TAL"/>
            </w:pPr>
            <w:r w:rsidRPr="00BC508A">
              <w:t>Bits 5 to 8 of octet 3 are spare and shall be coded as zero.</w:t>
            </w:r>
          </w:p>
          <w:p w14:paraId="06649A84" w14:textId="77777777" w:rsidR="00AC436D" w:rsidRPr="00BC508A" w:rsidRDefault="00AC436D" w:rsidP="004925A9">
            <w:pPr>
              <w:pStyle w:val="TAL"/>
            </w:pPr>
          </w:p>
        </w:tc>
      </w:tr>
    </w:tbl>
    <w:p w14:paraId="7B0E4D48" w14:textId="77777777" w:rsidR="00AC436D" w:rsidRPr="00BC508A" w:rsidRDefault="00AC436D" w:rsidP="00AC436D"/>
    <w:p w14:paraId="6EB7C0CF" w14:textId="2F0A5245" w:rsidR="00AC436D" w:rsidRPr="00BC508A" w:rsidRDefault="00AC436D" w:rsidP="00295835">
      <w:pPr>
        <w:pStyle w:val="Heading4"/>
      </w:pPr>
      <w:bookmarkStart w:id="8515" w:name="_Toc178411886"/>
      <w:r w:rsidRPr="00BC508A">
        <w:t>9.9.3.66</w:t>
      </w:r>
      <w:r w:rsidRPr="00BC508A">
        <w:tab/>
        <w:t>Paging restriction</w:t>
      </w:r>
      <w:bookmarkEnd w:id="8515"/>
    </w:p>
    <w:p w14:paraId="1A6CB691" w14:textId="77777777" w:rsidR="00AC436D" w:rsidRPr="00BC508A" w:rsidRDefault="00AC436D" w:rsidP="00AC436D">
      <w:r w:rsidRPr="00BC508A">
        <w:t>The purpose of the Paging restriction information element is to request the network to restrict paging.</w:t>
      </w:r>
    </w:p>
    <w:p w14:paraId="57A4ABC5" w14:textId="60CC7484" w:rsidR="00AC436D" w:rsidRPr="00BC508A" w:rsidRDefault="00AC436D" w:rsidP="00AC436D">
      <w:r w:rsidRPr="00BC508A">
        <w:t>The Paging restriction information element is coded as shown in figure 9.9.3.66.1, figure 9.9.3.66.2 and table 9.9.3.66.1.</w:t>
      </w:r>
    </w:p>
    <w:p w14:paraId="635E8F43" w14:textId="77777777" w:rsidR="00AC436D" w:rsidRPr="00BC508A" w:rsidRDefault="00AC436D" w:rsidP="00AC436D">
      <w:bookmarkStart w:id="8516" w:name="MCCQCTEMPBM_00000061"/>
      <w:r w:rsidRPr="00BC508A">
        <w:t>The Paging restriction is a type 4 information element with a minimum length of 3 octets and a maximum length of 5 octets.</w:t>
      </w:r>
    </w:p>
    <w:tbl>
      <w:tblPr>
        <w:tblW w:w="0" w:type="auto"/>
        <w:jc w:val="center"/>
        <w:tblLayout w:type="fixed"/>
        <w:tblCellMar>
          <w:left w:w="28" w:type="dxa"/>
          <w:right w:w="56" w:type="dxa"/>
        </w:tblCellMar>
        <w:tblLook w:val="0000" w:firstRow="0" w:lastRow="0" w:firstColumn="0" w:lastColumn="0" w:noHBand="0" w:noVBand="0"/>
      </w:tblPr>
      <w:tblGrid>
        <w:gridCol w:w="717"/>
        <w:gridCol w:w="719"/>
        <w:gridCol w:w="719"/>
        <w:gridCol w:w="724"/>
        <w:gridCol w:w="715"/>
        <w:gridCol w:w="715"/>
        <w:gridCol w:w="715"/>
        <w:gridCol w:w="729"/>
        <w:gridCol w:w="1111"/>
      </w:tblGrid>
      <w:tr w:rsidR="00AC436D" w:rsidRPr="00BC508A" w14:paraId="2A4315E0" w14:textId="77777777" w:rsidTr="004925A9">
        <w:trPr>
          <w:cantSplit/>
          <w:jc w:val="center"/>
        </w:trPr>
        <w:tc>
          <w:tcPr>
            <w:tcW w:w="715" w:type="dxa"/>
          </w:tcPr>
          <w:bookmarkEnd w:id="8516"/>
          <w:p w14:paraId="3DAAF05B" w14:textId="77777777" w:rsidR="00AC436D" w:rsidRPr="00BC508A" w:rsidRDefault="00AC436D" w:rsidP="004925A9">
            <w:pPr>
              <w:pStyle w:val="TAC"/>
            </w:pPr>
            <w:r w:rsidRPr="00BC508A">
              <w:t>8</w:t>
            </w:r>
          </w:p>
        </w:tc>
        <w:tc>
          <w:tcPr>
            <w:tcW w:w="719" w:type="dxa"/>
          </w:tcPr>
          <w:p w14:paraId="61D3A5ED" w14:textId="77777777" w:rsidR="00AC436D" w:rsidRPr="00BC508A" w:rsidRDefault="00AC436D" w:rsidP="004925A9">
            <w:pPr>
              <w:pStyle w:val="TAC"/>
            </w:pPr>
            <w:r w:rsidRPr="00BC508A">
              <w:t>7</w:t>
            </w:r>
          </w:p>
        </w:tc>
        <w:tc>
          <w:tcPr>
            <w:tcW w:w="719" w:type="dxa"/>
          </w:tcPr>
          <w:p w14:paraId="0F917142" w14:textId="77777777" w:rsidR="00AC436D" w:rsidRPr="00BC508A" w:rsidRDefault="00AC436D" w:rsidP="004925A9">
            <w:pPr>
              <w:pStyle w:val="TAC"/>
            </w:pPr>
            <w:r w:rsidRPr="00BC508A">
              <w:t>6</w:t>
            </w:r>
          </w:p>
        </w:tc>
        <w:tc>
          <w:tcPr>
            <w:tcW w:w="724" w:type="dxa"/>
          </w:tcPr>
          <w:p w14:paraId="59B2A3A0" w14:textId="77777777" w:rsidR="00AC436D" w:rsidRPr="00BC508A" w:rsidRDefault="00AC436D" w:rsidP="004925A9">
            <w:pPr>
              <w:pStyle w:val="TAC"/>
            </w:pPr>
            <w:r w:rsidRPr="00BC508A">
              <w:t>5</w:t>
            </w:r>
          </w:p>
        </w:tc>
        <w:tc>
          <w:tcPr>
            <w:tcW w:w="715" w:type="dxa"/>
          </w:tcPr>
          <w:p w14:paraId="353C293C" w14:textId="77777777" w:rsidR="00AC436D" w:rsidRPr="00BC508A" w:rsidRDefault="00AC436D" w:rsidP="004925A9">
            <w:pPr>
              <w:pStyle w:val="TAC"/>
            </w:pPr>
            <w:r w:rsidRPr="00BC508A">
              <w:t>4</w:t>
            </w:r>
          </w:p>
        </w:tc>
        <w:tc>
          <w:tcPr>
            <w:tcW w:w="715" w:type="dxa"/>
          </w:tcPr>
          <w:p w14:paraId="6006C327" w14:textId="77777777" w:rsidR="00AC436D" w:rsidRPr="00BC508A" w:rsidRDefault="00AC436D" w:rsidP="004925A9">
            <w:pPr>
              <w:pStyle w:val="TAC"/>
            </w:pPr>
            <w:r w:rsidRPr="00BC508A">
              <w:t>3</w:t>
            </w:r>
          </w:p>
        </w:tc>
        <w:tc>
          <w:tcPr>
            <w:tcW w:w="715" w:type="dxa"/>
          </w:tcPr>
          <w:p w14:paraId="7E799FA2" w14:textId="77777777" w:rsidR="00AC436D" w:rsidRPr="00BC508A" w:rsidRDefault="00AC436D" w:rsidP="004925A9">
            <w:pPr>
              <w:pStyle w:val="TAC"/>
            </w:pPr>
            <w:r w:rsidRPr="00BC508A">
              <w:t>2</w:t>
            </w:r>
          </w:p>
        </w:tc>
        <w:tc>
          <w:tcPr>
            <w:tcW w:w="729" w:type="dxa"/>
          </w:tcPr>
          <w:p w14:paraId="1AEDFC58" w14:textId="77777777" w:rsidR="00AC436D" w:rsidRPr="00BC508A" w:rsidRDefault="00AC436D" w:rsidP="004925A9">
            <w:pPr>
              <w:pStyle w:val="TAC"/>
            </w:pPr>
            <w:r w:rsidRPr="00BC508A">
              <w:t>1</w:t>
            </w:r>
          </w:p>
        </w:tc>
        <w:tc>
          <w:tcPr>
            <w:tcW w:w="1111" w:type="dxa"/>
          </w:tcPr>
          <w:p w14:paraId="36F6846D" w14:textId="77777777" w:rsidR="00AC436D" w:rsidRPr="00BC508A" w:rsidRDefault="00AC436D" w:rsidP="004925A9">
            <w:pPr>
              <w:pStyle w:val="TAL"/>
            </w:pPr>
          </w:p>
        </w:tc>
      </w:tr>
      <w:tr w:rsidR="00AC436D" w:rsidRPr="00BC508A" w14:paraId="3D87B816" w14:textId="77777777" w:rsidTr="004925A9">
        <w:trPr>
          <w:jc w:val="center"/>
        </w:trPr>
        <w:tc>
          <w:tcPr>
            <w:tcW w:w="5751" w:type="dxa"/>
            <w:gridSpan w:val="8"/>
            <w:tcBorders>
              <w:top w:val="single" w:sz="6" w:space="0" w:color="auto"/>
              <w:left w:val="single" w:sz="6" w:space="0" w:color="auto"/>
              <w:bottom w:val="single" w:sz="6" w:space="0" w:color="auto"/>
              <w:right w:val="single" w:sz="6" w:space="0" w:color="auto"/>
            </w:tcBorders>
          </w:tcPr>
          <w:p w14:paraId="6AAB08C4" w14:textId="77777777" w:rsidR="00AC436D" w:rsidRPr="00BC508A" w:rsidRDefault="00AC436D" w:rsidP="004925A9">
            <w:pPr>
              <w:pStyle w:val="TAC"/>
            </w:pPr>
            <w:r w:rsidRPr="00BC508A">
              <w:t>Paging restriction IEI</w:t>
            </w:r>
          </w:p>
        </w:tc>
        <w:tc>
          <w:tcPr>
            <w:tcW w:w="1111" w:type="dxa"/>
          </w:tcPr>
          <w:p w14:paraId="3E7C319A" w14:textId="77777777" w:rsidR="00AC436D" w:rsidRPr="00BC508A" w:rsidRDefault="00AC436D" w:rsidP="004925A9">
            <w:pPr>
              <w:pStyle w:val="TAL"/>
            </w:pPr>
            <w:r w:rsidRPr="00BC508A">
              <w:t>octet 1</w:t>
            </w:r>
          </w:p>
        </w:tc>
      </w:tr>
      <w:tr w:rsidR="00AC436D" w:rsidRPr="00BC508A" w14:paraId="7CB0A239" w14:textId="77777777" w:rsidTr="004925A9">
        <w:trPr>
          <w:jc w:val="center"/>
        </w:trPr>
        <w:tc>
          <w:tcPr>
            <w:tcW w:w="5751" w:type="dxa"/>
            <w:gridSpan w:val="8"/>
            <w:tcBorders>
              <w:left w:val="single" w:sz="6" w:space="0" w:color="auto"/>
              <w:bottom w:val="single" w:sz="6" w:space="0" w:color="auto"/>
              <w:right w:val="single" w:sz="6" w:space="0" w:color="auto"/>
            </w:tcBorders>
          </w:tcPr>
          <w:p w14:paraId="1AAE075A" w14:textId="77777777" w:rsidR="00AC436D" w:rsidRPr="00BC508A" w:rsidRDefault="00AC436D" w:rsidP="004925A9">
            <w:pPr>
              <w:pStyle w:val="TAC"/>
            </w:pPr>
            <w:r w:rsidRPr="00BC508A">
              <w:t>Length of Paging restriction contents</w:t>
            </w:r>
          </w:p>
        </w:tc>
        <w:tc>
          <w:tcPr>
            <w:tcW w:w="1111" w:type="dxa"/>
          </w:tcPr>
          <w:p w14:paraId="215CB5A1" w14:textId="77777777" w:rsidR="00AC436D" w:rsidRPr="00BC508A" w:rsidRDefault="00AC436D" w:rsidP="004925A9">
            <w:pPr>
              <w:pStyle w:val="TAL"/>
            </w:pPr>
            <w:r w:rsidRPr="00BC508A">
              <w:t>octet 2</w:t>
            </w:r>
          </w:p>
        </w:tc>
      </w:tr>
      <w:tr w:rsidR="00AC436D" w:rsidRPr="00BC508A" w14:paraId="69199929" w14:textId="77777777" w:rsidTr="004925A9">
        <w:trPr>
          <w:jc w:val="center"/>
        </w:trPr>
        <w:tc>
          <w:tcPr>
            <w:tcW w:w="717" w:type="dxa"/>
            <w:tcBorders>
              <w:left w:val="single" w:sz="6" w:space="0" w:color="auto"/>
              <w:bottom w:val="single" w:sz="6" w:space="0" w:color="auto"/>
              <w:right w:val="single" w:sz="6" w:space="0" w:color="auto"/>
            </w:tcBorders>
          </w:tcPr>
          <w:p w14:paraId="1A08B3AC" w14:textId="77777777" w:rsidR="00431B51" w:rsidRPr="00BC508A" w:rsidRDefault="00AC436D" w:rsidP="004925A9">
            <w:pPr>
              <w:pStyle w:val="TAC"/>
            </w:pPr>
            <w:r w:rsidRPr="00BC508A">
              <w:t>0</w:t>
            </w:r>
          </w:p>
          <w:p w14:paraId="506C1487" w14:textId="5AE186A7" w:rsidR="00AC436D" w:rsidRPr="00BC508A" w:rsidRDefault="00AC436D" w:rsidP="004925A9">
            <w:pPr>
              <w:pStyle w:val="TAC"/>
            </w:pPr>
            <w:r w:rsidRPr="00BC508A">
              <w:t>Spare</w:t>
            </w:r>
          </w:p>
        </w:tc>
        <w:tc>
          <w:tcPr>
            <w:tcW w:w="717" w:type="dxa"/>
            <w:tcBorders>
              <w:left w:val="single" w:sz="6" w:space="0" w:color="auto"/>
              <w:bottom w:val="single" w:sz="6" w:space="0" w:color="auto"/>
              <w:right w:val="single" w:sz="6" w:space="0" w:color="auto"/>
            </w:tcBorders>
          </w:tcPr>
          <w:p w14:paraId="16BEBFD1" w14:textId="77777777" w:rsidR="00431B51" w:rsidRPr="00BC508A" w:rsidRDefault="00AC436D" w:rsidP="004925A9">
            <w:pPr>
              <w:pStyle w:val="TAC"/>
            </w:pPr>
            <w:r w:rsidRPr="00BC508A">
              <w:t>0</w:t>
            </w:r>
          </w:p>
          <w:p w14:paraId="3E489F8E" w14:textId="2ED18194"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0EE301BF" w14:textId="77777777" w:rsidR="00431B51" w:rsidRPr="00BC508A" w:rsidRDefault="00AC436D" w:rsidP="004925A9">
            <w:pPr>
              <w:pStyle w:val="TAC"/>
            </w:pPr>
            <w:r w:rsidRPr="00BC508A">
              <w:t>0</w:t>
            </w:r>
          </w:p>
          <w:p w14:paraId="2A66F714" w14:textId="35C6A7C5"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07687D06" w14:textId="77777777" w:rsidR="00431B51" w:rsidRPr="00BC508A" w:rsidRDefault="00AC436D" w:rsidP="004925A9">
            <w:pPr>
              <w:pStyle w:val="TAC"/>
            </w:pPr>
            <w:r w:rsidRPr="00BC508A">
              <w:t>0</w:t>
            </w:r>
          </w:p>
          <w:p w14:paraId="5CF79523" w14:textId="4E90F146" w:rsidR="00AC436D" w:rsidRPr="00BC508A" w:rsidRDefault="00AC436D" w:rsidP="004925A9">
            <w:pPr>
              <w:pStyle w:val="TAC"/>
            </w:pPr>
            <w:r w:rsidRPr="00BC508A">
              <w:t>Spare</w:t>
            </w:r>
          </w:p>
        </w:tc>
        <w:tc>
          <w:tcPr>
            <w:tcW w:w="2874" w:type="dxa"/>
            <w:gridSpan w:val="4"/>
            <w:tcBorders>
              <w:left w:val="single" w:sz="6" w:space="0" w:color="auto"/>
              <w:bottom w:val="single" w:sz="6" w:space="0" w:color="auto"/>
              <w:right w:val="single" w:sz="6" w:space="0" w:color="auto"/>
            </w:tcBorders>
          </w:tcPr>
          <w:p w14:paraId="21213EA7" w14:textId="77777777" w:rsidR="00AC436D" w:rsidRPr="00BC508A" w:rsidRDefault="00AC436D" w:rsidP="004925A9">
            <w:pPr>
              <w:pStyle w:val="TAC"/>
            </w:pPr>
            <w:r w:rsidRPr="00BC508A">
              <w:t>Paging restriction type</w:t>
            </w:r>
          </w:p>
        </w:tc>
        <w:tc>
          <w:tcPr>
            <w:tcW w:w="1111" w:type="dxa"/>
          </w:tcPr>
          <w:p w14:paraId="136D4577" w14:textId="77777777" w:rsidR="00AC436D" w:rsidRPr="00BC508A" w:rsidRDefault="00AC436D" w:rsidP="004925A9">
            <w:pPr>
              <w:pStyle w:val="TAL"/>
            </w:pPr>
          </w:p>
          <w:p w14:paraId="620EB3EE" w14:textId="77777777" w:rsidR="00AC436D" w:rsidRPr="00BC508A" w:rsidRDefault="00AC436D" w:rsidP="004925A9">
            <w:pPr>
              <w:pStyle w:val="TAL"/>
            </w:pPr>
            <w:r w:rsidRPr="00BC508A">
              <w:t>octet 3</w:t>
            </w:r>
          </w:p>
        </w:tc>
      </w:tr>
    </w:tbl>
    <w:p w14:paraId="1615A2B9" w14:textId="11F2A307" w:rsidR="00AC436D" w:rsidRPr="00BC508A" w:rsidRDefault="00AC436D" w:rsidP="00AC436D">
      <w:pPr>
        <w:pStyle w:val="TF"/>
      </w:pPr>
      <w:bookmarkStart w:id="8517" w:name="_CRFigure9_9_3_66_1"/>
      <w:bookmarkStart w:id="8518" w:name="MCCQCTEMPBM_00000062"/>
      <w:r w:rsidRPr="00BC508A">
        <w:t>Figure </w:t>
      </w:r>
      <w:bookmarkEnd w:id="8517"/>
      <w:r w:rsidRPr="00BC508A">
        <w:t>9.9.3.66.1: Paging restriction information element for Paging restriction type = "All paging is restricted" and for Paging restriction type = "All paging is restricted except voice"</w:t>
      </w:r>
    </w:p>
    <w:tbl>
      <w:tblPr>
        <w:tblW w:w="0" w:type="auto"/>
        <w:jc w:val="center"/>
        <w:tblLayout w:type="fixed"/>
        <w:tblCellMar>
          <w:left w:w="28" w:type="dxa"/>
          <w:right w:w="56" w:type="dxa"/>
        </w:tblCellMar>
        <w:tblLook w:val="0000" w:firstRow="0" w:lastRow="0" w:firstColumn="0" w:lastColumn="0" w:noHBand="0" w:noVBand="0"/>
      </w:tblPr>
      <w:tblGrid>
        <w:gridCol w:w="719"/>
        <w:gridCol w:w="719"/>
        <w:gridCol w:w="719"/>
        <w:gridCol w:w="724"/>
        <w:gridCol w:w="722"/>
        <w:gridCol w:w="722"/>
        <w:gridCol w:w="722"/>
        <w:gridCol w:w="730"/>
        <w:gridCol w:w="1111"/>
      </w:tblGrid>
      <w:tr w:rsidR="00AC436D" w:rsidRPr="00BC508A" w14:paraId="2FBA6EC9" w14:textId="77777777" w:rsidTr="006354B5">
        <w:trPr>
          <w:cantSplit/>
          <w:jc w:val="center"/>
        </w:trPr>
        <w:tc>
          <w:tcPr>
            <w:tcW w:w="719" w:type="dxa"/>
          </w:tcPr>
          <w:bookmarkEnd w:id="8518"/>
          <w:p w14:paraId="57104B1A" w14:textId="77777777" w:rsidR="00AC436D" w:rsidRPr="00BC508A" w:rsidRDefault="00AC436D" w:rsidP="004925A9">
            <w:pPr>
              <w:pStyle w:val="TAC"/>
            </w:pPr>
            <w:r w:rsidRPr="00BC508A">
              <w:t>8</w:t>
            </w:r>
          </w:p>
        </w:tc>
        <w:tc>
          <w:tcPr>
            <w:tcW w:w="719" w:type="dxa"/>
          </w:tcPr>
          <w:p w14:paraId="271E119E" w14:textId="77777777" w:rsidR="00AC436D" w:rsidRPr="00BC508A" w:rsidRDefault="00AC436D" w:rsidP="004925A9">
            <w:pPr>
              <w:pStyle w:val="TAC"/>
            </w:pPr>
            <w:r w:rsidRPr="00BC508A">
              <w:t>7</w:t>
            </w:r>
          </w:p>
        </w:tc>
        <w:tc>
          <w:tcPr>
            <w:tcW w:w="719" w:type="dxa"/>
          </w:tcPr>
          <w:p w14:paraId="4796A6D3" w14:textId="77777777" w:rsidR="00AC436D" w:rsidRPr="00BC508A" w:rsidRDefault="00AC436D" w:rsidP="004925A9">
            <w:pPr>
              <w:pStyle w:val="TAC"/>
            </w:pPr>
            <w:r w:rsidRPr="00BC508A">
              <w:t>6</w:t>
            </w:r>
          </w:p>
        </w:tc>
        <w:tc>
          <w:tcPr>
            <w:tcW w:w="724" w:type="dxa"/>
          </w:tcPr>
          <w:p w14:paraId="798AD0FA" w14:textId="77777777" w:rsidR="00AC436D" w:rsidRPr="00BC508A" w:rsidRDefault="00AC436D" w:rsidP="004925A9">
            <w:pPr>
              <w:pStyle w:val="TAC"/>
            </w:pPr>
            <w:r w:rsidRPr="00BC508A">
              <w:t>5</w:t>
            </w:r>
          </w:p>
        </w:tc>
        <w:tc>
          <w:tcPr>
            <w:tcW w:w="722" w:type="dxa"/>
          </w:tcPr>
          <w:p w14:paraId="5D800F57" w14:textId="77777777" w:rsidR="00AC436D" w:rsidRPr="00BC508A" w:rsidRDefault="00AC436D" w:rsidP="004925A9">
            <w:pPr>
              <w:pStyle w:val="TAC"/>
            </w:pPr>
            <w:r w:rsidRPr="00BC508A">
              <w:t>4</w:t>
            </w:r>
          </w:p>
        </w:tc>
        <w:tc>
          <w:tcPr>
            <w:tcW w:w="722" w:type="dxa"/>
          </w:tcPr>
          <w:p w14:paraId="14D954A6" w14:textId="77777777" w:rsidR="00AC436D" w:rsidRPr="00BC508A" w:rsidRDefault="00AC436D" w:rsidP="004925A9">
            <w:pPr>
              <w:pStyle w:val="TAC"/>
            </w:pPr>
            <w:r w:rsidRPr="00BC508A">
              <w:t>3</w:t>
            </w:r>
          </w:p>
        </w:tc>
        <w:tc>
          <w:tcPr>
            <w:tcW w:w="722" w:type="dxa"/>
          </w:tcPr>
          <w:p w14:paraId="70912830" w14:textId="77777777" w:rsidR="00AC436D" w:rsidRPr="00BC508A" w:rsidRDefault="00AC436D" w:rsidP="004925A9">
            <w:pPr>
              <w:pStyle w:val="TAC"/>
            </w:pPr>
            <w:r w:rsidRPr="00BC508A">
              <w:t>2</w:t>
            </w:r>
          </w:p>
        </w:tc>
        <w:tc>
          <w:tcPr>
            <w:tcW w:w="730" w:type="dxa"/>
          </w:tcPr>
          <w:p w14:paraId="0BBFA902" w14:textId="77777777" w:rsidR="00AC436D" w:rsidRPr="00BC508A" w:rsidRDefault="00AC436D" w:rsidP="004925A9">
            <w:pPr>
              <w:pStyle w:val="TAC"/>
            </w:pPr>
            <w:r w:rsidRPr="00BC508A">
              <w:t>1</w:t>
            </w:r>
          </w:p>
        </w:tc>
        <w:tc>
          <w:tcPr>
            <w:tcW w:w="1111" w:type="dxa"/>
          </w:tcPr>
          <w:p w14:paraId="52C37709" w14:textId="77777777" w:rsidR="00AC436D" w:rsidRPr="00BC508A" w:rsidRDefault="00AC436D" w:rsidP="004925A9">
            <w:pPr>
              <w:pStyle w:val="TAL"/>
            </w:pPr>
          </w:p>
        </w:tc>
      </w:tr>
      <w:tr w:rsidR="00AC436D" w:rsidRPr="00BC508A" w14:paraId="199A13F9" w14:textId="77777777" w:rsidTr="006354B5">
        <w:trPr>
          <w:jc w:val="center"/>
        </w:trPr>
        <w:tc>
          <w:tcPr>
            <w:tcW w:w="5777" w:type="dxa"/>
            <w:gridSpan w:val="8"/>
            <w:tcBorders>
              <w:top w:val="single" w:sz="6" w:space="0" w:color="auto"/>
              <w:left w:val="single" w:sz="6" w:space="0" w:color="auto"/>
              <w:bottom w:val="single" w:sz="6" w:space="0" w:color="auto"/>
              <w:right w:val="single" w:sz="6" w:space="0" w:color="auto"/>
            </w:tcBorders>
          </w:tcPr>
          <w:p w14:paraId="1E38D8AF" w14:textId="77777777" w:rsidR="00AC436D" w:rsidRPr="00BC508A" w:rsidRDefault="00AC436D" w:rsidP="004925A9">
            <w:pPr>
              <w:pStyle w:val="TAC"/>
            </w:pPr>
            <w:r w:rsidRPr="00BC508A">
              <w:t>Paging restriction IEI</w:t>
            </w:r>
          </w:p>
        </w:tc>
        <w:tc>
          <w:tcPr>
            <w:tcW w:w="1111" w:type="dxa"/>
          </w:tcPr>
          <w:p w14:paraId="05DD65E1" w14:textId="77777777" w:rsidR="00AC436D" w:rsidRPr="00BC508A" w:rsidRDefault="00AC436D" w:rsidP="004925A9">
            <w:pPr>
              <w:pStyle w:val="TAL"/>
            </w:pPr>
            <w:r w:rsidRPr="00BC508A">
              <w:t>octet 1</w:t>
            </w:r>
          </w:p>
        </w:tc>
      </w:tr>
      <w:tr w:rsidR="00AC436D" w:rsidRPr="00BC508A" w14:paraId="26C54A5F" w14:textId="77777777" w:rsidTr="006354B5">
        <w:trPr>
          <w:jc w:val="center"/>
        </w:trPr>
        <w:tc>
          <w:tcPr>
            <w:tcW w:w="5777" w:type="dxa"/>
            <w:gridSpan w:val="8"/>
            <w:tcBorders>
              <w:left w:val="single" w:sz="6" w:space="0" w:color="auto"/>
              <w:bottom w:val="single" w:sz="6" w:space="0" w:color="auto"/>
              <w:right w:val="single" w:sz="6" w:space="0" w:color="auto"/>
            </w:tcBorders>
          </w:tcPr>
          <w:p w14:paraId="46FD09E1" w14:textId="77777777" w:rsidR="00AC436D" w:rsidRPr="00BC508A" w:rsidRDefault="00AC436D" w:rsidP="004925A9">
            <w:pPr>
              <w:pStyle w:val="TAC"/>
            </w:pPr>
            <w:r w:rsidRPr="00BC508A">
              <w:t>Length of Paging restriction contents</w:t>
            </w:r>
          </w:p>
        </w:tc>
        <w:tc>
          <w:tcPr>
            <w:tcW w:w="1111" w:type="dxa"/>
          </w:tcPr>
          <w:p w14:paraId="7470CF15" w14:textId="77777777" w:rsidR="00AC436D" w:rsidRPr="00BC508A" w:rsidRDefault="00AC436D" w:rsidP="004925A9">
            <w:pPr>
              <w:pStyle w:val="TAL"/>
            </w:pPr>
            <w:r w:rsidRPr="00BC508A">
              <w:t>octet 2</w:t>
            </w:r>
          </w:p>
        </w:tc>
      </w:tr>
      <w:tr w:rsidR="00AC436D" w:rsidRPr="00BC508A" w14:paraId="64C90387" w14:textId="77777777" w:rsidTr="006354B5">
        <w:trPr>
          <w:jc w:val="center"/>
        </w:trPr>
        <w:tc>
          <w:tcPr>
            <w:tcW w:w="719" w:type="dxa"/>
            <w:tcBorders>
              <w:left w:val="single" w:sz="6" w:space="0" w:color="auto"/>
              <w:bottom w:val="single" w:sz="6" w:space="0" w:color="auto"/>
              <w:right w:val="single" w:sz="6" w:space="0" w:color="auto"/>
            </w:tcBorders>
          </w:tcPr>
          <w:p w14:paraId="3C64D9D7" w14:textId="77777777" w:rsidR="00431B51" w:rsidRPr="00BC508A" w:rsidRDefault="00AC436D" w:rsidP="004925A9">
            <w:pPr>
              <w:pStyle w:val="TAC"/>
            </w:pPr>
            <w:r w:rsidRPr="00BC508A">
              <w:t>0</w:t>
            </w:r>
          </w:p>
          <w:p w14:paraId="463777F5" w14:textId="0405E440"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4172871A" w14:textId="77777777" w:rsidR="00431B51" w:rsidRPr="00BC508A" w:rsidRDefault="00AC436D" w:rsidP="004925A9">
            <w:pPr>
              <w:pStyle w:val="TAC"/>
            </w:pPr>
            <w:r w:rsidRPr="00BC508A">
              <w:t>0</w:t>
            </w:r>
          </w:p>
          <w:p w14:paraId="32AB8986" w14:textId="61B5CEDA" w:rsidR="00AC436D" w:rsidRPr="00BC508A" w:rsidRDefault="00AC436D" w:rsidP="004925A9">
            <w:pPr>
              <w:pStyle w:val="TAC"/>
            </w:pPr>
            <w:r w:rsidRPr="00BC508A">
              <w:t>Spare</w:t>
            </w:r>
          </w:p>
        </w:tc>
        <w:tc>
          <w:tcPr>
            <w:tcW w:w="719" w:type="dxa"/>
            <w:tcBorders>
              <w:left w:val="single" w:sz="6" w:space="0" w:color="auto"/>
              <w:bottom w:val="single" w:sz="6" w:space="0" w:color="auto"/>
              <w:right w:val="single" w:sz="6" w:space="0" w:color="auto"/>
            </w:tcBorders>
          </w:tcPr>
          <w:p w14:paraId="341D5365" w14:textId="77777777" w:rsidR="00431B51" w:rsidRPr="00BC508A" w:rsidRDefault="00AC436D" w:rsidP="004925A9">
            <w:pPr>
              <w:pStyle w:val="TAC"/>
            </w:pPr>
            <w:r w:rsidRPr="00BC508A">
              <w:t>0</w:t>
            </w:r>
          </w:p>
          <w:p w14:paraId="7CAF0D73" w14:textId="641524CD" w:rsidR="00AC436D" w:rsidRPr="00BC508A" w:rsidRDefault="00AC436D" w:rsidP="004925A9">
            <w:pPr>
              <w:pStyle w:val="TAC"/>
            </w:pPr>
            <w:r w:rsidRPr="00BC508A">
              <w:t>Spare</w:t>
            </w:r>
          </w:p>
        </w:tc>
        <w:tc>
          <w:tcPr>
            <w:tcW w:w="724" w:type="dxa"/>
            <w:tcBorders>
              <w:left w:val="single" w:sz="6" w:space="0" w:color="auto"/>
              <w:bottom w:val="single" w:sz="6" w:space="0" w:color="auto"/>
              <w:right w:val="single" w:sz="6" w:space="0" w:color="auto"/>
            </w:tcBorders>
          </w:tcPr>
          <w:p w14:paraId="2F8280B4" w14:textId="77777777" w:rsidR="00431B51" w:rsidRPr="00BC508A" w:rsidRDefault="00AC436D" w:rsidP="004925A9">
            <w:pPr>
              <w:pStyle w:val="TAC"/>
            </w:pPr>
            <w:r w:rsidRPr="00BC508A">
              <w:t>0</w:t>
            </w:r>
          </w:p>
          <w:p w14:paraId="490AFB22" w14:textId="3C905601" w:rsidR="00AC436D" w:rsidRPr="00BC508A" w:rsidRDefault="00AC436D" w:rsidP="004925A9">
            <w:pPr>
              <w:pStyle w:val="TAC"/>
            </w:pPr>
            <w:r w:rsidRPr="00BC508A">
              <w:t>Spare</w:t>
            </w:r>
          </w:p>
        </w:tc>
        <w:tc>
          <w:tcPr>
            <w:tcW w:w="2896" w:type="dxa"/>
            <w:gridSpan w:val="4"/>
            <w:tcBorders>
              <w:left w:val="single" w:sz="6" w:space="0" w:color="auto"/>
              <w:bottom w:val="single" w:sz="6" w:space="0" w:color="auto"/>
              <w:right w:val="single" w:sz="6" w:space="0" w:color="auto"/>
            </w:tcBorders>
          </w:tcPr>
          <w:p w14:paraId="455130B3" w14:textId="77777777" w:rsidR="00AC436D" w:rsidRPr="00BC508A" w:rsidRDefault="00AC436D" w:rsidP="004925A9">
            <w:pPr>
              <w:pStyle w:val="TAC"/>
            </w:pPr>
            <w:r w:rsidRPr="00BC508A">
              <w:t>Paging restriction type</w:t>
            </w:r>
          </w:p>
        </w:tc>
        <w:tc>
          <w:tcPr>
            <w:tcW w:w="1111" w:type="dxa"/>
          </w:tcPr>
          <w:p w14:paraId="56C62BB3" w14:textId="77777777" w:rsidR="00AC436D" w:rsidRPr="00BC508A" w:rsidRDefault="00AC436D" w:rsidP="004925A9">
            <w:pPr>
              <w:pStyle w:val="TAL"/>
            </w:pPr>
          </w:p>
          <w:p w14:paraId="0B8768B8" w14:textId="77777777" w:rsidR="00AC436D" w:rsidRPr="00BC508A" w:rsidRDefault="00AC436D" w:rsidP="004925A9">
            <w:pPr>
              <w:pStyle w:val="TAL"/>
            </w:pPr>
            <w:r w:rsidRPr="00BC508A">
              <w:t>octet 3</w:t>
            </w:r>
          </w:p>
        </w:tc>
      </w:tr>
      <w:tr w:rsidR="00AC436D" w:rsidRPr="00BC508A" w14:paraId="6F770552" w14:textId="77777777" w:rsidTr="006354B5">
        <w:trPr>
          <w:jc w:val="center"/>
        </w:trPr>
        <w:tc>
          <w:tcPr>
            <w:tcW w:w="719" w:type="dxa"/>
            <w:tcBorders>
              <w:left w:val="single" w:sz="6" w:space="0" w:color="auto"/>
              <w:bottom w:val="single" w:sz="6" w:space="0" w:color="auto"/>
              <w:right w:val="single" w:sz="6" w:space="0" w:color="auto"/>
            </w:tcBorders>
          </w:tcPr>
          <w:p w14:paraId="5C1E87B0" w14:textId="77777777" w:rsidR="00431B51" w:rsidRPr="00BC508A" w:rsidRDefault="00AC436D" w:rsidP="004925A9">
            <w:pPr>
              <w:pStyle w:val="TAC"/>
            </w:pPr>
            <w:r w:rsidRPr="00BC508A">
              <w:t>EBI</w:t>
            </w:r>
          </w:p>
          <w:p w14:paraId="28D5C501" w14:textId="1A484DC5" w:rsidR="00AC436D" w:rsidRPr="00BC508A" w:rsidRDefault="00AC436D" w:rsidP="004925A9">
            <w:pPr>
              <w:pStyle w:val="TAC"/>
            </w:pPr>
            <w:r w:rsidRPr="00BC508A">
              <w:t>(7)</w:t>
            </w:r>
          </w:p>
        </w:tc>
        <w:tc>
          <w:tcPr>
            <w:tcW w:w="719" w:type="dxa"/>
            <w:tcBorders>
              <w:left w:val="single" w:sz="6" w:space="0" w:color="auto"/>
              <w:bottom w:val="single" w:sz="6" w:space="0" w:color="auto"/>
              <w:right w:val="single" w:sz="6" w:space="0" w:color="auto"/>
            </w:tcBorders>
          </w:tcPr>
          <w:p w14:paraId="5F1CA3D1" w14:textId="77777777" w:rsidR="00431B51" w:rsidRPr="00BC508A" w:rsidRDefault="00AC436D" w:rsidP="004925A9">
            <w:pPr>
              <w:pStyle w:val="TAC"/>
            </w:pPr>
            <w:r w:rsidRPr="00BC508A">
              <w:t>EBI</w:t>
            </w:r>
          </w:p>
          <w:p w14:paraId="3602D882" w14:textId="68C57A71" w:rsidR="00AC436D" w:rsidRPr="00BC508A" w:rsidRDefault="00AC436D" w:rsidP="004925A9">
            <w:pPr>
              <w:pStyle w:val="TAC"/>
            </w:pPr>
            <w:r w:rsidRPr="00BC508A">
              <w:t>(6)</w:t>
            </w:r>
          </w:p>
        </w:tc>
        <w:tc>
          <w:tcPr>
            <w:tcW w:w="719" w:type="dxa"/>
            <w:tcBorders>
              <w:left w:val="single" w:sz="6" w:space="0" w:color="auto"/>
              <w:bottom w:val="single" w:sz="6" w:space="0" w:color="auto"/>
              <w:right w:val="single" w:sz="6" w:space="0" w:color="auto"/>
            </w:tcBorders>
          </w:tcPr>
          <w:p w14:paraId="40F04994" w14:textId="77777777" w:rsidR="00431B51" w:rsidRPr="00BC508A" w:rsidRDefault="00AC436D" w:rsidP="004925A9">
            <w:pPr>
              <w:pStyle w:val="TAC"/>
            </w:pPr>
            <w:r w:rsidRPr="00BC508A">
              <w:t>EBI</w:t>
            </w:r>
          </w:p>
          <w:p w14:paraId="6C05F802" w14:textId="5D438543" w:rsidR="00AC436D" w:rsidRPr="00BC508A" w:rsidRDefault="00AC436D" w:rsidP="004925A9">
            <w:pPr>
              <w:pStyle w:val="TAC"/>
            </w:pPr>
            <w:r w:rsidRPr="00BC508A">
              <w:t>(5)</w:t>
            </w:r>
          </w:p>
        </w:tc>
        <w:tc>
          <w:tcPr>
            <w:tcW w:w="724" w:type="dxa"/>
            <w:tcBorders>
              <w:left w:val="single" w:sz="6" w:space="0" w:color="auto"/>
              <w:bottom w:val="single" w:sz="6" w:space="0" w:color="auto"/>
              <w:right w:val="single" w:sz="6" w:space="0" w:color="auto"/>
            </w:tcBorders>
          </w:tcPr>
          <w:p w14:paraId="52E25EC2" w14:textId="77777777" w:rsidR="00431B51" w:rsidRPr="00BC508A" w:rsidRDefault="00AC436D" w:rsidP="004925A9">
            <w:pPr>
              <w:pStyle w:val="TAC"/>
            </w:pPr>
            <w:r w:rsidRPr="00BC508A">
              <w:t>EBI</w:t>
            </w:r>
          </w:p>
          <w:p w14:paraId="28D2B31C" w14:textId="515A1B15" w:rsidR="00AC436D" w:rsidRPr="00BC508A" w:rsidRDefault="00AC436D" w:rsidP="004925A9">
            <w:pPr>
              <w:pStyle w:val="TAC"/>
            </w:pPr>
            <w:r w:rsidRPr="00BC508A">
              <w:t>(4)</w:t>
            </w:r>
          </w:p>
        </w:tc>
        <w:tc>
          <w:tcPr>
            <w:tcW w:w="722" w:type="dxa"/>
            <w:tcBorders>
              <w:left w:val="single" w:sz="6" w:space="0" w:color="auto"/>
              <w:bottom w:val="single" w:sz="6" w:space="0" w:color="auto"/>
              <w:right w:val="single" w:sz="6" w:space="0" w:color="auto"/>
            </w:tcBorders>
          </w:tcPr>
          <w:p w14:paraId="31E286E8" w14:textId="77777777" w:rsidR="00431B51" w:rsidRPr="00BC508A" w:rsidRDefault="00AC436D" w:rsidP="004925A9">
            <w:pPr>
              <w:pStyle w:val="TAC"/>
            </w:pPr>
            <w:r w:rsidRPr="00BC508A">
              <w:t>EBI</w:t>
            </w:r>
          </w:p>
          <w:p w14:paraId="1D7FEF96" w14:textId="5A5E47FF" w:rsidR="00AC436D" w:rsidRPr="00BC508A" w:rsidRDefault="00AC436D" w:rsidP="004925A9">
            <w:pPr>
              <w:pStyle w:val="TAC"/>
            </w:pPr>
            <w:r w:rsidRPr="00BC508A">
              <w:t>(3)</w:t>
            </w:r>
          </w:p>
        </w:tc>
        <w:tc>
          <w:tcPr>
            <w:tcW w:w="722" w:type="dxa"/>
            <w:tcBorders>
              <w:left w:val="single" w:sz="6" w:space="0" w:color="auto"/>
              <w:bottom w:val="single" w:sz="6" w:space="0" w:color="auto"/>
              <w:right w:val="single" w:sz="6" w:space="0" w:color="auto"/>
            </w:tcBorders>
          </w:tcPr>
          <w:p w14:paraId="41A4B534" w14:textId="77777777" w:rsidR="00431B51" w:rsidRPr="00BC508A" w:rsidRDefault="00AC436D" w:rsidP="004925A9">
            <w:pPr>
              <w:pStyle w:val="TAC"/>
            </w:pPr>
            <w:r w:rsidRPr="00BC508A">
              <w:t>EBI</w:t>
            </w:r>
          </w:p>
          <w:p w14:paraId="21D42A7F" w14:textId="66C86773" w:rsidR="00AC436D" w:rsidRPr="00BC508A" w:rsidRDefault="00AC436D" w:rsidP="004925A9">
            <w:pPr>
              <w:pStyle w:val="TAC"/>
            </w:pPr>
            <w:r w:rsidRPr="00BC508A">
              <w:t>(2)</w:t>
            </w:r>
          </w:p>
        </w:tc>
        <w:tc>
          <w:tcPr>
            <w:tcW w:w="722" w:type="dxa"/>
            <w:tcBorders>
              <w:left w:val="single" w:sz="6" w:space="0" w:color="auto"/>
              <w:bottom w:val="single" w:sz="6" w:space="0" w:color="auto"/>
              <w:right w:val="single" w:sz="6" w:space="0" w:color="auto"/>
            </w:tcBorders>
          </w:tcPr>
          <w:p w14:paraId="508D84EA" w14:textId="77777777" w:rsidR="00431B51" w:rsidRPr="00BC508A" w:rsidRDefault="00AC436D" w:rsidP="004925A9">
            <w:pPr>
              <w:pStyle w:val="TAC"/>
            </w:pPr>
            <w:r w:rsidRPr="00BC508A">
              <w:t>EBI</w:t>
            </w:r>
          </w:p>
          <w:p w14:paraId="345D5DB3" w14:textId="6030F2ED" w:rsidR="00AC436D" w:rsidRPr="00BC508A" w:rsidRDefault="00AC436D" w:rsidP="004925A9">
            <w:pPr>
              <w:pStyle w:val="TAC"/>
            </w:pPr>
            <w:r w:rsidRPr="00BC508A">
              <w:t>(1)</w:t>
            </w:r>
          </w:p>
        </w:tc>
        <w:tc>
          <w:tcPr>
            <w:tcW w:w="730" w:type="dxa"/>
            <w:tcBorders>
              <w:left w:val="single" w:sz="6" w:space="0" w:color="auto"/>
              <w:bottom w:val="single" w:sz="6" w:space="0" w:color="auto"/>
              <w:right w:val="single" w:sz="6" w:space="0" w:color="auto"/>
            </w:tcBorders>
          </w:tcPr>
          <w:p w14:paraId="7CE068C0" w14:textId="77777777" w:rsidR="00AC436D" w:rsidRPr="00BC508A" w:rsidRDefault="00AC436D" w:rsidP="004925A9">
            <w:pPr>
              <w:pStyle w:val="TAC"/>
            </w:pPr>
            <w:r w:rsidRPr="00BC508A">
              <w:t>EBI</w:t>
            </w:r>
          </w:p>
          <w:p w14:paraId="481F8DF4" w14:textId="77777777" w:rsidR="00AC436D" w:rsidRPr="00BC508A" w:rsidRDefault="00AC436D" w:rsidP="004925A9">
            <w:pPr>
              <w:pStyle w:val="TAC"/>
            </w:pPr>
            <w:r w:rsidRPr="00BC508A">
              <w:t>(0)</w:t>
            </w:r>
          </w:p>
        </w:tc>
        <w:tc>
          <w:tcPr>
            <w:tcW w:w="1111" w:type="dxa"/>
          </w:tcPr>
          <w:p w14:paraId="7D959B62" w14:textId="77777777" w:rsidR="00AC436D" w:rsidRPr="00BC508A" w:rsidRDefault="00AC436D" w:rsidP="004925A9">
            <w:pPr>
              <w:pStyle w:val="TAL"/>
            </w:pPr>
            <w:r w:rsidRPr="00BC508A">
              <w:t>octet 4*</w:t>
            </w:r>
          </w:p>
        </w:tc>
      </w:tr>
      <w:tr w:rsidR="00AC436D" w:rsidRPr="00BC508A" w14:paraId="5C5147DA" w14:textId="77777777" w:rsidTr="006354B5">
        <w:trPr>
          <w:jc w:val="center"/>
        </w:trPr>
        <w:tc>
          <w:tcPr>
            <w:tcW w:w="719" w:type="dxa"/>
            <w:tcBorders>
              <w:left w:val="single" w:sz="6" w:space="0" w:color="auto"/>
              <w:bottom w:val="single" w:sz="6" w:space="0" w:color="auto"/>
              <w:right w:val="single" w:sz="6" w:space="0" w:color="auto"/>
            </w:tcBorders>
          </w:tcPr>
          <w:p w14:paraId="31FA142E" w14:textId="77777777" w:rsidR="00431B51" w:rsidRPr="00BC508A" w:rsidRDefault="00AC436D" w:rsidP="004925A9">
            <w:pPr>
              <w:pStyle w:val="TAC"/>
            </w:pPr>
            <w:r w:rsidRPr="00BC508A">
              <w:t>EBI</w:t>
            </w:r>
          </w:p>
          <w:p w14:paraId="50066EEB" w14:textId="61E503BF" w:rsidR="00AC436D" w:rsidRPr="00BC508A" w:rsidRDefault="00AC436D" w:rsidP="004925A9">
            <w:pPr>
              <w:pStyle w:val="TAC"/>
            </w:pPr>
            <w:r w:rsidRPr="00BC508A">
              <w:t>(15)</w:t>
            </w:r>
          </w:p>
        </w:tc>
        <w:tc>
          <w:tcPr>
            <w:tcW w:w="719" w:type="dxa"/>
            <w:tcBorders>
              <w:left w:val="single" w:sz="6" w:space="0" w:color="auto"/>
              <w:bottom w:val="single" w:sz="6" w:space="0" w:color="auto"/>
              <w:right w:val="single" w:sz="6" w:space="0" w:color="auto"/>
            </w:tcBorders>
          </w:tcPr>
          <w:p w14:paraId="14A0739A" w14:textId="77777777" w:rsidR="00431B51" w:rsidRPr="00BC508A" w:rsidRDefault="00AC436D" w:rsidP="004925A9">
            <w:pPr>
              <w:pStyle w:val="TAC"/>
            </w:pPr>
            <w:r w:rsidRPr="00BC508A">
              <w:t>EBI</w:t>
            </w:r>
          </w:p>
          <w:p w14:paraId="47477247" w14:textId="6A7F94B6" w:rsidR="00AC436D" w:rsidRPr="00BC508A" w:rsidRDefault="00AC436D" w:rsidP="004925A9">
            <w:pPr>
              <w:pStyle w:val="TAC"/>
            </w:pPr>
            <w:r w:rsidRPr="00BC508A">
              <w:t>(14)</w:t>
            </w:r>
          </w:p>
        </w:tc>
        <w:tc>
          <w:tcPr>
            <w:tcW w:w="719" w:type="dxa"/>
            <w:tcBorders>
              <w:left w:val="single" w:sz="6" w:space="0" w:color="auto"/>
              <w:bottom w:val="single" w:sz="6" w:space="0" w:color="auto"/>
              <w:right w:val="single" w:sz="6" w:space="0" w:color="auto"/>
            </w:tcBorders>
          </w:tcPr>
          <w:p w14:paraId="19FDB4BF" w14:textId="77777777" w:rsidR="00431B51" w:rsidRPr="00BC508A" w:rsidRDefault="00AC436D" w:rsidP="004925A9">
            <w:pPr>
              <w:pStyle w:val="TAC"/>
            </w:pPr>
            <w:r w:rsidRPr="00BC508A">
              <w:t>EBI</w:t>
            </w:r>
          </w:p>
          <w:p w14:paraId="31F9F4FC" w14:textId="350BB3DE" w:rsidR="00AC436D" w:rsidRPr="00BC508A" w:rsidRDefault="00AC436D" w:rsidP="004925A9">
            <w:pPr>
              <w:pStyle w:val="TAC"/>
            </w:pPr>
            <w:r w:rsidRPr="00BC508A">
              <w:t>(13)</w:t>
            </w:r>
          </w:p>
        </w:tc>
        <w:tc>
          <w:tcPr>
            <w:tcW w:w="724" w:type="dxa"/>
            <w:tcBorders>
              <w:left w:val="single" w:sz="6" w:space="0" w:color="auto"/>
              <w:bottom w:val="single" w:sz="6" w:space="0" w:color="auto"/>
              <w:right w:val="single" w:sz="6" w:space="0" w:color="auto"/>
            </w:tcBorders>
          </w:tcPr>
          <w:p w14:paraId="167EEDCF" w14:textId="77777777" w:rsidR="00431B51" w:rsidRPr="00BC508A" w:rsidRDefault="00AC436D" w:rsidP="004925A9">
            <w:pPr>
              <w:pStyle w:val="TAC"/>
            </w:pPr>
            <w:r w:rsidRPr="00BC508A">
              <w:t>EBI</w:t>
            </w:r>
          </w:p>
          <w:p w14:paraId="4F430664" w14:textId="1E75DD5E" w:rsidR="00AC436D" w:rsidRPr="00BC508A" w:rsidRDefault="00AC436D" w:rsidP="004925A9">
            <w:pPr>
              <w:pStyle w:val="TAC"/>
            </w:pPr>
            <w:r w:rsidRPr="00BC508A">
              <w:t>(12)</w:t>
            </w:r>
          </w:p>
        </w:tc>
        <w:tc>
          <w:tcPr>
            <w:tcW w:w="722" w:type="dxa"/>
            <w:tcBorders>
              <w:left w:val="single" w:sz="6" w:space="0" w:color="auto"/>
              <w:bottom w:val="single" w:sz="6" w:space="0" w:color="auto"/>
              <w:right w:val="single" w:sz="6" w:space="0" w:color="auto"/>
            </w:tcBorders>
          </w:tcPr>
          <w:p w14:paraId="6A615B9C" w14:textId="77777777" w:rsidR="00431B51" w:rsidRPr="00BC508A" w:rsidRDefault="00AC436D" w:rsidP="004925A9">
            <w:pPr>
              <w:pStyle w:val="TAC"/>
            </w:pPr>
            <w:r w:rsidRPr="00BC508A">
              <w:t>EBI</w:t>
            </w:r>
          </w:p>
          <w:p w14:paraId="4727159D" w14:textId="34045580" w:rsidR="00AC436D" w:rsidRPr="00BC508A" w:rsidRDefault="00AC436D" w:rsidP="004925A9">
            <w:pPr>
              <w:pStyle w:val="TAC"/>
            </w:pPr>
            <w:r w:rsidRPr="00BC508A">
              <w:t>(11)</w:t>
            </w:r>
          </w:p>
        </w:tc>
        <w:tc>
          <w:tcPr>
            <w:tcW w:w="722" w:type="dxa"/>
            <w:tcBorders>
              <w:left w:val="single" w:sz="6" w:space="0" w:color="auto"/>
              <w:bottom w:val="single" w:sz="6" w:space="0" w:color="auto"/>
              <w:right w:val="single" w:sz="6" w:space="0" w:color="auto"/>
            </w:tcBorders>
          </w:tcPr>
          <w:p w14:paraId="7E5C2399" w14:textId="77777777" w:rsidR="00431B51" w:rsidRPr="00BC508A" w:rsidRDefault="00AC436D" w:rsidP="004925A9">
            <w:pPr>
              <w:pStyle w:val="TAC"/>
            </w:pPr>
            <w:r w:rsidRPr="00BC508A">
              <w:t>EBI</w:t>
            </w:r>
          </w:p>
          <w:p w14:paraId="3E7CFB14" w14:textId="2FCEA2B0" w:rsidR="00AC436D" w:rsidRPr="00BC508A" w:rsidRDefault="00AC436D" w:rsidP="004925A9">
            <w:pPr>
              <w:pStyle w:val="TAC"/>
            </w:pPr>
            <w:r w:rsidRPr="00BC508A">
              <w:t>(10)</w:t>
            </w:r>
          </w:p>
        </w:tc>
        <w:tc>
          <w:tcPr>
            <w:tcW w:w="722" w:type="dxa"/>
            <w:tcBorders>
              <w:left w:val="single" w:sz="6" w:space="0" w:color="auto"/>
              <w:bottom w:val="single" w:sz="6" w:space="0" w:color="auto"/>
              <w:right w:val="single" w:sz="6" w:space="0" w:color="auto"/>
            </w:tcBorders>
          </w:tcPr>
          <w:p w14:paraId="058C1FBE" w14:textId="77777777" w:rsidR="00431B51" w:rsidRPr="00BC508A" w:rsidRDefault="00AC436D" w:rsidP="004925A9">
            <w:pPr>
              <w:pStyle w:val="TAC"/>
            </w:pPr>
            <w:r w:rsidRPr="00BC508A">
              <w:t>EBI</w:t>
            </w:r>
          </w:p>
          <w:p w14:paraId="613FCA98" w14:textId="6BAA77AA" w:rsidR="00AC436D" w:rsidRPr="00BC508A" w:rsidRDefault="00AC436D" w:rsidP="004925A9">
            <w:pPr>
              <w:pStyle w:val="TAC"/>
            </w:pPr>
            <w:r w:rsidRPr="00BC508A">
              <w:t>(9)</w:t>
            </w:r>
          </w:p>
        </w:tc>
        <w:tc>
          <w:tcPr>
            <w:tcW w:w="730" w:type="dxa"/>
            <w:tcBorders>
              <w:left w:val="single" w:sz="6" w:space="0" w:color="auto"/>
              <w:bottom w:val="single" w:sz="6" w:space="0" w:color="auto"/>
              <w:right w:val="single" w:sz="6" w:space="0" w:color="auto"/>
            </w:tcBorders>
          </w:tcPr>
          <w:p w14:paraId="659E6F12" w14:textId="77777777" w:rsidR="00431B51" w:rsidRPr="00BC508A" w:rsidRDefault="00AC436D" w:rsidP="004925A9">
            <w:pPr>
              <w:pStyle w:val="TAC"/>
            </w:pPr>
            <w:r w:rsidRPr="00BC508A">
              <w:t>EBI</w:t>
            </w:r>
          </w:p>
          <w:p w14:paraId="6ED291EE" w14:textId="0A17F350" w:rsidR="00AC436D" w:rsidRPr="00BC508A" w:rsidRDefault="00AC436D" w:rsidP="004925A9">
            <w:pPr>
              <w:pStyle w:val="TAC"/>
            </w:pPr>
            <w:r w:rsidRPr="00BC508A">
              <w:t>(8)</w:t>
            </w:r>
          </w:p>
        </w:tc>
        <w:tc>
          <w:tcPr>
            <w:tcW w:w="1111" w:type="dxa"/>
          </w:tcPr>
          <w:p w14:paraId="1F3556D7" w14:textId="77777777" w:rsidR="00AC436D" w:rsidRPr="00BC508A" w:rsidRDefault="00AC436D" w:rsidP="004925A9">
            <w:pPr>
              <w:pStyle w:val="TAL"/>
            </w:pPr>
            <w:r w:rsidRPr="00BC508A">
              <w:t>octet 5*</w:t>
            </w:r>
          </w:p>
        </w:tc>
      </w:tr>
    </w:tbl>
    <w:p w14:paraId="353E568E" w14:textId="0607790A" w:rsidR="00AC436D" w:rsidRPr="00BC508A" w:rsidRDefault="00AC436D" w:rsidP="00AC436D">
      <w:pPr>
        <w:pStyle w:val="TF"/>
      </w:pPr>
      <w:bookmarkStart w:id="8519" w:name="_CRFigure9_9_3_66_2"/>
      <w:r w:rsidRPr="00BC508A">
        <w:t>Figure </w:t>
      </w:r>
      <w:bookmarkEnd w:id="8519"/>
      <w:r w:rsidRPr="00BC508A">
        <w:t xml:space="preserve">9.9.3.66.2: Paging restriction information element for Paging restriction type = "All paging is restricted except for specified PDN connection(s)" </w:t>
      </w:r>
      <w:r w:rsidR="00E3291D" w:rsidRPr="00BC508A">
        <w:t xml:space="preserve">and </w:t>
      </w:r>
      <w:r w:rsidRPr="00BC508A">
        <w:t>for Paging restriction type = "All paging is restricted except for voice service and specified PDN connection(s)"</w:t>
      </w:r>
    </w:p>
    <w:p w14:paraId="338B4FB1" w14:textId="52432A21" w:rsidR="00AC436D" w:rsidRPr="00BC508A" w:rsidRDefault="00AC436D" w:rsidP="00AC436D">
      <w:pPr>
        <w:pStyle w:val="TF"/>
      </w:pPr>
      <w:bookmarkStart w:id="8520" w:name="MCCQCTEMPBM_00000063"/>
      <w:r w:rsidRPr="00BC508A">
        <w:t>Table 9.9.3.66.1: Paging restri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AC436D" w:rsidRPr="00BC508A" w14:paraId="48B07626" w14:textId="77777777" w:rsidTr="004925A9">
        <w:trPr>
          <w:cantSplit/>
          <w:jc w:val="center"/>
        </w:trPr>
        <w:tc>
          <w:tcPr>
            <w:tcW w:w="7097" w:type="dxa"/>
            <w:gridSpan w:val="5"/>
          </w:tcPr>
          <w:bookmarkEnd w:id="8520"/>
          <w:p w14:paraId="027D056F" w14:textId="77777777" w:rsidR="00AC436D" w:rsidRPr="00BC508A" w:rsidRDefault="00AC436D" w:rsidP="004925A9">
            <w:pPr>
              <w:pStyle w:val="TAL"/>
            </w:pPr>
            <w:r w:rsidRPr="00BC508A">
              <w:lastRenderedPageBreak/>
              <w:t>Paging restriction type (bits 4 to 1 of octet 3)</w:t>
            </w:r>
          </w:p>
          <w:p w14:paraId="1146156B" w14:textId="77777777" w:rsidR="00AC436D" w:rsidRPr="00BC508A" w:rsidRDefault="00AC436D" w:rsidP="004925A9">
            <w:pPr>
              <w:pStyle w:val="TAL"/>
            </w:pPr>
          </w:p>
        </w:tc>
      </w:tr>
      <w:tr w:rsidR="00AC436D" w:rsidRPr="00BC508A" w14:paraId="181CEEDD" w14:textId="77777777" w:rsidTr="004925A9">
        <w:trPr>
          <w:cantSplit/>
          <w:jc w:val="center"/>
        </w:trPr>
        <w:tc>
          <w:tcPr>
            <w:tcW w:w="7097" w:type="dxa"/>
            <w:gridSpan w:val="5"/>
          </w:tcPr>
          <w:p w14:paraId="34B17D33" w14:textId="77777777" w:rsidR="00AC436D" w:rsidRPr="00BC508A" w:rsidRDefault="00AC436D" w:rsidP="004925A9">
            <w:pPr>
              <w:pStyle w:val="TAL"/>
            </w:pPr>
            <w:r w:rsidRPr="00BC508A">
              <w:t>Bits</w:t>
            </w:r>
          </w:p>
        </w:tc>
      </w:tr>
      <w:tr w:rsidR="00AC436D" w:rsidRPr="00BC508A" w14:paraId="32931006" w14:textId="77777777" w:rsidTr="004925A9">
        <w:trPr>
          <w:cantSplit/>
          <w:jc w:val="center"/>
        </w:trPr>
        <w:tc>
          <w:tcPr>
            <w:tcW w:w="256" w:type="dxa"/>
          </w:tcPr>
          <w:p w14:paraId="290445E4" w14:textId="77777777" w:rsidR="00AC436D" w:rsidRPr="00BC508A" w:rsidRDefault="00AC436D" w:rsidP="004925A9">
            <w:pPr>
              <w:pStyle w:val="TAH"/>
            </w:pPr>
            <w:r w:rsidRPr="00BC508A">
              <w:t>4</w:t>
            </w:r>
          </w:p>
        </w:tc>
        <w:tc>
          <w:tcPr>
            <w:tcW w:w="284" w:type="dxa"/>
          </w:tcPr>
          <w:p w14:paraId="23F9F8BF" w14:textId="77777777" w:rsidR="00AC436D" w:rsidRPr="00BC508A" w:rsidRDefault="00AC436D" w:rsidP="004925A9">
            <w:pPr>
              <w:pStyle w:val="TAH"/>
            </w:pPr>
            <w:r w:rsidRPr="00BC508A">
              <w:t>3</w:t>
            </w:r>
          </w:p>
        </w:tc>
        <w:tc>
          <w:tcPr>
            <w:tcW w:w="283" w:type="dxa"/>
          </w:tcPr>
          <w:p w14:paraId="47C884B6" w14:textId="77777777" w:rsidR="00AC436D" w:rsidRPr="00BC508A" w:rsidRDefault="00AC436D" w:rsidP="004925A9">
            <w:pPr>
              <w:pStyle w:val="TAH"/>
            </w:pPr>
            <w:r w:rsidRPr="00BC508A">
              <w:t>2</w:t>
            </w:r>
          </w:p>
        </w:tc>
        <w:tc>
          <w:tcPr>
            <w:tcW w:w="283" w:type="dxa"/>
          </w:tcPr>
          <w:p w14:paraId="72982556" w14:textId="77777777" w:rsidR="00AC436D" w:rsidRPr="00BC508A" w:rsidRDefault="00AC436D" w:rsidP="004925A9">
            <w:pPr>
              <w:pStyle w:val="TAH"/>
            </w:pPr>
            <w:r w:rsidRPr="00BC508A">
              <w:t>1</w:t>
            </w:r>
          </w:p>
        </w:tc>
        <w:tc>
          <w:tcPr>
            <w:tcW w:w="5991" w:type="dxa"/>
          </w:tcPr>
          <w:p w14:paraId="51DD51AC" w14:textId="77777777" w:rsidR="00AC436D" w:rsidRPr="00BC508A" w:rsidRDefault="00AC436D" w:rsidP="004925A9">
            <w:pPr>
              <w:pStyle w:val="TAL"/>
            </w:pPr>
          </w:p>
        </w:tc>
      </w:tr>
      <w:tr w:rsidR="00AC436D" w:rsidRPr="00BC508A" w14:paraId="760CCAE9" w14:textId="77777777" w:rsidTr="004925A9">
        <w:trPr>
          <w:cantSplit/>
          <w:jc w:val="center"/>
        </w:trPr>
        <w:tc>
          <w:tcPr>
            <w:tcW w:w="256" w:type="dxa"/>
          </w:tcPr>
          <w:p w14:paraId="4EDA762B" w14:textId="77777777" w:rsidR="00AC436D" w:rsidRPr="00BC508A" w:rsidRDefault="00AC436D" w:rsidP="004925A9">
            <w:pPr>
              <w:pStyle w:val="TAC"/>
            </w:pPr>
            <w:r w:rsidRPr="00BC508A">
              <w:t>0</w:t>
            </w:r>
          </w:p>
        </w:tc>
        <w:tc>
          <w:tcPr>
            <w:tcW w:w="284" w:type="dxa"/>
          </w:tcPr>
          <w:p w14:paraId="2DF42E1B" w14:textId="77777777" w:rsidR="00AC436D" w:rsidRPr="00BC508A" w:rsidRDefault="00AC436D" w:rsidP="004925A9">
            <w:pPr>
              <w:pStyle w:val="TAC"/>
            </w:pPr>
            <w:r w:rsidRPr="00BC508A">
              <w:t>0</w:t>
            </w:r>
          </w:p>
        </w:tc>
        <w:tc>
          <w:tcPr>
            <w:tcW w:w="283" w:type="dxa"/>
          </w:tcPr>
          <w:p w14:paraId="0B999D86" w14:textId="77777777" w:rsidR="00AC436D" w:rsidRPr="00BC508A" w:rsidRDefault="00AC436D" w:rsidP="004925A9">
            <w:pPr>
              <w:pStyle w:val="TAC"/>
            </w:pPr>
            <w:r w:rsidRPr="00BC508A">
              <w:t>0</w:t>
            </w:r>
          </w:p>
        </w:tc>
        <w:tc>
          <w:tcPr>
            <w:tcW w:w="283" w:type="dxa"/>
          </w:tcPr>
          <w:p w14:paraId="1F3CDDBF" w14:textId="77777777" w:rsidR="00AC436D" w:rsidRPr="00BC508A" w:rsidRDefault="00AC436D" w:rsidP="004925A9">
            <w:pPr>
              <w:pStyle w:val="TAC"/>
            </w:pPr>
            <w:r w:rsidRPr="00BC508A">
              <w:t>0</w:t>
            </w:r>
          </w:p>
        </w:tc>
        <w:tc>
          <w:tcPr>
            <w:tcW w:w="5991" w:type="dxa"/>
          </w:tcPr>
          <w:p w14:paraId="7D13A779" w14:textId="77777777" w:rsidR="00AC436D" w:rsidRPr="00BC508A" w:rsidRDefault="00AC436D" w:rsidP="004925A9">
            <w:pPr>
              <w:pStyle w:val="TAL"/>
            </w:pPr>
            <w:r w:rsidRPr="00BC508A">
              <w:t>reserved</w:t>
            </w:r>
          </w:p>
        </w:tc>
      </w:tr>
      <w:tr w:rsidR="00AC436D" w:rsidRPr="00BC508A" w14:paraId="3EA9F6E4" w14:textId="77777777" w:rsidTr="004925A9">
        <w:trPr>
          <w:cantSplit/>
          <w:jc w:val="center"/>
        </w:trPr>
        <w:tc>
          <w:tcPr>
            <w:tcW w:w="256" w:type="dxa"/>
          </w:tcPr>
          <w:p w14:paraId="63D13385" w14:textId="77777777" w:rsidR="00AC436D" w:rsidRPr="00BC508A" w:rsidRDefault="00AC436D" w:rsidP="004925A9">
            <w:pPr>
              <w:pStyle w:val="TAC"/>
            </w:pPr>
            <w:r w:rsidRPr="00BC508A">
              <w:t>0</w:t>
            </w:r>
          </w:p>
        </w:tc>
        <w:tc>
          <w:tcPr>
            <w:tcW w:w="284" w:type="dxa"/>
          </w:tcPr>
          <w:p w14:paraId="6BB25E4A" w14:textId="77777777" w:rsidR="00AC436D" w:rsidRPr="00BC508A" w:rsidRDefault="00AC436D" w:rsidP="004925A9">
            <w:pPr>
              <w:pStyle w:val="TAC"/>
            </w:pPr>
            <w:r w:rsidRPr="00BC508A">
              <w:t>0</w:t>
            </w:r>
          </w:p>
        </w:tc>
        <w:tc>
          <w:tcPr>
            <w:tcW w:w="283" w:type="dxa"/>
          </w:tcPr>
          <w:p w14:paraId="34D82915" w14:textId="77777777" w:rsidR="00AC436D" w:rsidRPr="00BC508A" w:rsidRDefault="00AC436D" w:rsidP="004925A9">
            <w:pPr>
              <w:pStyle w:val="TAC"/>
            </w:pPr>
            <w:r w:rsidRPr="00BC508A">
              <w:t>0</w:t>
            </w:r>
          </w:p>
        </w:tc>
        <w:tc>
          <w:tcPr>
            <w:tcW w:w="283" w:type="dxa"/>
          </w:tcPr>
          <w:p w14:paraId="63ACC931" w14:textId="77777777" w:rsidR="00AC436D" w:rsidRPr="00BC508A" w:rsidRDefault="00AC436D" w:rsidP="004925A9">
            <w:pPr>
              <w:pStyle w:val="TAC"/>
            </w:pPr>
            <w:r w:rsidRPr="00BC508A">
              <w:t>1</w:t>
            </w:r>
          </w:p>
        </w:tc>
        <w:tc>
          <w:tcPr>
            <w:tcW w:w="5991" w:type="dxa"/>
          </w:tcPr>
          <w:p w14:paraId="76AF5056" w14:textId="77777777" w:rsidR="00AC436D" w:rsidRPr="00BC508A" w:rsidRDefault="00AC436D" w:rsidP="004925A9">
            <w:pPr>
              <w:pStyle w:val="TAL"/>
            </w:pPr>
            <w:r w:rsidRPr="00BC508A">
              <w:t>All paging is restricted</w:t>
            </w:r>
          </w:p>
        </w:tc>
      </w:tr>
      <w:tr w:rsidR="00AC436D" w:rsidRPr="00BC508A" w14:paraId="18933864" w14:textId="77777777" w:rsidTr="004925A9">
        <w:trPr>
          <w:cantSplit/>
          <w:jc w:val="center"/>
        </w:trPr>
        <w:tc>
          <w:tcPr>
            <w:tcW w:w="256" w:type="dxa"/>
          </w:tcPr>
          <w:p w14:paraId="19716837" w14:textId="77777777" w:rsidR="00AC436D" w:rsidRPr="00BC508A" w:rsidRDefault="00AC436D" w:rsidP="004925A9">
            <w:pPr>
              <w:pStyle w:val="TAC"/>
            </w:pPr>
            <w:r w:rsidRPr="00BC508A">
              <w:t>0</w:t>
            </w:r>
          </w:p>
        </w:tc>
        <w:tc>
          <w:tcPr>
            <w:tcW w:w="284" w:type="dxa"/>
          </w:tcPr>
          <w:p w14:paraId="2EB7C239" w14:textId="77777777" w:rsidR="00AC436D" w:rsidRPr="00BC508A" w:rsidRDefault="00AC436D" w:rsidP="004925A9">
            <w:pPr>
              <w:pStyle w:val="TAC"/>
            </w:pPr>
            <w:r w:rsidRPr="00BC508A">
              <w:t>0</w:t>
            </w:r>
          </w:p>
        </w:tc>
        <w:tc>
          <w:tcPr>
            <w:tcW w:w="283" w:type="dxa"/>
          </w:tcPr>
          <w:p w14:paraId="5AA2E00B" w14:textId="77777777" w:rsidR="00AC436D" w:rsidRPr="00BC508A" w:rsidRDefault="00AC436D" w:rsidP="004925A9">
            <w:pPr>
              <w:pStyle w:val="TAC"/>
            </w:pPr>
            <w:r w:rsidRPr="00BC508A">
              <w:t>1</w:t>
            </w:r>
          </w:p>
        </w:tc>
        <w:tc>
          <w:tcPr>
            <w:tcW w:w="283" w:type="dxa"/>
          </w:tcPr>
          <w:p w14:paraId="3579EFF2" w14:textId="77777777" w:rsidR="00AC436D" w:rsidRPr="00BC508A" w:rsidRDefault="00AC436D" w:rsidP="004925A9">
            <w:pPr>
              <w:pStyle w:val="TAC"/>
            </w:pPr>
            <w:r w:rsidRPr="00BC508A">
              <w:t>0</w:t>
            </w:r>
          </w:p>
        </w:tc>
        <w:tc>
          <w:tcPr>
            <w:tcW w:w="5991" w:type="dxa"/>
          </w:tcPr>
          <w:p w14:paraId="21F6EA9C" w14:textId="77777777" w:rsidR="00AC436D" w:rsidRPr="00BC508A" w:rsidRDefault="00AC436D" w:rsidP="004925A9">
            <w:pPr>
              <w:pStyle w:val="TAL"/>
            </w:pPr>
            <w:r w:rsidRPr="00BC508A">
              <w:t>All paging is restricted except for voice service</w:t>
            </w:r>
          </w:p>
        </w:tc>
      </w:tr>
      <w:tr w:rsidR="00AC436D" w:rsidRPr="00BC508A" w14:paraId="15F8188C" w14:textId="77777777" w:rsidTr="004925A9">
        <w:trPr>
          <w:cantSplit/>
          <w:jc w:val="center"/>
        </w:trPr>
        <w:tc>
          <w:tcPr>
            <w:tcW w:w="256" w:type="dxa"/>
          </w:tcPr>
          <w:p w14:paraId="62E7265F" w14:textId="77777777" w:rsidR="00AC436D" w:rsidRPr="00BC508A" w:rsidRDefault="00AC436D" w:rsidP="004925A9">
            <w:pPr>
              <w:pStyle w:val="TAC"/>
            </w:pPr>
            <w:r w:rsidRPr="00BC508A">
              <w:t>0</w:t>
            </w:r>
          </w:p>
        </w:tc>
        <w:tc>
          <w:tcPr>
            <w:tcW w:w="284" w:type="dxa"/>
          </w:tcPr>
          <w:p w14:paraId="58B806BE" w14:textId="77777777" w:rsidR="00AC436D" w:rsidRPr="00BC508A" w:rsidRDefault="00AC436D" w:rsidP="004925A9">
            <w:pPr>
              <w:pStyle w:val="TAC"/>
            </w:pPr>
            <w:r w:rsidRPr="00BC508A">
              <w:t>0</w:t>
            </w:r>
          </w:p>
        </w:tc>
        <w:tc>
          <w:tcPr>
            <w:tcW w:w="283" w:type="dxa"/>
          </w:tcPr>
          <w:p w14:paraId="26E78702" w14:textId="77777777" w:rsidR="00AC436D" w:rsidRPr="00BC508A" w:rsidRDefault="00AC436D" w:rsidP="004925A9">
            <w:pPr>
              <w:pStyle w:val="TAC"/>
            </w:pPr>
            <w:r w:rsidRPr="00BC508A">
              <w:t>1</w:t>
            </w:r>
          </w:p>
        </w:tc>
        <w:tc>
          <w:tcPr>
            <w:tcW w:w="283" w:type="dxa"/>
          </w:tcPr>
          <w:p w14:paraId="1B33255B" w14:textId="77777777" w:rsidR="00AC436D" w:rsidRPr="00BC508A" w:rsidRDefault="00AC436D" w:rsidP="004925A9">
            <w:pPr>
              <w:pStyle w:val="TAC"/>
            </w:pPr>
            <w:r w:rsidRPr="00BC508A">
              <w:t>1</w:t>
            </w:r>
          </w:p>
        </w:tc>
        <w:tc>
          <w:tcPr>
            <w:tcW w:w="5991" w:type="dxa"/>
          </w:tcPr>
          <w:p w14:paraId="142CCE6E" w14:textId="77777777" w:rsidR="00AC436D" w:rsidRPr="00BC508A" w:rsidRDefault="00AC436D" w:rsidP="004925A9">
            <w:pPr>
              <w:pStyle w:val="TAL"/>
            </w:pPr>
            <w:r w:rsidRPr="00BC508A">
              <w:t>All paging is restricted except for specified PDN connection(s)</w:t>
            </w:r>
          </w:p>
        </w:tc>
      </w:tr>
      <w:tr w:rsidR="00AC436D" w:rsidRPr="00BC508A" w14:paraId="0251F793" w14:textId="77777777" w:rsidTr="004925A9">
        <w:trPr>
          <w:cantSplit/>
          <w:jc w:val="center"/>
        </w:trPr>
        <w:tc>
          <w:tcPr>
            <w:tcW w:w="256" w:type="dxa"/>
          </w:tcPr>
          <w:p w14:paraId="69D26A61" w14:textId="77777777" w:rsidR="00AC436D" w:rsidRPr="00BC508A" w:rsidRDefault="00AC436D" w:rsidP="004925A9">
            <w:pPr>
              <w:pStyle w:val="TAC"/>
            </w:pPr>
            <w:r w:rsidRPr="00BC508A">
              <w:t>0</w:t>
            </w:r>
          </w:p>
        </w:tc>
        <w:tc>
          <w:tcPr>
            <w:tcW w:w="284" w:type="dxa"/>
          </w:tcPr>
          <w:p w14:paraId="4847FBEE" w14:textId="77777777" w:rsidR="00AC436D" w:rsidRPr="00BC508A" w:rsidRDefault="00AC436D" w:rsidP="004925A9">
            <w:pPr>
              <w:pStyle w:val="TAC"/>
            </w:pPr>
            <w:r w:rsidRPr="00BC508A">
              <w:t>1</w:t>
            </w:r>
          </w:p>
        </w:tc>
        <w:tc>
          <w:tcPr>
            <w:tcW w:w="283" w:type="dxa"/>
          </w:tcPr>
          <w:p w14:paraId="0C98BA7F" w14:textId="77777777" w:rsidR="00AC436D" w:rsidRPr="00BC508A" w:rsidRDefault="00AC436D" w:rsidP="004925A9">
            <w:pPr>
              <w:pStyle w:val="TAC"/>
            </w:pPr>
            <w:r w:rsidRPr="00BC508A">
              <w:t>0</w:t>
            </w:r>
          </w:p>
        </w:tc>
        <w:tc>
          <w:tcPr>
            <w:tcW w:w="283" w:type="dxa"/>
          </w:tcPr>
          <w:p w14:paraId="5A37563A" w14:textId="77777777" w:rsidR="00AC436D" w:rsidRPr="00BC508A" w:rsidRDefault="00AC436D" w:rsidP="004925A9">
            <w:pPr>
              <w:pStyle w:val="TAC"/>
            </w:pPr>
            <w:r w:rsidRPr="00BC508A">
              <w:t>0</w:t>
            </w:r>
          </w:p>
        </w:tc>
        <w:tc>
          <w:tcPr>
            <w:tcW w:w="5991" w:type="dxa"/>
          </w:tcPr>
          <w:p w14:paraId="17F3E2D6" w14:textId="77777777" w:rsidR="00AC436D" w:rsidRPr="00BC508A" w:rsidRDefault="00AC436D" w:rsidP="004925A9">
            <w:pPr>
              <w:pStyle w:val="TAL"/>
            </w:pPr>
            <w:r w:rsidRPr="00BC508A">
              <w:t>All paging is restricted except for voice service and specified PDN connection(s)</w:t>
            </w:r>
          </w:p>
        </w:tc>
      </w:tr>
      <w:tr w:rsidR="00AC436D" w:rsidRPr="00BC508A" w14:paraId="3C159650" w14:textId="77777777" w:rsidTr="004925A9">
        <w:trPr>
          <w:cantSplit/>
          <w:jc w:val="center"/>
        </w:trPr>
        <w:tc>
          <w:tcPr>
            <w:tcW w:w="7097" w:type="dxa"/>
            <w:gridSpan w:val="5"/>
          </w:tcPr>
          <w:p w14:paraId="1D936EFD" w14:textId="77777777" w:rsidR="00AC436D" w:rsidRPr="00BC508A" w:rsidRDefault="00AC436D" w:rsidP="004925A9">
            <w:pPr>
              <w:pStyle w:val="TAL"/>
            </w:pPr>
            <w:bookmarkStart w:id="8521" w:name="MCCQCTEMPBM_00000462"/>
          </w:p>
        </w:tc>
      </w:tr>
      <w:bookmarkEnd w:id="8521"/>
      <w:tr w:rsidR="00AC436D" w:rsidRPr="00BC508A" w14:paraId="269EF6A4" w14:textId="77777777" w:rsidTr="004925A9">
        <w:trPr>
          <w:cantSplit/>
          <w:jc w:val="center"/>
        </w:trPr>
        <w:tc>
          <w:tcPr>
            <w:tcW w:w="7097" w:type="dxa"/>
            <w:gridSpan w:val="5"/>
          </w:tcPr>
          <w:p w14:paraId="23344099" w14:textId="77777777" w:rsidR="00AC436D" w:rsidRPr="00BC508A" w:rsidRDefault="00AC436D" w:rsidP="004925A9">
            <w:pPr>
              <w:pStyle w:val="TAL"/>
            </w:pPr>
            <w:r w:rsidRPr="00BC508A">
              <w:t>All other values are reserved.</w:t>
            </w:r>
          </w:p>
        </w:tc>
      </w:tr>
      <w:tr w:rsidR="00AC436D" w:rsidRPr="00BC508A" w14:paraId="40305221" w14:textId="77777777" w:rsidTr="004925A9">
        <w:trPr>
          <w:cantSplit/>
          <w:jc w:val="center"/>
        </w:trPr>
        <w:tc>
          <w:tcPr>
            <w:tcW w:w="7097" w:type="dxa"/>
            <w:gridSpan w:val="5"/>
          </w:tcPr>
          <w:p w14:paraId="3B68A8E0" w14:textId="77777777" w:rsidR="00AC436D" w:rsidRPr="00BC508A" w:rsidRDefault="00AC436D" w:rsidP="004925A9">
            <w:pPr>
              <w:pStyle w:val="TAL"/>
            </w:pPr>
          </w:p>
          <w:p w14:paraId="3923752A" w14:textId="77777777" w:rsidR="00AC436D" w:rsidRPr="00BC508A" w:rsidRDefault="00AC436D" w:rsidP="004925A9">
            <w:pPr>
              <w:pStyle w:val="TAL"/>
            </w:pPr>
            <w:r w:rsidRPr="00BC508A">
              <w:t>Bits 5 to 8 of octet 3 are spare and shall be coded as zero.</w:t>
            </w:r>
          </w:p>
          <w:p w14:paraId="2052934B" w14:textId="77777777" w:rsidR="00AC436D" w:rsidRPr="00BC508A" w:rsidRDefault="00AC436D" w:rsidP="004925A9">
            <w:pPr>
              <w:pStyle w:val="TAL"/>
            </w:pPr>
          </w:p>
          <w:p w14:paraId="1AE95F38" w14:textId="77777777" w:rsidR="00AC436D" w:rsidRPr="00BC508A" w:rsidRDefault="00AC436D" w:rsidP="004925A9">
            <w:pPr>
              <w:pStyle w:val="TAL"/>
            </w:pPr>
            <w:r w:rsidRPr="00BC508A">
              <w:t>EBI(x) (bits 8 to 1 of octet 4 and octet 5):</w:t>
            </w:r>
          </w:p>
          <w:p w14:paraId="05F698F3" w14:textId="77777777" w:rsidR="00AC436D" w:rsidRPr="00BC508A" w:rsidRDefault="00AC436D" w:rsidP="004925A9">
            <w:pPr>
              <w:pStyle w:val="TAL"/>
            </w:pPr>
            <w:r w:rsidRPr="00BC508A">
              <w:t>This field indicates the PDN connections associated with the EPS bearer identities for which paging is restricted.</w:t>
            </w:r>
          </w:p>
          <w:p w14:paraId="60565F31" w14:textId="77777777" w:rsidR="00AC436D" w:rsidRPr="00BC508A" w:rsidRDefault="00AC436D" w:rsidP="004925A9">
            <w:pPr>
              <w:pStyle w:val="TAL"/>
            </w:pPr>
          </w:p>
          <w:p w14:paraId="6C8ECE7D" w14:textId="77777777" w:rsidR="00AC436D" w:rsidRPr="00BC508A" w:rsidRDefault="00AC436D" w:rsidP="004925A9">
            <w:pPr>
              <w:pStyle w:val="TAL"/>
            </w:pPr>
            <w:r w:rsidRPr="00BC508A">
              <w:t>EBI(0): (bit 1 of octet 4)</w:t>
            </w:r>
          </w:p>
          <w:p w14:paraId="3D947CA2" w14:textId="77777777" w:rsidR="00AC436D" w:rsidRPr="00BC508A" w:rsidRDefault="00AC436D" w:rsidP="004925A9">
            <w:pPr>
              <w:pStyle w:val="TAL"/>
            </w:pPr>
            <w:r w:rsidRPr="00BC508A">
              <w:t>Spare and shall be coded as zero.</w:t>
            </w:r>
          </w:p>
          <w:p w14:paraId="047E29FF" w14:textId="77777777" w:rsidR="00AC436D" w:rsidRPr="00BC508A" w:rsidRDefault="00AC436D" w:rsidP="004925A9">
            <w:pPr>
              <w:pStyle w:val="TAL"/>
            </w:pPr>
          </w:p>
          <w:p w14:paraId="771DD8A0" w14:textId="77777777" w:rsidR="00AC436D" w:rsidRPr="00BC508A" w:rsidRDefault="00AC436D" w:rsidP="004925A9">
            <w:pPr>
              <w:pStyle w:val="TAL"/>
            </w:pPr>
            <w:r w:rsidRPr="00BC508A">
              <w:t>EBI(1) – EBI(15):</w:t>
            </w:r>
          </w:p>
          <w:p w14:paraId="4F0C6CC8" w14:textId="0D5204DA" w:rsidR="00AC436D" w:rsidRPr="00BC508A" w:rsidRDefault="00AC436D" w:rsidP="007C5733">
            <w:pPr>
              <w:pStyle w:val="TAN"/>
            </w:pPr>
            <w:r w:rsidRPr="00BC508A">
              <w:t>0</w:t>
            </w:r>
            <w:r w:rsidRPr="00BC508A">
              <w:tab/>
            </w:r>
            <w:r w:rsidR="00711507" w:rsidRPr="00BC508A">
              <w:rPr>
                <w:lang w:eastAsia="ja-JP"/>
              </w:rPr>
              <w:t xml:space="preserve">if the corresponding EPS bearer context is a default EPS bearer context, </w:t>
            </w:r>
            <w:r w:rsidRPr="00BC508A">
              <w:t>indicates that paging is restricted for the PDN connection associated with the EPS bearer identity.</w:t>
            </w:r>
            <w:r w:rsidR="00711507" w:rsidRPr="00BC508A">
              <w:t xml:space="preserve"> (see NOTE)</w:t>
            </w:r>
          </w:p>
          <w:p w14:paraId="63B90168" w14:textId="2BA38F82" w:rsidR="00711507" w:rsidRPr="00BC508A" w:rsidRDefault="00AC436D" w:rsidP="007C5733">
            <w:pPr>
              <w:pStyle w:val="TAN"/>
            </w:pPr>
            <w:r w:rsidRPr="00BC508A">
              <w:t>1</w:t>
            </w:r>
            <w:r w:rsidRPr="00BC508A">
              <w:tab/>
            </w:r>
            <w:r w:rsidR="00711507" w:rsidRPr="00BC508A">
              <w:rPr>
                <w:lang w:eastAsia="ja-JP"/>
              </w:rPr>
              <w:t xml:space="preserve">if the corresponding EPS bearer context is a default EPS bearer context, </w:t>
            </w:r>
            <w:r w:rsidRPr="00BC508A">
              <w:t>indicates that paging is not restricted for the PDN connection associated with the EPS bearer identity.</w:t>
            </w:r>
            <w:r w:rsidR="00711507" w:rsidRPr="00BC508A">
              <w:t xml:space="preserve"> (see NOTE)</w:t>
            </w:r>
          </w:p>
          <w:p w14:paraId="275698CA" w14:textId="0D933731" w:rsidR="00711507" w:rsidRPr="00BC508A" w:rsidRDefault="00711507" w:rsidP="004925A9">
            <w:pPr>
              <w:pStyle w:val="TAL"/>
            </w:pPr>
          </w:p>
        </w:tc>
      </w:tr>
      <w:tr w:rsidR="00AC436D" w:rsidRPr="00BC508A" w14:paraId="5200FD10" w14:textId="77777777" w:rsidTr="004925A9">
        <w:trPr>
          <w:cantSplit/>
          <w:jc w:val="center"/>
        </w:trPr>
        <w:tc>
          <w:tcPr>
            <w:tcW w:w="7097" w:type="dxa"/>
            <w:gridSpan w:val="5"/>
          </w:tcPr>
          <w:p w14:paraId="18CB802D" w14:textId="0C6338C5" w:rsidR="00AC436D" w:rsidRPr="00BC508A" w:rsidRDefault="00711507" w:rsidP="007C5733">
            <w:pPr>
              <w:pStyle w:val="TAN"/>
            </w:pPr>
            <w:r w:rsidRPr="00BC508A">
              <w:t>NOTE:</w:t>
            </w:r>
            <w:r w:rsidRPr="00BC508A">
              <w:tab/>
              <w:t>If the corresponding EPS bearer context is not a default EPS bearer context, the value is always set to 1.</w:t>
            </w:r>
            <w:r w:rsidR="00217C20" w:rsidRPr="00BC508A">
              <w:t xml:space="preserve"> If the corresponding EPS bearer context is not activated, the value is always set to 1.</w:t>
            </w:r>
          </w:p>
        </w:tc>
      </w:tr>
    </w:tbl>
    <w:p w14:paraId="60FCA79A" w14:textId="3F94E622" w:rsidR="00AC436D" w:rsidRPr="00BC508A" w:rsidRDefault="00AC436D" w:rsidP="00D40C70"/>
    <w:p w14:paraId="2628B11D" w14:textId="1B88B52D" w:rsidR="00AE0FA1" w:rsidRPr="00BC508A" w:rsidRDefault="00AE0FA1" w:rsidP="00295835">
      <w:pPr>
        <w:pStyle w:val="Heading4"/>
        <w:rPr>
          <w:lang w:eastAsia="ko-KR"/>
        </w:rPr>
      </w:pPr>
      <w:bookmarkStart w:id="8522" w:name="_Toc178411887"/>
      <w:r w:rsidRPr="00BC508A">
        <w:rPr>
          <w:lang w:eastAsia="ko-KR"/>
        </w:rPr>
        <w:t>9.9.3.67</w:t>
      </w:r>
      <w:r w:rsidRPr="00BC508A">
        <w:rPr>
          <w:lang w:eastAsia="ko-KR"/>
        </w:rPr>
        <w:tab/>
        <w:t>EPS additional request result</w:t>
      </w:r>
      <w:bookmarkEnd w:id="8522"/>
    </w:p>
    <w:p w14:paraId="021F606F" w14:textId="77777777" w:rsidR="00AE0FA1" w:rsidRPr="00BC508A" w:rsidRDefault="00AE0FA1" w:rsidP="00AE0FA1">
      <w:r w:rsidRPr="00BC508A">
        <w:t>The purpose of the EPS additional request result information element is to inform the UE about the result of additional request.</w:t>
      </w:r>
    </w:p>
    <w:p w14:paraId="08C32CF6" w14:textId="4BC5B44E" w:rsidR="00AE0FA1" w:rsidRPr="00BC508A" w:rsidRDefault="00AE0FA1" w:rsidP="00AE0FA1">
      <w:r w:rsidRPr="00BC508A">
        <w:t>The EPS additional request result information element is coded as shown in figure </w:t>
      </w:r>
      <w:r w:rsidRPr="00BC508A">
        <w:rPr>
          <w:lang w:eastAsia="ko-KR"/>
        </w:rPr>
        <w:t>9.9.3.67.1</w:t>
      </w:r>
      <w:r w:rsidRPr="00BC508A">
        <w:t xml:space="preserve"> and table </w:t>
      </w:r>
      <w:r w:rsidRPr="00BC508A">
        <w:rPr>
          <w:lang w:eastAsia="ko-KR"/>
        </w:rPr>
        <w:t>9.9.3.67.1</w:t>
      </w:r>
      <w:r w:rsidRPr="00BC508A">
        <w:t>.</w:t>
      </w:r>
    </w:p>
    <w:p w14:paraId="42A09A68" w14:textId="77777777" w:rsidR="00AE0FA1" w:rsidRPr="00BC508A" w:rsidRDefault="00AE0FA1" w:rsidP="00AE0FA1">
      <w:r w:rsidRPr="00BC508A">
        <w:t>The EPS additional request result is a type 4 information element with a length of 3 octets.</w:t>
      </w:r>
    </w:p>
    <w:p w14:paraId="26506BBA" w14:textId="77777777" w:rsidR="00AE0FA1" w:rsidRPr="00BC508A" w:rsidRDefault="00AE0FA1" w:rsidP="00AE0FA1">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5"/>
        <w:gridCol w:w="745"/>
        <w:gridCol w:w="743"/>
        <w:gridCol w:w="709"/>
        <w:gridCol w:w="709"/>
        <w:gridCol w:w="818"/>
        <w:gridCol w:w="745"/>
        <w:gridCol w:w="1560"/>
      </w:tblGrid>
      <w:tr w:rsidR="00AE0FA1" w:rsidRPr="00BC508A" w14:paraId="29685A14" w14:textId="77777777" w:rsidTr="00EE50B7">
        <w:trPr>
          <w:cantSplit/>
          <w:jc w:val="center"/>
        </w:trPr>
        <w:tc>
          <w:tcPr>
            <w:tcW w:w="744" w:type="dxa"/>
            <w:tcBorders>
              <w:top w:val="nil"/>
              <w:left w:val="nil"/>
              <w:bottom w:val="nil"/>
              <w:right w:val="nil"/>
            </w:tcBorders>
          </w:tcPr>
          <w:p w14:paraId="764194F6" w14:textId="77777777" w:rsidR="00AE0FA1" w:rsidRPr="00BC508A" w:rsidRDefault="00AE0FA1" w:rsidP="00EE50B7">
            <w:pPr>
              <w:pStyle w:val="TAC"/>
            </w:pPr>
            <w:r w:rsidRPr="00BC508A">
              <w:t>8</w:t>
            </w:r>
          </w:p>
        </w:tc>
        <w:tc>
          <w:tcPr>
            <w:tcW w:w="745" w:type="dxa"/>
            <w:tcBorders>
              <w:top w:val="nil"/>
              <w:left w:val="nil"/>
              <w:bottom w:val="nil"/>
              <w:right w:val="nil"/>
            </w:tcBorders>
          </w:tcPr>
          <w:p w14:paraId="4CFC8BC4" w14:textId="77777777" w:rsidR="00AE0FA1" w:rsidRPr="00BC508A" w:rsidRDefault="00AE0FA1" w:rsidP="00EE50B7">
            <w:pPr>
              <w:pStyle w:val="TAC"/>
            </w:pPr>
            <w:r w:rsidRPr="00BC508A">
              <w:t>7</w:t>
            </w:r>
          </w:p>
        </w:tc>
        <w:tc>
          <w:tcPr>
            <w:tcW w:w="745" w:type="dxa"/>
            <w:tcBorders>
              <w:top w:val="nil"/>
              <w:left w:val="nil"/>
              <w:bottom w:val="nil"/>
              <w:right w:val="nil"/>
            </w:tcBorders>
          </w:tcPr>
          <w:p w14:paraId="0F8AB559" w14:textId="77777777" w:rsidR="00AE0FA1" w:rsidRPr="00BC508A" w:rsidRDefault="00AE0FA1" w:rsidP="00EE50B7">
            <w:pPr>
              <w:pStyle w:val="TAC"/>
            </w:pPr>
            <w:r w:rsidRPr="00BC508A">
              <w:t>6</w:t>
            </w:r>
          </w:p>
        </w:tc>
        <w:tc>
          <w:tcPr>
            <w:tcW w:w="743" w:type="dxa"/>
            <w:tcBorders>
              <w:top w:val="nil"/>
              <w:left w:val="nil"/>
              <w:bottom w:val="nil"/>
              <w:right w:val="nil"/>
            </w:tcBorders>
          </w:tcPr>
          <w:p w14:paraId="575BD453" w14:textId="77777777" w:rsidR="00AE0FA1" w:rsidRPr="00BC508A" w:rsidRDefault="00AE0FA1" w:rsidP="00EE50B7">
            <w:pPr>
              <w:pStyle w:val="TAC"/>
            </w:pPr>
            <w:r w:rsidRPr="00BC508A">
              <w:t>5</w:t>
            </w:r>
          </w:p>
        </w:tc>
        <w:tc>
          <w:tcPr>
            <w:tcW w:w="709" w:type="dxa"/>
            <w:tcBorders>
              <w:top w:val="nil"/>
              <w:left w:val="nil"/>
              <w:bottom w:val="nil"/>
              <w:right w:val="nil"/>
            </w:tcBorders>
          </w:tcPr>
          <w:p w14:paraId="78ED4872" w14:textId="77777777" w:rsidR="00AE0FA1" w:rsidRPr="00BC508A" w:rsidRDefault="00AE0FA1" w:rsidP="00EE50B7">
            <w:pPr>
              <w:pStyle w:val="TAC"/>
            </w:pPr>
            <w:r w:rsidRPr="00BC508A">
              <w:t>4</w:t>
            </w:r>
          </w:p>
        </w:tc>
        <w:tc>
          <w:tcPr>
            <w:tcW w:w="709" w:type="dxa"/>
            <w:tcBorders>
              <w:top w:val="nil"/>
              <w:left w:val="nil"/>
              <w:bottom w:val="nil"/>
              <w:right w:val="nil"/>
            </w:tcBorders>
          </w:tcPr>
          <w:p w14:paraId="42012484" w14:textId="77777777" w:rsidR="00AE0FA1" w:rsidRPr="00BC508A" w:rsidRDefault="00AE0FA1" w:rsidP="00EE50B7">
            <w:pPr>
              <w:pStyle w:val="TAC"/>
            </w:pPr>
            <w:r w:rsidRPr="00BC508A">
              <w:t>3</w:t>
            </w:r>
          </w:p>
        </w:tc>
        <w:tc>
          <w:tcPr>
            <w:tcW w:w="818" w:type="dxa"/>
            <w:tcBorders>
              <w:top w:val="nil"/>
              <w:left w:val="nil"/>
              <w:bottom w:val="nil"/>
              <w:right w:val="nil"/>
            </w:tcBorders>
          </w:tcPr>
          <w:p w14:paraId="40E2B365" w14:textId="77777777" w:rsidR="00AE0FA1" w:rsidRPr="00BC508A" w:rsidRDefault="00AE0FA1" w:rsidP="00EE50B7">
            <w:pPr>
              <w:pStyle w:val="TAC"/>
            </w:pPr>
            <w:r w:rsidRPr="00BC508A">
              <w:t>2</w:t>
            </w:r>
          </w:p>
        </w:tc>
        <w:tc>
          <w:tcPr>
            <w:tcW w:w="745" w:type="dxa"/>
            <w:tcBorders>
              <w:top w:val="nil"/>
              <w:left w:val="nil"/>
              <w:bottom w:val="nil"/>
              <w:right w:val="nil"/>
            </w:tcBorders>
          </w:tcPr>
          <w:p w14:paraId="5409028E" w14:textId="77777777" w:rsidR="00AE0FA1" w:rsidRPr="00BC508A" w:rsidRDefault="00AE0FA1" w:rsidP="00EE50B7">
            <w:pPr>
              <w:pStyle w:val="TAC"/>
            </w:pPr>
            <w:r w:rsidRPr="00BC508A">
              <w:t>1</w:t>
            </w:r>
          </w:p>
        </w:tc>
        <w:tc>
          <w:tcPr>
            <w:tcW w:w="1560" w:type="dxa"/>
            <w:tcBorders>
              <w:top w:val="nil"/>
              <w:left w:val="nil"/>
              <w:bottom w:val="nil"/>
              <w:right w:val="nil"/>
            </w:tcBorders>
          </w:tcPr>
          <w:p w14:paraId="78B3EBC2" w14:textId="77777777" w:rsidR="00AE0FA1" w:rsidRPr="00BC508A" w:rsidRDefault="00AE0FA1" w:rsidP="00EE50B7">
            <w:pPr>
              <w:pStyle w:val="TAL"/>
            </w:pPr>
          </w:p>
        </w:tc>
      </w:tr>
      <w:tr w:rsidR="00AE0FA1" w:rsidRPr="00BC508A" w14:paraId="098AB421"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3547A9F" w14:textId="77777777" w:rsidR="00AE0FA1" w:rsidRPr="00BC508A" w:rsidRDefault="00AE0FA1" w:rsidP="00EE50B7">
            <w:pPr>
              <w:pStyle w:val="TAC"/>
            </w:pPr>
            <w:r w:rsidRPr="00BC508A">
              <w:t>EPS additional request result IEI</w:t>
            </w:r>
          </w:p>
        </w:tc>
        <w:tc>
          <w:tcPr>
            <w:tcW w:w="1560" w:type="dxa"/>
            <w:tcBorders>
              <w:top w:val="nil"/>
              <w:left w:val="nil"/>
              <w:bottom w:val="nil"/>
              <w:right w:val="nil"/>
            </w:tcBorders>
          </w:tcPr>
          <w:p w14:paraId="7AF0F8EE" w14:textId="77777777" w:rsidR="00AE0FA1" w:rsidRPr="00BC508A" w:rsidRDefault="00AE0FA1" w:rsidP="00EE50B7">
            <w:pPr>
              <w:pStyle w:val="TAL"/>
            </w:pPr>
            <w:r w:rsidRPr="00BC508A">
              <w:t>octet 1</w:t>
            </w:r>
          </w:p>
        </w:tc>
      </w:tr>
      <w:tr w:rsidR="00AE0FA1" w:rsidRPr="00BC508A" w14:paraId="46877B79" w14:textId="77777777" w:rsidTr="00EE50B7">
        <w:trPr>
          <w:cantSplit/>
          <w:jc w:val="center"/>
        </w:trPr>
        <w:tc>
          <w:tcPr>
            <w:tcW w:w="5958" w:type="dxa"/>
            <w:gridSpan w:val="8"/>
            <w:tcBorders>
              <w:top w:val="single" w:sz="4" w:space="0" w:color="auto"/>
              <w:bottom w:val="single" w:sz="4" w:space="0" w:color="auto"/>
              <w:right w:val="single" w:sz="4" w:space="0" w:color="auto"/>
            </w:tcBorders>
          </w:tcPr>
          <w:p w14:paraId="292D1E98" w14:textId="77777777" w:rsidR="00AE0FA1" w:rsidRPr="00BC508A" w:rsidRDefault="00AE0FA1" w:rsidP="00EE50B7">
            <w:pPr>
              <w:pStyle w:val="TAC"/>
            </w:pPr>
            <w:r w:rsidRPr="00BC508A">
              <w:t>Length of EPS additional request result contents</w:t>
            </w:r>
          </w:p>
        </w:tc>
        <w:tc>
          <w:tcPr>
            <w:tcW w:w="1560" w:type="dxa"/>
            <w:tcBorders>
              <w:top w:val="nil"/>
              <w:left w:val="nil"/>
              <w:bottom w:val="nil"/>
              <w:right w:val="nil"/>
            </w:tcBorders>
          </w:tcPr>
          <w:p w14:paraId="42FB876F" w14:textId="77777777" w:rsidR="00AE0FA1" w:rsidRPr="00BC508A" w:rsidRDefault="00AE0FA1" w:rsidP="00EE50B7">
            <w:pPr>
              <w:pStyle w:val="TAL"/>
            </w:pPr>
            <w:r w:rsidRPr="00BC508A">
              <w:t>octet 2</w:t>
            </w:r>
          </w:p>
        </w:tc>
      </w:tr>
      <w:tr w:rsidR="00AE0FA1" w:rsidRPr="00BC508A" w14:paraId="1B929F04" w14:textId="77777777" w:rsidTr="00EE50B7">
        <w:trPr>
          <w:cantSplit/>
          <w:trHeight w:val="475"/>
          <w:jc w:val="center"/>
        </w:trPr>
        <w:tc>
          <w:tcPr>
            <w:tcW w:w="744" w:type="dxa"/>
            <w:tcBorders>
              <w:top w:val="single" w:sz="4" w:space="0" w:color="auto"/>
              <w:left w:val="single" w:sz="4" w:space="0" w:color="auto"/>
              <w:right w:val="single" w:sz="4" w:space="0" w:color="auto"/>
            </w:tcBorders>
          </w:tcPr>
          <w:p w14:paraId="5698BC1A"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3C7527E8" w14:textId="77777777" w:rsidR="00AE0FA1" w:rsidRPr="00BC508A" w:rsidRDefault="00AE0FA1" w:rsidP="00EE50B7">
            <w:pPr>
              <w:pStyle w:val="TAC"/>
            </w:pPr>
            <w:r w:rsidRPr="00BC508A">
              <w:t>0 Spare</w:t>
            </w:r>
          </w:p>
        </w:tc>
        <w:tc>
          <w:tcPr>
            <w:tcW w:w="745" w:type="dxa"/>
            <w:tcBorders>
              <w:top w:val="single" w:sz="4" w:space="0" w:color="auto"/>
              <w:left w:val="single" w:sz="4" w:space="0" w:color="auto"/>
              <w:right w:val="single" w:sz="4" w:space="0" w:color="auto"/>
            </w:tcBorders>
          </w:tcPr>
          <w:p w14:paraId="7588CFC9" w14:textId="77777777" w:rsidR="00AE0FA1" w:rsidRPr="00BC508A" w:rsidRDefault="00AE0FA1" w:rsidP="00EE50B7">
            <w:pPr>
              <w:pStyle w:val="TAC"/>
            </w:pPr>
            <w:r w:rsidRPr="00BC508A">
              <w:t>0 Spare</w:t>
            </w:r>
          </w:p>
        </w:tc>
        <w:tc>
          <w:tcPr>
            <w:tcW w:w="743" w:type="dxa"/>
            <w:tcBorders>
              <w:top w:val="single" w:sz="4" w:space="0" w:color="auto"/>
              <w:left w:val="single" w:sz="4" w:space="0" w:color="auto"/>
              <w:right w:val="single" w:sz="4" w:space="0" w:color="auto"/>
            </w:tcBorders>
          </w:tcPr>
          <w:p w14:paraId="1C98506D" w14:textId="77777777" w:rsidR="00AE0FA1" w:rsidRPr="00BC508A" w:rsidRDefault="00AE0FA1" w:rsidP="00EE50B7">
            <w:pPr>
              <w:pStyle w:val="TAC"/>
            </w:pPr>
            <w:r w:rsidRPr="00BC508A">
              <w:t>0 Spare</w:t>
            </w:r>
          </w:p>
        </w:tc>
        <w:tc>
          <w:tcPr>
            <w:tcW w:w="709" w:type="dxa"/>
            <w:tcBorders>
              <w:top w:val="single" w:sz="4" w:space="0" w:color="auto"/>
              <w:left w:val="single" w:sz="4" w:space="0" w:color="auto"/>
              <w:right w:val="single" w:sz="4" w:space="0" w:color="auto"/>
            </w:tcBorders>
          </w:tcPr>
          <w:p w14:paraId="1A52298F" w14:textId="77777777" w:rsidR="00AE0FA1" w:rsidRPr="00BC508A" w:rsidRDefault="00AE0FA1" w:rsidP="00295835">
            <w:pPr>
              <w:pStyle w:val="TAC"/>
            </w:pPr>
            <w:r w:rsidRPr="00BC508A">
              <w:t>0 Spare</w:t>
            </w:r>
          </w:p>
        </w:tc>
        <w:tc>
          <w:tcPr>
            <w:tcW w:w="709" w:type="dxa"/>
            <w:tcBorders>
              <w:top w:val="single" w:sz="4" w:space="0" w:color="auto"/>
              <w:left w:val="single" w:sz="4" w:space="0" w:color="auto"/>
              <w:right w:val="single" w:sz="4" w:space="0" w:color="auto"/>
            </w:tcBorders>
          </w:tcPr>
          <w:p w14:paraId="5D11231F" w14:textId="77777777" w:rsidR="00AE0FA1" w:rsidRPr="00BC508A" w:rsidRDefault="00AE0FA1" w:rsidP="00295835">
            <w:pPr>
              <w:pStyle w:val="TAC"/>
            </w:pPr>
            <w:r w:rsidRPr="00BC508A">
              <w:t>0 Spare</w:t>
            </w:r>
          </w:p>
        </w:tc>
        <w:tc>
          <w:tcPr>
            <w:tcW w:w="1563" w:type="dxa"/>
            <w:gridSpan w:val="2"/>
            <w:tcBorders>
              <w:top w:val="single" w:sz="4" w:space="0" w:color="auto"/>
              <w:left w:val="single" w:sz="4" w:space="0" w:color="auto"/>
              <w:right w:val="single" w:sz="4" w:space="0" w:color="auto"/>
            </w:tcBorders>
          </w:tcPr>
          <w:p w14:paraId="757D43BC" w14:textId="77777777" w:rsidR="00AE0FA1" w:rsidRPr="00BC508A" w:rsidRDefault="00AE0FA1" w:rsidP="00EE50B7">
            <w:pPr>
              <w:pStyle w:val="TAC"/>
            </w:pPr>
            <w:r w:rsidRPr="00BC508A">
              <w:t>PRD</w:t>
            </w:r>
          </w:p>
        </w:tc>
        <w:tc>
          <w:tcPr>
            <w:tcW w:w="1560" w:type="dxa"/>
            <w:tcBorders>
              <w:top w:val="nil"/>
              <w:left w:val="single" w:sz="4" w:space="0" w:color="auto"/>
              <w:bottom w:val="nil"/>
              <w:right w:val="nil"/>
            </w:tcBorders>
          </w:tcPr>
          <w:p w14:paraId="619C7D94" w14:textId="77777777" w:rsidR="00AE0FA1" w:rsidRPr="00BC508A" w:rsidRDefault="00AE0FA1" w:rsidP="00295835">
            <w:pPr>
              <w:pStyle w:val="TAL"/>
            </w:pPr>
          </w:p>
          <w:p w14:paraId="4B8A8163" w14:textId="77777777" w:rsidR="00AE0FA1" w:rsidRPr="00BC508A" w:rsidRDefault="00AE0FA1" w:rsidP="00EE50B7">
            <w:pPr>
              <w:pStyle w:val="TAL"/>
            </w:pPr>
            <w:r w:rsidRPr="00BC508A">
              <w:t>octet 3</w:t>
            </w:r>
          </w:p>
        </w:tc>
      </w:tr>
    </w:tbl>
    <w:p w14:paraId="62EB0D14" w14:textId="77777777" w:rsidR="00AE0FA1" w:rsidRPr="00BC508A" w:rsidRDefault="00AE0FA1" w:rsidP="00AE0FA1">
      <w:pPr>
        <w:pStyle w:val="TAN"/>
      </w:pPr>
    </w:p>
    <w:p w14:paraId="6E61B40B" w14:textId="57EB6245" w:rsidR="00AE0FA1" w:rsidRPr="00BC508A" w:rsidRDefault="00AE0FA1" w:rsidP="00AE0FA1">
      <w:pPr>
        <w:pStyle w:val="TF"/>
      </w:pPr>
      <w:bookmarkStart w:id="8523" w:name="_CRFigure9_9_3_67_1"/>
      <w:r w:rsidRPr="00BC508A">
        <w:t>Figure </w:t>
      </w:r>
      <w:bookmarkEnd w:id="8523"/>
      <w:r w:rsidRPr="00BC508A">
        <w:t>9.9.3.67.1: EPS additional request result information element</w:t>
      </w:r>
    </w:p>
    <w:p w14:paraId="35450CE6" w14:textId="502E003B" w:rsidR="00AE0FA1" w:rsidRPr="00BC508A" w:rsidRDefault="00AE0FA1" w:rsidP="00AE0FA1">
      <w:pPr>
        <w:pStyle w:val="TH"/>
      </w:pPr>
      <w:bookmarkStart w:id="8524" w:name="_CRTable9_9_3_67_1"/>
      <w:r w:rsidRPr="00BC508A">
        <w:lastRenderedPageBreak/>
        <w:t>Table </w:t>
      </w:r>
      <w:bookmarkEnd w:id="8524"/>
      <w:r w:rsidRPr="00BC508A">
        <w:t>9.9.3.67.1: EPS additional reques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3"/>
        <w:gridCol w:w="283"/>
        <w:gridCol w:w="6659"/>
      </w:tblGrid>
      <w:tr w:rsidR="00AE0FA1" w:rsidRPr="00BC508A" w14:paraId="0188F7CA" w14:textId="77777777" w:rsidTr="00D3348D">
        <w:trPr>
          <w:cantSplit/>
          <w:jc w:val="center"/>
        </w:trPr>
        <w:tc>
          <w:tcPr>
            <w:tcW w:w="7225" w:type="dxa"/>
            <w:gridSpan w:val="3"/>
          </w:tcPr>
          <w:p w14:paraId="350C939F" w14:textId="77777777" w:rsidR="00AE0FA1" w:rsidRPr="00BC508A" w:rsidRDefault="00AE0FA1" w:rsidP="00EE50B7">
            <w:pPr>
              <w:pStyle w:val="TAL"/>
            </w:pPr>
            <w:r w:rsidRPr="00BC508A">
              <w:t>Paging restriction decision (PRD) (bits 2 to 1 of octet 3)</w:t>
            </w:r>
          </w:p>
          <w:p w14:paraId="3E87F9DA" w14:textId="77777777" w:rsidR="00AE0FA1" w:rsidRPr="00BC508A" w:rsidRDefault="00AE0FA1" w:rsidP="00EE50B7">
            <w:pPr>
              <w:pStyle w:val="TAL"/>
            </w:pPr>
          </w:p>
        </w:tc>
      </w:tr>
      <w:tr w:rsidR="00AE0FA1" w:rsidRPr="00BC508A" w14:paraId="78701A38" w14:textId="77777777" w:rsidTr="00D3348D">
        <w:trPr>
          <w:cantSplit/>
          <w:jc w:val="center"/>
        </w:trPr>
        <w:tc>
          <w:tcPr>
            <w:tcW w:w="7225" w:type="dxa"/>
            <w:gridSpan w:val="3"/>
          </w:tcPr>
          <w:p w14:paraId="7E96C0D1" w14:textId="77777777" w:rsidR="00AE0FA1" w:rsidRPr="00BC508A" w:rsidRDefault="00AE0FA1" w:rsidP="00EE50B7">
            <w:pPr>
              <w:pStyle w:val="TAL"/>
            </w:pPr>
            <w:r w:rsidRPr="00BC508A">
              <w:t>Bits</w:t>
            </w:r>
          </w:p>
        </w:tc>
      </w:tr>
      <w:tr w:rsidR="00AE0FA1" w:rsidRPr="00BC508A" w14:paraId="311717AF" w14:textId="77777777" w:rsidTr="00D3348D">
        <w:trPr>
          <w:cantSplit/>
          <w:jc w:val="center"/>
        </w:trPr>
        <w:tc>
          <w:tcPr>
            <w:tcW w:w="283" w:type="dxa"/>
          </w:tcPr>
          <w:p w14:paraId="7FAACB4E" w14:textId="77777777" w:rsidR="00AE0FA1" w:rsidRPr="00BC508A" w:rsidRDefault="00AE0FA1" w:rsidP="00EE50B7">
            <w:pPr>
              <w:pStyle w:val="TAH"/>
            </w:pPr>
            <w:r w:rsidRPr="00BC508A">
              <w:t>2</w:t>
            </w:r>
          </w:p>
        </w:tc>
        <w:tc>
          <w:tcPr>
            <w:tcW w:w="283" w:type="dxa"/>
          </w:tcPr>
          <w:p w14:paraId="56465E01" w14:textId="77777777" w:rsidR="00AE0FA1" w:rsidRPr="00BC508A" w:rsidRDefault="00AE0FA1" w:rsidP="00EE50B7">
            <w:pPr>
              <w:pStyle w:val="TAH"/>
            </w:pPr>
            <w:r w:rsidRPr="00BC508A">
              <w:t>1</w:t>
            </w:r>
          </w:p>
        </w:tc>
        <w:tc>
          <w:tcPr>
            <w:tcW w:w="6659" w:type="dxa"/>
          </w:tcPr>
          <w:p w14:paraId="64913124" w14:textId="77777777" w:rsidR="00AE0FA1" w:rsidRPr="00BC508A" w:rsidRDefault="00AE0FA1" w:rsidP="00EE50B7">
            <w:pPr>
              <w:pStyle w:val="TAL"/>
            </w:pPr>
          </w:p>
        </w:tc>
      </w:tr>
      <w:tr w:rsidR="00AE0FA1" w:rsidRPr="00BC508A" w14:paraId="0574AB7E" w14:textId="77777777" w:rsidTr="00D3348D">
        <w:trPr>
          <w:cantSplit/>
          <w:jc w:val="center"/>
        </w:trPr>
        <w:tc>
          <w:tcPr>
            <w:tcW w:w="283" w:type="dxa"/>
          </w:tcPr>
          <w:p w14:paraId="5DF453BD" w14:textId="77777777" w:rsidR="00AE0FA1" w:rsidRPr="00BC508A" w:rsidRDefault="00AE0FA1" w:rsidP="00EE50B7">
            <w:pPr>
              <w:pStyle w:val="TAC"/>
            </w:pPr>
            <w:r w:rsidRPr="00BC508A">
              <w:t>0</w:t>
            </w:r>
          </w:p>
        </w:tc>
        <w:tc>
          <w:tcPr>
            <w:tcW w:w="283" w:type="dxa"/>
          </w:tcPr>
          <w:p w14:paraId="013D5839" w14:textId="77777777" w:rsidR="00AE0FA1" w:rsidRPr="00BC508A" w:rsidRDefault="00AE0FA1" w:rsidP="00EE50B7">
            <w:pPr>
              <w:pStyle w:val="TAC"/>
            </w:pPr>
            <w:r w:rsidRPr="00BC508A">
              <w:t>0</w:t>
            </w:r>
          </w:p>
        </w:tc>
        <w:tc>
          <w:tcPr>
            <w:tcW w:w="6659" w:type="dxa"/>
          </w:tcPr>
          <w:p w14:paraId="296E3F07" w14:textId="77777777" w:rsidR="00AE0FA1" w:rsidRPr="00BC508A" w:rsidRDefault="00AE0FA1" w:rsidP="00EE50B7">
            <w:pPr>
              <w:pStyle w:val="TAL"/>
            </w:pPr>
            <w:r w:rsidRPr="00BC508A">
              <w:t>no additional information</w:t>
            </w:r>
          </w:p>
        </w:tc>
      </w:tr>
      <w:tr w:rsidR="00AE0FA1" w:rsidRPr="00BC508A" w14:paraId="048420AB" w14:textId="77777777" w:rsidTr="00D3348D">
        <w:trPr>
          <w:cantSplit/>
          <w:jc w:val="center"/>
        </w:trPr>
        <w:tc>
          <w:tcPr>
            <w:tcW w:w="283" w:type="dxa"/>
          </w:tcPr>
          <w:p w14:paraId="67E3A560" w14:textId="77777777" w:rsidR="00AE0FA1" w:rsidRPr="00BC508A" w:rsidRDefault="00AE0FA1" w:rsidP="00EE50B7">
            <w:pPr>
              <w:pStyle w:val="TAC"/>
            </w:pPr>
            <w:r w:rsidRPr="00BC508A">
              <w:t>0</w:t>
            </w:r>
          </w:p>
        </w:tc>
        <w:tc>
          <w:tcPr>
            <w:tcW w:w="283" w:type="dxa"/>
          </w:tcPr>
          <w:p w14:paraId="234C3698" w14:textId="77777777" w:rsidR="00AE0FA1" w:rsidRPr="00BC508A" w:rsidRDefault="00AE0FA1" w:rsidP="00EE50B7">
            <w:pPr>
              <w:pStyle w:val="TAC"/>
            </w:pPr>
            <w:r w:rsidRPr="00BC508A">
              <w:t>1</w:t>
            </w:r>
          </w:p>
        </w:tc>
        <w:tc>
          <w:tcPr>
            <w:tcW w:w="6659" w:type="dxa"/>
          </w:tcPr>
          <w:p w14:paraId="3DD737CA" w14:textId="77777777" w:rsidR="00AE0FA1" w:rsidRPr="00BC508A" w:rsidRDefault="00AE0FA1" w:rsidP="00EE50B7">
            <w:pPr>
              <w:pStyle w:val="TAL"/>
            </w:pPr>
            <w:r w:rsidRPr="00BC508A">
              <w:t>paging restriction is accepted</w:t>
            </w:r>
          </w:p>
        </w:tc>
      </w:tr>
      <w:tr w:rsidR="00AE0FA1" w:rsidRPr="00BC508A" w14:paraId="6C62FFF7" w14:textId="77777777" w:rsidTr="00D3348D">
        <w:trPr>
          <w:cantSplit/>
          <w:jc w:val="center"/>
        </w:trPr>
        <w:tc>
          <w:tcPr>
            <w:tcW w:w="283" w:type="dxa"/>
          </w:tcPr>
          <w:p w14:paraId="5BE60341" w14:textId="77777777" w:rsidR="00AE0FA1" w:rsidRPr="00BC508A" w:rsidRDefault="00AE0FA1" w:rsidP="00EE50B7">
            <w:pPr>
              <w:pStyle w:val="TAC"/>
            </w:pPr>
            <w:r w:rsidRPr="00BC508A">
              <w:t>1</w:t>
            </w:r>
          </w:p>
        </w:tc>
        <w:tc>
          <w:tcPr>
            <w:tcW w:w="283" w:type="dxa"/>
          </w:tcPr>
          <w:p w14:paraId="2217CB3A" w14:textId="77777777" w:rsidR="00AE0FA1" w:rsidRPr="00BC508A" w:rsidRDefault="00AE0FA1" w:rsidP="00EE50B7">
            <w:pPr>
              <w:pStyle w:val="TAC"/>
            </w:pPr>
            <w:r w:rsidRPr="00BC508A">
              <w:t>0</w:t>
            </w:r>
          </w:p>
        </w:tc>
        <w:tc>
          <w:tcPr>
            <w:tcW w:w="6659" w:type="dxa"/>
          </w:tcPr>
          <w:p w14:paraId="05DC3828" w14:textId="77777777" w:rsidR="00AE0FA1" w:rsidRPr="00BC508A" w:rsidRDefault="00AE0FA1" w:rsidP="00EE50B7">
            <w:pPr>
              <w:pStyle w:val="TAL"/>
            </w:pPr>
            <w:r w:rsidRPr="00BC508A">
              <w:t>paging restriction is rejected</w:t>
            </w:r>
          </w:p>
        </w:tc>
      </w:tr>
      <w:tr w:rsidR="00AE0FA1" w:rsidRPr="00BC508A" w14:paraId="569D7518" w14:textId="77777777" w:rsidTr="00D3348D">
        <w:trPr>
          <w:cantSplit/>
          <w:jc w:val="center"/>
        </w:trPr>
        <w:tc>
          <w:tcPr>
            <w:tcW w:w="7225" w:type="dxa"/>
            <w:gridSpan w:val="3"/>
          </w:tcPr>
          <w:p w14:paraId="2D0291BB" w14:textId="77777777" w:rsidR="00AE0FA1" w:rsidRPr="00BC508A" w:rsidRDefault="00AE0FA1" w:rsidP="00EE50B7">
            <w:pPr>
              <w:pStyle w:val="TAL"/>
            </w:pPr>
            <w:bookmarkStart w:id="8525" w:name="MCCQCTEMPBM_00000463"/>
          </w:p>
        </w:tc>
      </w:tr>
      <w:bookmarkEnd w:id="8525"/>
      <w:tr w:rsidR="00AE0FA1" w:rsidRPr="00BC508A" w14:paraId="6F458CE2" w14:textId="77777777" w:rsidTr="00D3348D">
        <w:trPr>
          <w:cantSplit/>
          <w:jc w:val="center"/>
        </w:trPr>
        <w:tc>
          <w:tcPr>
            <w:tcW w:w="7225" w:type="dxa"/>
            <w:gridSpan w:val="3"/>
          </w:tcPr>
          <w:p w14:paraId="71A20277" w14:textId="77777777" w:rsidR="00AE0FA1" w:rsidRPr="00BC508A" w:rsidRDefault="00AE0FA1" w:rsidP="00EE50B7">
            <w:pPr>
              <w:pStyle w:val="TAL"/>
            </w:pPr>
            <w:r w:rsidRPr="00BC508A">
              <w:t>All other values are reserved.</w:t>
            </w:r>
          </w:p>
        </w:tc>
      </w:tr>
      <w:tr w:rsidR="00AE0FA1" w:rsidRPr="00BC508A" w14:paraId="126A30DF" w14:textId="77777777" w:rsidTr="00D3348D">
        <w:trPr>
          <w:cantSplit/>
          <w:jc w:val="center"/>
        </w:trPr>
        <w:tc>
          <w:tcPr>
            <w:tcW w:w="7225" w:type="dxa"/>
            <w:gridSpan w:val="3"/>
          </w:tcPr>
          <w:p w14:paraId="5A3AAB78" w14:textId="77777777" w:rsidR="00AE0FA1" w:rsidRPr="00BC508A" w:rsidRDefault="00AE0FA1" w:rsidP="00EE50B7">
            <w:pPr>
              <w:pStyle w:val="TAL"/>
            </w:pPr>
          </w:p>
          <w:p w14:paraId="17D0EDB1" w14:textId="77777777" w:rsidR="00AE0FA1" w:rsidRPr="00BC508A" w:rsidRDefault="00AE0FA1" w:rsidP="00EE50B7">
            <w:pPr>
              <w:pStyle w:val="TAL"/>
            </w:pPr>
            <w:r w:rsidRPr="00BC508A">
              <w:t>Bits 3 to 8 of octet 3 are spare and shall be coded as zero.</w:t>
            </w:r>
          </w:p>
          <w:p w14:paraId="453B63A3" w14:textId="77777777" w:rsidR="00AE0FA1" w:rsidRPr="00BC508A" w:rsidRDefault="00AE0FA1" w:rsidP="00EE50B7">
            <w:pPr>
              <w:pStyle w:val="TAL"/>
            </w:pPr>
          </w:p>
        </w:tc>
      </w:tr>
    </w:tbl>
    <w:p w14:paraId="4E4D7EEB" w14:textId="6E52D63C" w:rsidR="00AE0FA1" w:rsidRPr="00BC508A" w:rsidRDefault="00AE0FA1" w:rsidP="00D40C70"/>
    <w:p w14:paraId="7B2E6044" w14:textId="142AA7A6" w:rsidR="003059AF" w:rsidRPr="00BC508A" w:rsidRDefault="003059AF" w:rsidP="003059AF">
      <w:pPr>
        <w:pStyle w:val="Heading4"/>
        <w:rPr>
          <w:lang w:eastAsia="ko-KR"/>
        </w:rPr>
      </w:pPr>
      <w:bookmarkStart w:id="8526" w:name="_Toc178411888"/>
      <w:r w:rsidRPr="00BC508A">
        <w:t>9.9.3.68</w:t>
      </w:r>
      <w:r w:rsidRPr="00BC508A">
        <w:rPr>
          <w:lang w:eastAsia="ko-KR"/>
        </w:rPr>
        <w:tab/>
      </w:r>
      <w:r w:rsidRPr="00BC508A">
        <w:t>Time duration</w:t>
      </w:r>
      <w:bookmarkEnd w:id="8526"/>
    </w:p>
    <w:p w14:paraId="3D3001CF" w14:textId="77777777" w:rsidR="003059AF" w:rsidRPr="00BC508A" w:rsidRDefault="003059AF" w:rsidP="003059AF">
      <w:r w:rsidRPr="00BC508A">
        <w:t xml:space="preserve">The purpose of the Time duration </w:t>
      </w:r>
      <w:r w:rsidRPr="00BC508A">
        <w:rPr>
          <w:lang w:eastAsia="ko-KR"/>
        </w:rPr>
        <w:t xml:space="preserve">information element </w:t>
      </w:r>
      <w:r w:rsidRPr="00BC508A">
        <w:t>is to provide time information in the unit of second.</w:t>
      </w:r>
    </w:p>
    <w:p w14:paraId="75C2300C" w14:textId="5A31E777" w:rsidR="003059AF" w:rsidRPr="00BC508A" w:rsidRDefault="003059AF" w:rsidP="003059AF">
      <w:pPr>
        <w:rPr>
          <w:lang w:eastAsia="ko-KR"/>
        </w:rPr>
      </w:pPr>
      <w:r w:rsidRPr="00BC508A">
        <w:rPr>
          <w:lang w:eastAsia="ko-KR"/>
        </w:rPr>
        <w:t>The Time duration information element is coded as shown in figure 9.9.3.68.1 and table 9.9.3.68.1.</w:t>
      </w:r>
    </w:p>
    <w:p w14:paraId="35BA31FF" w14:textId="77777777" w:rsidR="003059AF" w:rsidRPr="00BC508A" w:rsidRDefault="003059AF" w:rsidP="003059AF">
      <w:pPr>
        <w:rPr>
          <w:lang w:eastAsia="ko-KR"/>
        </w:rPr>
      </w:pPr>
      <w:r w:rsidRPr="00BC508A">
        <w:rPr>
          <w:lang w:eastAsia="ko-KR"/>
        </w:rPr>
        <w:t>The Time duration is a type 4 information element with a length of 5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3059AF" w:rsidRPr="00BC508A" w14:paraId="437264FC" w14:textId="77777777" w:rsidTr="00E720CD">
        <w:trPr>
          <w:cantSplit/>
          <w:jc w:val="center"/>
        </w:trPr>
        <w:tc>
          <w:tcPr>
            <w:tcW w:w="709" w:type="dxa"/>
            <w:tcBorders>
              <w:bottom w:val="single" w:sz="6" w:space="0" w:color="auto"/>
            </w:tcBorders>
          </w:tcPr>
          <w:p w14:paraId="431CE45F" w14:textId="77777777" w:rsidR="003059AF" w:rsidRPr="00BC508A" w:rsidRDefault="003059AF" w:rsidP="00E720CD">
            <w:pPr>
              <w:pStyle w:val="TAC"/>
            </w:pPr>
            <w:r w:rsidRPr="00BC508A">
              <w:t>8</w:t>
            </w:r>
          </w:p>
        </w:tc>
        <w:tc>
          <w:tcPr>
            <w:tcW w:w="709" w:type="dxa"/>
            <w:tcBorders>
              <w:bottom w:val="single" w:sz="6" w:space="0" w:color="auto"/>
            </w:tcBorders>
          </w:tcPr>
          <w:p w14:paraId="4671D718" w14:textId="77777777" w:rsidR="003059AF" w:rsidRPr="00BC508A" w:rsidRDefault="003059AF" w:rsidP="00E720CD">
            <w:pPr>
              <w:pStyle w:val="TAC"/>
            </w:pPr>
            <w:r w:rsidRPr="00BC508A">
              <w:t>7</w:t>
            </w:r>
          </w:p>
        </w:tc>
        <w:tc>
          <w:tcPr>
            <w:tcW w:w="709" w:type="dxa"/>
            <w:tcBorders>
              <w:bottom w:val="single" w:sz="6" w:space="0" w:color="auto"/>
            </w:tcBorders>
          </w:tcPr>
          <w:p w14:paraId="1855919B" w14:textId="77777777" w:rsidR="003059AF" w:rsidRPr="00BC508A" w:rsidRDefault="003059AF" w:rsidP="00E720CD">
            <w:pPr>
              <w:pStyle w:val="TAC"/>
            </w:pPr>
            <w:r w:rsidRPr="00BC508A">
              <w:t>6</w:t>
            </w:r>
          </w:p>
        </w:tc>
        <w:tc>
          <w:tcPr>
            <w:tcW w:w="709" w:type="dxa"/>
            <w:tcBorders>
              <w:bottom w:val="single" w:sz="6" w:space="0" w:color="auto"/>
            </w:tcBorders>
          </w:tcPr>
          <w:p w14:paraId="25BFB1A4" w14:textId="77777777" w:rsidR="003059AF" w:rsidRPr="00BC508A" w:rsidRDefault="003059AF" w:rsidP="00E720CD">
            <w:pPr>
              <w:pStyle w:val="TAC"/>
            </w:pPr>
            <w:r w:rsidRPr="00BC508A">
              <w:t>5</w:t>
            </w:r>
          </w:p>
        </w:tc>
        <w:tc>
          <w:tcPr>
            <w:tcW w:w="709" w:type="dxa"/>
            <w:tcBorders>
              <w:bottom w:val="single" w:sz="6" w:space="0" w:color="auto"/>
            </w:tcBorders>
          </w:tcPr>
          <w:p w14:paraId="460E9B3F" w14:textId="77777777" w:rsidR="003059AF" w:rsidRPr="00BC508A" w:rsidRDefault="003059AF" w:rsidP="00E720CD">
            <w:pPr>
              <w:pStyle w:val="TAC"/>
            </w:pPr>
            <w:r w:rsidRPr="00BC508A">
              <w:t>4</w:t>
            </w:r>
          </w:p>
        </w:tc>
        <w:tc>
          <w:tcPr>
            <w:tcW w:w="709" w:type="dxa"/>
            <w:tcBorders>
              <w:bottom w:val="single" w:sz="6" w:space="0" w:color="auto"/>
            </w:tcBorders>
          </w:tcPr>
          <w:p w14:paraId="3966A258" w14:textId="77777777" w:rsidR="003059AF" w:rsidRPr="00BC508A" w:rsidRDefault="003059AF" w:rsidP="00E720CD">
            <w:pPr>
              <w:pStyle w:val="TAC"/>
            </w:pPr>
            <w:r w:rsidRPr="00BC508A">
              <w:t>3</w:t>
            </w:r>
          </w:p>
        </w:tc>
        <w:tc>
          <w:tcPr>
            <w:tcW w:w="710" w:type="dxa"/>
            <w:tcBorders>
              <w:bottom w:val="single" w:sz="6" w:space="0" w:color="auto"/>
            </w:tcBorders>
          </w:tcPr>
          <w:p w14:paraId="316ED75F" w14:textId="77777777" w:rsidR="003059AF" w:rsidRPr="00BC508A" w:rsidRDefault="003059AF" w:rsidP="00E720CD">
            <w:pPr>
              <w:pStyle w:val="TAC"/>
            </w:pPr>
            <w:r w:rsidRPr="00BC508A">
              <w:t>2</w:t>
            </w:r>
          </w:p>
        </w:tc>
        <w:tc>
          <w:tcPr>
            <w:tcW w:w="710" w:type="dxa"/>
            <w:tcBorders>
              <w:bottom w:val="single" w:sz="6" w:space="0" w:color="auto"/>
            </w:tcBorders>
          </w:tcPr>
          <w:p w14:paraId="04492358" w14:textId="77777777" w:rsidR="003059AF" w:rsidRPr="00BC508A" w:rsidRDefault="003059AF" w:rsidP="00E720CD">
            <w:pPr>
              <w:pStyle w:val="TAC"/>
            </w:pPr>
            <w:r w:rsidRPr="00BC508A">
              <w:t>1</w:t>
            </w:r>
          </w:p>
        </w:tc>
        <w:tc>
          <w:tcPr>
            <w:tcW w:w="1346" w:type="dxa"/>
          </w:tcPr>
          <w:p w14:paraId="04DD938E" w14:textId="77777777" w:rsidR="003059AF" w:rsidRPr="00BC508A" w:rsidRDefault="003059AF" w:rsidP="00E720CD">
            <w:pPr>
              <w:pStyle w:val="TAC"/>
            </w:pPr>
          </w:p>
        </w:tc>
      </w:tr>
      <w:tr w:rsidR="003059AF" w:rsidRPr="00BC508A" w14:paraId="17D5DDD3"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1698EC72" w14:textId="77777777" w:rsidR="003059AF" w:rsidRPr="00BC508A" w:rsidRDefault="003059AF" w:rsidP="00E720CD">
            <w:pPr>
              <w:pStyle w:val="TAC"/>
            </w:pPr>
            <w:r w:rsidRPr="00BC508A">
              <w:t>Time duration IEI</w:t>
            </w:r>
          </w:p>
        </w:tc>
        <w:tc>
          <w:tcPr>
            <w:tcW w:w="1346" w:type="dxa"/>
          </w:tcPr>
          <w:p w14:paraId="03B37D2D" w14:textId="77777777" w:rsidR="003059AF" w:rsidRPr="00BC508A" w:rsidRDefault="003059AF" w:rsidP="00E720CD">
            <w:pPr>
              <w:pStyle w:val="TAL"/>
            </w:pPr>
            <w:r w:rsidRPr="00BC508A">
              <w:t>octet 1</w:t>
            </w:r>
          </w:p>
        </w:tc>
      </w:tr>
      <w:tr w:rsidR="003059AF" w:rsidRPr="00BC508A" w14:paraId="2424E1D6" w14:textId="77777777" w:rsidTr="00E720CD">
        <w:trPr>
          <w:cantSplit/>
          <w:jc w:val="center"/>
        </w:trPr>
        <w:tc>
          <w:tcPr>
            <w:tcW w:w="5674" w:type="dxa"/>
            <w:gridSpan w:val="8"/>
            <w:tcBorders>
              <w:left w:val="single" w:sz="6" w:space="0" w:color="auto"/>
              <w:bottom w:val="single" w:sz="4" w:space="0" w:color="auto"/>
              <w:right w:val="single" w:sz="6" w:space="0" w:color="auto"/>
            </w:tcBorders>
          </w:tcPr>
          <w:p w14:paraId="02AB9D28" w14:textId="77777777" w:rsidR="003059AF" w:rsidRPr="00BC508A" w:rsidRDefault="003059AF" w:rsidP="00E720CD">
            <w:pPr>
              <w:pStyle w:val="TAC"/>
              <w:rPr>
                <w:lang w:eastAsia="ko-KR"/>
              </w:rPr>
            </w:pPr>
            <w:r w:rsidRPr="00BC508A">
              <w:rPr>
                <w:lang w:eastAsia="ko-KR"/>
              </w:rPr>
              <w:t xml:space="preserve">Length of </w:t>
            </w:r>
            <w:r w:rsidRPr="00BC508A">
              <w:t>Time duration contents</w:t>
            </w:r>
          </w:p>
        </w:tc>
        <w:tc>
          <w:tcPr>
            <w:tcW w:w="1346" w:type="dxa"/>
          </w:tcPr>
          <w:p w14:paraId="0CB8AF2C" w14:textId="77777777" w:rsidR="003059AF" w:rsidRPr="00BC508A" w:rsidRDefault="003059AF" w:rsidP="00E720CD">
            <w:pPr>
              <w:pStyle w:val="TAL"/>
            </w:pPr>
            <w:r w:rsidRPr="00BC508A">
              <w:t>octet 2</w:t>
            </w:r>
          </w:p>
        </w:tc>
      </w:tr>
      <w:tr w:rsidR="003059AF" w:rsidRPr="00BC508A" w14:paraId="0106682D" w14:textId="77777777" w:rsidTr="00E720CD">
        <w:trPr>
          <w:cantSplit/>
          <w:jc w:val="center"/>
        </w:trPr>
        <w:tc>
          <w:tcPr>
            <w:tcW w:w="5674" w:type="dxa"/>
            <w:gridSpan w:val="8"/>
            <w:tcBorders>
              <w:top w:val="single" w:sz="4" w:space="0" w:color="auto"/>
              <w:left w:val="single" w:sz="4" w:space="0" w:color="auto"/>
              <w:right w:val="single" w:sz="4" w:space="0" w:color="auto"/>
            </w:tcBorders>
          </w:tcPr>
          <w:p w14:paraId="35F897B7" w14:textId="77777777" w:rsidR="003059AF" w:rsidRPr="00BC508A" w:rsidRDefault="003059AF" w:rsidP="00E720CD">
            <w:pPr>
              <w:pStyle w:val="TAC"/>
            </w:pPr>
          </w:p>
        </w:tc>
        <w:tc>
          <w:tcPr>
            <w:tcW w:w="1346" w:type="dxa"/>
            <w:tcBorders>
              <w:left w:val="single" w:sz="4" w:space="0" w:color="auto"/>
            </w:tcBorders>
          </w:tcPr>
          <w:p w14:paraId="1CE10EED" w14:textId="77777777" w:rsidR="003059AF" w:rsidRPr="00BC508A" w:rsidRDefault="003059AF" w:rsidP="00E720CD">
            <w:pPr>
              <w:pStyle w:val="TAL"/>
            </w:pPr>
            <w:r w:rsidRPr="00BC508A">
              <w:t>octet 3</w:t>
            </w:r>
          </w:p>
        </w:tc>
      </w:tr>
      <w:tr w:rsidR="003059AF" w:rsidRPr="00BC508A" w14:paraId="2EE3DAFE" w14:textId="77777777" w:rsidTr="00E720CD">
        <w:trPr>
          <w:cantSplit/>
          <w:jc w:val="center"/>
        </w:trPr>
        <w:tc>
          <w:tcPr>
            <w:tcW w:w="5674" w:type="dxa"/>
            <w:gridSpan w:val="8"/>
            <w:tcBorders>
              <w:left w:val="single" w:sz="4" w:space="0" w:color="auto"/>
              <w:right w:val="single" w:sz="4" w:space="0" w:color="auto"/>
            </w:tcBorders>
          </w:tcPr>
          <w:p w14:paraId="6DD74429" w14:textId="77777777" w:rsidR="003059AF" w:rsidRPr="00BC508A" w:rsidRDefault="003059AF" w:rsidP="00E720CD">
            <w:pPr>
              <w:pStyle w:val="TAC"/>
              <w:rPr>
                <w:lang w:eastAsia="ko-KR"/>
              </w:rPr>
            </w:pPr>
            <w:r w:rsidRPr="00BC508A">
              <w:rPr>
                <w:lang w:eastAsia="ko-KR"/>
              </w:rPr>
              <w:t>Time duration</w:t>
            </w:r>
          </w:p>
        </w:tc>
        <w:tc>
          <w:tcPr>
            <w:tcW w:w="1346" w:type="dxa"/>
            <w:tcBorders>
              <w:left w:val="single" w:sz="4" w:space="0" w:color="auto"/>
            </w:tcBorders>
          </w:tcPr>
          <w:p w14:paraId="765ED37A" w14:textId="77777777" w:rsidR="003059AF" w:rsidRPr="00BC508A" w:rsidRDefault="003059AF" w:rsidP="00E720CD">
            <w:pPr>
              <w:pStyle w:val="TAL"/>
            </w:pPr>
          </w:p>
        </w:tc>
      </w:tr>
      <w:tr w:rsidR="003059AF" w:rsidRPr="00BC508A" w14:paraId="6DCC2B8C" w14:textId="77777777" w:rsidTr="00E720CD">
        <w:trPr>
          <w:cantSplit/>
          <w:jc w:val="center"/>
        </w:trPr>
        <w:tc>
          <w:tcPr>
            <w:tcW w:w="5674" w:type="dxa"/>
            <w:gridSpan w:val="8"/>
            <w:tcBorders>
              <w:left w:val="single" w:sz="4" w:space="0" w:color="auto"/>
              <w:bottom w:val="single" w:sz="4" w:space="0" w:color="auto"/>
              <w:right w:val="single" w:sz="4" w:space="0" w:color="auto"/>
            </w:tcBorders>
          </w:tcPr>
          <w:p w14:paraId="76551CDC" w14:textId="77777777" w:rsidR="003059AF" w:rsidRPr="00BC508A" w:rsidRDefault="003059AF" w:rsidP="00E720CD">
            <w:pPr>
              <w:pStyle w:val="TAC"/>
            </w:pPr>
          </w:p>
        </w:tc>
        <w:tc>
          <w:tcPr>
            <w:tcW w:w="1346" w:type="dxa"/>
            <w:tcBorders>
              <w:left w:val="single" w:sz="4" w:space="0" w:color="auto"/>
            </w:tcBorders>
          </w:tcPr>
          <w:p w14:paraId="3A4114EA" w14:textId="77777777" w:rsidR="003059AF" w:rsidRPr="00BC508A" w:rsidRDefault="003059AF" w:rsidP="00E720CD">
            <w:pPr>
              <w:pStyle w:val="TAL"/>
            </w:pPr>
            <w:r w:rsidRPr="00BC508A">
              <w:t>octet 5</w:t>
            </w:r>
          </w:p>
        </w:tc>
      </w:tr>
    </w:tbl>
    <w:p w14:paraId="4CAF9232" w14:textId="652597E0" w:rsidR="003059AF" w:rsidRPr="00BC508A" w:rsidRDefault="003059AF" w:rsidP="003059AF">
      <w:pPr>
        <w:pStyle w:val="TF"/>
      </w:pPr>
      <w:bookmarkStart w:id="8527" w:name="_CRFigure9_9_3_68_1"/>
      <w:r w:rsidRPr="00BC508A">
        <w:t>Figure </w:t>
      </w:r>
      <w:bookmarkEnd w:id="8527"/>
      <w:r w:rsidRPr="00BC508A">
        <w:t>9.9.3.68.1: Time duration information element</w:t>
      </w:r>
    </w:p>
    <w:p w14:paraId="06885738" w14:textId="437807C5" w:rsidR="003059AF" w:rsidRPr="00BC508A" w:rsidRDefault="003059AF" w:rsidP="003059AF">
      <w:pPr>
        <w:pStyle w:val="TH"/>
      </w:pPr>
      <w:bookmarkStart w:id="8528" w:name="_CRTable9_9_3_68_1"/>
      <w:r w:rsidRPr="00BC508A">
        <w:t>Table </w:t>
      </w:r>
      <w:bookmarkEnd w:id="8528"/>
      <w:r w:rsidRPr="00BC508A">
        <w:t>9.9.3.68.1: Time d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059AF" w:rsidRPr="00BC508A" w14:paraId="7B4DD06B" w14:textId="77777777" w:rsidTr="00E720CD">
        <w:trPr>
          <w:cantSplit/>
          <w:trHeight w:val="365"/>
          <w:jc w:val="center"/>
        </w:trPr>
        <w:tc>
          <w:tcPr>
            <w:tcW w:w="7087" w:type="dxa"/>
          </w:tcPr>
          <w:p w14:paraId="3786A4A9" w14:textId="77777777" w:rsidR="003059AF" w:rsidRPr="00BC508A" w:rsidRDefault="003059AF" w:rsidP="00E720CD">
            <w:pPr>
              <w:pStyle w:val="TAL"/>
            </w:pPr>
            <w:r w:rsidRPr="00BC508A">
              <w:t>Time duration (octet 3 to octet 5)</w:t>
            </w:r>
          </w:p>
          <w:p w14:paraId="4367AC67" w14:textId="77777777" w:rsidR="003059AF" w:rsidRPr="00BC508A" w:rsidRDefault="003059AF" w:rsidP="00E720CD">
            <w:pPr>
              <w:pStyle w:val="TAL"/>
              <w:rPr>
                <w:lang w:eastAsia="ko-KR"/>
              </w:rPr>
            </w:pPr>
            <w:r w:rsidRPr="00BC508A">
              <w:rPr>
                <w:lang w:eastAsia="ko-KR"/>
              </w:rPr>
              <w:t>The value part of the Time duration is coded as the binary coded value in the unit of second.</w:t>
            </w:r>
          </w:p>
        </w:tc>
      </w:tr>
    </w:tbl>
    <w:p w14:paraId="7AF1ABF6" w14:textId="74F1EC40" w:rsidR="003059AF" w:rsidRPr="00BC508A" w:rsidRDefault="003059AF" w:rsidP="00D40C70"/>
    <w:p w14:paraId="45C92E34" w14:textId="2509788E" w:rsidR="003059AF" w:rsidRPr="00BC508A" w:rsidRDefault="003059AF" w:rsidP="003059AF">
      <w:pPr>
        <w:pStyle w:val="Heading4"/>
        <w:rPr>
          <w:lang w:eastAsia="ko-KR"/>
        </w:rPr>
      </w:pPr>
      <w:bookmarkStart w:id="8529" w:name="_Toc146296027"/>
      <w:bookmarkStart w:id="8530" w:name="_Toc178411889"/>
      <w:r w:rsidRPr="00BC508A">
        <w:t>9.9.3.69</w:t>
      </w:r>
      <w:r w:rsidRPr="00BC508A">
        <w:rPr>
          <w:lang w:eastAsia="ko-KR"/>
        </w:rPr>
        <w:tab/>
      </w:r>
      <w:bookmarkEnd w:id="8529"/>
      <w:r w:rsidRPr="00BC508A">
        <w:t>Unavailability information</w:t>
      </w:r>
      <w:bookmarkEnd w:id="8530"/>
    </w:p>
    <w:p w14:paraId="51FE6A9D" w14:textId="77777777" w:rsidR="003059AF" w:rsidRPr="00BC508A" w:rsidRDefault="003059AF" w:rsidP="003059AF">
      <w:r w:rsidRPr="00BC508A">
        <w:t xml:space="preserve">The purpose of the Unavailability </w:t>
      </w:r>
      <w:r w:rsidRPr="00BC508A">
        <w:rPr>
          <w:lang w:eastAsia="ko-KR"/>
        </w:rPr>
        <w:t xml:space="preserve">information information element </w:t>
      </w:r>
      <w:r w:rsidRPr="00BC508A">
        <w:t>is to provide the unavailability type, unavailability period duration and the start of unavailability period from the UE to the network.</w:t>
      </w:r>
    </w:p>
    <w:p w14:paraId="284CEE31" w14:textId="279D382B"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nformation element is coded as shown in figure 9.9.3.69.1 and table 9.9.3.69.1.</w:t>
      </w:r>
    </w:p>
    <w:p w14:paraId="2A5A8985" w14:textId="77777777" w:rsidR="003059AF" w:rsidRPr="00BC508A" w:rsidRDefault="003059AF" w:rsidP="003059AF">
      <w:pPr>
        <w:rPr>
          <w:lang w:eastAsia="ko-KR"/>
        </w:rPr>
      </w:pPr>
      <w:r w:rsidRPr="00BC508A">
        <w:rPr>
          <w:lang w:eastAsia="ko-KR"/>
        </w:rPr>
        <w:t xml:space="preserve">The </w:t>
      </w:r>
      <w:r w:rsidRPr="00BC508A">
        <w:t xml:space="preserve">Unavailability </w:t>
      </w:r>
      <w:r w:rsidRPr="00BC508A">
        <w:rPr>
          <w:lang w:eastAsia="ko-KR"/>
        </w:rPr>
        <w:t>information is a type 4 information element with a minimum length of 3 octets and maximum length of 9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3059AF" w:rsidRPr="00BC508A" w14:paraId="42F43305" w14:textId="77777777" w:rsidTr="00E720CD">
        <w:trPr>
          <w:cantSplit/>
          <w:jc w:val="center"/>
        </w:trPr>
        <w:tc>
          <w:tcPr>
            <w:tcW w:w="709" w:type="dxa"/>
            <w:tcBorders>
              <w:bottom w:val="single" w:sz="6" w:space="0" w:color="auto"/>
            </w:tcBorders>
          </w:tcPr>
          <w:p w14:paraId="6E5A843D" w14:textId="77777777" w:rsidR="003059AF" w:rsidRPr="00BC508A" w:rsidRDefault="003059AF" w:rsidP="00E720CD">
            <w:pPr>
              <w:pStyle w:val="TAC"/>
            </w:pPr>
            <w:r w:rsidRPr="00BC508A">
              <w:t>8</w:t>
            </w:r>
          </w:p>
        </w:tc>
        <w:tc>
          <w:tcPr>
            <w:tcW w:w="709" w:type="dxa"/>
            <w:tcBorders>
              <w:bottom w:val="single" w:sz="6" w:space="0" w:color="auto"/>
            </w:tcBorders>
          </w:tcPr>
          <w:p w14:paraId="218FF898" w14:textId="77777777" w:rsidR="003059AF" w:rsidRPr="00BC508A" w:rsidRDefault="003059AF" w:rsidP="00E720CD">
            <w:pPr>
              <w:pStyle w:val="TAC"/>
            </w:pPr>
            <w:r w:rsidRPr="00BC508A">
              <w:t>7</w:t>
            </w:r>
          </w:p>
        </w:tc>
        <w:tc>
          <w:tcPr>
            <w:tcW w:w="709" w:type="dxa"/>
            <w:tcBorders>
              <w:bottom w:val="single" w:sz="6" w:space="0" w:color="auto"/>
            </w:tcBorders>
          </w:tcPr>
          <w:p w14:paraId="2B40B05E" w14:textId="77777777" w:rsidR="003059AF" w:rsidRPr="00BC508A" w:rsidRDefault="003059AF" w:rsidP="00E720CD">
            <w:pPr>
              <w:pStyle w:val="TAC"/>
            </w:pPr>
            <w:r w:rsidRPr="00BC508A">
              <w:t>6</w:t>
            </w:r>
          </w:p>
        </w:tc>
        <w:tc>
          <w:tcPr>
            <w:tcW w:w="710" w:type="dxa"/>
            <w:tcBorders>
              <w:bottom w:val="single" w:sz="6" w:space="0" w:color="auto"/>
            </w:tcBorders>
          </w:tcPr>
          <w:p w14:paraId="6BBAD51F" w14:textId="77777777" w:rsidR="003059AF" w:rsidRPr="00BC508A" w:rsidRDefault="003059AF" w:rsidP="00E720CD">
            <w:pPr>
              <w:pStyle w:val="TAC"/>
            </w:pPr>
            <w:r w:rsidRPr="00BC508A">
              <w:t>5</w:t>
            </w:r>
          </w:p>
        </w:tc>
        <w:tc>
          <w:tcPr>
            <w:tcW w:w="709" w:type="dxa"/>
            <w:tcBorders>
              <w:bottom w:val="single" w:sz="6" w:space="0" w:color="auto"/>
            </w:tcBorders>
          </w:tcPr>
          <w:p w14:paraId="798EF155" w14:textId="77777777" w:rsidR="003059AF" w:rsidRPr="00BC508A" w:rsidRDefault="003059AF" w:rsidP="00E720CD">
            <w:pPr>
              <w:pStyle w:val="TAC"/>
            </w:pPr>
            <w:r w:rsidRPr="00BC508A">
              <w:t>4</w:t>
            </w:r>
          </w:p>
        </w:tc>
        <w:tc>
          <w:tcPr>
            <w:tcW w:w="710" w:type="dxa"/>
            <w:tcBorders>
              <w:bottom w:val="single" w:sz="6" w:space="0" w:color="auto"/>
            </w:tcBorders>
          </w:tcPr>
          <w:p w14:paraId="7BCD3972" w14:textId="77777777" w:rsidR="003059AF" w:rsidRPr="00BC508A" w:rsidRDefault="003059AF" w:rsidP="00E720CD">
            <w:pPr>
              <w:pStyle w:val="TAC"/>
            </w:pPr>
            <w:r w:rsidRPr="00BC508A">
              <w:t>3</w:t>
            </w:r>
          </w:p>
        </w:tc>
        <w:tc>
          <w:tcPr>
            <w:tcW w:w="710" w:type="dxa"/>
            <w:tcBorders>
              <w:bottom w:val="single" w:sz="6" w:space="0" w:color="auto"/>
            </w:tcBorders>
          </w:tcPr>
          <w:p w14:paraId="0B21B617" w14:textId="77777777" w:rsidR="003059AF" w:rsidRPr="00BC508A" w:rsidRDefault="003059AF" w:rsidP="00E720CD">
            <w:pPr>
              <w:pStyle w:val="TAC"/>
            </w:pPr>
            <w:r w:rsidRPr="00BC508A">
              <w:t>2</w:t>
            </w:r>
          </w:p>
        </w:tc>
        <w:tc>
          <w:tcPr>
            <w:tcW w:w="710" w:type="dxa"/>
            <w:tcBorders>
              <w:bottom w:val="single" w:sz="6" w:space="0" w:color="auto"/>
            </w:tcBorders>
          </w:tcPr>
          <w:p w14:paraId="27534495" w14:textId="77777777" w:rsidR="003059AF" w:rsidRPr="00BC508A" w:rsidRDefault="003059AF" w:rsidP="00E720CD">
            <w:pPr>
              <w:pStyle w:val="TAC"/>
            </w:pPr>
            <w:r w:rsidRPr="00BC508A">
              <w:t>1</w:t>
            </w:r>
          </w:p>
        </w:tc>
        <w:tc>
          <w:tcPr>
            <w:tcW w:w="1346" w:type="dxa"/>
          </w:tcPr>
          <w:p w14:paraId="407AD2C2" w14:textId="77777777" w:rsidR="003059AF" w:rsidRPr="00BC508A" w:rsidRDefault="003059AF" w:rsidP="00E720CD">
            <w:pPr>
              <w:pStyle w:val="TAC"/>
            </w:pPr>
          </w:p>
        </w:tc>
      </w:tr>
      <w:tr w:rsidR="003059AF" w:rsidRPr="00BC508A" w14:paraId="6F06CA42"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2D5618CA" w14:textId="77777777" w:rsidR="003059AF" w:rsidRPr="00BC508A" w:rsidRDefault="003059AF" w:rsidP="00E720CD">
            <w:pPr>
              <w:pStyle w:val="TAC"/>
            </w:pPr>
            <w:r w:rsidRPr="00BC508A">
              <w:t xml:space="preserve">Unavailability </w:t>
            </w:r>
            <w:r w:rsidRPr="00BC508A">
              <w:rPr>
                <w:lang w:eastAsia="ko-KR"/>
              </w:rPr>
              <w:t>information</w:t>
            </w:r>
            <w:r w:rsidRPr="00BC508A">
              <w:t xml:space="preserve"> IEI</w:t>
            </w:r>
          </w:p>
        </w:tc>
        <w:tc>
          <w:tcPr>
            <w:tcW w:w="1346" w:type="dxa"/>
          </w:tcPr>
          <w:p w14:paraId="5B01CC48" w14:textId="77777777" w:rsidR="003059AF" w:rsidRPr="00BC508A" w:rsidRDefault="003059AF" w:rsidP="00E720CD">
            <w:pPr>
              <w:pStyle w:val="TAL"/>
            </w:pPr>
            <w:r w:rsidRPr="00BC508A">
              <w:t>octet 1</w:t>
            </w:r>
          </w:p>
        </w:tc>
      </w:tr>
      <w:tr w:rsidR="003059AF" w:rsidRPr="00BC508A" w14:paraId="3E54FF4E" w14:textId="77777777" w:rsidTr="00E720CD">
        <w:trPr>
          <w:cantSplit/>
          <w:jc w:val="center"/>
        </w:trPr>
        <w:tc>
          <w:tcPr>
            <w:tcW w:w="5676" w:type="dxa"/>
            <w:gridSpan w:val="8"/>
            <w:tcBorders>
              <w:left w:val="single" w:sz="6" w:space="0" w:color="auto"/>
              <w:bottom w:val="single" w:sz="4" w:space="0" w:color="auto"/>
              <w:right w:val="single" w:sz="6" w:space="0" w:color="auto"/>
            </w:tcBorders>
          </w:tcPr>
          <w:p w14:paraId="728A3997" w14:textId="77777777" w:rsidR="003059AF" w:rsidRPr="00BC508A" w:rsidRDefault="003059AF" w:rsidP="00E720CD">
            <w:pPr>
              <w:pStyle w:val="TAC"/>
              <w:rPr>
                <w:lang w:eastAsia="ko-KR"/>
              </w:rPr>
            </w:pPr>
            <w:r w:rsidRPr="00BC508A">
              <w:rPr>
                <w:lang w:eastAsia="ko-KR"/>
              </w:rPr>
              <w:t xml:space="preserve">Length of </w:t>
            </w:r>
            <w:r w:rsidRPr="00BC508A">
              <w:t xml:space="preserve">Unavailability </w:t>
            </w:r>
            <w:r w:rsidRPr="00BC508A">
              <w:rPr>
                <w:lang w:eastAsia="ko-KR"/>
              </w:rPr>
              <w:t xml:space="preserve">information </w:t>
            </w:r>
            <w:r w:rsidRPr="00BC508A">
              <w:t>contents</w:t>
            </w:r>
          </w:p>
        </w:tc>
        <w:tc>
          <w:tcPr>
            <w:tcW w:w="1346" w:type="dxa"/>
          </w:tcPr>
          <w:p w14:paraId="3BD03A2F" w14:textId="77777777" w:rsidR="003059AF" w:rsidRPr="00BC508A" w:rsidRDefault="003059AF" w:rsidP="00E720CD">
            <w:pPr>
              <w:pStyle w:val="TAL"/>
            </w:pPr>
            <w:r w:rsidRPr="00BC508A">
              <w:t>octet 2</w:t>
            </w:r>
          </w:p>
        </w:tc>
      </w:tr>
      <w:tr w:rsidR="003059AF" w:rsidRPr="00BC508A" w14:paraId="7A913E98" w14:textId="77777777" w:rsidTr="00E720CD">
        <w:trPr>
          <w:cantSplit/>
          <w:jc w:val="center"/>
        </w:trPr>
        <w:tc>
          <w:tcPr>
            <w:tcW w:w="709" w:type="dxa"/>
            <w:tcBorders>
              <w:left w:val="single" w:sz="6" w:space="0" w:color="auto"/>
              <w:bottom w:val="single" w:sz="4" w:space="0" w:color="auto"/>
              <w:right w:val="single" w:sz="6" w:space="0" w:color="auto"/>
            </w:tcBorders>
          </w:tcPr>
          <w:p w14:paraId="5DD33232" w14:textId="77777777" w:rsidR="003059AF" w:rsidRPr="00BC508A" w:rsidRDefault="003059AF" w:rsidP="00E720CD">
            <w:pPr>
              <w:pStyle w:val="TAC"/>
              <w:rPr>
                <w:lang w:eastAsia="ko-KR"/>
              </w:rPr>
            </w:pPr>
            <w:r w:rsidRPr="00BC508A">
              <w:rPr>
                <w:lang w:eastAsia="ko-KR"/>
              </w:rPr>
              <w:t>0</w:t>
            </w:r>
          </w:p>
          <w:p w14:paraId="0A39805C"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5AFDF4E1" w14:textId="77777777" w:rsidR="003059AF" w:rsidRPr="00BC508A" w:rsidRDefault="003059AF" w:rsidP="00E720CD">
            <w:pPr>
              <w:pStyle w:val="TAC"/>
              <w:rPr>
                <w:lang w:eastAsia="ko-KR"/>
              </w:rPr>
            </w:pPr>
            <w:r w:rsidRPr="00BC508A">
              <w:rPr>
                <w:lang w:eastAsia="ko-KR"/>
              </w:rPr>
              <w:t>0</w:t>
            </w:r>
          </w:p>
          <w:p w14:paraId="5BA84310" w14:textId="77777777" w:rsidR="003059AF" w:rsidRPr="00BC508A" w:rsidRDefault="003059AF" w:rsidP="00E720CD">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121A928" w14:textId="77777777" w:rsidR="003059AF" w:rsidRPr="00BC508A" w:rsidRDefault="003059AF" w:rsidP="00E720CD">
            <w:pPr>
              <w:pStyle w:val="TAC"/>
              <w:rPr>
                <w:lang w:eastAsia="ko-KR"/>
              </w:rPr>
            </w:pPr>
            <w:r w:rsidRPr="00BC508A">
              <w:rPr>
                <w:lang w:eastAsia="ko-KR"/>
              </w:rPr>
              <w:t>0</w:t>
            </w:r>
          </w:p>
          <w:p w14:paraId="63635665" w14:textId="77777777" w:rsidR="003059AF" w:rsidRPr="00BC508A" w:rsidRDefault="003059AF" w:rsidP="00E720CD">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74F64BFC" w14:textId="77777777" w:rsidR="003059AF" w:rsidRPr="00BC508A" w:rsidRDefault="003059AF" w:rsidP="00E720CD">
            <w:pPr>
              <w:pStyle w:val="TAC"/>
              <w:rPr>
                <w:lang w:eastAsia="ko-KR"/>
              </w:rPr>
            </w:pPr>
            <w:r w:rsidRPr="00BC508A">
              <w:rPr>
                <w:lang w:eastAsia="ko-KR"/>
              </w:rPr>
              <w:t>SUPPI</w:t>
            </w:r>
          </w:p>
        </w:tc>
        <w:tc>
          <w:tcPr>
            <w:tcW w:w="709" w:type="dxa"/>
            <w:tcBorders>
              <w:left w:val="single" w:sz="6" w:space="0" w:color="auto"/>
              <w:bottom w:val="single" w:sz="4" w:space="0" w:color="auto"/>
              <w:right w:val="single" w:sz="6" w:space="0" w:color="auto"/>
            </w:tcBorders>
          </w:tcPr>
          <w:p w14:paraId="27CE06F2" w14:textId="77777777" w:rsidR="003059AF" w:rsidRPr="00BC508A" w:rsidRDefault="003059AF" w:rsidP="00E720CD">
            <w:pPr>
              <w:pStyle w:val="TAC"/>
              <w:rPr>
                <w:lang w:eastAsia="ko-KR"/>
              </w:rPr>
            </w:pPr>
            <w:r w:rsidRPr="00BC508A">
              <w:rPr>
                <w:lang w:eastAsia="ko-KR"/>
              </w:rPr>
              <w:t>UPDPI</w:t>
            </w:r>
          </w:p>
        </w:tc>
        <w:tc>
          <w:tcPr>
            <w:tcW w:w="2130" w:type="dxa"/>
            <w:gridSpan w:val="3"/>
            <w:tcBorders>
              <w:left w:val="single" w:sz="6" w:space="0" w:color="auto"/>
              <w:bottom w:val="single" w:sz="4" w:space="0" w:color="auto"/>
              <w:right w:val="single" w:sz="6" w:space="0" w:color="auto"/>
            </w:tcBorders>
          </w:tcPr>
          <w:p w14:paraId="25ED4A42" w14:textId="6D2351B0" w:rsidR="003059AF" w:rsidRPr="00BC508A" w:rsidRDefault="003059AF" w:rsidP="00E720CD">
            <w:pPr>
              <w:pStyle w:val="TAC"/>
              <w:rPr>
                <w:lang w:eastAsia="ko-KR"/>
              </w:rPr>
            </w:pPr>
            <w:r w:rsidRPr="00BC508A">
              <w:rPr>
                <w:lang w:eastAsia="ko-KR"/>
              </w:rPr>
              <w:t>Unavailab</w:t>
            </w:r>
            <w:r w:rsidR="00A27015">
              <w:rPr>
                <w:lang w:eastAsia="ko-KR"/>
              </w:rPr>
              <w:t>i</w:t>
            </w:r>
            <w:r w:rsidRPr="00BC508A">
              <w:rPr>
                <w:lang w:eastAsia="ko-KR"/>
              </w:rPr>
              <w:t>lity type</w:t>
            </w:r>
          </w:p>
        </w:tc>
        <w:tc>
          <w:tcPr>
            <w:tcW w:w="1346" w:type="dxa"/>
          </w:tcPr>
          <w:p w14:paraId="1B467F60" w14:textId="77777777" w:rsidR="003059AF" w:rsidRPr="00BC508A" w:rsidRDefault="003059AF" w:rsidP="00E720CD">
            <w:pPr>
              <w:pStyle w:val="TAL"/>
            </w:pPr>
            <w:r w:rsidRPr="00BC508A">
              <w:t>octet 3</w:t>
            </w:r>
          </w:p>
        </w:tc>
      </w:tr>
      <w:tr w:rsidR="003059AF" w:rsidRPr="00BC508A" w14:paraId="13DD988E"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311B3A51" w14:textId="77777777" w:rsidR="003059AF" w:rsidRPr="00BC508A" w:rsidRDefault="003059AF" w:rsidP="00E720CD">
            <w:pPr>
              <w:pStyle w:val="TAC"/>
            </w:pPr>
          </w:p>
        </w:tc>
        <w:tc>
          <w:tcPr>
            <w:tcW w:w="1346" w:type="dxa"/>
            <w:tcBorders>
              <w:left w:val="single" w:sz="4" w:space="0" w:color="auto"/>
            </w:tcBorders>
          </w:tcPr>
          <w:p w14:paraId="7C98FAE2" w14:textId="77777777" w:rsidR="003059AF" w:rsidRPr="00BC508A" w:rsidRDefault="003059AF" w:rsidP="00E720CD">
            <w:pPr>
              <w:pStyle w:val="TAL"/>
            </w:pPr>
            <w:r w:rsidRPr="00BC508A">
              <w:t>octet 4*</w:t>
            </w:r>
          </w:p>
        </w:tc>
      </w:tr>
      <w:tr w:rsidR="003059AF" w:rsidRPr="00BC508A" w14:paraId="2A9620A1" w14:textId="77777777" w:rsidTr="00E720CD">
        <w:trPr>
          <w:cantSplit/>
          <w:jc w:val="center"/>
        </w:trPr>
        <w:tc>
          <w:tcPr>
            <w:tcW w:w="5676" w:type="dxa"/>
            <w:gridSpan w:val="8"/>
            <w:tcBorders>
              <w:left w:val="single" w:sz="4" w:space="0" w:color="auto"/>
              <w:right w:val="single" w:sz="4" w:space="0" w:color="auto"/>
            </w:tcBorders>
          </w:tcPr>
          <w:p w14:paraId="37323B28" w14:textId="77777777" w:rsidR="003059AF" w:rsidRPr="00BC508A" w:rsidRDefault="003059AF" w:rsidP="00E720CD">
            <w:pPr>
              <w:pStyle w:val="TAC"/>
              <w:rPr>
                <w:lang w:eastAsia="ko-KR"/>
              </w:rPr>
            </w:pPr>
            <w:r w:rsidRPr="00BC508A">
              <w:rPr>
                <w:lang w:eastAsia="ko-KR"/>
              </w:rPr>
              <w:t>Unavailability period duration</w:t>
            </w:r>
          </w:p>
        </w:tc>
        <w:tc>
          <w:tcPr>
            <w:tcW w:w="1346" w:type="dxa"/>
            <w:tcBorders>
              <w:left w:val="single" w:sz="4" w:space="0" w:color="auto"/>
            </w:tcBorders>
          </w:tcPr>
          <w:p w14:paraId="1D143085" w14:textId="77777777" w:rsidR="003059AF" w:rsidRPr="00BC508A" w:rsidRDefault="003059AF" w:rsidP="00E720CD">
            <w:pPr>
              <w:pStyle w:val="TAL"/>
            </w:pPr>
            <w:r w:rsidRPr="00BC508A">
              <w:t>octet 5*</w:t>
            </w:r>
          </w:p>
        </w:tc>
      </w:tr>
      <w:tr w:rsidR="003059AF" w:rsidRPr="00BC508A" w14:paraId="245934B7"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5C6E90CF" w14:textId="77777777" w:rsidR="003059AF" w:rsidRPr="00BC508A" w:rsidRDefault="003059AF" w:rsidP="00E720CD">
            <w:pPr>
              <w:pStyle w:val="TAC"/>
            </w:pPr>
          </w:p>
        </w:tc>
        <w:tc>
          <w:tcPr>
            <w:tcW w:w="1346" w:type="dxa"/>
            <w:tcBorders>
              <w:left w:val="single" w:sz="4" w:space="0" w:color="auto"/>
            </w:tcBorders>
          </w:tcPr>
          <w:p w14:paraId="18B64A9D" w14:textId="77777777" w:rsidR="003059AF" w:rsidRPr="00BC508A" w:rsidRDefault="003059AF" w:rsidP="00E720CD">
            <w:pPr>
              <w:pStyle w:val="TAL"/>
            </w:pPr>
            <w:r w:rsidRPr="00BC508A">
              <w:t>octet 6*</w:t>
            </w:r>
          </w:p>
        </w:tc>
      </w:tr>
      <w:tr w:rsidR="003059AF" w:rsidRPr="00BC508A" w14:paraId="777353A6" w14:textId="77777777" w:rsidTr="00E720CD">
        <w:trPr>
          <w:cantSplit/>
          <w:jc w:val="center"/>
        </w:trPr>
        <w:tc>
          <w:tcPr>
            <w:tcW w:w="5676" w:type="dxa"/>
            <w:gridSpan w:val="8"/>
            <w:tcBorders>
              <w:top w:val="single" w:sz="4" w:space="0" w:color="auto"/>
              <w:left w:val="single" w:sz="4" w:space="0" w:color="auto"/>
              <w:right w:val="single" w:sz="4" w:space="0" w:color="auto"/>
            </w:tcBorders>
          </w:tcPr>
          <w:p w14:paraId="0D48157E" w14:textId="77777777" w:rsidR="003059AF" w:rsidRPr="00BC508A" w:rsidRDefault="003059AF" w:rsidP="00E720CD">
            <w:pPr>
              <w:pStyle w:val="TAC"/>
            </w:pPr>
          </w:p>
        </w:tc>
        <w:tc>
          <w:tcPr>
            <w:tcW w:w="1346" w:type="dxa"/>
            <w:tcBorders>
              <w:left w:val="single" w:sz="4" w:space="0" w:color="auto"/>
            </w:tcBorders>
          </w:tcPr>
          <w:p w14:paraId="216D416A" w14:textId="77777777" w:rsidR="003059AF" w:rsidRPr="00BC508A" w:rsidRDefault="003059AF" w:rsidP="00E720CD">
            <w:pPr>
              <w:pStyle w:val="TAL"/>
            </w:pPr>
            <w:r w:rsidRPr="00BC508A">
              <w:t>octet 7*</w:t>
            </w:r>
          </w:p>
        </w:tc>
      </w:tr>
      <w:tr w:rsidR="003059AF" w:rsidRPr="00BC508A" w14:paraId="1EF472AC" w14:textId="77777777" w:rsidTr="00E720CD">
        <w:trPr>
          <w:cantSplit/>
          <w:jc w:val="center"/>
        </w:trPr>
        <w:tc>
          <w:tcPr>
            <w:tcW w:w="5676" w:type="dxa"/>
            <w:gridSpan w:val="8"/>
            <w:tcBorders>
              <w:left w:val="single" w:sz="4" w:space="0" w:color="auto"/>
              <w:right w:val="single" w:sz="4" w:space="0" w:color="auto"/>
            </w:tcBorders>
          </w:tcPr>
          <w:p w14:paraId="1E5D06D6" w14:textId="77777777" w:rsidR="003059AF" w:rsidRPr="00BC508A" w:rsidRDefault="003059AF" w:rsidP="00E720CD">
            <w:pPr>
              <w:pStyle w:val="TAC"/>
            </w:pPr>
            <w:r w:rsidRPr="00BC508A">
              <w:t>Start of unavailability period</w:t>
            </w:r>
          </w:p>
        </w:tc>
        <w:tc>
          <w:tcPr>
            <w:tcW w:w="1346" w:type="dxa"/>
            <w:tcBorders>
              <w:left w:val="single" w:sz="4" w:space="0" w:color="auto"/>
            </w:tcBorders>
          </w:tcPr>
          <w:p w14:paraId="71DBF936" w14:textId="77777777" w:rsidR="003059AF" w:rsidRPr="00BC508A" w:rsidRDefault="003059AF" w:rsidP="00E720CD">
            <w:pPr>
              <w:pStyle w:val="TAL"/>
            </w:pPr>
            <w:r w:rsidRPr="00BC508A">
              <w:t>octet 8*</w:t>
            </w:r>
          </w:p>
        </w:tc>
      </w:tr>
      <w:tr w:rsidR="003059AF" w:rsidRPr="00BC508A" w14:paraId="459188B8" w14:textId="77777777" w:rsidTr="00E720CD">
        <w:trPr>
          <w:cantSplit/>
          <w:jc w:val="center"/>
        </w:trPr>
        <w:tc>
          <w:tcPr>
            <w:tcW w:w="5676" w:type="dxa"/>
            <w:gridSpan w:val="8"/>
            <w:tcBorders>
              <w:left w:val="single" w:sz="4" w:space="0" w:color="auto"/>
              <w:bottom w:val="single" w:sz="4" w:space="0" w:color="auto"/>
              <w:right w:val="single" w:sz="4" w:space="0" w:color="auto"/>
            </w:tcBorders>
          </w:tcPr>
          <w:p w14:paraId="22DFF33F" w14:textId="77777777" w:rsidR="003059AF" w:rsidRPr="00BC508A" w:rsidRDefault="003059AF" w:rsidP="00E720CD">
            <w:pPr>
              <w:pStyle w:val="TAC"/>
            </w:pPr>
          </w:p>
        </w:tc>
        <w:tc>
          <w:tcPr>
            <w:tcW w:w="1346" w:type="dxa"/>
            <w:tcBorders>
              <w:left w:val="single" w:sz="4" w:space="0" w:color="auto"/>
            </w:tcBorders>
          </w:tcPr>
          <w:p w14:paraId="04838BA9" w14:textId="77777777" w:rsidR="003059AF" w:rsidRPr="00BC508A" w:rsidRDefault="003059AF" w:rsidP="00E720CD">
            <w:pPr>
              <w:pStyle w:val="TAL"/>
            </w:pPr>
            <w:r w:rsidRPr="00BC508A">
              <w:t>octet 9*</w:t>
            </w:r>
          </w:p>
        </w:tc>
      </w:tr>
    </w:tbl>
    <w:p w14:paraId="7B36C8C4" w14:textId="2B217E67" w:rsidR="003059AF" w:rsidRPr="00BC508A" w:rsidRDefault="003059AF" w:rsidP="003059AF">
      <w:pPr>
        <w:pStyle w:val="TF"/>
      </w:pPr>
      <w:bookmarkStart w:id="8531" w:name="_CRFigure9_9_3_69_1"/>
      <w:r w:rsidRPr="00BC508A">
        <w:t>Figure </w:t>
      </w:r>
      <w:bookmarkEnd w:id="8531"/>
      <w:r w:rsidRPr="00BC508A">
        <w:t xml:space="preserve">9.9.3.69.1: Unavailability </w:t>
      </w:r>
      <w:r w:rsidRPr="00BC508A">
        <w:rPr>
          <w:lang w:eastAsia="ko-KR"/>
        </w:rPr>
        <w:t>information</w:t>
      </w:r>
      <w:r w:rsidRPr="00BC508A">
        <w:t xml:space="preserve"> information element</w:t>
      </w:r>
    </w:p>
    <w:p w14:paraId="7FC103CE" w14:textId="4AD32A68" w:rsidR="003059AF" w:rsidRPr="00BC508A" w:rsidRDefault="003059AF" w:rsidP="003059AF">
      <w:pPr>
        <w:pStyle w:val="TH"/>
      </w:pPr>
      <w:bookmarkStart w:id="8532" w:name="_CRTable9_9_3_69_1"/>
      <w:r w:rsidRPr="00BC508A">
        <w:lastRenderedPageBreak/>
        <w:t>Table </w:t>
      </w:r>
      <w:bookmarkEnd w:id="8532"/>
      <w:r w:rsidRPr="00BC508A">
        <w:t xml:space="preserve">9.9.3.69.1: Unavailability </w:t>
      </w:r>
      <w:r w:rsidRPr="00BC508A">
        <w:rPr>
          <w:lang w:eastAsia="ko-KR"/>
        </w:rPr>
        <w:t>inform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5"/>
        <w:gridCol w:w="284"/>
        <w:gridCol w:w="265"/>
        <w:gridCol w:w="5850"/>
      </w:tblGrid>
      <w:tr w:rsidR="003059AF" w:rsidRPr="00BC508A" w14:paraId="2B508AFD" w14:textId="77777777" w:rsidTr="00E720CD">
        <w:trPr>
          <w:cantSplit/>
          <w:trHeight w:val="365"/>
          <w:jc w:val="center"/>
        </w:trPr>
        <w:tc>
          <w:tcPr>
            <w:tcW w:w="6655" w:type="dxa"/>
            <w:gridSpan w:val="4"/>
            <w:tcBorders>
              <w:top w:val="single" w:sz="4" w:space="0" w:color="auto"/>
              <w:left w:val="single" w:sz="4" w:space="0" w:color="auto"/>
              <w:right w:val="single" w:sz="4" w:space="0" w:color="auto"/>
            </w:tcBorders>
          </w:tcPr>
          <w:p w14:paraId="2ABBF8BD" w14:textId="77777777" w:rsidR="003059AF" w:rsidRPr="00BC508A" w:rsidRDefault="003059AF" w:rsidP="00E720CD">
            <w:pPr>
              <w:pStyle w:val="TAL"/>
            </w:pPr>
            <w:r w:rsidRPr="00BC508A">
              <w:t>Unavailability type (octet 3 bits 1 to 3)</w:t>
            </w:r>
          </w:p>
          <w:p w14:paraId="08422ABA" w14:textId="77777777" w:rsidR="003059AF" w:rsidRPr="00BC508A" w:rsidRDefault="003059AF" w:rsidP="00E720CD">
            <w:pPr>
              <w:pStyle w:val="TAL"/>
            </w:pPr>
            <w:r w:rsidRPr="00BC508A">
              <w:t>This field provides the type of unavailability.</w:t>
            </w:r>
          </w:p>
          <w:p w14:paraId="6D6DE0A8" w14:textId="77777777" w:rsidR="003059AF" w:rsidRPr="00BC508A" w:rsidRDefault="003059AF" w:rsidP="00E720CD">
            <w:pPr>
              <w:pStyle w:val="TAL"/>
            </w:pPr>
          </w:p>
        </w:tc>
      </w:tr>
      <w:tr w:rsidR="003059AF" w:rsidRPr="00BC508A" w14:paraId="6FDF3422" w14:textId="77777777" w:rsidTr="00E720CD">
        <w:trPr>
          <w:cantSplit/>
          <w:trHeight w:val="220"/>
          <w:jc w:val="center"/>
        </w:trPr>
        <w:tc>
          <w:tcPr>
            <w:tcW w:w="6655" w:type="dxa"/>
            <w:gridSpan w:val="4"/>
            <w:tcBorders>
              <w:left w:val="single" w:sz="4" w:space="0" w:color="auto"/>
              <w:right w:val="single" w:sz="4" w:space="0" w:color="auto"/>
            </w:tcBorders>
          </w:tcPr>
          <w:p w14:paraId="4BF0CC6C" w14:textId="77777777" w:rsidR="003059AF" w:rsidRPr="00BC508A" w:rsidRDefault="003059AF" w:rsidP="00E720CD">
            <w:pPr>
              <w:pStyle w:val="TAL"/>
            </w:pPr>
            <w:r w:rsidRPr="00BC508A">
              <w:t>Bits</w:t>
            </w:r>
          </w:p>
        </w:tc>
      </w:tr>
      <w:tr w:rsidR="003059AF" w:rsidRPr="00BC508A" w14:paraId="2FAC13FE" w14:textId="77777777" w:rsidTr="00E720CD">
        <w:trPr>
          <w:cantSplit/>
          <w:jc w:val="center"/>
        </w:trPr>
        <w:tc>
          <w:tcPr>
            <w:tcW w:w="256" w:type="dxa"/>
          </w:tcPr>
          <w:p w14:paraId="60DFE194" w14:textId="77777777" w:rsidR="003059AF" w:rsidRPr="00BC508A" w:rsidRDefault="003059AF" w:rsidP="00E720CD">
            <w:pPr>
              <w:pStyle w:val="TAH"/>
            </w:pPr>
            <w:r w:rsidRPr="00BC508A">
              <w:t>3</w:t>
            </w:r>
          </w:p>
        </w:tc>
        <w:tc>
          <w:tcPr>
            <w:tcW w:w="284" w:type="dxa"/>
          </w:tcPr>
          <w:p w14:paraId="07DDD3E5" w14:textId="77777777" w:rsidR="003059AF" w:rsidRPr="00BC508A" w:rsidRDefault="003059AF" w:rsidP="00E720CD">
            <w:pPr>
              <w:pStyle w:val="TAH"/>
            </w:pPr>
            <w:r w:rsidRPr="00BC508A">
              <w:t>2</w:t>
            </w:r>
          </w:p>
        </w:tc>
        <w:tc>
          <w:tcPr>
            <w:tcW w:w="265" w:type="dxa"/>
          </w:tcPr>
          <w:p w14:paraId="6416A599" w14:textId="77777777" w:rsidR="003059AF" w:rsidRPr="00BC508A" w:rsidRDefault="003059AF" w:rsidP="00E720CD">
            <w:pPr>
              <w:pStyle w:val="TAH"/>
            </w:pPr>
            <w:r w:rsidRPr="00BC508A">
              <w:t>1</w:t>
            </w:r>
          </w:p>
        </w:tc>
        <w:tc>
          <w:tcPr>
            <w:tcW w:w="5850" w:type="dxa"/>
          </w:tcPr>
          <w:p w14:paraId="53DBBB44" w14:textId="77777777" w:rsidR="003059AF" w:rsidRPr="00BC508A" w:rsidRDefault="003059AF" w:rsidP="00E720CD">
            <w:pPr>
              <w:pStyle w:val="TAL"/>
            </w:pPr>
          </w:p>
        </w:tc>
      </w:tr>
      <w:tr w:rsidR="003059AF" w:rsidRPr="00BC508A" w14:paraId="63DD2471" w14:textId="77777777" w:rsidTr="00E720CD">
        <w:trPr>
          <w:cantSplit/>
          <w:jc w:val="center"/>
        </w:trPr>
        <w:tc>
          <w:tcPr>
            <w:tcW w:w="256" w:type="dxa"/>
          </w:tcPr>
          <w:p w14:paraId="7787CD83" w14:textId="77777777" w:rsidR="003059AF" w:rsidRPr="00BC508A" w:rsidRDefault="003059AF" w:rsidP="00E720CD">
            <w:pPr>
              <w:pStyle w:val="TAC"/>
            </w:pPr>
            <w:r w:rsidRPr="00BC508A">
              <w:t>0</w:t>
            </w:r>
          </w:p>
        </w:tc>
        <w:tc>
          <w:tcPr>
            <w:tcW w:w="284" w:type="dxa"/>
          </w:tcPr>
          <w:p w14:paraId="2FE41D6A" w14:textId="77777777" w:rsidR="003059AF" w:rsidRPr="00BC508A" w:rsidRDefault="003059AF" w:rsidP="00E720CD">
            <w:pPr>
              <w:pStyle w:val="TAC"/>
            </w:pPr>
            <w:r w:rsidRPr="00BC508A">
              <w:t>0</w:t>
            </w:r>
          </w:p>
        </w:tc>
        <w:tc>
          <w:tcPr>
            <w:tcW w:w="265" w:type="dxa"/>
          </w:tcPr>
          <w:p w14:paraId="5D494B0A" w14:textId="77777777" w:rsidR="003059AF" w:rsidRPr="00BC508A" w:rsidRDefault="003059AF" w:rsidP="00E720CD">
            <w:pPr>
              <w:pStyle w:val="TAC"/>
            </w:pPr>
            <w:r w:rsidRPr="00BC508A">
              <w:t>0</w:t>
            </w:r>
          </w:p>
        </w:tc>
        <w:tc>
          <w:tcPr>
            <w:tcW w:w="5850" w:type="dxa"/>
          </w:tcPr>
          <w:p w14:paraId="5FD0AF2C" w14:textId="77777777" w:rsidR="003059AF" w:rsidRPr="00BC508A" w:rsidRDefault="003059AF" w:rsidP="00E720CD">
            <w:pPr>
              <w:pStyle w:val="TAL"/>
            </w:pPr>
            <w:r w:rsidRPr="00BC508A">
              <w:t>unavailability due to UE reasons</w:t>
            </w:r>
          </w:p>
        </w:tc>
      </w:tr>
      <w:tr w:rsidR="003059AF" w:rsidRPr="00BC508A" w14:paraId="53866A9A" w14:textId="77777777" w:rsidTr="00E720CD">
        <w:trPr>
          <w:cantSplit/>
          <w:jc w:val="center"/>
        </w:trPr>
        <w:tc>
          <w:tcPr>
            <w:tcW w:w="256" w:type="dxa"/>
          </w:tcPr>
          <w:p w14:paraId="35CBEDC0" w14:textId="77777777" w:rsidR="003059AF" w:rsidRPr="00BC508A" w:rsidRDefault="003059AF" w:rsidP="00E720CD">
            <w:pPr>
              <w:pStyle w:val="TAC"/>
            </w:pPr>
            <w:r w:rsidRPr="00BC508A">
              <w:t>0</w:t>
            </w:r>
          </w:p>
        </w:tc>
        <w:tc>
          <w:tcPr>
            <w:tcW w:w="284" w:type="dxa"/>
          </w:tcPr>
          <w:p w14:paraId="6B6CAB66" w14:textId="77777777" w:rsidR="003059AF" w:rsidRPr="00BC508A" w:rsidRDefault="003059AF" w:rsidP="00E720CD">
            <w:pPr>
              <w:pStyle w:val="TAC"/>
            </w:pPr>
            <w:r w:rsidRPr="00BC508A">
              <w:t>0</w:t>
            </w:r>
          </w:p>
        </w:tc>
        <w:tc>
          <w:tcPr>
            <w:tcW w:w="265" w:type="dxa"/>
          </w:tcPr>
          <w:p w14:paraId="42F8614A" w14:textId="77777777" w:rsidR="003059AF" w:rsidRPr="00BC508A" w:rsidRDefault="003059AF" w:rsidP="00E720CD">
            <w:pPr>
              <w:pStyle w:val="TAC"/>
            </w:pPr>
            <w:r w:rsidRPr="00BC508A">
              <w:t>1</w:t>
            </w:r>
          </w:p>
        </w:tc>
        <w:tc>
          <w:tcPr>
            <w:tcW w:w="5850" w:type="dxa"/>
          </w:tcPr>
          <w:p w14:paraId="4DB929D3" w14:textId="77777777" w:rsidR="003059AF" w:rsidRPr="00BC508A" w:rsidRDefault="003059AF" w:rsidP="00E720CD">
            <w:pPr>
              <w:pStyle w:val="TAL"/>
            </w:pPr>
            <w:r w:rsidRPr="00BC508A">
              <w:t>unavailability due to discontinuous coverage</w:t>
            </w:r>
          </w:p>
        </w:tc>
      </w:tr>
      <w:tr w:rsidR="003059AF" w:rsidRPr="00BC508A" w14:paraId="28DC528C" w14:textId="77777777" w:rsidTr="00E720CD">
        <w:trPr>
          <w:cantSplit/>
          <w:jc w:val="center"/>
        </w:trPr>
        <w:tc>
          <w:tcPr>
            <w:tcW w:w="6655" w:type="dxa"/>
            <w:gridSpan w:val="4"/>
          </w:tcPr>
          <w:p w14:paraId="66B485D0" w14:textId="77777777" w:rsidR="003059AF" w:rsidRPr="00BC508A" w:rsidRDefault="003059AF" w:rsidP="00E720CD">
            <w:pPr>
              <w:pStyle w:val="TAL"/>
            </w:pPr>
          </w:p>
          <w:p w14:paraId="367E5DAC" w14:textId="77777777" w:rsidR="003059AF" w:rsidRPr="00BC508A" w:rsidRDefault="003059AF" w:rsidP="00E720CD">
            <w:pPr>
              <w:pStyle w:val="TAL"/>
            </w:pPr>
            <w:r w:rsidRPr="00BC508A">
              <w:t xml:space="preserve">All other values are spare and shall be interpreted as "unavailability due to UE reasons” in this version of the protocol. </w:t>
            </w:r>
          </w:p>
        </w:tc>
      </w:tr>
      <w:tr w:rsidR="003059AF" w:rsidRPr="00BC508A" w14:paraId="72679265" w14:textId="77777777" w:rsidTr="00E720CD">
        <w:trPr>
          <w:cantSplit/>
          <w:trHeight w:val="418"/>
          <w:jc w:val="center"/>
        </w:trPr>
        <w:tc>
          <w:tcPr>
            <w:tcW w:w="6655" w:type="dxa"/>
            <w:gridSpan w:val="4"/>
          </w:tcPr>
          <w:p w14:paraId="27578E24" w14:textId="77777777" w:rsidR="003059AF" w:rsidRPr="00BC508A" w:rsidRDefault="003059AF" w:rsidP="00E720CD">
            <w:pPr>
              <w:pStyle w:val="TAL"/>
            </w:pPr>
          </w:p>
          <w:p w14:paraId="64F4C747" w14:textId="77777777" w:rsidR="003059AF" w:rsidRPr="00BC508A" w:rsidRDefault="003059AF" w:rsidP="00E720CD">
            <w:pPr>
              <w:pStyle w:val="TAL"/>
            </w:pPr>
            <w:r w:rsidRPr="00BC508A">
              <w:t>Unavailability period duration presence indication (UPDPI) (octet 3 bit 4)</w:t>
            </w:r>
          </w:p>
          <w:p w14:paraId="1D8DE495" w14:textId="77777777" w:rsidR="003059AF" w:rsidRPr="00BC508A" w:rsidRDefault="003059AF" w:rsidP="00E720CD">
            <w:pPr>
              <w:pStyle w:val="TAL"/>
            </w:pPr>
            <w:r w:rsidRPr="00BC508A">
              <w:t>This field indicates whether the Unavailability period duration field is present or not.</w:t>
            </w:r>
          </w:p>
          <w:p w14:paraId="6786F048" w14:textId="77777777" w:rsidR="003059AF" w:rsidRPr="00BC508A" w:rsidRDefault="003059AF" w:rsidP="00E720CD">
            <w:pPr>
              <w:pStyle w:val="TAL"/>
            </w:pPr>
          </w:p>
          <w:p w14:paraId="3EBCF749" w14:textId="77777777" w:rsidR="003059AF" w:rsidRPr="00BC508A" w:rsidRDefault="003059AF" w:rsidP="00E720CD">
            <w:pPr>
              <w:pStyle w:val="TAL"/>
            </w:pPr>
            <w:r w:rsidRPr="00BC508A">
              <w:t>Bit</w:t>
            </w:r>
          </w:p>
        </w:tc>
      </w:tr>
      <w:tr w:rsidR="003059AF" w:rsidRPr="00BC508A" w14:paraId="6B1539AD" w14:textId="77777777" w:rsidTr="00E720CD">
        <w:trPr>
          <w:cantSplit/>
          <w:trHeight w:val="103"/>
          <w:jc w:val="center"/>
        </w:trPr>
        <w:tc>
          <w:tcPr>
            <w:tcW w:w="265" w:type="dxa"/>
          </w:tcPr>
          <w:p w14:paraId="0A681598" w14:textId="77777777" w:rsidR="003059AF" w:rsidRPr="00BC508A" w:rsidRDefault="003059AF" w:rsidP="00E720CD">
            <w:pPr>
              <w:pStyle w:val="TAH"/>
            </w:pPr>
            <w:r w:rsidRPr="00BC508A">
              <w:t>4</w:t>
            </w:r>
          </w:p>
        </w:tc>
        <w:tc>
          <w:tcPr>
            <w:tcW w:w="6390" w:type="dxa"/>
            <w:gridSpan w:val="3"/>
          </w:tcPr>
          <w:p w14:paraId="56112715" w14:textId="77777777" w:rsidR="003059AF" w:rsidRPr="00BC508A" w:rsidRDefault="003059AF" w:rsidP="00E720CD">
            <w:pPr>
              <w:pStyle w:val="TAL"/>
            </w:pPr>
          </w:p>
        </w:tc>
      </w:tr>
      <w:tr w:rsidR="003059AF" w:rsidRPr="00BC508A" w14:paraId="353348FA" w14:textId="77777777" w:rsidTr="00E720CD">
        <w:trPr>
          <w:cantSplit/>
          <w:trHeight w:val="157"/>
          <w:jc w:val="center"/>
        </w:trPr>
        <w:tc>
          <w:tcPr>
            <w:tcW w:w="265" w:type="dxa"/>
          </w:tcPr>
          <w:p w14:paraId="28529504" w14:textId="77777777" w:rsidR="003059AF" w:rsidRPr="00BC508A" w:rsidRDefault="003059AF" w:rsidP="00E720CD">
            <w:pPr>
              <w:pStyle w:val="TAL"/>
            </w:pPr>
            <w:r w:rsidRPr="00BC508A">
              <w:t>0</w:t>
            </w:r>
          </w:p>
        </w:tc>
        <w:tc>
          <w:tcPr>
            <w:tcW w:w="6390" w:type="dxa"/>
            <w:gridSpan w:val="3"/>
          </w:tcPr>
          <w:p w14:paraId="032B74FA" w14:textId="77777777" w:rsidR="003059AF" w:rsidRPr="00BC508A" w:rsidRDefault="003059AF" w:rsidP="00E720CD">
            <w:pPr>
              <w:pStyle w:val="TAL"/>
            </w:pPr>
            <w:r w:rsidRPr="00BC508A">
              <w:t>unavailability period duration not present</w:t>
            </w:r>
          </w:p>
        </w:tc>
      </w:tr>
      <w:tr w:rsidR="003059AF" w:rsidRPr="00BC508A" w14:paraId="27455CFD" w14:textId="77777777" w:rsidTr="00E720CD">
        <w:trPr>
          <w:cantSplit/>
          <w:trHeight w:val="417"/>
          <w:jc w:val="center"/>
        </w:trPr>
        <w:tc>
          <w:tcPr>
            <w:tcW w:w="265" w:type="dxa"/>
          </w:tcPr>
          <w:p w14:paraId="0B837478" w14:textId="77777777" w:rsidR="003059AF" w:rsidRPr="00BC508A" w:rsidRDefault="003059AF" w:rsidP="00E720CD">
            <w:pPr>
              <w:pStyle w:val="TAL"/>
            </w:pPr>
            <w:r w:rsidRPr="00BC508A">
              <w:t>1</w:t>
            </w:r>
          </w:p>
        </w:tc>
        <w:tc>
          <w:tcPr>
            <w:tcW w:w="6390" w:type="dxa"/>
            <w:gridSpan w:val="3"/>
          </w:tcPr>
          <w:p w14:paraId="4D17DB50" w14:textId="77777777" w:rsidR="003059AF" w:rsidRPr="00BC508A" w:rsidRDefault="003059AF" w:rsidP="00E720CD">
            <w:pPr>
              <w:pStyle w:val="TAL"/>
            </w:pPr>
            <w:r w:rsidRPr="00BC508A">
              <w:t>unavailability period duration present</w:t>
            </w:r>
          </w:p>
        </w:tc>
      </w:tr>
      <w:tr w:rsidR="003059AF" w:rsidRPr="00BC508A" w14:paraId="32C3596D" w14:textId="77777777" w:rsidTr="00E720CD">
        <w:trPr>
          <w:cantSplit/>
          <w:trHeight w:val="208"/>
          <w:jc w:val="center"/>
        </w:trPr>
        <w:tc>
          <w:tcPr>
            <w:tcW w:w="6655" w:type="dxa"/>
            <w:gridSpan w:val="4"/>
          </w:tcPr>
          <w:p w14:paraId="2B0D0FFB" w14:textId="77777777" w:rsidR="003059AF" w:rsidRPr="00BC508A" w:rsidRDefault="003059AF" w:rsidP="00E720CD">
            <w:pPr>
              <w:pStyle w:val="TAL"/>
            </w:pPr>
            <w:r w:rsidRPr="00BC508A">
              <w:t>Start of unavailability period presence indication (SUPPI) (octet 3 bit 5)</w:t>
            </w:r>
          </w:p>
          <w:p w14:paraId="2F2AE142" w14:textId="77777777" w:rsidR="003059AF" w:rsidRPr="00BC508A" w:rsidRDefault="003059AF" w:rsidP="00E720CD">
            <w:pPr>
              <w:pStyle w:val="TAL"/>
            </w:pPr>
            <w:r w:rsidRPr="00BC508A">
              <w:t>This field indicates whether the Start of unavailability period field is present or not.</w:t>
            </w:r>
          </w:p>
          <w:p w14:paraId="1B1068FC" w14:textId="77777777" w:rsidR="003059AF" w:rsidRPr="00BC508A" w:rsidRDefault="003059AF" w:rsidP="00E720CD">
            <w:pPr>
              <w:pStyle w:val="TAL"/>
            </w:pPr>
          </w:p>
          <w:p w14:paraId="5F985460" w14:textId="77777777" w:rsidR="003059AF" w:rsidRPr="00BC508A" w:rsidRDefault="003059AF" w:rsidP="00E720CD">
            <w:pPr>
              <w:pStyle w:val="TAL"/>
            </w:pPr>
            <w:r w:rsidRPr="00BC508A">
              <w:t>Bit</w:t>
            </w:r>
          </w:p>
          <w:p w14:paraId="71E9D5FE" w14:textId="77777777" w:rsidR="003059AF" w:rsidRPr="00BC508A" w:rsidRDefault="003059AF" w:rsidP="00E720CD">
            <w:pPr>
              <w:pStyle w:val="TAL"/>
              <w:rPr>
                <w:b/>
                <w:bCs/>
              </w:rPr>
            </w:pPr>
            <w:r w:rsidRPr="00BC508A">
              <w:rPr>
                <w:b/>
                <w:bCs/>
              </w:rPr>
              <w:t>5</w:t>
            </w:r>
          </w:p>
        </w:tc>
      </w:tr>
      <w:tr w:rsidR="003059AF" w:rsidRPr="00BC508A" w14:paraId="7E1005AC" w14:textId="77777777" w:rsidTr="00E720CD">
        <w:trPr>
          <w:cantSplit/>
          <w:trHeight w:val="207"/>
          <w:jc w:val="center"/>
        </w:trPr>
        <w:tc>
          <w:tcPr>
            <w:tcW w:w="265" w:type="dxa"/>
          </w:tcPr>
          <w:p w14:paraId="0B4A70A9" w14:textId="77777777" w:rsidR="003059AF" w:rsidRPr="00BC508A" w:rsidRDefault="003059AF" w:rsidP="00E720CD">
            <w:pPr>
              <w:pStyle w:val="TAL"/>
            </w:pPr>
            <w:r w:rsidRPr="00BC508A">
              <w:t>0</w:t>
            </w:r>
          </w:p>
        </w:tc>
        <w:tc>
          <w:tcPr>
            <w:tcW w:w="6390" w:type="dxa"/>
            <w:gridSpan w:val="3"/>
          </w:tcPr>
          <w:p w14:paraId="41D0B080" w14:textId="77777777" w:rsidR="003059AF" w:rsidRPr="00BC508A" w:rsidRDefault="003059AF" w:rsidP="00E720CD">
            <w:pPr>
              <w:pStyle w:val="TAL"/>
            </w:pPr>
            <w:r w:rsidRPr="00BC508A">
              <w:t>start of unavailability period not present</w:t>
            </w:r>
          </w:p>
        </w:tc>
      </w:tr>
      <w:tr w:rsidR="003059AF" w:rsidRPr="00BC508A" w14:paraId="5545D164" w14:textId="77777777" w:rsidTr="00E720CD">
        <w:trPr>
          <w:cantSplit/>
          <w:trHeight w:val="207"/>
          <w:jc w:val="center"/>
        </w:trPr>
        <w:tc>
          <w:tcPr>
            <w:tcW w:w="265" w:type="dxa"/>
          </w:tcPr>
          <w:p w14:paraId="47B69C42" w14:textId="77777777" w:rsidR="003059AF" w:rsidRPr="00BC508A" w:rsidRDefault="003059AF" w:rsidP="00E720CD">
            <w:pPr>
              <w:pStyle w:val="TAL"/>
            </w:pPr>
            <w:r w:rsidRPr="00BC508A">
              <w:t>1</w:t>
            </w:r>
          </w:p>
        </w:tc>
        <w:tc>
          <w:tcPr>
            <w:tcW w:w="6390" w:type="dxa"/>
            <w:gridSpan w:val="3"/>
          </w:tcPr>
          <w:p w14:paraId="439564B8" w14:textId="77777777" w:rsidR="003059AF" w:rsidRPr="00BC508A" w:rsidRDefault="003059AF" w:rsidP="00E720CD">
            <w:pPr>
              <w:pStyle w:val="TAL"/>
            </w:pPr>
            <w:r w:rsidRPr="00BC508A">
              <w:t>start of unavailability period present</w:t>
            </w:r>
          </w:p>
        </w:tc>
      </w:tr>
      <w:tr w:rsidR="003059AF" w:rsidRPr="00BC508A" w14:paraId="20469E9E" w14:textId="77777777" w:rsidTr="00E720CD">
        <w:trPr>
          <w:cantSplit/>
          <w:trHeight w:val="2080"/>
          <w:jc w:val="center"/>
        </w:trPr>
        <w:tc>
          <w:tcPr>
            <w:tcW w:w="6655" w:type="dxa"/>
            <w:gridSpan w:val="4"/>
          </w:tcPr>
          <w:p w14:paraId="727ECE67" w14:textId="77777777" w:rsidR="003059AF" w:rsidRPr="00BC508A" w:rsidRDefault="003059AF" w:rsidP="00E720CD">
            <w:pPr>
              <w:pStyle w:val="TAL"/>
            </w:pPr>
          </w:p>
          <w:p w14:paraId="05C146E6" w14:textId="77777777" w:rsidR="003059AF" w:rsidRPr="00BC508A" w:rsidRDefault="003059AF" w:rsidP="00E720CD">
            <w:pPr>
              <w:pStyle w:val="TAL"/>
            </w:pPr>
            <w:r w:rsidRPr="00BC508A">
              <w:t>Unavailability period duration (octets 4 to 6)</w:t>
            </w:r>
          </w:p>
          <w:p w14:paraId="62C9943C" w14:textId="0A207FF2" w:rsidR="003059AF" w:rsidRPr="00BC508A" w:rsidRDefault="003059AF" w:rsidP="00E720CD">
            <w:pPr>
              <w:pStyle w:val="TAL"/>
              <w:rPr>
                <w:lang w:eastAsia="ko-KR"/>
              </w:rPr>
            </w:pPr>
            <w:r w:rsidRPr="00BC508A">
              <w:rPr>
                <w:lang w:eastAsia="ko-KR"/>
              </w:rPr>
              <w:t xml:space="preserve">This field provides the </w:t>
            </w:r>
            <w:r w:rsidR="00A27015" w:rsidRPr="00BC508A">
              <w:rPr>
                <w:lang w:eastAsia="ko-KR"/>
              </w:rPr>
              <w:t>unavailabil</w:t>
            </w:r>
            <w:r w:rsidR="00A27015">
              <w:rPr>
                <w:lang w:eastAsia="ko-KR"/>
              </w:rPr>
              <w:t>i</w:t>
            </w:r>
            <w:r w:rsidR="00A27015" w:rsidRPr="00BC508A">
              <w:rPr>
                <w:lang w:eastAsia="ko-KR"/>
              </w:rPr>
              <w:t>ty</w:t>
            </w:r>
            <w:r w:rsidRPr="00BC508A">
              <w:rPr>
                <w:lang w:eastAsia="ko-KR"/>
              </w:rPr>
              <w:t xml:space="preserve"> period duration in seconds. The value part of the Unavailability period duration is coded as octets 3 to 5 of the Time duration IE.</w:t>
            </w:r>
          </w:p>
          <w:p w14:paraId="6A48A1DA" w14:textId="77777777" w:rsidR="003059AF" w:rsidRPr="00BC508A" w:rsidRDefault="003059AF" w:rsidP="00E720CD">
            <w:pPr>
              <w:pStyle w:val="TAL"/>
              <w:rPr>
                <w:lang w:eastAsia="ko-KR"/>
              </w:rPr>
            </w:pPr>
          </w:p>
          <w:p w14:paraId="7F762326" w14:textId="77777777" w:rsidR="003059AF" w:rsidRPr="00BC508A" w:rsidRDefault="003059AF" w:rsidP="00E720CD">
            <w:pPr>
              <w:pStyle w:val="TAL"/>
              <w:rPr>
                <w:lang w:eastAsia="ko-KR"/>
              </w:rPr>
            </w:pPr>
            <w:r w:rsidRPr="00BC508A">
              <w:rPr>
                <w:lang w:eastAsia="ko-KR"/>
              </w:rPr>
              <w:t>Start of unavailability period (octets 7 to 9)</w:t>
            </w:r>
          </w:p>
          <w:p w14:paraId="722F6BC7" w14:textId="77777777" w:rsidR="003059AF" w:rsidRPr="00BC508A" w:rsidRDefault="003059AF" w:rsidP="00E720CD">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000159E6" w14:textId="74C4707E" w:rsidR="003059AF" w:rsidRPr="00BC508A" w:rsidRDefault="003059AF" w:rsidP="00D40C70"/>
    <w:p w14:paraId="05A28D16" w14:textId="7F9A5BBD" w:rsidR="0041670F" w:rsidRPr="00BC508A" w:rsidRDefault="0041670F" w:rsidP="0041670F">
      <w:pPr>
        <w:pStyle w:val="Heading4"/>
        <w:rPr>
          <w:lang w:eastAsia="ko-KR"/>
        </w:rPr>
      </w:pPr>
      <w:bookmarkStart w:id="8533" w:name="_Toc178411890"/>
      <w:r w:rsidRPr="00BC508A">
        <w:t>9.9.3.70</w:t>
      </w:r>
      <w:r w:rsidRPr="00BC508A">
        <w:rPr>
          <w:lang w:eastAsia="ko-KR"/>
        </w:rPr>
        <w:tab/>
      </w:r>
      <w:r w:rsidRPr="00BC508A">
        <w:t>Unavailability configuration</w:t>
      </w:r>
      <w:bookmarkEnd w:id="8533"/>
    </w:p>
    <w:p w14:paraId="02389C1F" w14:textId="4C6C291A" w:rsidR="006108C4" w:rsidRPr="00BC508A" w:rsidRDefault="006108C4" w:rsidP="006108C4">
      <w:r w:rsidRPr="00BC508A">
        <w:t xml:space="preserve">The purpose of the Unavailability </w:t>
      </w:r>
      <w:r w:rsidRPr="00BC508A">
        <w:rPr>
          <w:lang w:eastAsia="ko-KR"/>
        </w:rPr>
        <w:t xml:space="preserve">configuration information element </w:t>
      </w:r>
      <w:r w:rsidRPr="00BC508A">
        <w:t>is to provide the unavailability period duration, the end of unavailability report indication or the start of the unavailability period from network to the UE.</w:t>
      </w:r>
    </w:p>
    <w:p w14:paraId="50C9F9CC" w14:textId="77777777" w:rsidR="006108C4" w:rsidRPr="00BC508A" w:rsidRDefault="006108C4" w:rsidP="006108C4">
      <w:pPr>
        <w:rPr>
          <w:lang w:eastAsia="ko-KR"/>
        </w:rPr>
      </w:pPr>
      <w:r w:rsidRPr="00BC508A">
        <w:rPr>
          <w:lang w:eastAsia="ko-KR"/>
        </w:rPr>
        <w:t xml:space="preserve">The </w:t>
      </w:r>
      <w:r w:rsidRPr="00BC508A">
        <w:t>Unavailability configuration</w:t>
      </w:r>
      <w:r w:rsidRPr="00BC508A">
        <w:rPr>
          <w:lang w:eastAsia="ko-KR"/>
        </w:rPr>
        <w:t xml:space="preserve"> information element is coded as shown in figure 9.9.3.70.1 and table 9.9.3.70.1.</w:t>
      </w:r>
    </w:p>
    <w:p w14:paraId="6F80EB37" w14:textId="6C71B5AA" w:rsidR="006108C4" w:rsidRPr="00BC508A" w:rsidRDefault="006108C4" w:rsidP="006108C4">
      <w:pPr>
        <w:rPr>
          <w:lang w:eastAsia="ko-KR"/>
        </w:rPr>
      </w:pPr>
      <w:r w:rsidRPr="00BC508A">
        <w:rPr>
          <w:lang w:eastAsia="ko-KR"/>
        </w:rPr>
        <w:t xml:space="preserve">The </w:t>
      </w:r>
      <w:r w:rsidRPr="00BC508A">
        <w:t xml:space="preserve">Unavailability </w:t>
      </w:r>
      <w:r w:rsidRPr="00BC508A">
        <w:rPr>
          <w:lang w:eastAsia="ko-KR"/>
        </w:rPr>
        <w:t>configuration is a type 4 information element with a minimum length of 3 octets and maximum length of 9 octets.</w:t>
      </w:r>
    </w:p>
    <w:tbl>
      <w:tblPr>
        <w:tblpPr w:leftFromText="180" w:rightFromText="180" w:vertAnchor="text" w:tblpXSpec="center" w:tblpY="1"/>
        <w:tblOverlap w:val="never"/>
        <w:tblW w:w="0" w:type="auto"/>
        <w:tblLayout w:type="fixed"/>
        <w:tblCellMar>
          <w:left w:w="28" w:type="dxa"/>
          <w:right w:w="56" w:type="dxa"/>
        </w:tblCellMar>
        <w:tblLook w:val="0000" w:firstRow="0" w:lastRow="0" w:firstColumn="0" w:lastColumn="0" w:noHBand="0" w:noVBand="0"/>
      </w:tblPr>
      <w:tblGrid>
        <w:gridCol w:w="709"/>
        <w:gridCol w:w="709"/>
        <w:gridCol w:w="709"/>
        <w:gridCol w:w="710"/>
        <w:gridCol w:w="709"/>
        <w:gridCol w:w="710"/>
        <w:gridCol w:w="710"/>
        <w:gridCol w:w="710"/>
        <w:gridCol w:w="1346"/>
      </w:tblGrid>
      <w:tr w:rsidR="006108C4" w:rsidRPr="00BC508A" w14:paraId="51FB382D" w14:textId="77777777" w:rsidTr="00E95035">
        <w:trPr>
          <w:cantSplit/>
        </w:trPr>
        <w:tc>
          <w:tcPr>
            <w:tcW w:w="709" w:type="dxa"/>
            <w:tcBorders>
              <w:bottom w:val="single" w:sz="6" w:space="0" w:color="auto"/>
            </w:tcBorders>
          </w:tcPr>
          <w:p w14:paraId="3FCC813C" w14:textId="77777777" w:rsidR="006108C4" w:rsidRPr="00BC508A" w:rsidRDefault="006108C4" w:rsidP="00191F00">
            <w:pPr>
              <w:pStyle w:val="TAC"/>
            </w:pPr>
            <w:r w:rsidRPr="00BC508A">
              <w:t>8</w:t>
            </w:r>
          </w:p>
        </w:tc>
        <w:tc>
          <w:tcPr>
            <w:tcW w:w="709" w:type="dxa"/>
            <w:tcBorders>
              <w:bottom w:val="single" w:sz="6" w:space="0" w:color="auto"/>
            </w:tcBorders>
          </w:tcPr>
          <w:p w14:paraId="2386B623" w14:textId="77777777" w:rsidR="006108C4" w:rsidRPr="00BC508A" w:rsidRDefault="006108C4" w:rsidP="00191F00">
            <w:pPr>
              <w:pStyle w:val="TAC"/>
            </w:pPr>
            <w:r w:rsidRPr="00BC508A">
              <w:t>7</w:t>
            </w:r>
          </w:p>
        </w:tc>
        <w:tc>
          <w:tcPr>
            <w:tcW w:w="709" w:type="dxa"/>
            <w:tcBorders>
              <w:bottom w:val="single" w:sz="6" w:space="0" w:color="auto"/>
            </w:tcBorders>
          </w:tcPr>
          <w:p w14:paraId="0206204E" w14:textId="77777777" w:rsidR="006108C4" w:rsidRPr="00BC508A" w:rsidRDefault="006108C4" w:rsidP="00191F00">
            <w:pPr>
              <w:pStyle w:val="TAC"/>
            </w:pPr>
            <w:r w:rsidRPr="00BC508A">
              <w:t>6</w:t>
            </w:r>
          </w:p>
        </w:tc>
        <w:tc>
          <w:tcPr>
            <w:tcW w:w="710" w:type="dxa"/>
            <w:tcBorders>
              <w:bottom w:val="single" w:sz="6" w:space="0" w:color="auto"/>
            </w:tcBorders>
          </w:tcPr>
          <w:p w14:paraId="4011FDAB" w14:textId="77777777" w:rsidR="006108C4" w:rsidRPr="00BC508A" w:rsidRDefault="006108C4" w:rsidP="00191F00">
            <w:pPr>
              <w:pStyle w:val="TAC"/>
            </w:pPr>
            <w:r w:rsidRPr="00BC508A">
              <w:t>5</w:t>
            </w:r>
          </w:p>
        </w:tc>
        <w:tc>
          <w:tcPr>
            <w:tcW w:w="709" w:type="dxa"/>
            <w:tcBorders>
              <w:bottom w:val="single" w:sz="6" w:space="0" w:color="auto"/>
            </w:tcBorders>
          </w:tcPr>
          <w:p w14:paraId="0D3D5ED8" w14:textId="77777777" w:rsidR="006108C4" w:rsidRPr="00BC508A" w:rsidRDefault="006108C4" w:rsidP="00191F00">
            <w:pPr>
              <w:pStyle w:val="TAC"/>
            </w:pPr>
            <w:r w:rsidRPr="00BC508A">
              <w:t>4</w:t>
            </w:r>
          </w:p>
        </w:tc>
        <w:tc>
          <w:tcPr>
            <w:tcW w:w="710" w:type="dxa"/>
            <w:tcBorders>
              <w:bottom w:val="single" w:sz="6" w:space="0" w:color="auto"/>
            </w:tcBorders>
          </w:tcPr>
          <w:p w14:paraId="066C4729" w14:textId="77777777" w:rsidR="006108C4" w:rsidRPr="00BC508A" w:rsidRDefault="006108C4" w:rsidP="00191F00">
            <w:pPr>
              <w:pStyle w:val="TAC"/>
            </w:pPr>
            <w:r w:rsidRPr="00BC508A">
              <w:t>3</w:t>
            </w:r>
          </w:p>
        </w:tc>
        <w:tc>
          <w:tcPr>
            <w:tcW w:w="710" w:type="dxa"/>
            <w:tcBorders>
              <w:bottom w:val="single" w:sz="6" w:space="0" w:color="auto"/>
            </w:tcBorders>
          </w:tcPr>
          <w:p w14:paraId="02F29656" w14:textId="77777777" w:rsidR="006108C4" w:rsidRPr="00BC508A" w:rsidRDefault="006108C4" w:rsidP="00191F00">
            <w:pPr>
              <w:pStyle w:val="TAC"/>
            </w:pPr>
            <w:r w:rsidRPr="00BC508A">
              <w:t>2</w:t>
            </w:r>
          </w:p>
        </w:tc>
        <w:tc>
          <w:tcPr>
            <w:tcW w:w="710" w:type="dxa"/>
            <w:tcBorders>
              <w:bottom w:val="single" w:sz="6" w:space="0" w:color="auto"/>
            </w:tcBorders>
          </w:tcPr>
          <w:p w14:paraId="2F7E1BB0" w14:textId="77777777" w:rsidR="006108C4" w:rsidRPr="00BC508A" w:rsidRDefault="006108C4" w:rsidP="00191F00">
            <w:pPr>
              <w:pStyle w:val="TAC"/>
            </w:pPr>
            <w:r w:rsidRPr="00BC508A">
              <w:t>1</w:t>
            </w:r>
          </w:p>
        </w:tc>
        <w:tc>
          <w:tcPr>
            <w:tcW w:w="1346" w:type="dxa"/>
          </w:tcPr>
          <w:p w14:paraId="13F8FC7E" w14:textId="77777777" w:rsidR="006108C4" w:rsidRPr="00BC508A" w:rsidRDefault="006108C4" w:rsidP="00191F00">
            <w:pPr>
              <w:pStyle w:val="TAC"/>
            </w:pPr>
          </w:p>
        </w:tc>
      </w:tr>
      <w:tr w:rsidR="006108C4" w:rsidRPr="00BC508A" w14:paraId="7B06BFE5" w14:textId="77777777" w:rsidTr="00E95035">
        <w:trPr>
          <w:cantSplit/>
        </w:trPr>
        <w:tc>
          <w:tcPr>
            <w:tcW w:w="5676" w:type="dxa"/>
            <w:gridSpan w:val="8"/>
            <w:tcBorders>
              <w:left w:val="single" w:sz="6" w:space="0" w:color="auto"/>
              <w:bottom w:val="single" w:sz="4" w:space="0" w:color="auto"/>
              <w:right w:val="single" w:sz="6" w:space="0" w:color="auto"/>
            </w:tcBorders>
          </w:tcPr>
          <w:p w14:paraId="2DA6FE59" w14:textId="77777777" w:rsidR="006108C4" w:rsidRPr="00BC508A" w:rsidRDefault="006108C4" w:rsidP="00191F00">
            <w:pPr>
              <w:pStyle w:val="TAC"/>
            </w:pPr>
            <w:r w:rsidRPr="00BC508A">
              <w:t xml:space="preserve">Unavailability </w:t>
            </w:r>
            <w:r w:rsidRPr="00BC508A">
              <w:rPr>
                <w:lang w:eastAsia="ko-KR"/>
              </w:rPr>
              <w:t>configuration</w:t>
            </w:r>
            <w:r w:rsidRPr="00BC508A">
              <w:t xml:space="preserve"> IEI</w:t>
            </w:r>
          </w:p>
        </w:tc>
        <w:tc>
          <w:tcPr>
            <w:tcW w:w="1346" w:type="dxa"/>
          </w:tcPr>
          <w:p w14:paraId="7A787AAA" w14:textId="77777777" w:rsidR="006108C4" w:rsidRPr="00BC508A" w:rsidRDefault="006108C4" w:rsidP="00191F00">
            <w:pPr>
              <w:pStyle w:val="TAL"/>
            </w:pPr>
            <w:r w:rsidRPr="00BC508A">
              <w:t>octet 1</w:t>
            </w:r>
          </w:p>
        </w:tc>
      </w:tr>
      <w:tr w:rsidR="006108C4" w:rsidRPr="00BC508A" w14:paraId="79FAAA69" w14:textId="77777777" w:rsidTr="00E95035">
        <w:trPr>
          <w:cantSplit/>
        </w:trPr>
        <w:tc>
          <w:tcPr>
            <w:tcW w:w="5676" w:type="dxa"/>
            <w:gridSpan w:val="8"/>
            <w:tcBorders>
              <w:left w:val="single" w:sz="6" w:space="0" w:color="auto"/>
              <w:bottom w:val="single" w:sz="4" w:space="0" w:color="auto"/>
              <w:right w:val="single" w:sz="6" w:space="0" w:color="auto"/>
            </w:tcBorders>
          </w:tcPr>
          <w:p w14:paraId="4CFCA303" w14:textId="77777777" w:rsidR="006108C4" w:rsidRPr="00BC508A" w:rsidRDefault="006108C4" w:rsidP="00191F00">
            <w:pPr>
              <w:pStyle w:val="TAC"/>
              <w:rPr>
                <w:lang w:eastAsia="ko-KR"/>
              </w:rPr>
            </w:pPr>
            <w:r w:rsidRPr="00BC508A">
              <w:rPr>
                <w:lang w:eastAsia="ko-KR"/>
              </w:rPr>
              <w:t xml:space="preserve">Length of </w:t>
            </w:r>
            <w:r w:rsidRPr="00BC508A">
              <w:t xml:space="preserve">Unavailability </w:t>
            </w:r>
            <w:r w:rsidRPr="00BC508A">
              <w:rPr>
                <w:lang w:eastAsia="ko-KR"/>
              </w:rPr>
              <w:t xml:space="preserve">configuration </w:t>
            </w:r>
            <w:r w:rsidRPr="00BC508A">
              <w:t>contents</w:t>
            </w:r>
          </w:p>
        </w:tc>
        <w:tc>
          <w:tcPr>
            <w:tcW w:w="1346" w:type="dxa"/>
          </w:tcPr>
          <w:p w14:paraId="13067672" w14:textId="77777777" w:rsidR="006108C4" w:rsidRPr="00BC508A" w:rsidRDefault="006108C4" w:rsidP="00191F00">
            <w:pPr>
              <w:pStyle w:val="TAL"/>
            </w:pPr>
            <w:r w:rsidRPr="00BC508A">
              <w:t>octet 2</w:t>
            </w:r>
          </w:p>
        </w:tc>
      </w:tr>
      <w:tr w:rsidR="006108C4" w:rsidRPr="00BC508A" w14:paraId="7FA8BAC1" w14:textId="77777777" w:rsidTr="00E95035">
        <w:trPr>
          <w:cantSplit/>
        </w:trPr>
        <w:tc>
          <w:tcPr>
            <w:tcW w:w="709" w:type="dxa"/>
            <w:tcBorders>
              <w:left w:val="single" w:sz="6" w:space="0" w:color="auto"/>
              <w:bottom w:val="single" w:sz="4" w:space="0" w:color="auto"/>
              <w:right w:val="single" w:sz="6" w:space="0" w:color="auto"/>
            </w:tcBorders>
          </w:tcPr>
          <w:p w14:paraId="2068646D" w14:textId="77777777" w:rsidR="006108C4" w:rsidRPr="00BC508A" w:rsidRDefault="006108C4" w:rsidP="00191F00">
            <w:pPr>
              <w:pStyle w:val="TAC"/>
              <w:rPr>
                <w:lang w:eastAsia="ko-KR"/>
              </w:rPr>
            </w:pPr>
            <w:r w:rsidRPr="00BC508A">
              <w:rPr>
                <w:lang w:eastAsia="ko-KR"/>
              </w:rPr>
              <w:t>0</w:t>
            </w:r>
          </w:p>
          <w:p w14:paraId="5FE15AD3"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63663774" w14:textId="77777777" w:rsidR="006108C4" w:rsidRPr="00BC508A" w:rsidRDefault="006108C4" w:rsidP="00191F00">
            <w:pPr>
              <w:pStyle w:val="TAC"/>
              <w:rPr>
                <w:lang w:eastAsia="ko-KR"/>
              </w:rPr>
            </w:pPr>
            <w:r w:rsidRPr="00BC508A">
              <w:rPr>
                <w:lang w:eastAsia="ko-KR"/>
              </w:rPr>
              <w:t>0</w:t>
            </w:r>
          </w:p>
          <w:p w14:paraId="636A3F12"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E027EE3" w14:textId="77777777" w:rsidR="006108C4" w:rsidRPr="00BC508A" w:rsidRDefault="006108C4" w:rsidP="00191F00">
            <w:pPr>
              <w:pStyle w:val="TAC"/>
              <w:rPr>
                <w:lang w:eastAsia="ko-KR"/>
              </w:rPr>
            </w:pPr>
            <w:r w:rsidRPr="00BC508A">
              <w:rPr>
                <w:lang w:eastAsia="ko-KR"/>
              </w:rPr>
              <w:t>0</w:t>
            </w:r>
          </w:p>
          <w:p w14:paraId="40CAB324"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3B473C7A" w14:textId="77777777" w:rsidR="006108C4" w:rsidRPr="00BC508A" w:rsidRDefault="006108C4" w:rsidP="00191F00">
            <w:pPr>
              <w:pStyle w:val="TAC"/>
              <w:rPr>
                <w:lang w:eastAsia="ko-KR"/>
              </w:rPr>
            </w:pPr>
            <w:r w:rsidRPr="00BC508A">
              <w:rPr>
                <w:lang w:eastAsia="ko-KR"/>
              </w:rPr>
              <w:t>0</w:t>
            </w:r>
          </w:p>
          <w:p w14:paraId="36E7EA57" w14:textId="77777777" w:rsidR="006108C4" w:rsidRPr="00BC508A" w:rsidRDefault="006108C4" w:rsidP="00191F00">
            <w:pPr>
              <w:pStyle w:val="TAC"/>
              <w:rPr>
                <w:lang w:eastAsia="ko-KR"/>
              </w:rPr>
            </w:pPr>
            <w:r w:rsidRPr="00BC508A">
              <w:rPr>
                <w:lang w:eastAsia="ko-KR"/>
              </w:rPr>
              <w:t>Spare</w:t>
            </w:r>
          </w:p>
        </w:tc>
        <w:tc>
          <w:tcPr>
            <w:tcW w:w="709" w:type="dxa"/>
            <w:tcBorders>
              <w:left w:val="single" w:sz="6" w:space="0" w:color="auto"/>
              <w:bottom w:val="single" w:sz="4" w:space="0" w:color="auto"/>
              <w:right w:val="single" w:sz="6" w:space="0" w:color="auto"/>
            </w:tcBorders>
          </w:tcPr>
          <w:p w14:paraId="7A15D329" w14:textId="77777777" w:rsidR="006108C4" w:rsidRPr="00BC508A" w:rsidRDefault="006108C4" w:rsidP="00191F00">
            <w:pPr>
              <w:pStyle w:val="TAC"/>
              <w:rPr>
                <w:lang w:eastAsia="ko-KR"/>
              </w:rPr>
            </w:pPr>
            <w:r w:rsidRPr="00BC508A">
              <w:rPr>
                <w:lang w:eastAsia="ko-KR"/>
              </w:rPr>
              <w:t>0</w:t>
            </w:r>
          </w:p>
          <w:p w14:paraId="3252B7A5" w14:textId="77777777" w:rsidR="006108C4" w:rsidRPr="00BC508A" w:rsidRDefault="006108C4" w:rsidP="00191F00">
            <w:pPr>
              <w:pStyle w:val="TAC"/>
              <w:rPr>
                <w:lang w:eastAsia="ko-KR"/>
              </w:rPr>
            </w:pPr>
            <w:r w:rsidRPr="00BC508A">
              <w:rPr>
                <w:lang w:eastAsia="ko-KR"/>
              </w:rPr>
              <w:t>Spare</w:t>
            </w:r>
          </w:p>
        </w:tc>
        <w:tc>
          <w:tcPr>
            <w:tcW w:w="710" w:type="dxa"/>
            <w:tcBorders>
              <w:left w:val="single" w:sz="6" w:space="0" w:color="auto"/>
              <w:bottom w:val="single" w:sz="4" w:space="0" w:color="auto"/>
              <w:right w:val="single" w:sz="6" w:space="0" w:color="auto"/>
            </w:tcBorders>
          </w:tcPr>
          <w:p w14:paraId="241B1518" w14:textId="0D19EB4A" w:rsidR="006108C4" w:rsidRPr="00BC508A" w:rsidRDefault="006108C4" w:rsidP="00191F00">
            <w:pPr>
              <w:pStyle w:val="TAC"/>
              <w:rPr>
                <w:lang w:eastAsia="ko-KR"/>
              </w:rPr>
            </w:pPr>
            <w:r w:rsidRPr="00BC508A">
              <w:rPr>
                <w:lang w:eastAsia="ko-KR"/>
              </w:rPr>
              <w:t>SUPPI</w:t>
            </w:r>
          </w:p>
        </w:tc>
        <w:tc>
          <w:tcPr>
            <w:tcW w:w="710" w:type="dxa"/>
            <w:tcBorders>
              <w:left w:val="single" w:sz="6" w:space="0" w:color="auto"/>
              <w:bottom w:val="single" w:sz="4" w:space="0" w:color="auto"/>
              <w:right w:val="single" w:sz="6" w:space="0" w:color="auto"/>
            </w:tcBorders>
          </w:tcPr>
          <w:p w14:paraId="62BDF2C7" w14:textId="27CB6CCD" w:rsidR="006108C4" w:rsidRPr="00BC508A" w:rsidRDefault="006108C4" w:rsidP="00191F00">
            <w:pPr>
              <w:pStyle w:val="TAC"/>
              <w:rPr>
                <w:lang w:eastAsia="ko-KR"/>
              </w:rPr>
            </w:pPr>
            <w:r w:rsidRPr="00BC508A">
              <w:rPr>
                <w:lang w:eastAsia="ko-KR"/>
              </w:rPr>
              <w:t>UPDPI</w:t>
            </w:r>
          </w:p>
        </w:tc>
        <w:tc>
          <w:tcPr>
            <w:tcW w:w="710" w:type="dxa"/>
            <w:tcBorders>
              <w:left w:val="single" w:sz="6" w:space="0" w:color="auto"/>
              <w:bottom w:val="single" w:sz="4" w:space="0" w:color="auto"/>
              <w:right w:val="single" w:sz="6" w:space="0" w:color="auto"/>
            </w:tcBorders>
          </w:tcPr>
          <w:p w14:paraId="2C17996E" w14:textId="77777777" w:rsidR="006108C4" w:rsidRPr="00BC508A" w:rsidRDefault="006108C4" w:rsidP="00191F00">
            <w:pPr>
              <w:pStyle w:val="TAC"/>
              <w:rPr>
                <w:lang w:eastAsia="ko-KR"/>
              </w:rPr>
            </w:pPr>
            <w:r w:rsidRPr="00BC508A">
              <w:rPr>
                <w:lang w:eastAsia="ko-KR"/>
              </w:rPr>
              <w:t>EUPR</w:t>
            </w:r>
          </w:p>
        </w:tc>
        <w:tc>
          <w:tcPr>
            <w:tcW w:w="1346" w:type="dxa"/>
          </w:tcPr>
          <w:p w14:paraId="2065E256" w14:textId="77777777" w:rsidR="006108C4" w:rsidRPr="00BC508A" w:rsidRDefault="006108C4" w:rsidP="00191F00">
            <w:pPr>
              <w:pStyle w:val="TAL"/>
            </w:pPr>
            <w:r w:rsidRPr="00BC508A">
              <w:t>octet 3</w:t>
            </w:r>
          </w:p>
        </w:tc>
      </w:tr>
      <w:tr w:rsidR="006108C4" w:rsidRPr="00BC508A" w14:paraId="20226A5E" w14:textId="77777777" w:rsidTr="00E95035">
        <w:trPr>
          <w:cantSplit/>
        </w:trPr>
        <w:tc>
          <w:tcPr>
            <w:tcW w:w="5676" w:type="dxa"/>
            <w:gridSpan w:val="8"/>
            <w:tcBorders>
              <w:top w:val="single" w:sz="4" w:space="0" w:color="auto"/>
              <w:left w:val="single" w:sz="4" w:space="0" w:color="auto"/>
              <w:right w:val="single" w:sz="4" w:space="0" w:color="auto"/>
            </w:tcBorders>
          </w:tcPr>
          <w:p w14:paraId="07118331" w14:textId="77777777" w:rsidR="006108C4" w:rsidRPr="00BC508A" w:rsidRDefault="006108C4" w:rsidP="00191F00">
            <w:pPr>
              <w:pStyle w:val="TAC"/>
            </w:pPr>
          </w:p>
        </w:tc>
        <w:tc>
          <w:tcPr>
            <w:tcW w:w="1346" w:type="dxa"/>
            <w:tcBorders>
              <w:left w:val="single" w:sz="4" w:space="0" w:color="auto"/>
            </w:tcBorders>
          </w:tcPr>
          <w:p w14:paraId="45E292B1" w14:textId="4219CE76" w:rsidR="006108C4" w:rsidRPr="00BC508A" w:rsidRDefault="006108C4" w:rsidP="00191F00">
            <w:pPr>
              <w:pStyle w:val="TAL"/>
            </w:pPr>
            <w:r w:rsidRPr="00BC508A">
              <w:t>octet m*</w:t>
            </w:r>
          </w:p>
        </w:tc>
      </w:tr>
      <w:tr w:rsidR="006108C4" w:rsidRPr="00BC508A" w14:paraId="0F565EEA" w14:textId="77777777" w:rsidTr="00E95035">
        <w:trPr>
          <w:cantSplit/>
        </w:trPr>
        <w:tc>
          <w:tcPr>
            <w:tcW w:w="5676" w:type="dxa"/>
            <w:gridSpan w:val="8"/>
            <w:tcBorders>
              <w:left w:val="single" w:sz="4" w:space="0" w:color="auto"/>
              <w:right w:val="single" w:sz="4" w:space="0" w:color="auto"/>
            </w:tcBorders>
          </w:tcPr>
          <w:p w14:paraId="6357585C" w14:textId="77777777" w:rsidR="006108C4" w:rsidRPr="00BC508A" w:rsidRDefault="006108C4" w:rsidP="00191F00">
            <w:pPr>
              <w:pStyle w:val="TAC"/>
              <w:rPr>
                <w:lang w:eastAsia="ko-KR"/>
              </w:rPr>
            </w:pPr>
            <w:r w:rsidRPr="00BC508A">
              <w:rPr>
                <w:lang w:eastAsia="ko-KR"/>
              </w:rPr>
              <w:t>Unavailability period duration</w:t>
            </w:r>
          </w:p>
        </w:tc>
        <w:tc>
          <w:tcPr>
            <w:tcW w:w="1346" w:type="dxa"/>
            <w:tcBorders>
              <w:left w:val="single" w:sz="4" w:space="0" w:color="auto"/>
            </w:tcBorders>
          </w:tcPr>
          <w:p w14:paraId="28E5B4D0" w14:textId="73126479" w:rsidR="006108C4" w:rsidRPr="00BC508A" w:rsidRDefault="006108C4" w:rsidP="00191F00">
            <w:pPr>
              <w:pStyle w:val="TAL"/>
            </w:pPr>
            <w:r w:rsidRPr="00BC508A">
              <w:t>octet m+1*</w:t>
            </w:r>
          </w:p>
        </w:tc>
      </w:tr>
      <w:tr w:rsidR="006108C4" w:rsidRPr="00BC508A" w14:paraId="0B5EE64E" w14:textId="77777777" w:rsidTr="00E95035">
        <w:trPr>
          <w:cantSplit/>
        </w:trPr>
        <w:tc>
          <w:tcPr>
            <w:tcW w:w="5676" w:type="dxa"/>
            <w:gridSpan w:val="8"/>
            <w:tcBorders>
              <w:left w:val="single" w:sz="4" w:space="0" w:color="auto"/>
              <w:bottom w:val="single" w:sz="4" w:space="0" w:color="auto"/>
              <w:right w:val="single" w:sz="4" w:space="0" w:color="auto"/>
            </w:tcBorders>
          </w:tcPr>
          <w:p w14:paraId="7F83F831" w14:textId="77777777" w:rsidR="006108C4" w:rsidRPr="00BC508A" w:rsidRDefault="006108C4" w:rsidP="00191F00">
            <w:pPr>
              <w:pStyle w:val="TAC"/>
            </w:pPr>
          </w:p>
        </w:tc>
        <w:tc>
          <w:tcPr>
            <w:tcW w:w="1346" w:type="dxa"/>
            <w:tcBorders>
              <w:left w:val="single" w:sz="4" w:space="0" w:color="auto"/>
            </w:tcBorders>
          </w:tcPr>
          <w:p w14:paraId="04D5710E" w14:textId="23A56D78" w:rsidR="006108C4" w:rsidRPr="00BC508A" w:rsidRDefault="006108C4" w:rsidP="00191F00">
            <w:pPr>
              <w:pStyle w:val="TAL"/>
            </w:pPr>
            <w:r w:rsidRPr="00BC508A">
              <w:t>octet m+2*</w:t>
            </w:r>
          </w:p>
        </w:tc>
      </w:tr>
      <w:tr w:rsidR="006108C4" w:rsidRPr="00BC508A" w14:paraId="6B5D3DE1" w14:textId="77777777" w:rsidTr="00E95035">
        <w:trPr>
          <w:cantSplit/>
        </w:trPr>
        <w:tc>
          <w:tcPr>
            <w:tcW w:w="5676" w:type="dxa"/>
            <w:gridSpan w:val="8"/>
            <w:tcBorders>
              <w:top w:val="single" w:sz="4" w:space="0" w:color="auto"/>
              <w:left w:val="single" w:sz="4" w:space="0" w:color="auto"/>
              <w:right w:val="single" w:sz="4" w:space="0" w:color="auto"/>
            </w:tcBorders>
          </w:tcPr>
          <w:p w14:paraId="52B5E500" w14:textId="77777777" w:rsidR="006108C4" w:rsidRPr="00BC508A" w:rsidRDefault="006108C4" w:rsidP="00191F00">
            <w:pPr>
              <w:pStyle w:val="TAC"/>
            </w:pPr>
          </w:p>
        </w:tc>
        <w:tc>
          <w:tcPr>
            <w:tcW w:w="1346" w:type="dxa"/>
            <w:tcBorders>
              <w:left w:val="single" w:sz="4" w:space="0" w:color="auto"/>
            </w:tcBorders>
          </w:tcPr>
          <w:p w14:paraId="271F005A" w14:textId="77777777" w:rsidR="006108C4" w:rsidRPr="00BC508A" w:rsidRDefault="006108C4" w:rsidP="00191F00">
            <w:pPr>
              <w:pStyle w:val="TAL"/>
            </w:pPr>
            <w:r w:rsidRPr="00BC508A">
              <w:t>octet n*</w:t>
            </w:r>
          </w:p>
        </w:tc>
      </w:tr>
      <w:tr w:rsidR="006108C4" w:rsidRPr="00BC508A" w14:paraId="5C75C183" w14:textId="77777777" w:rsidTr="00E95035">
        <w:trPr>
          <w:cantSplit/>
        </w:trPr>
        <w:tc>
          <w:tcPr>
            <w:tcW w:w="5676" w:type="dxa"/>
            <w:gridSpan w:val="8"/>
            <w:tcBorders>
              <w:left w:val="single" w:sz="4" w:space="0" w:color="auto"/>
              <w:right w:val="single" w:sz="4" w:space="0" w:color="auto"/>
            </w:tcBorders>
          </w:tcPr>
          <w:p w14:paraId="731BE1FD" w14:textId="77777777" w:rsidR="006108C4" w:rsidRPr="00BC508A" w:rsidRDefault="006108C4" w:rsidP="00191F00">
            <w:pPr>
              <w:pStyle w:val="TAC"/>
            </w:pPr>
            <w:r w:rsidRPr="00BC508A">
              <w:t>Start of unavailability period</w:t>
            </w:r>
          </w:p>
        </w:tc>
        <w:tc>
          <w:tcPr>
            <w:tcW w:w="1346" w:type="dxa"/>
            <w:tcBorders>
              <w:left w:val="single" w:sz="4" w:space="0" w:color="auto"/>
            </w:tcBorders>
          </w:tcPr>
          <w:p w14:paraId="0FB98D7E" w14:textId="77777777" w:rsidR="006108C4" w:rsidRPr="00BC508A" w:rsidRDefault="006108C4" w:rsidP="00191F00">
            <w:pPr>
              <w:pStyle w:val="TAL"/>
            </w:pPr>
            <w:r w:rsidRPr="00BC508A">
              <w:t>octet n+1*</w:t>
            </w:r>
          </w:p>
        </w:tc>
      </w:tr>
      <w:tr w:rsidR="006108C4" w:rsidRPr="00BC508A" w14:paraId="7BAF0060" w14:textId="77777777" w:rsidTr="00E95035">
        <w:trPr>
          <w:cantSplit/>
        </w:trPr>
        <w:tc>
          <w:tcPr>
            <w:tcW w:w="5676" w:type="dxa"/>
            <w:gridSpan w:val="8"/>
            <w:tcBorders>
              <w:left w:val="single" w:sz="4" w:space="0" w:color="auto"/>
              <w:bottom w:val="single" w:sz="4" w:space="0" w:color="auto"/>
              <w:right w:val="single" w:sz="4" w:space="0" w:color="auto"/>
            </w:tcBorders>
          </w:tcPr>
          <w:p w14:paraId="2C8D94E9" w14:textId="77777777" w:rsidR="006108C4" w:rsidRPr="00BC508A" w:rsidRDefault="006108C4" w:rsidP="00191F00">
            <w:pPr>
              <w:pStyle w:val="TAC"/>
            </w:pPr>
          </w:p>
        </w:tc>
        <w:tc>
          <w:tcPr>
            <w:tcW w:w="1346" w:type="dxa"/>
            <w:tcBorders>
              <w:left w:val="single" w:sz="4" w:space="0" w:color="auto"/>
            </w:tcBorders>
          </w:tcPr>
          <w:p w14:paraId="4E966BB6" w14:textId="77777777" w:rsidR="006108C4" w:rsidRPr="00BC508A" w:rsidRDefault="006108C4" w:rsidP="00191F00">
            <w:pPr>
              <w:pStyle w:val="TAL"/>
            </w:pPr>
            <w:r w:rsidRPr="00BC508A">
              <w:t>octet n+2*</w:t>
            </w:r>
          </w:p>
        </w:tc>
      </w:tr>
    </w:tbl>
    <w:p w14:paraId="03AE6C39" w14:textId="77777777" w:rsidR="006108C4" w:rsidRPr="00BC508A" w:rsidRDefault="006108C4" w:rsidP="006108C4">
      <w:pPr>
        <w:pStyle w:val="TF"/>
      </w:pPr>
      <w:r w:rsidRPr="00BC508A">
        <w:t xml:space="preserve">Figure 9.9.3.70.1: Unavailability </w:t>
      </w:r>
      <w:r w:rsidRPr="00BC508A">
        <w:rPr>
          <w:lang w:eastAsia="ko-KR"/>
        </w:rPr>
        <w:t>configuration</w:t>
      </w:r>
      <w:r w:rsidRPr="00BC508A">
        <w:t xml:space="preserve"> information element</w:t>
      </w:r>
    </w:p>
    <w:p w14:paraId="557A783C" w14:textId="77777777" w:rsidR="006108C4" w:rsidRPr="00BC508A" w:rsidRDefault="006108C4" w:rsidP="006108C4">
      <w:pPr>
        <w:pStyle w:val="TH"/>
      </w:pPr>
      <w:r w:rsidRPr="00BC508A">
        <w:lastRenderedPageBreak/>
        <w:t xml:space="preserve">Table 9.9.3.70.1: Unavailability </w:t>
      </w:r>
      <w:r w:rsidRPr="00BC508A">
        <w:rPr>
          <w:lang w:eastAsia="ko-KR"/>
        </w:rPr>
        <w:t>configuration</w:t>
      </w:r>
      <w:r w:rsidRPr="00BC508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21"/>
        <w:gridCol w:w="24"/>
        <w:gridCol w:w="6579"/>
      </w:tblGrid>
      <w:tr w:rsidR="006108C4" w:rsidRPr="00BC508A" w14:paraId="1208CAF4" w14:textId="77777777" w:rsidTr="00191F00">
        <w:trPr>
          <w:cantSplit/>
          <w:trHeight w:val="365"/>
          <w:jc w:val="center"/>
        </w:trPr>
        <w:tc>
          <w:tcPr>
            <w:tcW w:w="7024" w:type="dxa"/>
            <w:gridSpan w:val="3"/>
          </w:tcPr>
          <w:p w14:paraId="5663721C" w14:textId="77777777" w:rsidR="006108C4" w:rsidRPr="00BC508A" w:rsidRDefault="006108C4" w:rsidP="00191F00">
            <w:pPr>
              <w:pStyle w:val="TAL"/>
            </w:pPr>
            <w:r w:rsidRPr="00BC508A">
              <w:t>End of unavailability period report (EUPR)(octet 3 bit 1)</w:t>
            </w:r>
          </w:p>
          <w:p w14:paraId="401D6D9F" w14:textId="77777777" w:rsidR="006108C4" w:rsidRPr="00BC508A" w:rsidRDefault="006108C4" w:rsidP="00191F00">
            <w:pPr>
              <w:pStyle w:val="TAL"/>
            </w:pPr>
            <w:r w:rsidRPr="00BC508A">
              <w:t>This field indicates whether the UE is required to perform the tracking area update procedure (when accessing EPS via a satellite E-UTRAN cell) or the registration procedure (when accessing 5GS via an NG-RAN cell or a satellite NG-RAN cell) when the unavailability period has ended.</w:t>
            </w:r>
          </w:p>
          <w:p w14:paraId="4985187A" w14:textId="0C35A4C6" w:rsidR="006108C4" w:rsidRPr="00BC508A" w:rsidRDefault="006108C4" w:rsidP="00191F00">
            <w:pPr>
              <w:pStyle w:val="TAL"/>
            </w:pPr>
          </w:p>
        </w:tc>
      </w:tr>
      <w:tr w:rsidR="006108C4" w:rsidRPr="00BC508A" w14:paraId="27992443" w14:textId="77777777" w:rsidTr="00191F00">
        <w:trPr>
          <w:cantSplit/>
          <w:trHeight w:val="365"/>
          <w:jc w:val="center"/>
        </w:trPr>
        <w:tc>
          <w:tcPr>
            <w:tcW w:w="7024" w:type="dxa"/>
            <w:gridSpan w:val="3"/>
          </w:tcPr>
          <w:p w14:paraId="765EA2D1" w14:textId="77777777" w:rsidR="006108C4" w:rsidRPr="00BC508A" w:rsidRDefault="006108C4" w:rsidP="00191F00">
            <w:pPr>
              <w:pStyle w:val="TAL"/>
            </w:pPr>
            <w:r w:rsidRPr="00BC508A">
              <w:t>Bit</w:t>
            </w:r>
          </w:p>
        </w:tc>
      </w:tr>
      <w:tr w:rsidR="006108C4" w:rsidRPr="00BC508A" w14:paraId="3417CEBD" w14:textId="77777777" w:rsidTr="00191F00">
        <w:trPr>
          <w:cantSplit/>
          <w:jc w:val="center"/>
        </w:trPr>
        <w:tc>
          <w:tcPr>
            <w:tcW w:w="445" w:type="dxa"/>
            <w:gridSpan w:val="2"/>
          </w:tcPr>
          <w:p w14:paraId="3910ED64" w14:textId="77777777" w:rsidR="006108C4" w:rsidRPr="00BC508A" w:rsidRDefault="006108C4" w:rsidP="00191F00">
            <w:pPr>
              <w:pStyle w:val="TAH"/>
              <w:jc w:val="left"/>
            </w:pPr>
            <w:r w:rsidRPr="00BC508A">
              <w:t>1</w:t>
            </w:r>
          </w:p>
        </w:tc>
        <w:tc>
          <w:tcPr>
            <w:tcW w:w="6579" w:type="dxa"/>
          </w:tcPr>
          <w:p w14:paraId="596FE101" w14:textId="77777777" w:rsidR="006108C4" w:rsidRPr="00BC508A" w:rsidRDefault="006108C4" w:rsidP="00191F00">
            <w:pPr>
              <w:pStyle w:val="TAL"/>
            </w:pPr>
          </w:p>
        </w:tc>
      </w:tr>
      <w:tr w:rsidR="006108C4" w:rsidRPr="00BC508A" w14:paraId="4C11DD10" w14:textId="77777777" w:rsidTr="00191F00">
        <w:trPr>
          <w:cantSplit/>
          <w:jc w:val="center"/>
        </w:trPr>
        <w:tc>
          <w:tcPr>
            <w:tcW w:w="445" w:type="dxa"/>
            <w:gridSpan w:val="2"/>
          </w:tcPr>
          <w:p w14:paraId="1062E74E" w14:textId="77777777" w:rsidR="006108C4" w:rsidRPr="00BC508A" w:rsidRDefault="006108C4" w:rsidP="00191F00">
            <w:pPr>
              <w:pStyle w:val="TAC"/>
              <w:jc w:val="left"/>
            </w:pPr>
            <w:r w:rsidRPr="00BC508A">
              <w:t>0</w:t>
            </w:r>
          </w:p>
        </w:tc>
        <w:tc>
          <w:tcPr>
            <w:tcW w:w="6579" w:type="dxa"/>
          </w:tcPr>
          <w:p w14:paraId="3D50491E" w14:textId="77777777" w:rsidR="006108C4" w:rsidRPr="00BC508A" w:rsidRDefault="006108C4" w:rsidP="00191F00">
            <w:pPr>
              <w:pStyle w:val="TAL"/>
            </w:pPr>
            <w:r w:rsidRPr="00BC508A">
              <w:t>UE needs to report end of unavailability period</w:t>
            </w:r>
          </w:p>
        </w:tc>
      </w:tr>
      <w:tr w:rsidR="006108C4" w:rsidRPr="00BC508A" w14:paraId="48DA6677" w14:textId="77777777" w:rsidTr="00191F00">
        <w:trPr>
          <w:cantSplit/>
          <w:jc w:val="center"/>
        </w:trPr>
        <w:tc>
          <w:tcPr>
            <w:tcW w:w="445" w:type="dxa"/>
            <w:gridSpan w:val="2"/>
          </w:tcPr>
          <w:p w14:paraId="645A8E7E" w14:textId="77777777" w:rsidR="006108C4" w:rsidRPr="00BC508A" w:rsidRDefault="006108C4" w:rsidP="00191F00">
            <w:pPr>
              <w:pStyle w:val="TAC"/>
              <w:jc w:val="left"/>
            </w:pPr>
            <w:r w:rsidRPr="00BC508A">
              <w:t>1</w:t>
            </w:r>
          </w:p>
        </w:tc>
        <w:tc>
          <w:tcPr>
            <w:tcW w:w="6579" w:type="dxa"/>
          </w:tcPr>
          <w:p w14:paraId="01197642" w14:textId="77777777" w:rsidR="006108C4" w:rsidRPr="00BC508A" w:rsidRDefault="006108C4" w:rsidP="00191F00">
            <w:pPr>
              <w:pStyle w:val="TAL"/>
            </w:pPr>
            <w:r w:rsidRPr="00BC508A">
              <w:t>UE does not need to report end of unavailability period</w:t>
            </w:r>
          </w:p>
        </w:tc>
      </w:tr>
      <w:tr w:rsidR="006108C4" w:rsidRPr="00BC508A" w14:paraId="109ABA49" w14:textId="77777777" w:rsidTr="00191F00">
        <w:trPr>
          <w:cantSplit/>
          <w:jc w:val="center"/>
        </w:trPr>
        <w:tc>
          <w:tcPr>
            <w:tcW w:w="7024" w:type="dxa"/>
            <w:gridSpan w:val="3"/>
          </w:tcPr>
          <w:p w14:paraId="7D99CEAD" w14:textId="77777777" w:rsidR="006108C4" w:rsidRPr="00BC508A" w:rsidRDefault="006108C4" w:rsidP="00191F00">
            <w:pPr>
              <w:pStyle w:val="TAL"/>
            </w:pPr>
          </w:p>
        </w:tc>
      </w:tr>
      <w:tr w:rsidR="006108C4" w:rsidRPr="00BC508A" w14:paraId="4BF85EE9" w14:textId="77777777" w:rsidTr="00191F00">
        <w:trPr>
          <w:cantSplit/>
          <w:jc w:val="center"/>
        </w:trPr>
        <w:tc>
          <w:tcPr>
            <w:tcW w:w="7024" w:type="dxa"/>
            <w:gridSpan w:val="3"/>
          </w:tcPr>
          <w:p w14:paraId="1AE94AAE" w14:textId="77777777" w:rsidR="006108C4" w:rsidRPr="00BC508A" w:rsidRDefault="006108C4" w:rsidP="00191F00">
            <w:pPr>
              <w:pStyle w:val="TAL"/>
            </w:pPr>
            <w:r w:rsidRPr="00BC508A">
              <w:t>Unavailability period duration presence indication (UPDPI) (octet 3 bit 2)</w:t>
            </w:r>
          </w:p>
          <w:p w14:paraId="02E2A59E" w14:textId="77777777" w:rsidR="006108C4" w:rsidRPr="00BC508A" w:rsidRDefault="006108C4" w:rsidP="00191F00">
            <w:pPr>
              <w:pStyle w:val="TAL"/>
            </w:pPr>
            <w:r w:rsidRPr="00BC508A">
              <w:t>This field indicates whether the Unavailability period duration field is present or not.</w:t>
            </w:r>
          </w:p>
        </w:tc>
      </w:tr>
      <w:tr w:rsidR="006108C4" w:rsidRPr="00BC508A" w14:paraId="3A3B45BA" w14:textId="77777777" w:rsidTr="00191F00">
        <w:trPr>
          <w:cantSplit/>
          <w:jc w:val="center"/>
        </w:trPr>
        <w:tc>
          <w:tcPr>
            <w:tcW w:w="7024" w:type="dxa"/>
            <w:gridSpan w:val="3"/>
          </w:tcPr>
          <w:p w14:paraId="125DF98D" w14:textId="77777777" w:rsidR="006108C4" w:rsidRPr="00BC508A" w:rsidRDefault="006108C4" w:rsidP="00191F00">
            <w:pPr>
              <w:pStyle w:val="TAL"/>
            </w:pPr>
          </w:p>
        </w:tc>
      </w:tr>
      <w:tr w:rsidR="006108C4" w:rsidRPr="00BC508A" w14:paraId="7AC3A535" w14:textId="77777777" w:rsidTr="00191F00">
        <w:trPr>
          <w:cantSplit/>
          <w:jc w:val="center"/>
        </w:trPr>
        <w:tc>
          <w:tcPr>
            <w:tcW w:w="7024" w:type="dxa"/>
            <w:gridSpan w:val="3"/>
          </w:tcPr>
          <w:p w14:paraId="0EEED08F" w14:textId="77777777" w:rsidR="006108C4" w:rsidRPr="00BC508A" w:rsidRDefault="006108C4" w:rsidP="00191F00">
            <w:pPr>
              <w:pStyle w:val="TAL"/>
            </w:pPr>
            <w:r w:rsidRPr="00BC508A">
              <w:t>Bit</w:t>
            </w:r>
          </w:p>
        </w:tc>
      </w:tr>
      <w:tr w:rsidR="006108C4" w:rsidRPr="00BC508A" w14:paraId="7DF5E859" w14:textId="77777777" w:rsidTr="00191F00">
        <w:trPr>
          <w:cantSplit/>
          <w:jc w:val="center"/>
        </w:trPr>
        <w:tc>
          <w:tcPr>
            <w:tcW w:w="7024" w:type="dxa"/>
            <w:gridSpan w:val="3"/>
          </w:tcPr>
          <w:p w14:paraId="3EA5E95A" w14:textId="77777777" w:rsidR="006108C4" w:rsidRPr="00BC508A" w:rsidRDefault="006108C4" w:rsidP="00191F00">
            <w:pPr>
              <w:pStyle w:val="TAL"/>
            </w:pPr>
            <w:r w:rsidRPr="00BC508A">
              <w:t>2</w:t>
            </w:r>
          </w:p>
        </w:tc>
      </w:tr>
      <w:tr w:rsidR="006108C4" w:rsidRPr="00BC508A" w14:paraId="6A1EB91B" w14:textId="77777777" w:rsidTr="00191F00">
        <w:trPr>
          <w:cantSplit/>
          <w:jc w:val="center"/>
        </w:trPr>
        <w:tc>
          <w:tcPr>
            <w:tcW w:w="421" w:type="dxa"/>
          </w:tcPr>
          <w:p w14:paraId="5DDFA98C" w14:textId="77777777" w:rsidR="006108C4" w:rsidRPr="00BC508A" w:rsidRDefault="006108C4" w:rsidP="00191F00">
            <w:pPr>
              <w:pStyle w:val="TAL"/>
            </w:pPr>
            <w:r w:rsidRPr="00BC508A">
              <w:t>0</w:t>
            </w:r>
          </w:p>
        </w:tc>
        <w:tc>
          <w:tcPr>
            <w:tcW w:w="6603" w:type="dxa"/>
            <w:gridSpan w:val="2"/>
          </w:tcPr>
          <w:p w14:paraId="68784C94" w14:textId="77777777" w:rsidR="006108C4" w:rsidRPr="00BC508A" w:rsidRDefault="006108C4" w:rsidP="00191F00">
            <w:pPr>
              <w:pStyle w:val="TAL"/>
            </w:pPr>
            <w:r w:rsidRPr="00BC508A">
              <w:t>unavailability period duration not present</w:t>
            </w:r>
          </w:p>
        </w:tc>
      </w:tr>
      <w:tr w:rsidR="006108C4" w:rsidRPr="00BC508A" w14:paraId="27E66FD3" w14:textId="77777777" w:rsidTr="00191F00">
        <w:trPr>
          <w:cantSplit/>
          <w:jc w:val="center"/>
        </w:trPr>
        <w:tc>
          <w:tcPr>
            <w:tcW w:w="421" w:type="dxa"/>
          </w:tcPr>
          <w:p w14:paraId="37B03DDD" w14:textId="77777777" w:rsidR="006108C4" w:rsidRPr="00BC508A" w:rsidRDefault="006108C4" w:rsidP="00191F00">
            <w:pPr>
              <w:pStyle w:val="TAL"/>
            </w:pPr>
            <w:r w:rsidRPr="00BC508A">
              <w:t>1</w:t>
            </w:r>
          </w:p>
        </w:tc>
        <w:tc>
          <w:tcPr>
            <w:tcW w:w="6603" w:type="dxa"/>
            <w:gridSpan w:val="2"/>
          </w:tcPr>
          <w:p w14:paraId="7F422731" w14:textId="77777777" w:rsidR="006108C4" w:rsidRPr="00BC508A" w:rsidRDefault="006108C4" w:rsidP="00191F00">
            <w:pPr>
              <w:pStyle w:val="TAL"/>
            </w:pPr>
            <w:r w:rsidRPr="00BC508A">
              <w:t>unavailability period duration present</w:t>
            </w:r>
          </w:p>
        </w:tc>
      </w:tr>
      <w:tr w:rsidR="006108C4" w:rsidRPr="00BC508A" w14:paraId="54E12185" w14:textId="77777777" w:rsidTr="00191F00">
        <w:trPr>
          <w:cantSplit/>
          <w:jc w:val="center"/>
        </w:trPr>
        <w:tc>
          <w:tcPr>
            <w:tcW w:w="7024" w:type="dxa"/>
            <w:gridSpan w:val="3"/>
          </w:tcPr>
          <w:p w14:paraId="4E5CB038" w14:textId="77777777" w:rsidR="006108C4" w:rsidRPr="00BC508A" w:rsidRDefault="006108C4" w:rsidP="00191F00">
            <w:pPr>
              <w:pStyle w:val="TAL"/>
            </w:pPr>
          </w:p>
        </w:tc>
      </w:tr>
      <w:tr w:rsidR="006108C4" w:rsidRPr="00BC508A" w14:paraId="6AF1BEB5" w14:textId="77777777" w:rsidTr="00191F00">
        <w:trPr>
          <w:cantSplit/>
          <w:jc w:val="center"/>
        </w:trPr>
        <w:tc>
          <w:tcPr>
            <w:tcW w:w="7024" w:type="dxa"/>
            <w:gridSpan w:val="3"/>
          </w:tcPr>
          <w:p w14:paraId="5BCFC89A" w14:textId="77777777" w:rsidR="006108C4" w:rsidRPr="00BC508A" w:rsidRDefault="006108C4" w:rsidP="00191F00">
            <w:pPr>
              <w:pStyle w:val="TAL"/>
            </w:pPr>
            <w:r w:rsidRPr="00BC508A">
              <w:t>Start of unavailability period presence indication (SUPPI) (octet 3 bit 3)</w:t>
            </w:r>
          </w:p>
          <w:p w14:paraId="4D4F9B41" w14:textId="77777777" w:rsidR="006108C4" w:rsidRPr="00BC508A" w:rsidRDefault="006108C4" w:rsidP="00191F00">
            <w:pPr>
              <w:pStyle w:val="TAL"/>
            </w:pPr>
            <w:r w:rsidRPr="00BC508A">
              <w:t>This field indicates whether the Start of unavailability period field is present or not.</w:t>
            </w:r>
          </w:p>
          <w:p w14:paraId="0203E841" w14:textId="77777777" w:rsidR="006108C4" w:rsidRPr="00BC508A" w:rsidRDefault="006108C4" w:rsidP="00191F00">
            <w:pPr>
              <w:pStyle w:val="TAL"/>
            </w:pPr>
          </w:p>
        </w:tc>
      </w:tr>
      <w:tr w:rsidR="006108C4" w:rsidRPr="00BC508A" w14:paraId="1D0EF7BD" w14:textId="77777777" w:rsidTr="00191F00">
        <w:trPr>
          <w:cantSplit/>
          <w:jc w:val="center"/>
        </w:trPr>
        <w:tc>
          <w:tcPr>
            <w:tcW w:w="7024" w:type="dxa"/>
            <w:gridSpan w:val="3"/>
          </w:tcPr>
          <w:p w14:paraId="572E0F54" w14:textId="77777777" w:rsidR="006108C4" w:rsidRPr="00BC508A" w:rsidRDefault="006108C4" w:rsidP="00191F00">
            <w:pPr>
              <w:pStyle w:val="TAL"/>
            </w:pPr>
            <w:r w:rsidRPr="00BC508A">
              <w:t>Bit</w:t>
            </w:r>
          </w:p>
        </w:tc>
      </w:tr>
      <w:tr w:rsidR="006108C4" w:rsidRPr="00BC508A" w14:paraId="3714C096" w14:textId="77777777" w:rsidTr="00191F00">
        <w:trPr>
          <w:cantSplit/>
          <w:jc w:val="center"/>
        </w:trPr>
        <w:tc>
          <w:tcPr>
            <w:tcW w:w="7024" w:type="dxa"/>
            <w:gridSpan w:val="3"/>
          </w:tcPr>
          <w:p w14:paraId="6242C88D" w14:textId="77777777" w:rsidR="006108C4" w:rsidRPr="00BC508A" w:rsidRDefault="006108C4" w:rsidP="00191F00">
            <w:pPr>
              <w:pStyle w:val="TAL"/>
            </w:pPr>
            <w:r w:rsidRPr="00BC508A">
              <w:t>3</w:t>
            </w:r>
          </w:p>
        </w:tc>
      </w:tr>
      <w:tr w:rsidR="006108C4" w:rsidRPr="00BC508A" w14:paraId="429C5ACE" w14:textId="77777777" w:rsidTr="00191F00">
        <w:trPr>
          <w:cantSplit/>
          <w:jc w:val="center"/>
        </w:trPr>
        <w:tc>
          <w:tcPr>
            <w:tcW w:w="421" w:type="dxa"/>
          </w:tcPr>
          <w:p w14:paraId="322CFB88" w14:textId="77777777" w:rsidR="006108C4" w:rsidRPr="00BC508A" w:rsidRDefault="006108C4" w:rsidP="00191F00">
            <w:pPr>
              <w:pStyle w:val="TAL"/>
            </w:pPr>
            <w:r w:rsidRPr="00BC508A">
              <w:t>0</w:t>
            </w:r>
          </w:p>
        </w:tc>
        <w:tc>
          <w:tcPr>
            <w:tcW w:w="6603" w:type="dxa"/>
            <w:gridSpan w:val="2"/>
          </w:tcPr>
          <w:p w14:paraId="02BA5D5D" w14:textId="77777777" w:rsidR="006108C4" w:rsidRPr="00BC508A" w:rsidRDefault="006108C4" w:rsidP="00191F00">
            <w:pPr>
              <w:pStyle w:val="TAL"/>
            </w:pPr>
            <w:r w:rsidRPr="00BC508A">
              <w:t>start of unavailability period not present</w:t>
            </w:r>
          </w:p>
        </w:tc>
      </w:tr>
      <w:tr w:rsidR="006108C4" w:rsidRPr="00BC508A" w14:paraId="3A0629F7" w14:textId="77777777" w:rsidTr="00191F00">
        <w:trPr>
          <w:cantSplit/>
          <w:jc w:val="center"/>
        </w:trPr>
        <w:tc>
          <w:tcPr>
            <w:tcW w:w="421" w:type="dxa"/>
          </w:tcPr>
          <w:p w14:paraId="03545627" w14:textId="77777777" w:rsidR="006108C4" w:rsidRPr="00BC508A" w:rsidRDefault="006108C4" w:rsidP="00191F00">
            <w:pPr>
              <w:pStyle w:val="TAL"/>
            </w:pPr>
            <w:r w:rsidRPr="00BC508A">
              <w:t>1</w:t>
            </w:r>
          </w:p>
        </w:tc>
        <w:tc>
          <w:tcPr>
            <w:tcW w:w="6603" w:type="dxa"/>
            <w:gridSpan w:val="2"/>
          </w:tcPr>
          <w:p w14:paraId="5579BAF5" w14:textId="77777777" w:rsidR="006108C4" w:rsidRPr="00BC508A" w:rsidRDefault="006108C4" w:rsidP="00191F00">
            <w:pPr>
              <w:pStyle w:val="TAL"/>
            </w:pPr>
            <w:r w:rsidRPr="00BC508A">
              <w:t>start of unavailability period present</w:t>
            </w:r>
          </w:p>
        </w:tc>
      </w:tr>
      <w:tr w:rsidR="006108C4" w:rsidRPr="00BC508A" w14:paraId="131B2461" w14:textId="77777777" w:rsidTr="00191F00">
        <w:trPr>
          <w:cantSplit/>
          <w:jc w:val="center"/>
        </w:trPr>
        <w:tc>
          <w:tcPr>
            <w:tcW w:w="7024" w:type="dxa"/>
            <w:gridSpan w:val="3"/>
          </w:tcPr>
          <w:p w14:paraId="1984B4DC" w14:textId="77777777" w:rsidR="006108C4" w:rsidRPr="00BC508A" w:rsidRDefault="006108C4" w:rsidP="00191F00">
            <w:pPr>
              <w:pStyle w:val="TAL"/>
            </w:pPr>
          </w:p>
        </w:tc>
      </w:tr>
      <w:tr w:rsidR="006108C4" w:rsidRPr="00BC508A" w14:paraId="0C497A4B" w14:textId="77777777" w:rsidTr="00191F00">
        <w:trPr>
          <w:cantSplit/>
          <w:trHeight w:val="365"/>
          <w:jc w:val="center"/>
        </w:trPr>
        <w:tc>
          <w:tcPr>
            <w:tcW w:w="7024" w:type="dxa"/>
            <w:gridSpan w:val="3"/>
          </w:tcPr>
          <w:p w14:paraId="134F6985" w14:textId="517BDB0E" w:rsidR="006108C4" w:rsidRPr="00BC508A" w:rsidRDefault="006108C4" w:rsidP="00191F00">
            <w:pPr>
              <w:pStyle w:val="TAL"/>
            </w:pPr>
            <w:r w:rsidRPr="00BC508A">
              <w:t>Unavailability period duration (octets m to m+2)</w:t>
            </w:r>
          </w:p>
          <w:p w14:paraId="688FC358" w14:textId="1BD92B7A" w:rsidR="006108C4" w:rsidRPr="00BC508A" w:rsidRDefault="006108C4" w:rsidP="00191F00">
            <w:pPr>
              <w:pStyle w:val="TAL"/>
              <w:rPr>
                <w:lang w:eastAsia="ko-KR"/>
              </w:rPr>
            </w:pPr>
            <w:r w:rsidRPr="00BC508A">
              <w:rPr>
                <w:lang w:eastAsia="ko-KR"/>
              </w:rPr>
              <w:t xml:space="preserve">This field provides the </w:t>
            </w:r>
            <w:r w:rsidR="00A27015" w:rsidRPr="00BC508A">
              <w:rPr>
                <w:lang w:eastAsia="ko-KR"/>
              </w:rPr>
              <w:t>unavailability</w:t>
            </w:r>
            <w:r w:rsidRPr="00BC508A">
              <w:rPr>
                <w:lang w:eastAsia="ko-KR"/>
              </w:rPr>
              <w:t xml:space="preserve"> period duration in seconds. The value part of the Unavailability period duration is coded as octets 3 to 5 of the Time duration IE.</w:t>
            </w:r>
          </w:p>
          <w:p w14:paraId="6E45F15D" w14:textId="77777777" w:rsidR="006108C4" w:rsidRPr="00BC508A" w:rsidRDefault="006108C4" w:rsidP="00191F00">
            <w:pPr>
              <w:pStyle w:val="TAL"/>
              <w:rPr>
                <w:lang w:eastAsia="ko-KR"/>
              </w:rPr>
            </w:pPr>
          </w:p>
        </w:tc>
      </w:tr>
      <w:tr w:rsidR="006108C4" w:rsidRPr="00BC508A" w14:paraId="55547748" w14:textId="77777777" w:rsidTr="00191F00">
        <w:trPr>
          <w:cantSplit/>
          <w:trHeight w:val="365"/>
          <w:jc w:val="center"/>
        </w:trPr>
        <w:tc>
          <w:tcPr>
            <w:tcW w:w="7024" w:type="dxa"/>
            <w:gridSpan w:val="3"/>
          </w:tcPr>
          <w:p w14:paraId="79E54C4F" w14:textId="77777777" w:rsidR="006108C4" w:rsidRPr="00BC508A" w:rsidRDefault="006108C4" w:rsidP="00191F00">
            <w:pPr>
              <w:pStyle w:val="TAL"/>
              <w:rPr>
                <w:lang w:eastAsia="ko-KR"/>
              </w:rPr>
            </w:pPr>
            <w:r w:rsidRPr="00BC508A">
              <w:rPr>
                <w:lang w:eastAsia="ko-KR"/>
              </w:rPr>
              <w:t>Start of unavailability period (octets n to n+2)</w:t>
            </w:r>
          </w:p>
          <w:p w14:paraId="6CAD7453" w14:textId="77777777" w:rsidR="006108C4" w:rsidRPr="00BC508A" w:rsidRDefault="006108C4" w:rsidP="00191F00">
            <w:pPr>
              <w:pStyle w:val="TAL"/>
            </w:pPr>
            <w:r w:rsidRPr="00BC508A">
              <w:rPr>
                <w:lang w:eastAsia="ko-KR"/>
              </w:rPr>
              <w:t>This field provides the time until the start of the next unavailability period in seconds. The value part of the Start of unavailability period is coded as octets 3 to 5 of the Time duration IE.</w:t>
            </w:r>
          </w:p>
        </w:tc>
      </w:tr>
    </w:tbl>
    <w:p w14:paraId="2F1C9127" w14:textId="77777777" w:rsidR="0041670F" w:rsidRDefault="0041670F" w:rsidP="00D40C70"/>
    <w:p w14:paraId="23DE0B97" w14:textId="184EA1B2" w:rsidR="00B5043A" w:rsidRPr="006A6394" w:rsidRDefault="00B5043A" w:rsidP="00B5043A">
      <w:pPr>
        <w:pStyle w:val="Heading4"/>
      </w:pPr>
      <w:bookmarkStart w:id="8534" w:name="_Toc178411891"/>
      <w:r w:rsidRPr="006A6394">
        <w:t>9.9.3.</w:t>
      </w:r>
      <w:r>
        <w:t>71</w:t>
      </w:r>
      <w:r w:rsidRPr="006A6394">
        <w:tab/>
        <w:t xml:space="preserve">UE </w:t>
      </w:r>
      <w:r>
        <w:t>information</w:t>
      </w:r>
      <w:r w:rsidRPr="006A6394">
        <w:t xml:space="preserve"> request</w:t>
      </w:r>
      <w:bookmarkEnd w:id="8534"/>
    </w:p>
    <w:p w14:paraId="186F6DC9" w14:textId="77777777" w:rsidR="00B5043A" w:rsidRPr="006A6394" w:rsidRDefault="00B5043A" w:rsidP="00B5043A">
      <w:r w:rsidRPr="006A6394">
        <w:t xml:space="preserve">The purpose of the UE </w:t>
      </w:r>
      <w:r>
        <w:t>information</w:t>
      </w:r>
      <w:r w:rsidRPr="006A6394">
        <w:t xml:space="preserve"> request</w:t>
      </w:r>
      <w:r w:rsidRPr="006A6394">
        <w:rPr>
          <w:i/>
        </w:rPr>
        <w:t xml:space="preserve"> </w:t>
      </w:r>
      <w:r w:rsidRPr="006A6394">
        <w:t xml:space="preserve">information element is to indicate </w:t>
      </w:r>
      <w:r>
        <w:t>a</w:t>
      </w:r>
      <w:r w:rsidRPr="006A6394">
        <w:t xml:space="preserve"> </w:t>
      </w:r>
      <w:r>
        <w:t xml:space="preserve">request for the UE to include corresponding information </w:t>
      </w:r>
      <w:r w:rsidRPr="006A6394">
        <w:t>in the SECURITY MODE COMPLETE message.</w:t>
      </w:r>
    </w:p>
    <w:p w14:paraId="05D367E7" w14:textId="77777777" w:rsidR="00B5043A" w:rsidRPr="006A6394" w:rsidRDefault="00B5043A" w:rsidP="00B5043A">
      <w:r w:rsidRPr="006A6394">
        <w:t xml:space="preserve">The UE </w:t>
      </w:r>
      <w:r>
        <w:t>information</w:t>
      </w:r>
      <w:r w:rsidRPr="006A6394">
        <w:t xml:space="preserve"> request</w:t>
      </w:r>
      <w:r w:rsidRPr="006A6394">
        <w:rPr>
          <w:i/>
        </w:rPr>
        <w:t xml:space="preserve"> </w:t>
      </w:r>
      <w:r w:rsidRPr="006A6394">
        <w:t xml:space="preserve">is a type </w:t>
      </w:r>
      <w:r>
        <w:t>1</w:t>
      </w:r>
      <w:r w:rsidRPr="006A6394">
        <w:t xml:space="preserve"> information element with a length of </w:t>
      </w:r>
      <w:r>
        <w:t>1</w:t>
      </w:r>
      <w:r w:rsidRPr="006A6394">
        <w:t xml:space="preserve"> octet.</w:t>
      </w:r>
    </w:p>
    <w:p w14:paraId="1A45BF05" w14:textId="145624D8" w:rsidR="00B5043A" w:rsidRPr="006A6394" w:rsidRDefault="00B5043A" w:rsidP="00B5043A">
      <w:r w:rsidRPr="006A6394">
        <w:t xml:space="preserve">The UE </w:t>
      </w:r>
      <w:r>
        <w:t>information</w:t>
      </w:r>
      <w:r w:rsidRPr="006A6394">
        <w:t xml:space="preserve"> request</w:t>
      </w:r>
      <w:r w:rsidRPr="006A6394">
        <w:rPr>
          <w:i/>
        </w:rPr>
        <w:t xml:space="preserve"> </w:t>
      </w:r>
      <w:r w:rsidRPr="006A6394">
        <w:t>information element is coded as shown in figure 9.9.3.</w:t>
      </w:r>
      <w:r>
        <w:t>71</w:t>
      </w:r>
      <w:r w:rsidRPr="006A6394">
        <w:t>.1 and table 9.9.3.</w:t>
      </w:r>
      <w:r>
        <w:t>71</w:t>
      </w:r>
      <w:r w:rsidRPr="006A6394">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710"/>
        <w:gridCol w:w="720"/>
        <w:gridCol w:w="720"/>
        <w:gridCol w:w="584"/>
        <w:gridCol w:w="136"/>
        <w:gridCol w:w="585"/>
        <w:gridCol w:w="135"/>
        <w:gridCol w:w="586"/>
        <w:gridCol w:w="134"/>
        <w:gridCol w:w="587"/>
        <w:gridCol w:w="133"/>
        <w:gridCol w:w="589"/>
        <w:gridCol w:w="141"/>
        <w:gridCol w:w="996"/>
        <w:gridCol w:w="165"/>
      </w:tblGrid>
      <w:tr w:rsidR="00B5043A" w:rsidRPr="006A6394" w14:paraId="6C1900EF" w14:textId="77777777" w:rsidTr="00CD4610">
        <w:trPr>
          <w:gridBefore w:val="1"/>
          <w:wBefore w:w="150" w:type="dxa"/>
          <w:cantSplit/>
          <w:jc w:val="center"/>
        </w:trPr>
        <w:tc>
          <w:tcPr>
            <w:tcW w:w="710" w:type="dxa"/>
            <w:tcBorders>
              <w:top w:val="nil"/>
              <w:left w:val="nil"/>
              <w:bottom w:val="nil"/>
              <w:right w:val="nil"/>
            </w:tcBorders>
          </w:tcPr>
          <w:p w14:paraId="00BDDBD7" w14:textId="77777777" w:rsidR="00B5043A" w:rsidRPr="006A6394" w:rsidRDefault="00B5043A" w:rsidP="00CD4610">
            <w:pPr>
              <w:pStyle w:val="TAC"/>
            </w:pPr>
            <w:r w:rsidRPr="006A6394">
              <w:t>8</w:t>
            </w:r>
          </w:p>
        </w:tc>
        <w:tc>
          <w:tcPr>
            <w:tcW w:w="720" w:type="dxa"/>
            <w:tcBorders>
              <w:top w:val="nil"/>
              <w:left w:val="nil"/>
              <w:bottom w:val="nil"/>
              <w:right w:val="nil"/>
            </w:tcBorders>
          </w:tcPr>
          <w:p w14:paraId="0EA7835A" w14:textId="77777777" w:rsidR="00B5043A" w:rsidRPr="006A6394" w:rsidRDefault="00B5043A" w:rsidP="00CD4610">
            <w:pPr>
              <w:pStyle w:val="TAC"/>
            </w:pPr>
            <w:r w:rsidRPr="006A6394">
              <w:t>7</w:t>
            </w:r>
          </w:p>
        </w:tc>
        <w:tc>
          <w:tcPr>
            <w:tcW w:w="720" w:type="dxa"/>
            <w:tcBorders>
              <w:top w:val="nil"/>
              <w:left w:val="nil"/>
              <w:bottom w:val="nil"/>
              <w:right w:val="nil"/>
            </w:tcBorders>
          </w:tcPr>
          <w:p w14:paraId="4B66C8AC" w14:textId="77777777" w:rsidR="00B5043A" w:rsidRPr="006A6394" w:rsidRDefault="00B5043A" w:rsidP="00CD4610">
            <w:pPr>
              <w:pStyle w:val="TAC"/>
            </w:pPr>
            <w:r w:rsidRPr="006A6394">
              <w:t>6</w:t>
            </w:r>
          </w:p>
        </w:tc>
        <w:tc>
          <w:tcPr>
            <w:tcW w:w="720" w:type="dxa"/>
            <w:gridSpan w:val="2"/>
            <w:tcBorders>
              <w:top w:val="nil"/>
              <w:left w:val="nil"/>
              <w:bottom w:val="nil"/>
              <w:right w:val="nil"/>
            </w:tcBorders>
          </w:tcPr>
          <w:p w14:paraId="412D3D92" w14:textId="77777777" w:rsidR="00B5043A" w:rsidRPr="006A6394" w:rsidRDefault="00B5043A" w:rsidP="00CD4610">
            <w:pPr>
              <w:pStyle w:val="TAC"/>
            </w:pPr>
            <w:r w:rsidRPr="006A6394">
              <w:t>5</w:t>
            </w:r>
          </w:p>
        </w:tc>
        <w:tc>
          <w:tcPr>
            <w:tcW w:w="720" w:type="dxa"/>
            <w:gridSpan w:val="2"/>
            <w:tcBorders>
              <w:top w:val="nil"/>
              <w:left w:val="nil"/>
              <w:bottom w:val="nil"/>
              <w:right w:val="nil"/>
            </w:tcBorders>
          </w:tcPr>
          <w:p w14:paraId="7F9FEC57" w14:textId="77777777" w:rsidR="00B5043A" w:rsidRPr="006A6394" w:rsidRDefault="00B5043A" w:rsidP="00CD4610">
            <w:pPr>
              <w:pStyle w:val="TAC"/>
            </w:pPr>
            <w:r w:rsidRPr="006A6394">
              <w:t>4</w:t>
            </w:r>
          </w:p>
        </w:tc>
        <w:tc>
          <w:tcPr>
            <w:tcW w:w="720" w:type="dxa"/>
            <w:gridSpan w:val="2"/>
            <w:tcBorders>
              <w:top w:val="nil"/>
              <w:left w:val="nil"/>
              <w:bottom w:val="nil"/>
              <w:right w:val="nil"/>
            </w:tcBorders>
          </w:tcPr>
          <w:p w14:paraId="353AD1CC" w14:textId="77777777" w:rsidR="00B5043A" w:rsidRPr="006A6394" w:rsidRDefault="00B5043A" w:rsidP="00CD4610">
            <w:pPr>
              <w:pStyle w:val="TAC"/>
            </w:pPr>
            <w:r w:rsidRPr="006A6394">
              <w:t>3</w:t>
            </w:r>
          </w:p>
        </w:tc>
        <w:tc>
          <w:tcPr>
            <w:tcW w:w="720" w:type="dxa"/>
            <w:gridSpan w:val="2"/>
            <w:tcBorders>
              <w:top w:val="nil"/>
              <w:left w:val="nil"/>
              <w:bottom w:val="nil"/>
              <w:right w:val="nil"/>
            </w:tcBorders>
          </w:tcPr>
          <w:p w14:paraId="2C8F5341" w14:textId="77777777" w:rsidR="00B5043A" w:rsidRPr="006A6394" w:rsidRDefault="00B5043A" w:rsidP="00CD4610">
            <w:pPr>
              <w:pStyle w:val="TAC"/>
            </w:pPr>
            <w:r w:rsidRPr="006A6394">
              <w:t>2</w:t>
            </w:r>
          </w:p>
        </w:tc>
        <w:tc>
          <w:tcPr>
            <w:tcW w:w="730" w:type="dxa"/>
            <w:gridSpan w:val="2"/>
            <w:tcBorders>
              <w:top w:val="nil"/>
              <w:left w:val="nil"/>
              <w:bottom w:val="nil"/>
              <w:right w:val="nil"/>
            </w:tcBorders>
          </w:tcPr>
          <w:p w14:paraId="1179BDC8" w14:textId="77777777" w:rsidR="00B5043A" w:rsidRPr="006A6394" w:rsidRDefault="00B5043A" w:rsidP="00CD4610">
            <w:pPr>
              <w:pStyle w:val="TAC"/>
            </w:pPr>
            <w:r w:rsidRPr="006A6394">
              <w:t>1</w:t>
            </w:r>
          </w:p>
        </w:tc>
        <w:tc>
          <w:tcPr>
            <w:tcW w:w="1161" w:type="dxa"/>
            <w:gridSpan w:val="2"/>
            <w:tcBorders>
              <w:top w:val="nil"/>
              <w:left w:val="nil"/>
              <w:bottom w:val="nil"/>
              <w:right w:val="nil"/>
            </w:tcBorders>
          </w:tcPr>
          <w:p w14:paraId="06725AFB" w14:textId="77777777" w:rsidR="00B5043A" w:rsidRPr="006A6394" w:rsidRDefault="00B5043A" w:rsidP="00CD4610">
            <w:pPr>
              <w:pStyle w:val="TAC"/>
            </w:pPr>
          </w:p>
        </w:tc>
      </w:tr>
      <w:tr w:rsidR="00B5043A" w:rsidRPr="006A6394" w14:paraId="6683B3CF" w14:textId="77777777" w:rsidTr="00CD4610">
        <w:trPr>
          <w:gridAfter w:val="1"/>
          <w:wAfter w:w="165" w:type="dxa"/>
          <w:cantSplit/>
          <w:trHeight w:val="104"/>
          <w:jc w:val="center"/>
        </w:trPr>
        <w:tc>
          <w:tcPr>
            <w:tcW w:w="2884" w:type="dxa"/>
            <w:gridSpan w:val="5"/>
            <w:tcBorders>
              <w:top w:val="single" w:sz="4" w:space="0" w:color="auto"/>
              <w:bottom w:val="single" w:sz="4" w:space="0" w:color="auto"/>
              <w:right w:val="single" w:sz="4" w:space="0" w:color="auto"/>
            </w:tcBorders>
          </w:tcPr>
          <w:p w14:paraId="1645C20B" w14:textId="77777777" w:rsidR="00B5043A" w:rsidRPr="006A6394" w:rsidRDefault="00B5043A" w:rsidP="00CD4610">
            <w:pPr>
              <w:pStyle w:val="TAC"/>
            </w:pPr>
            <w:r>
              <w:t>UE information request IEI</w:t>
            </w:r>
          </w:p>
        </w:tc>
        <w:tc>
          <w:tcPr>
            <w:tcW w:w="721" w:type="dxa"/>
            <w:gridSpan w:val="2"/>
            <w:tcBorders>
              <w:top w:val="single" w:sz="4" w:space="0" w:color="auto"/>
              <w:left w:val="single" w:sz="4" w:space="0" w:color="auto"/>
              <w:right w:val="single" w:sz="4" w:space="0" w:color="auto"/>
            </w:tcBorders>
            <w:shd w:val="clear" w:color="auto" w:fill="auto"/>
          </w:tcPr>
          <w:p w14:paraId="0D31E529" w14:textId="77777777" w:rsidR="00B5043A" w:rsidRPr="006A6394" w:rsidRDefault="00B5043A" w:rsidP="00CD4610">
            <w:pPr>
              <w:pStyle w:val="TAC"/>
            </w:pPr>
            <w:r w:rsidRPr="006A6394">
              <w:t>0</w:t>
            </w:r>
          </w:p>
          <w:p w14:paraId="4E30FC1C" w14:textId="77777777" w:rsidR="00B5043A" w:rsidRPr="006A6394" w:rsidRDefault="00B5043A" w:rsidP="00CD4610">
            <w:pPr>
              <w:pStyle w:val="TAC"/>
              <w:rPr>
                <w:lang w:eastAsia="ja-JP"/>
              </w:rPr>
            </w:pPr>
            <w:r w:rsidRPr="006A6394">
              <w:t>Spare</w:t>
            </w:r>
          </w:p>
        </w:tc>
        <w:tc>
          <w:tcPr>
            <w:tcW w:w="721" w:type="dxa"/>
            <w:gridSpan w:val="2"/>
            <w:tcBorders>
              <w:top w:val="single" w:sz="4" w:space="0" w:color="auto"/>
              <w:left w:val="single" w:sz="4" w:space="0" w:color="auto"/>
              <w:right w:val="single" w:sz="4" w:space="0" w:color="auto"/>
            </w:tcBorders>
          </w:tcPr>
          <w:p w14:paraId="48448A13" w14:textId="77777777" w:rsidR="00B5043A" w:rsidRPr="006A6394" w:rsidRDefault="00B5043A" w:rsidP="00CD4610">
            <w:pPr>
              <w:pStyle w:val="TAC"/>
            </w:pPr>
            <w:r w:rsidRPr="006A6394">
              <w:t>0</w:t>
            </w:r>
          </w:p>
          <w:p w14:paraId="0871D4D2" w14:textId="77777777" w:rsidR="00B5043A" w:rsidRPr="006A6394" w:rsidRDefault="00B5043A" w:rsidP="00CD4610">
            <w:pPr>
              <w:pStyle w:val="TAC"/>
            </w:pPr>
            <w:r w:rsidRPr="006A6394">
              <w:t>Spare</w:t>
            </w:r>
          </w:p>
        </w:tc>
        <w:tc>
          <w:tcPr>
            <w:tcW w:w="721" w:type="dxa"/>
            <w:gridSpan w:val="2"/>
            <w:tcBorders>
              <w:top w:val="single" w:sz="4" w:space="0" w:color="auto"/>
              <w:left w:val="single" w:sz="4" w:space="0" w:color="auto"/>
              <w:right w:val="single" w:sz="4" w:space="0" w:color="auto"/>
            </w:tcBorders>
          </w:tcPr>
          <w:p w14:paraId="11FE2E92" w14:textId="77777777" w:rsidR="00B5043A" w:rsidRPr="006A6394" w:rsidRDefault="00B5043A" w:rsidP="00CD4610">
            <w:pPr>
              <w:pStyle w:val="TAC"/>
            </w:pPr>
            <w:r w:rsidRPr="006A6394">
              <w:t>0</w:t>
            </w:r>
          </w:p>
          <w:p w14:paraId="5F4D45F1" w14:textId="77777777" w:rsidR="00B5043A" w:rsidRPr="006A6394" w:rsidRDefault="00B5043A" w:rsidP="00CD4610">
            <w:pPr>
              <w:pStyle w:val="TAC"/>
            </w:pPr>
            <w:r w:rsidRPr="006A6394">
              <w:t>Spare</w:t>
            </w:r>
          </w:p>
        </w:tc>
        <w:tc>
          <w:tcPr>
            <w:tcW w:w="722" w:type="dxa"/>
            <w:gridSpan w:val="2"/>
            <w:tcBorders>
              <w:top w:val="single" w:sz="4" w:space="0" w:color="auto"/>
              <w:right w:val="single" w:sz="4" w:space="0" w:color="auto"/>
            </w:tcBorders>
          </w:tcPr>
          <w:p w14:paraId="32812384" w14:textId="77777777" w:rsidR="00B5043A" w:rsidRPr="006A6394" w:rsidRDefault="00B5043A" w:rsidP="00CD4610">
            <w:pPr>
              <w:pStyle w:val="TAC"/>
              <w:rPr>
                <w:rFonts w:eastAsia="MS Mincho"/>
              </w:rPr>
            </w:pPr>
            <w:r>
              <w:t>UCLIR</w:t>
            </w:r>
          </w:p>
        </w:tc>
        <w:tc>
          <w:tcPr>
            <w:tcW w:w="1137" w:type="dxa"/>
            <w:gridSpan w:val="2"/>
            <w:tcBorders>
              <w:top w:val="nil"/>
              <w:left w:val="nil"/>
              <w:bottom w:val="nil"/>
              <w:right w:val="nil"/>
            </w:tcBorders>
          </w:tcPr>
          <w:p w14:paraId="1F3C4730" w14:textId="77777777" w:rsidR="00B5043A" w:rsidRPr="006A6394" w:rsidRDefault="00B5043A" w:rsidP="00CD4610">
            <w:pPr>
              <w:pStyle w:val="TAL"/>
            </w:pPr>
            <w:r w:rsidRPr="006A6394">
              <w:t xml:space="preserve">octet </w:t>
            </w:r>
            <w:r>
              <w:t>1</w:t>
            </w:r>
          </w:p>
        </w:tc>
      </w:tr>
    </w:tbl>
    <w:p w14:paraId="6595EEF4" w14:textId="77777777" w:rsidR="00B5043A" w:rsidRPr="006A6394" w:rsidRDefault="00B5043A" w:rsidP="00B5043A">
      <w:pPr>
        <w:pStyle w:val="TAN"/>
      </w:pPr>
    </w:p>
    <w:p w14:paraId="43FCEFEA" w14:textId="418F31EE" w:rsidR="00B5043A" w:rsidRPr="00FC5F19" w:rsidRDefault="00B5043A" w:rsidP="00B5043A">
      <w:pPr>
        <w:pStyle w:val="TF"/>
        <w:rPr>
          <w:lang w:val="fr-FR"/>
        </w:rPr>
      </w:pPr>
      <w:r w:rsidRPr="00FC5F19">
        <w:rPr>
          <w:lang w:val="fr-FR"/>
        </w:rPr>
        <w:t>Figure 9.9.3.</w:t>
      </w:r>
      <w:r>
        <w:rPr>
          <w:lang w:val="fr-FR"/>
        </w:rPr>
        <w:t>71</w:t>
      </w:r>
      <w:r w:rsidRPr="00FC5F19">
        <w:rPr>
          <w:lang w:val="fr-FR"/>
        </w:rPr>
        <w:t>.1: UE information request information element</w:t>
      </w:r>
    </w:p>
    <w:p w14:paraId="598CC5B7" w14:textId="77FCCB9E" w:rsidR="00B5043A" w:rsidRPr="00FC5F19" w:rsidRDefault="00B5043A" w:rsidP="00B5043A">
      <w:pPr>
        <w:pStyle w:val="TH"/>
        <w:rPr>
          <w:lang w:val="fr-FR"/>
        </w:rPr>
      </w:pPr>
      <w:r w:rsidRPr="00FC5F19">
        <w:rPr>
          <w:lang w:val="fr-FR"/>
        </w:rPr>
        <w:lastRenderedPageBreak/>
        <w:t>Table 9.9.3.</w:t>
      </w:r>
      <w:r>
        <w:rPr>
          <w:lang w:val="fr-FR"/>
        </w:rPr>
        <w:t>71</w:t>
      </w:r>
      <w:r w:rsidRPr="00FC5F19">
        <w:rPr>
          <w:lang w:val="fr-FR"/>
        </w:rPr>
        <w:t>.1: UE information reque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B5043A" w:rsidRPr="006A6394" w14:paraId="1435F19B" w14:textId="77777777" w:rsidTr="00CD4610">
        <w:trPr>
          <w:cantSplit/>
          <w:jc w:val="center"/>
        </w:trPr>
        <w:tc>
          <w:tcPr>
            <w:tcW w:w="7087" w:type="dxa"/>
            <w:gridSpan w:val="5"/>
          </w:tcPr>
          <w:p w14:paraId="0889D1EE" w14:textId="77777777" w:rsidR="00B5043A" w:rsidRPr="00FC5F19" w:rsidRDefault="00B5043A" w:rsidP="00CD4610">
            <w:pPr>
              <w:pStyle w:val="TAL"/>
              <w:rPr>
                <w:lang w:val="fr-FR"/>
              </w:rPr>
            </w:pPr>
            <w:r w:rsidRPr="00FC5F19">
              <w:rPr>
                <w:lang w:val="fr-FR"/>
              </w:rPr>
              <w:t>UE coarse location information request (UCLIR) (octet 1, bit 1)</w:t>
            </w:r>
          </w:p>
          <w:p w14:paraId="2A473FC6" w14:textId="77777777" w:rsidR="00B5043A" w:rsidRDefault="00B5043A" w:rsidP="00CD4610">
            <w:pPr>
              <w:pStyle w:val="TAL"/>
            </w:pPr>
            <w:r>
              <w:t>This bit indicates whether the UE is requested to provide UE coarse location information to the network (in NB-S1 mode via</w:t>
            </w:r>
            <w:r w:rsidRPr="003252A3">
              <w:t xml:space="preserve"> satellite E-UTRAN access</w:t>
            </w:r>
            <w:r>
              <w:t>).</w:t>
            </w:r>
          </w:p>
          <w:p w14:paraId="0A665E22" w14:textId="77777777" w:rsidR="00B5043A" w:rsidRPr="006A6394" w:rsidRDefault="00B5043A" w:rsidP="00CD4610">
            <w:pPr>
              <w:pStyle w:val="TAL"/>
            </w:pPr>
          </w:p>
        </w:tc>
      </w:tr>
      <w:tr w:rsidR="00B5043A" w:rsidRPr="006A6394" w14:paraId="4E11B2A8" w14:textId="77777777" w:rsidTr="00CD4610">
        <w:trPr>
          <w:cantSplit/>
          <w:jc w:val="center"/>
        </w:trPr>
        <w:tc>
          <w:tcPr>
            <w:tcW w:w="7087" w:type="dxa"/>
            <w:gridSpan w:val="5"/>
          </w:tcPr>
          <w:p w14:paraId="74828413" w14:textId="77777777" w:rsidR="00B5043A" w:rsidRPr="006A6394" w:rsidRDefault="00B5043A" w:rsidP="00CD4610">
            <w:pPr>
              <w:pStyle w:val="TAL"/>
            </w:pPr>
            <w:r w:rsidRPr="006A6394">
              <w:t>Bit</w:t>
            </w:r>
          </w:p>
        </w:tc>
      </w:tr>
      <w:tr w:rsidR="00B5043A" w:rsidRPr="006A6394" w14:paraId="2E6C8F2C" w14:textId="77777777" w:rsidTr="00CD4610">
        <w:trPr>
          <w:cantSplit/>
          <w:jc w:val="center"/>
        </w:trPr>
        <w:tc>
          <w:tcPr>
            <w:tcW w:w="284" w:type="dxa"/>
          </w:tcPr>
          <w:p w14:paraId="17FFA449" w14:textId="77777777" w:rsidR="00B5043A" w:rsidRPr="006A6394" w:rsidRDefault="00B5043A" w:rsidP="00CD4610">
            <w:pPr>
              <w:pStyle w:val="TAH"/>
            </w:pPr>
            <w:r w:rsidRPr="006A6394">
              <w:t>1</w:t>
            </w:r>
          </w:p>
        </w:tc>
        <w:tc>
          <w:tcPr>
            <w:tcW w:w="284" w:type="dxa"/>
          </w:tcPr>
          <w:p w14:paraId="454E4269" w14:textId="77777777" w:rsidR="00B5043A" w:rsidRPr="006A6394" w:rsidRDefault="00B5043A" w:rsidP="00CD4610">
            <w:pPr>
              <w:pStyle w:val="TAH"/>
            </w:pPr>
          </w:p>
        </w:tc>
        <w:tc>
          <w:tcPr>
            <w:tcW w:w="283" w:type="dxa"/>
          </w:tcPr>
          <w:p w14:paraId="66569155" w14:textId="77777777" w:rsidR="00B5043A" w:rsidRPr="006A6394" w:rsidRDefault="00B5043A" w:rsidP="00CD4610">
            <w:pPr>
              <w:pStyle w:val="TAH"/>
            </w:pPr>
          </w:p>
        </w:tc>
        <w:tc>
          <w:tcPr>
            <w:tcW w:w="283" w:type="dxa"/>
          </w:tcPr>
          <w:p w14:paraId="221245E5" w14:textId="77777777" w:rsidR="00B5043A" w:rsidRPr="006A6394" w:rsidRDefault="00B5043A" w:rsidP="00CD4610">
            <w:pPr>
              <w:pStyle w:val="TAH"/>
            </w:pPr>
          </w:p>
        </w:tc>
        <w:tc>
          <w:tcPr>
            <w:tcW w:w="5953" w:type="dxa"/>
          </w:tcPr>
          <w:p w14:paraId="321017C4" w14:textId="77777777" w:rsidR="00B5043A" w:rsidRPr="006A6394" w:rsidRDefault="00B5043A" w:rsidP="00CD4610">
            <w:pPr>
              <w:pStyle w:val="TAL"/>
            </w:pPr>
          </w:p>
        </w:tc>
      </w:tr>
      <w:tr w:rsidR="00B5043A" w:rsidRPr="006A6394" w14:paraId="5A28A347" w14:textId="77777777" w:rsidTr="00CD4610">
        <w:trPr>
          <w:cantSplit/>
          <w:jc w:val="center"/>
        </w:trPr>
        <w:tc>
          <w:tcPr>
            <w:tcW w:w="284" w:type="dxa"/>
          </w:tcPr>
          <w:p w14:paraId="15BD6414" w14:textId="77777777" w:rsidR="00B5043A" w:rsidRPr="006A6394" w:rsidRDefault="00B5043A" w:rsidP="00CD4610">
            <w:pPr>
              <w:pStyle w:val="TAC"/>
            </w:pPr>
            <w:r w:rsidRPr="006A6394">
              <w:t>0</w:t>
            </w:r>
          </w:p>
        </w:tc>
        <w:tc>
          <w:tcPr>
            <w:tcW w:w="284" w:type="dxa"/>
          </w:tcPr>
          <w:p w14:paraId="1DB5059F" w14:textId="77777777" w:rsidR="00B5043A" w:rsidRPr="006A6394" w:rsidRDefault="00B5043A" w:rsidP="00CD4610">
            <w:pPr>
              <w:pStyle w:val="TAC"/>
            </w:pPr>
          </w:p>
        </w:tc>
        <w:tc>
          <w:tcPr>
            <w:tcW w:w="283" w:type="dxa"/>
          </w:tcPr>
          <w:p w14:paraId="44A55AA3" w14:textId="77777777" w:rsidR="00B5043A" w:rsidRPr="006A6394" w:rsidRDefault="00B5043A" w:rsidP="00CD4610">
            <w:pPr>
              <w:pStyle w:val="TAC"/>
            </w:pPr>
          </w:p>
        </w:tc>
        <w:tc>
          <w:tcPr>
            <w:tcW w:w="283" w:type="dxa"/>
          </w:tcPr>
          <w:p w14:paraId="1692E9B2" w14:textId="77777777" w:rsidR="00B5043A" w:rsidRPr="006A6394" w:rsidRDefault="00B5043A" w:rsidP="00CD4610">
            <w:pPr>
              <w:pStyle w:val="TAC"/>
            </w:pPr>
          </w:p>
        </w:tc>
        <w:tc>
          <w:tcPr>
            <w:tcW w:w="5953" w:type="dxa"/>
          </w:tcPr>
          <w:p w14:paraId="1D1C1A46" w14:textId="77777777" w:rsidR="00B5043A" w:rsidRPr="006A6394" w:rsidRDefault="00B5043A" w:rsidP="00CD4610">
            <w:pPr>
              <w:pStyle w:val="TAL"/>
            </w:pPr>
            <w:r w:rsidRPr="006A6394">
              <w:t xml:space="preserve">UE </w:t>
            </w:r>
            <w:r>
              <w:t>coarse location information</w:t>
            </w:r>
            <w:r w:rsidRPr="006A6394">
              <w:t xml:space="preserve"> not requested</w:t>
            </w:r>
          </w:p>
        </w:tc>
      </w:tr>
      <w:tr w:rsidR="00B5043A" w:rsidRPr="006A6394" w14:paraId="681731AC" w14:textId="77777777" w:rsidTr="00CD4610">
        <w:trPr>
          <w:cantSplit/>
          <w:jc w:val="center"/>
        </w:trPr>
        <w:tc>
          <w:tcPr>
            <w:tcW w:w="284" w:type="dxa"/>
          </w:tcPr>
          <w:p w14:paraId="640CCF4E" w14:textId="77777777" w:rsidR="00B5043A" w:rsidRPr="006A6394" w:rsidRDefault="00B5043A" w:rsidP="00CD4610">
            <w:pPr>
              <w:pStyle w:val="TAC"/>
            </w:pPr>
            <w:r w:rsidRPr="006A6394">
              <w:t>1</w:t>
            </w:r>
          </w:p>
        </w:tc>
        <w:tc>
          <w:tcPr>
            <w:tcW w:w="284" w:type="dxa"/>
          </w:tcPr>
          <w:p w14:paraId="5A79CE7B" w14:textId="77777777" w:rsidR="00B5043A" w:rsidRPr="006A6394" w:rsidRDefault="00B5043A" w:rsidP="00CD4610">
            <w:pPr>
              <w:pStyle w:val="TAC"/>
            </w:pPr>
          </w:p>
        </w:tc>
        <w:tc>
          <w:tcPr>
            <w:tcW w:w="283" w:type="dxa"/>
          </w:tcPr>
          <w:p w14:paraId="0DF33B26" w14:textId="77777777" w:rsidR="00B5043A" w:rsidRPr="006A6394" w:rsidRDefault="00B5043A" w:rsidP="00CD4610">
            <w:pPr>
              <w:pStyle w:val="TAC"/>
            </w:pPr>
          </w:p>
        </w:tc>
        <w:tc>
          <w:tcPr>
            <w:tcW w:w="283" w:type="dxa"/>
          </w:tcPr>
          <w:p w14:paraId="4730DAF3" w14:textId="77777777" w:rsidR="00B5043A" w:rsidRPr="006A6394" w:rsidRDefault="00B5043A" w:rsidP="00CD4610">
            <w:pPr>
              <w:pStyle w:val="TAC"/>
            </w:pPr>
          </w:p>
        </w:tc>
        <w:tc>
          <w:tcPr>
            <w:tcW w:w="5953" w:type="dxa"/>
          </w:tcPr>
          <w:p w14:paraId="384C7452" w14:textId="77777777" w:rsidR="00B5043A" w:rsidRPr="006A6394" w:rsidRDefault="00B5043A" w:rsidP="00CD4610">
            <w:pPr>
              <w:pStyle w:val="TAL"/>
            </w:pPr>
            <w:r w:rsidRPr="006A6394">
              <w:t xml:space="preserve">UE </w:t>
            </w:r>
            <w:r>
              <w:t>coarse location information</w:t>
            </w:r>
            <w:r w:rsidRPr="006A6394">
              <w:t xml:space="preserve"> requested</w:t>
            </w:r>
          </w:p>
        </w:tc>
      </w:tr>
      <w:tr w:rsidR="00B5043A" w:rsidRPr="006A6394" w14:paraId="1F857552" w14:textId="77777777" w:rsidTr="00CD4610">
        <w:trPr>
          <w:cantSplit/>
          <w:jc w:val="center"/>
        </w:trPr>
        <w:tc>
          <w:tcPr>
            <w:tcW w:w="7087" w:type="dxa"/>
            <w:gridSpan w:val="5"/>
          </w:tcPr>
          <w:p w14:paraId="5CD9830D" w14:textId="77777777" w:rsidR="00B5043A" w:rsidRPr="006A6394" w:rsidRDefault="00B5043A" w:rsidP="00CD4610">
            <w:pPr>
              <w:pStyle w:val="TAL"/>
            </w:pPr>
          </w:p>
        </w:tc>
      </w:tr>
      <w:tr w:rsidR="00B5043A" w:rsidRPr="006A6394" w14:paraId="3FB11106" w14:textId="77777777" w:rsidTr="00CD4610">
        <w:trPr>
          <w:cantSplit/>
          <w:jc w:val="center"/>
        </w:trPr>
        <w:tc>
          <w:tcPr>
            <w:tcW w:w="7087" w:type="dxa"/>
            <w:gridSpan w:val="5"/>
          </w:tcPr>
          <w:p w14:paraId="5DF29E55" w14:textId="77777777" w:rsidR="00B5043A" w:rsidRPr="006A6394" w:rsidRDefault="00B5043A" w:rsidP="00CD4610">
            <w:pPr>
              <w:pStyle w:val="TAL"/>
            </w:pPr>
            <w:r w:rsidRPr="006A6394">
              <w:t>Bits 2</w:t>
            </w:r>
            <w:r>
              <w:t xml:space="preserve">, 3 and 4 </w:t>
            </w:r>
            <w:r w:rsidRPr="006A6394">
              <w:t>are spare and shall be coded as zero.</w:t>
            </w:r>
          </w:p>
        </w:tc>
      </w:tr>
      <w:tr w:rsidR="00B5043A" w:rsidRPr="006A6394" w14:paraId="6430E9B6" w14:textId="77777777" w:rsidTr="00CD4610">
        <w:trPr>
          <w:cantSplit/>
          <w:jc w:val="center"/>
        </w:trPr>
        <w:tc>
          <w:tcPr>
            <w:tcW w:w="7087" w:type="dxa"/>
            <w:gridSpan w:val="5"/>
          </w:tcPr>
          <w:p w14:paraId="06E6ED79" w14:textId="77777777" w:rsidR="00B5043A" w:rsidRPr="006A6394" w:rsidRDefault="00B5043A" w:rsidP="00CD4610">
            <w:pPr>
              <w:pStyle w:val="TAL"/>
            </w:pPr>
          </w:p>
        </w:tc>
      </w:tr>
    </w:tbl>
    <w:p w14:paraId="76E5250F" w14:textId="57C3A7BD" w:rsidR="00B5043A" w:rsidRDefault="00B5043A" w:rsidP="00D40C70"/>
    <w:p w14:paraId="2EC51EC1" w14:textId="58B71191" w:rsidR="003917C2" w:rsidRPr="006A6394" w:rsidRDefault="003917C2" w:rsidP="003917C2">
      <w:pPr>
        <w:pStyle w:val="Heading4"/>
      </w:pPr>
      <w:bookmarkStart w:id="8535" w:name="_Toc178411892"/>
      <w:r w:rsidRPr="006A6394">
        <w:t>9.9.3.</w:t>
      </w:r>
      <w:r>
        <w:t>72</w:t>
      </w:r>
      <w:r w:rsidRPr="006A6394">
        <w:tab/>
      </w:r>
      <w:r>
        <w:t>UE c</w:t>
      </w:r>
      <w:r w:rsidRPr="007B1A81">
        <w:t>oarse location information</w:t>
      </w:r>
      <w:bookmarkEnd w:id="8535"/>
    </w:p>
    <w:p w14:paraId="5B39A429" w14:textId="77777777" w:rsidR="003917C2" w:rsidRDefault="003917C2" w:rsidP="003917C2">
      <w:r w:rsidRPr="006A6394">
        <w:t>Th</w:t>
      </w:r>
      <w:r>
        <w:t>e purpose of the UE c</w:t>
      </w:r>
      <w:r w:rsidRPr="007B1A81">
        <w:t>oarse location information</w:t>
      </w:r>
      <w:r w:rsidRPr="006A6394">
        <w:t xml:space="preserve"> information element is</w:t>
      </w:r>
      <w:r>
        <w:t xml:space="preserve"> to provide coarse location information of the UE to the network</w:t>
      </w:r>
      <w:r w:rsidRPr="006A6394">
        <w:t>.</w:t>
      </w:r>
    </w:p>
    <w:p w14:paraId="4D5B8EC3" w14:textId="4E5F4976" w:rsidR="003917C2" w:rsidRPr="006A6394" w:rsidRDefault="003917C2" w:rsidP="003917C2">
      <w:r w:rsidRPr="006A6394">
        <w:t xml:space="preserve">The </w:t>
      </w:r>
      <w:r>
        <w:t>UE c</w:t>
      </w:r>
      <w:r w:rsidRPr="00660AC4">
        <w:t xml:space="preserve">oarse location information </w:t>
      </w:r>
      <w:r w:rsidRPr="006A6394">
        <w:t>information element is coded as shown in figure 9.9.3.</w:t>
      </w:r>
      <w:r>
        <w:t>72</w:t>
      </w:r>
      <w:r w:rsidRPr="006A6394">
        <w:t>.1 and table 9.9.3.</w:t>
      </w:r>
      <w:r>
        <w:t>72</w:t>
      </w:r>
      <w:r w:rsidRPr="006A6394">
        <w:t>.1.</w:t>
      </w:r>
    </w:p>
    <w:p w14:paraId="4C80AED3" w14:textId="77777777" w:rsidR="003917C2" w:rsidRPr="006A6394" w:rsidRDefault="003917C2" w:rsidP="003917C2">
      <w:r w:rsidRPr="006A6394">
        <w:t xml:space="preserve">The </w:t>
      </w:r>
      <w:r>
        <w:t>UE c</w:t>
      </w:r>
      <w:r w:rsidRPr="00660AC4">
        <w:t xml:space="preserve">oarse location information </w:t>
      </w:r>
      <w:r w:rsidRPr="006A6394">
        <w:t xml:space="preserve">is a type 4 information element with a length of </w:t>
      </w:r>
      <w:r>
        <w:t>8</w:t>
      </w:r>
      <w:r w:rsidRPr="006A6394">
        <w:t xml:space="preserve"> octets.</w:t>
      </w:r>
    </w:p>
    <w:p w14:paraId="7FBFA246" w14:textId="77777777" w:rsidR="003917C2" w:rsidRPr="006A6394" w:rsidRDefault="003917C2" w:rsidP="003917C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917C2" w:rsidRPr="006A6394" w14:paraId="4F741CFA" w14:textId="77777777" w:rsidTr="00CD4610">
        <w:trPr>
          <w:cantSplit/>
          <w:jc w:val="center"/>
        </w:trPr>
        <w:tc>
          <w:tcPr>
            <w:tcW w:w="709" w:type="dxa"/>
            <w:tcBorders>
              <w:top w:val="nil"/>
              <w:left w:val="nil"/>
              <w:bottom w:val="nil"/>
              <w:right w:val="nil"/>
            </w:tcBorders>
          </w:tcPr>
          <w:p w14:paraId="75C15E86" w14:textId="77777777" w:rsidR="003917C2" w:rsidRPr="006A6394" w:rsidRDefault="003917C2" w:rsidP="00CD4610">
            <w:pPr>
              <w:pStyle w:val="TAC"/>
            </w:pPr>
            <w:r w:rsidRPr="006A6394">
              <w:t>8</w:t>
            </w:r>
          </w:p>
        </w:tc>
        <w:tc>
          <w:tcPr>
            <w:tcW w:w="781" w:type="dxa"/>
            <w:tcBorders>
              <w:top w:val="nil"/>
              <w:left w:val="nil"/>
              <w:bottom w:val="nil"/>
              <w:right w:val="nil"/>
            </w:tcBorders>
          </w:tcPr>
          <w:p w14:paraId="165427B4" w14:textId="77777777" w:rsidR="003917C2" w:rsidRPr="006A6394" w:rsidRDefault="003917C2" w:rsidP="00CD4610">
            <w:pPr>
              <w:pStyle w:val="TAC"/>
            </w:pPr>
            <w:r w:rsidRPr="006A6394">
              <w:t>7</w:t>
            </w:r>
          </w:p>
        </w:tc>
        <w:tc>
          <w:tcPr>
            <w:tcW w:w="780" w:type="dxa"/>
            <w:tcBorders>
              <w:top w:val="nil"/>
              <w:left w:val="nil"/>
              <w:bottom w:val="nil"/>
              <w:right w:val="nil"/>
            </w:tcBorders>
          </w:tcPr>
          <w:p w14:paraId="3583E2F5" w14:textId="77777777" w:rsidR="003917C2" w:rsidRPr="006A6394" w:rsidRDefault="003917C2" w:rsidP="00CD4610">
            <w:pPr>
              <w:pStyle w:val="TAC"/>
            </w:pPr>
            <w:r w:rsidRPr="006A6394">
              <w:t>6</w:t>
            </w:r>
          </w:p>
        </w:tc>
        <w:tc>
          <w:tcPr>
            <w:tcW w:w="779" w:type="dxa"/>
            <w:tcBorders>
              <w:top w:val="nil"/>
              <w:left w:val="nil"/>
              <w:bottom w:val="nil"/>
              <w:right w:val="nil"/>
            </w:tcBorders>
          </w:tcPr>
          <w:p w14:paraId="1FA69E2F" w14:textId="77777777" w:rsidR="003917C2" w:rsidRPr="006A6394" w:rsidRDefault="003917C2" w:rsidP="00CD4610">
            <w:pPr>
              <w:pStyle w:val="TAC"/>
            </w:pPr>
            <w:r w:rsidRPr="006A6394">
              <w:t>5</w:t>
            </w:r>
          </w:p>
        </w:tc>
        <w:tc>
          <w:tcPr>
            <w:tcW w:w="496" w:type="dxa"/>
            <w:tcBorders>
              <w:top w:val="nil"/>
              <w:left w:val="nil"/>
              <w:bottom w:val="nil"/>
              <w:right w:val="nil"/>
            </w:tcBorders>
          </w:tcPr>
          <w:p w14:paraId="560F27FF" w14:textId="77777777" w:rsidR="003917C2" w:rsidRPr="006A6394" w:rsidRDefault="003917C2" w:rsidP="00CD4610">
            <w:pPr>
              <w:pStyle w:val="TAC"/>
            </w:pPr>
            <w:r w:rsidRPr="006A6394">
              <w:t>4</w:t>
            </w:r>
          </w:p>
        </w:tc>
        <w:tc>
          <w:tcPr>
            <w:tcW w:w="709" w:type="dxa"/>
            <w:tcBorders>
              <w:top w:val="nil"/>
              <w:left w:val="nil"/>
              <w:bottom w:val="nil"/>
              <w:right w:val="nil"/>
            </w:tcBorders>
          </w:tcPr>
          <w:p w14:paraId="1E7E40F3" w14:textId="77777777" w:rsidR="003917C2" w:rsidRPr="006A6394" w:rsidRDefault="003917C2" w:rsidP="00CD4610">
            <w:pPr>
              <w:pStyle w:val="TAC"/>
            </w:pPr>
            <w:r w:rsidRPr="006A6394">
              <w:t>3</w:t>
            </w:r>
          </w:p>
        </w:tc>
        <w:tc>
          <w:tcPr>
            <w:tcW w:w="993" w:type="dxa"/>
            <w:tcBorders>
              <w:top w:val="nil"/>
              <w:left w:val="nil"/>
              <w:bottom w:val="nil"/>
              <w:right w:val="nil"/>
            </w:tcBorders>
          </w:tcPr>
          <w:p w14:paraId="6C8E5F8D" w14:textId="77777777" w:rsidR="003917C2" w:rsidRPr="006A6394" w:rsidRDefault="003917C2" w:rsidP="00CD4610">
            <w:pPr>
              <w:pStyle w:val="TAC"/>
            </w:pPr>
            <w:r w:rsidRPr="006A6394">
              <w:t>2</w:t>
            </w:r>
          </w:p>
        </w:tc>
        <w:tc>
          <w:tcPr>
            <w:tcW w:w="708" w:type="dxa"/>
            <w:tcBorders>
              <w:top w:val="nil"/>
              <w:left w:val="nil"/>
              <w:bottom w:val="nil"/>
              <w:right w:val="nil"/>
            </w:tcBorders>
          </w:tcPr>
          <w:p w14:paraId="2CF483AF" w14:textId="77777777" w:rsidR="003917C2" w:rsidRPr="006A6394" w:rsidRDefault="003917C2" w:rsidP="00CD4610">
            <w:pPr>
              <w:pStyle w:val="TAC"/>
            </w:pPr>
            <w:r w:rsidRPr="006A6394">
              <w:t>1</w:t>
            </w:r>
          </w:p>
        </w:tc>
        <w:tc>
          <w:tcPr>
            <w:tcW w:w="1560" w:type="dxa"/>
            <w:tcBorders>
              <w:top w:val="nil"/>
              <w:left w:val="nil"/>
              <w:bottom w:val="nil"/>
              <w:right w:val="nil"/>
            </w:tcBorders>
          </w:tcPr>
          <w:p w14:paraId="3B6C93EF" w14:textId="77777777" w:rsidR="003917C2" w:rsidRPr="006A6394" w:rsidRDefault="003917C2" w:rsidP="00CD4610">
            <w:pPr>
              <w:rPr>
                <w:rFonts w:ascii="Arial" w:hAnsi="Arial"/>
                <w:sz w:val="18"/>
              </w:rPr>
            </w:pPr>
          </w:p>
        </w:tc>
      </w:tr>
      <w:tr w:rsidR="003917C2" w:rsidRPr="006A6394" w14:paraId="0A5FB28B" w14:textId="77777777" w:rsidTr="00CD4610">
        <w:trPr>
          <w:cantSplit/>
          <w:jc w:val="center"/>
        </w:trPr>
        <w:tc>
          <w:tcPr>
            <w:tcW w:w="5955" w:type="dxa"/>
            <w:gridSpan w:val="8"/>
            <w:tcBorders>
              <w:top w:val="single" w:sz="4" w:space="0" w:color="auto"/>
              <w:bottom w:val="single" w:sz="4" w:space="0" w:color="auto"/>
              <w:right w:val="single" w:sz="4" w:space="0" w:color="auto"/>
            </w:tcBorders>
          </w:tcPr>
          <w:p w14:paraId="348884E7" w14:textId="77777777" w:rsidR="003917C2" w:rsidRPr="00FC5F19" w:rsidRDefault="003917C2" w:rsidP="00CD4610">
            <w:pPr>
              <w:pStyle w:val="TAC"/>
              <w:rPr>
                <w:lang w:val="fr-FR"/>
              </w:rPr>
            </w:pPr>
            <w:r w:rsidRPr="00FC5F19">
              <w:rPr>
                <w:lang w:val="fr-FR"/>
              </w:rPr>
              <w:t>UE coarse location information IEI</w:t>
            </w:r>
          </w:p>
        </w:tc>
        <w:tc>
          <w:tcPr>
            <w:tcW w:w="1560" w:type="dxa"/>
            <w:tcBorders>
              <w:top w:val="nil"/>
              <w:left w:val="nil"/>
              <w:bottom w:val="nil"/>
              <w:right w:val="nil"/>
            </w:tcBorders>
          </w:tcPr>
          <w:p w14:paraId="745F62D6" w14:textId="77777777" w:rsidR="003917C2" w:rsidRPr="006A6394" w:rsidRDefault="003917C2" w:rsidP="00CD4610">
            <w:pPr>
              <w:pStyle w:val="TAL"/>
            </w:pPr>
            <w:r w:rsidRPr="006A6394">
              <w:t>octet 1</w:t>
            </w:r>
          </w:p>
        </w:tc>
      </w:tr>
      <w:tr w:rsidR="003917C2" w:rsidRPr="006A6394" w14:paraId="6958A30F" w14:textId="77777777" w:rsidTr="00CD4610">
        <w:trPr>
          <w:cantSplit/>
          <w:jc w:val="center"/>
        </w:trPr>
        <w:tc>
          <w:tcPr>
            <w:tcW w:w="5955" w:type="dxa"/>
            <w:gridSpan w:val="8"/>
            <w:tcBorders>
              <w:top w:val="single" w:sz="4" w:space="0" w:color="auto"/>
              <w:bottom w:val="nil"/>
              <w:right w:val="single" w:sz="4" w:space="0" w:color="auto"/>
            </w:tcBorders>
          </w:tcPr>
          <w:p w14:paraId="14512948" w14:textId="77777777" w:rsidR="003917C2" w:rsidRPr="006A6394" w:rsidRDefault="003917C2" w:rsidP="00CD4610">
            <w:pPr>
              <w:pStyle w:val="TAC"/>
            </w:pPr>
            <w:r w:rsidRPr="006A6394">
              <w:t xml:space="preserve">Length of </w:t>
            </w:r>
            <w:r>
              <w:t>UE c</w:t>
            </w:r>
            <w:r w:rsidRPr="00660AC4">
              <w:t xml:space="preserve">oarse location information </w:t>
            </w:r>
            <w:r w:rsidRPr="006A6394">
              <w:t>contents</w:t>
            </w:r>
          </w:p>
        </w:tc>
        <w:tc>
          <w:tcPr>
            <w:tcW w:w="1560" w:type="dxa"/>
            <w:tcBorders>
              <w:top w:val="nil"/>
              <w:left w:val="nil"/>
              <w:bottom w:val="nil"/>
              <w:right w:val="nil"/>
            </w:tcBorders>
          </w:tcPr>
          <w:p w14:paraId="08A97E22" w14:textId="77777777" w:rsidR="003917C2" w:rsidRPr="006A6394" w:rsidRDefault="003917C2" w:rsidP="00CD4610">
            <w:pPr>
              <w:pStyle w:val="TAL"/>
            </w:pPr>
            <w:r w:rsidRPr="006A6394">
              <w:t>octet 2</w:t>
            </w:r>
          </w:p>
        </w:tc>
      </w:tr>
      <w:tr w:rsidR="003917C2" w:rsidRPr="006A6394" w14:paraId="2F21C361" w14:textId="77777777" w:rsidTr="00CD4610">
        <w:trPr>
          <w:cantSplit/>
          <w:jc w:val="center"/>
        </w:trPr>
        <w:tc>
          <w:tcPr>
            <w:tcW w:w="5955" w:type="dxa"/>
            <w:gridSpan w:val="8"/>
            <w:tcBorders>
              <w:top w:val="single" w:sz="4" w:space="0" w:color="auto"/>
              <w:left w:val="single" w:sz="4" w:space="0" w:color="auto"/>
              <w:bottom w:val="nil"/>
              <w:right w:val="single" w:sz="4" w:space="0" w:color="auto"/>
            </w:tcBorders>
          </w:tcPr>
          <w:p w14:paraId="087465F2" w14:textId="77777777" w:rsidR="003917C2" w:rsidRPr="006A6394" w:rsidRDefault="003917C2" w:rsidP="00CD4610">
            <w:pPr>
              <w:pStyle w:val="LD"/>
              <w:jc w:val="center"/>
            </w:pPr>
          </w:p>
        </w:tc>
        <w:tc>
          <w:tcPr>
            <w:tcW w:w="1560" w:type="dxa"/>
            <w:tcBorders>
              <w:top w:val="nil"/>
              <w:left w:val="single" w:sz="4" w:space="0" w:color="auto"/>
              <w:bottom w:val="nil"/>
              <w:right w:val="nil"/>
            </w:tcBorders>
          </w:tcPr>
          <w:p w14:paraId="7477B32D" w14:textId="77777777" w:rsidR="003917C2" w:rsidRPr="006A6394" w:rsidRDefault="003917C2" w:rsidP="00CD4610">
            <w:pPr>
              <w:pStyle w:val="TAL"/>
            </w:pPr>
            <w:r w:rsidRPr="006A6394">
              <w:t xml:space="preserve">octet </w:t>
            </w:r>
            <w:r>
              <w:t>3</w:t>
            </w:r>
          </w:p>
        </w:tc>
      </w:tr>
      <w:tr w:rsidR="003917C2" w:rsidRPr="008153F0" w14:paraId="104AFD42" w14:textId="77777777" w:rsidTr="00CD4610">
        <w:trPr>
          <w:cantSplit/>
          <w:jc w:val="center"/>
        </w:trPr>
        <w:tc>
          <w:tcPr>
            <w:tcW w:w="5955" w:type="dxa"/>
            <w:gridSpan w:val="8"/>
            <w:tcBorders>
              <w:top w:val="nil"/>
              <w:left w:val="single" w:sz="4" w:space="0" w:color="auto"/>
              <w:bottom w:val="nil"/>
              <w:right w:val="single" w:sz="4" w:space="0" w:color="auto"/>
            </w:tcBorders>
          </w:tcPr>
          <w:p w14:paraId="3D5127CC" w14:textId="77777777" w:rsidR="003917C2" w:rsidRPr="00FC5F19" w:rsidRDefault="003917C2" w:rsidP="00CD4610">
            <w:pPr>
              <w:pStyle w:val="TAC"/>
              <w:rPr>
                <w:lang w:val="fr-FR"/>
              </w:rPr>
            </w:pPr>
            <w:r w:rsidRPr="00FC5F19">
              <w:rPr>
                <w:lang w:val="fr-FR"/>
              </w:rPr>
              <w:t>UE coarse location information contents</w:t>
            </w:r>
          </w:p>
        </w:tc>
        <w:tc>
          <w:tcPr>
            <w:tcW w:w="1560" w:type="dxa"/>
            <w:tcBorders>
              <w:top w:val="nil"/>
              <w:left w:val="single" w:sz="4" w:space="0" w:color="auto"/>
              <w:bottom w:val="nil"/>
              <w:right w:val="nil"/>
            </w:tcBorders>
          </w:tcPr>
          <w:p w14:paraId="6D70827E" w14:textId="77777777" w:rsidR="003917C2" w:rsidRPr="00FC5F19" w:rsidRDefault="003917C2" w:rsidP="00CD4610">
            <w:pPr>
              <w:pStyle w:val="TAL"/>
              <w:rPr>
                <w:lang w:val="fr-FR"/>
              </w:rPr>
            </w:pPr>
          </w:p>
        </w:tc>
      </w:tr>
      <w:tr w:rsidR="003917C2" w:rsidRPr="006A6394" w14:paraId="429C0E3D" w14:textId="77777777" w:rsidTr="00CD4610">
        <w:trPr>
          <w:cantSplit/>
          <w:jc w:val="center"/>
        </w:trPr>
        <w:tc>
          <w:tcPr>
            <w:tcW w:w="5955" w:type="dxa"/>
            <w:gridSpan w:val="8"/>
            <w:tcBorders>
              <w:top w:val="nil"/>
              <w:left w:val="single" w:sz="4" w:space="0" w:color="auto"/>
              <w:bottom w:val="single" w:sz="4" w:space="0" w:color="auto"/>
              <w:right w:val="single" w:sz="4" w:space="0" w:color="auto"/>
            </w:tcBorders>
          </w:tcPr>
          <w:p w14:paraId="27E28C98" w14:textId="77777777" w:rsidR="003917C2" w:rsidRPr="00FC5F19" w:rsidRDefault="003917C2" w:rsidP="00CD4610">
            <w:pPr>
              <w:pStyle w:val="TAC"/>
              <w:rPr>
                <w:lang w:val="fr-FR"/>
              </w:rPr>
            </w:pPr>
          </w:p>
        </w:tc>
        <w:tc>
          <w:tcPr>
            <w:tcW w:w="1560" w:type="dxa"/>
            <w:tcBorders>
              <w:top w:val="nil"/>
              <w:left w:val="single" w:sz="4" w:space="0" w:color="auto"/>
              <w:bottom w:val="nil"/>
              <w:right w:val="nil"/>
            </w:tcBorders>
          </w:tcPr>
          <w:p w14:paraId="39385EDD" w14:textId="77777777" w:rsidR="003917C2" w:rsidRPr="006A6394" w:rsidRDefault="003917C2" w:rsidP="00CD4610">
            <w:pPr>
              <w:pStyle w:val="TAL"/>
            </w:pPr>
            <w:r w:rsidRPr="006A6394">
              <w:t xml:space="preserve">octet </w:t>
            </w:r>
            <w:r>
              <w:t>8</w:t>
            </w:r>
          </w:p>
        </w:tc>
      </w:tr>
    </w:tbl>
    <w:p w14:paraId="77DB1EB6" w14:textId="77777777" w:rsidR="003917C2" w:rsidRPr="006A6394" w:rsidRDefault="003917C2" w:rsidP="003917C2">
      <w:pPr>
        <w:pStyle w:val="TAN"/>
      </w:pPr>
    </w:p>
    <w:p w14:paraId="2C36232E" w14:textId="76B6DECC" w:rsidR="003917C2" w:rsidRPr="00FC5F19" w:rsidRDefault="003917C2" w:rsidP="003917C2">
      <w:pPr>
        <w:pStyle w:val="TF"/>
        <w:rPr>
          <w:lang w:val="fr-FR"/>
        </w:rPr>
      </w:pPr>
      <w:r w:rsidRPr="00FC5F19">
        <w:rPr>
          <w:lang w:val="fr-FR"/>
        </w:rPr>
        <w:t>Figure 9.9.3.</w:t>
      </w:r>
      <w:r>
        <w:rPr>
          <w:lang w:val="fr-FR"/>
        </w:rPr>
        <w:t>72</w:t>
      </w:r>
      <w:r w:rsidRPr="00FC5F19">
        <w:rPr>
          <w:lang w:val="fr-FR"/>
        </w:rPr>
        <w:t>.1: UE coarse location information information element</w:t>
      </w:r>
    </w:p>
    <w:p w14:paraId="33F06751" w14:textId="1A572177" w:rsidR="003917C2" w:rsidRPr="00FC5F19" w:rsidRDefault="003917C2" w:rsidP="003917C2">
      <w:pPr>
        <w:pStyle w:val="TH"/>
        <w:rPr>
          <w:lang w:val="fr-FR"/>
        </w:rPr>
      </w:pPr>
      <w:r w:rsidRPr="00FC5F19">
        <w:rPr>
          <w:lang w:val="fr-FR"/>
        </w:rPr>
        <w:t>Table 9.9.3.</w:t>
      </w:r>
      <w:r>
        <w:rPr>
          <w:lang w:val="fr-FR"/>
        </w:rPr>
        <w:t>72</w:t>
      </w:r>
      <w:r w:rsidRPr="00FC5F19">
        <w:rPr>
          <w:lang w:val="fr-FR"/>
        </w:rPr>
        <w:t>.1: UE coarse locat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917C2" w:rsidRPr="006A6394" w14:paraId="415A5A5B" w14:textId="77777777" w:rsidTr="00CD4610">
        <w:trPr>
          <w:cantSplit/>
          <w:jc w:val="center"/>
        </w:trPr>
        <w:tc>
          <w:tcPr>
            <w:tcW w:w="7087" w:type="dxa"/>
          </w:tcPr>
          <w:p w14:paraId="28B84C78" w14:textId="77777777" w:rsidR="003917C2" w:rsidRPr="006A6394" w:rsidRDefault="003917C2" w:rsidP="00CD4610">
            <w:pPr>
              <w:pStyle w:val="TAL"/>
            </w:pPr>
            <w:r>
              <w:t>UE c</w:t>
            </w:r>
            <w:r w:rsidRPr="00632105">
              <w:t xml:space="preserve">oarse location information </w:t>
            </w:r>
            <w:r w:rsidRPr="006A6394">
              <w:t xml:space="preserve">contents (octet </w:t>
            </w:r>
            <w:r>
              <w:t>3</w:t>
            </w:r>
            <w:r w:rsidRPr="006A6394">
              <w:t xml:space="preserve"> to octet </w:t>
            </w:r>
            <w:r>
              <w:t>8</w:t>
            </w:r>
            <w:r w:rsidRPr="006A6394">
              <w:t>)</w:t>
            </w:r>
            <w:r>
              <w:t>:</w:t>
            </w:r>
          </w:p>
        </w:tc>
      </w:tr>
      <w:tr w:rsidR="003917C2" w:rsidRPr="006A6394" w14:paraId="0BB029B5" w14:textId="77777777" w:rsidTr="00CD4610">
        <w:trPr>
          <w:cantSplit/>
          <w:jc w:val="center"/>
        </w:trPr>
        <w:tc>
          <w:tcPr>
            <w:tcW w:w="7087" w:type="dxa"/>
          </w:tcPr>
          <w:p w14:paraId="424928D4" w14:textId="77777777" w:rsidR="003917C2" w:rsidRPr="006A6394" w:rsidRDefault="003917C2" w:rsidP="00CD4610">
            <w:pPr>
              <w:keepNext/>
              <w:keepLines/>
              <w:spacing w:after="0"/>
              <w:rPr>
                <w:rFonts w:ascii="Arial" w:hAnsi="Arial"/>
                <w:sz w:val="18"/>
              </w:rPr>
            </w:pPr>
          </w:p>
        </w:tc>
      </w:tr>
      <w:tr w:rsidR="003917C2" w:rsidRPr="006A6394" w14:paraId="32AB75AB" w14:textId="77777777" w:rsidTr="00CD4610">
        <w:trPr>
          <w:cantSplit/>
          <w:jc w:val="center"/>
        </w:trPr>
        <w:tc>
          <w:tcPr>
            <w:tcW w:w="7087" w:type="dxa"/>
          </w:tcPr>
          <w:p w14:paraId="003CAC52" w14:textId="77777777" w:rsidR="003917C2" w:rsidRPr="006A6394" w:rsidRDefault="003917C2" w:rsidP="00CD4610">
            <w:pPr>
              <w:pStyle w:val="TAL"/>
            </w:pPr>
            <w:r w:rsidRPr="009E0C8D">
              <w:t>The UE coarse location information contents contain</w:t>
            </w:r>
            <w:r>
              <w:t>s</w:t>
            </w:r>
            <w:r w:rsidRPr="009E0C8D">
              <w:t xml:space="preserve"> the coarse location information reported by the UE. This field is coded as the coarseLocationInfo field defined in </w:t>
            </w:r>
            <w:r>
              <w:t>3GPP TS 36.331 [22]</w:t>
            </w:r>
            <w:r w:rsidRPr="006A6394">
              <w:t>.</w:t>
            </w:r>
          </w:p>
        </w:tc>
      </w:tr>
      <w:tr w:rsidR="003917C2" w:rsidRPr="006A6394" w14:paraId="57862AE6" w14:textId="77777777" w:rsidTr="00CD4610">
        <w:trPr>
          <w:cantSplit/>
          <w:jc w:val="center"/>
        </w:trPr>
        <w:tc>
          <w:tcPr>
            <w:tcW w:w="7087" w:type="dxa"/>
          </w:tcPr>
          <w:p w14:paraId="76CDFD95" w14:textId="77777777" w:rsidR="003917C2" w:rsidRPr="006A6394" w:rsidRDefault="003917C2" w:rsidP="00CD4610">
            <w:pPr>
              <w:keepNext/>
              <w:keepLines/>
              <w:spacing w:after="0"/>
              <w:rPr>
                <w:rFonts w:ascii="Arial" w:hAnsi="Arial"/>
                <w:sz w:val="18"/>
              </w:rPr>
            </w:pPr>
          </w:p>
        </w:tc>
      </w:tr>
    </w:tbl>
    <w:p w14:paraId="6E8FC47C" w14:textId="77777777" w:rsidR="003917C2" w:rsidRPr="00BC508A" w:rsidRDefault="003917C2" w:rsidP="00D40C70"/>
    <w:p w14:paraId="539A2C7C" w14:textId="77777777" w:rsidR="00D40C70" w:rsidRPr="00BC508A" w:rsidRDefault="00D40C70" w:rsidP="00295835">
      <w:pPr>
        <w:pStyle w:val="Heading3"/>
      </w:pPr>
      <w:bookmarkStart w:id="8536" w:name="_Toc27744557"/>
      <w:bookmarkStart w:id="8537" w:name="_Toc35960131"/>
      <w:bookmarkStart w:id="8538" w:name="_Toc45203570"/>
      <w:bookmarkStart w:id="8539" w:name="_Toc45700946"/>
      <w:bookmarkStart w:id="8540" w:name="_Toc51920682"/>
      <w:bookmarkStart w:id="8541" w:name="_Toc68251742"/>
      <w:bookmarkStart w:id="8542" w:name="_Toc178411893"/>
      <w:r w:rsidRPr="00BC508A">
        <w:t>9.9.4</w:t>
      </w:r>
      <w:r w:rsidRPr="00BC508A">
        <w:tab/>
        <w:t>EPS Session Management (ESM) information elements</w:t>
      </w:r>
      <w:bookmarkEnd w:id="8453"/>
      <w:bookmarkEnd w:id="8536"/>
      <w:bookmarkEnd w:id="8537"/>
      <w:bookmarkEnd w:id="8538"/>
      <w:bookmarkEnd w:id="8539"/>
      <w:bookmarkEnd w:id="8540"/>
      <w:bookmarkEnd w:id="8541"/>
      <w:bookmarkEnd w:id="8542"/>
    </w:p>
    <w:p w14:paraId="5CA97C1E" w14:textId="77777777" w:rsidR="00D40C70" w:rsidRPr="00BC508A" w:rsidRDefault="00D40C70" w:rsidP="00295835">
      <w:pPr>
        <w:pStyle w:val="Heading4"/>
      </w:pPr>
      <w:bookmarkStart w:id="8543" w:name="_Toc20218669"/>
      <w:bookmarkStart w:id="8544" w:name="_Toc27744558"/>
      <w:bookmarkStart w:id="8545" w:name="_Toc35960132"/>
      <w:bookmarkStart w:id="8546" w:name="_Toc45203571"/>
      <w:bookmarkStart w:id="8547" w:name="_Toc45700947"/>
      <w:bookmarkStart w:id="8548" w:name="_Toc51920683"/>
      <w:bookmarkStart w:id="8549" w:name="_Toc68251743"/>
      <w:bookmarkStart w:id="8550" w:name="_Toc178411894"/>
      <w:r w:rsidRPr="00BC508A">
        <w:t>9.9.4.1</w:t>
      </w:r>
      <w:r w:rsidRPr="00BC508A">
        <w:tab/>
        <w:t>Access point name</w:t>
      </w:r>
      <w:bookmarkEnd w:id="8543"/>
      <w:bookmarkEnd w:id="8544"/>
      <w:bookmarkEnd w:id="8545"/>
      <w:bookmarkEnd w:id="8546"/>
      <w:bookmarkEnd w:id="8547"/>
      <w:bookmarkEnd w:id="8548"/>
      <w:bookmarkEnd w:id="8549"/>
      <w:bookmarkEnd w:id="8550"/>
    </w:p>
    <w:p w14:paraId="6D0B7A64" w14:textId="4AA524C5" w:rsidR="00D40C70" w:rsidRPr="00BC508A" w:rsidRDefault="00D40C70" w:rsidP="00D40C70">
      <w:r w:rsidRPr="00BC508A">
        <w:t xml:space="preserve">See </w:t>
      </w:r>
      <w:r w:rsidR="00FB1684" w:rsidRPr="00BC508A">
        <w:t>clause</w:t>
      </w:r>
      <w:r w:rsidRPr="00BC508A">
        <w:t> 10.5.6.1 in 3GPP TS 24.008 [13].</w:t>
      </w:r>
    </w:p>
    <w:p w14:paraId="6C6332F4" w14:textId="77777777" w:rsidR="00D40C70" w:rsidRPr="00BC508A" w:rsidRDefault="00D40C70" w:rsidP="00295835">
      <w:pPr>
        <w:pStyle w:val="Heading4"/>
      </w:pPr>
      <w:bookmarkStart w:id="8551" w:name="_Toc20218670"/>
      <w:bookmarkStart w:id="8552" w:name="_Toc27744559"/>
      <w:bookmarkStart w:id="8553" w:name="_Toc35960133"/>
      <w:bookmarkStart w:id="8554" w:name="_Toc45203572"/>
      <w:bookmarkStart w:id="8555" w:name="_Toc45700948"/>
      <w:bookmarkStart w:id="8556" w:name="_Toc51920684"/>
      <w:bookmarkStart w:id="8557" w:name="_Toc68251744"/>
      <w:bookmarkStart w:id="8558" w:name="_Toc178411895"/>
      <w:r w:rsidRPr="00BC508A">
        <w:t>9.9.4.2</w:t>
      </w:r>
      <w:r w:rsidRPr="00BC508A">
        <w:tab/>
        <w:t>APN aggregate maximum bit rate</w:t>
      </w:r>
      <w:bookmarkEnd w:id="8551"/>
      <w:bookmarkEnd w:id="8552"/>
      <w:bookmarkEnd w:id="8553"/>
      <w:bookmarkEnd w:id="8554"/>
      <w:bookmarkEnd w:id="8555"/>
      <w:bookmarkEnd w:id="8556"/>
      <w:bookmarkEnd w:id="8557"/>
      <w:bookmarkEnd w:id="8558"/>
    </w:p>
    <w:p w14:paraId="34A6B8BF" w14:textId="77777777" w:rsidR="00D40C70" w:rsidRPr="00BC508A" w:rsidRDefault="00D40C70" w:rsidP="00D40C70">
      <w:r w:rsidRPr="00BC508A">
        <w:t>The purpose of the APN aggregate maximum bit rate information element is to indicate the initial subscribed APN-AMBR when the UE establishes a PDN connection or to indicate the new APN-AMBR if it is changed by the network.</w:t>
      </w:r>
    </w:p>
    <w:p w14:paraId="7B0A45D5" w14:textId="77777777" w:rsidR="00D40C70" w:rsidRPr="00BC508A" w:rsidRDefault="00D40C70" w:rsidP="00D40C70">
      <w:r w:rsidRPr="00BC508A">
        <w:t>The APN aggregate maximum bit rate information element is coded as shown in figure 9.9.4.2.1 and table 9.9.4.2.1.</w:t>
      </w:r>
    </w:p>
    <w:p w14:paraId="54260366" w14:textId="77777777" w:rsidR="00D40C70" w:rsidRPr="00BC508A" w:rsidRDefault="00D40C70" w:rsidP="00D40C70">
      <w:r w:rsidRPr="00BC508A">
        <w:t xml:space="preserve">The APN aggregate maximum bit rate is a type 4 information element with a minimum length of 4 octets and a maximum length of 8 octets. </w:t>
      </w:r>
      <w:r w:rsidRPr="00BC508A">
        <w:rPr>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14:paraId="515D462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08"/>
        <w:gridCol w:w="708"/>
        <w:gridCol w:w="851"/>
        <w:gridCol w:w="709"/>
        <w:gridCol w:w="781"/>
        <w:gridCol w:w="708"/>
        <w:gridCol w:w="1560"/>
      </w:tblGrid>
      <w:tr w:rsidR="00D40C70" w:rsidRPr="00BC508A" w14:paraId="0A37946E" w14:textId="77777777" w:rsidTr="00E6030B">
        <w:trPr>
          <w:cantSplit/>
          <w:jc w:val="center"/>
        </w:trPr>
        <w:tc>
          <w:tcPr>
            <w:tcW w:w="709" w:type="dxa"/>
            <w:tcBorders>
              <w:top w:val="nil"/>
              <w:left w:val="nil"/>
              <w:bottom w:val="nil"/>
              <w:right w:val="nil"/>
            </w:tcBorders>
          </w:tcPr>
          <w:p w14:paraId="025A42A8" w14:textId="77777777" w:rsidR="00D40C70" w:rsidRPr="00BC508A" w:rsidRDefault="00D40C70" w:rsidP="00E6030B">
            <w:pPr>
              <w:pStyle w:val="TAC"/>
            </w:pPr>
            <w:r w:rsidRPr="00BC508A">
              <w:t>8</w:t>
            </w:r>
          </w:p>
        </w:tc>
        <w:tc>
          <w:tcPr>
            <w:tcW w:w="781" w:type="dxa"/>
            <w:tcBorders>
              <w:top w:val="nil"/>
              <w:left w:val="nil"/>
              <w:bottom w:val="nil"/>
              <w:right w:val="nil"/>
            </w:tcBorders>
          </w:tcPr>
          <w:p w14:paraId="5BBBE8BE" w14:textId="77777777" w:rsidR="00D40C70" w:rsidRPr="00BC508A" w:rsidRDefault="00D40C70" w:rsidP="00E6030B">
            <w:pPr>
              <w:pStyle w:val="TAC"/>
            </w:pPr>
            <w:r w:rsidRPr="00BC508A">
              <w:t>7</w:t>
            </w:r>
          </w:p>
        </w:tc>
        <w:tc>
          <w:tcPr>
            <w:tcW w:w="708" w:type="dxa"/>
            <w:tcBorders>
              <w:top w:val="nil"/>
              <w:left w:val="nil"/>
              <w:bottom w:val="nil"/>
              <w:right w:val="nil"/>
            </w:tcBorders>
          </w:tcPr>
          <w:p w14:paraId="52DCA654" w14:textId="77777777" w:rsidR="00D40C70" w:rsidRPr="00BC508A" w:rsidRDefault="00D40C70" w:rsidP="00E6030B">
            <w:pPr>
              <w:pStyle w:val="TAC"/>
            </w:pPr>
            <w:r w:rsidRPr="00BC508A">
              <w:t>6</w:t>
            </w:r>
          </w:p>
        </w:tc>
        <w:tc>
          <w:tcPr>
            <w:tcW w:w="708" w:type="dxa"/>
            <w:tcBorders>
              <w:top w:val="nil"/>
              <w:left w:val="nil"/>
              <w:bottom w:val="nil"/>
              <w:right w:val="nil"/>
            </w:tcBorders>
          </w:tcPr>
          <w:p w14:paraId="75E5C52C" w14:textId="77777777" w:rsidR="00D40C70" w:rsidRPr="00BC508A" w:rsidRDefault="00D40C70" w:rsidP="00E6030B">
            <w:pPr>
              <w:pStyle w:val="TAC"/>
            </w:pPr>
            <w:r w:rsidRPr="00BC508A">
              <w:t>5</w:t>
            </w:r>
          </w:p>
        </w:tc>
        <w:tc>
          <w:tcPr>
            <w:tcW w:w="851" w:type="dxa"/>
            <w:tcBorders>
              <w:top w:val="nil"/>
              <w:left w:val="nil"/>
              <w:bottom w:val="nil"/>
              <w:right w:val="nil"/>
            </w:tcBorders>
          </w:tcPr>
          <w:p w14:paraId="0ACA0EF7" w14:textId="77777777" w:rsidR="00D40C70" w:rsidRPr="00BC508A" w:rsidRDefault="00D40C70" w:rsidP="00E6030B">
            <w:pPr>
              <w:pStyle w:val="TAC"/>
            </w:pPr>
            <w:r w:rsidRPr="00BC508A">
              <w:t>4</w:t>
            </w:r>
          </w:p>
        </w:tc>
        <w:tc>
          <w:tcPr>
            <w:tcW w:w="709" w:type="dxa"/>
            <w:tcBorders>
              <w:top w:val="nil"/>
              <w:left w:val="nil"/>
              <w:bottom w:val="nil"/>
              <w:right w:val="nil"/>
            </w:tcBorders>
          </w:tcPr>
          <w:p w14:paraId="04ACD574" w14:textId="77777777" w:rsidR="00D40C70" w:rsidRPr="00BC508A" w:rsidRDefault="00D40C70" w:rsidP="00E6030B">
            <w:pPr>
              <w:pStyle w:val="TAC"/>
            </w:pPr>
            <w:r w:rsidRPr="00BC508A">
              <w:t>3</w:t>
            </w:r>
          </w:p>
        </w:tc>
        <w:tc>
          <w:tcPr>
            <w:tcW w:w="781" w:type="dxa"/>
            <w:tcBorders>
              <w:top w:val="nil"/>
              <w:left w:val="nil"/>
              <w:bottom w:val="nil"/>
              <w:right w:val="nil"/>
            </w:tcBorders>
          </w:tcPr>
          <w:p w14:paraId="75856DB2" w14:textId="77777777" w:rsidR="00D40C70" w:rsidRPr="00BC508A" w:rsidRDefault="00D40C70" w:rsidP="00E6030B">
            <w:pPr>
              <w:pStyle w:val="TAC"/>
            </w:pPr>
            <w:r w:rsidRPr="00BC508A">
              <w:t>2</w:t>
            </w:r>
          </w:p>
        </w:tc>
        <w:tc>
          <w:tcPr>
            <w:tcW w:w="708" w:type="dxa"/>
            <w:tcBorders>
              <w:top w:val="nil"/>
              <w:left w:val="nil"/>
              <w:bottom w:val="nil"/>
              <w:right w:val="nil"/>
            </w:tcBorders>
          </w:tcPr>
          <w:p w14:paraId="1ACE4C76"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7581C03" w14:textId="77777777" w:rsidR="00D40C70" w:rsidRPr="00BC508A" w:rsidRDefault="00D40C70" w:rsidP="00E6030B">
            <w:pPr>
              <w:pStyle w:val="TAL"/>
            </w:pPr>
          </w:p>
        </w:tc>
      </w:tr>
      <w:tr w:rsidR="00D40C70" w:rsidRPr="00BC508A" w14:paraId="4ADA567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14604D3" w14:textId="77777777" w:rsidR="00D40C70" w:rsidRPr="00BC508A" w:rsidRDefault="00D40C70" w:rsidP="00E6030B">
            <w:pPr>
              <w:pStyle w:val="TAC"/>
            </w:pPr>
            <w:r w:rsidRPr="00BC508A">
              <w:t>APN aggregate maximum bit rate IEI</w:t>
            </w:r>
          </w:p>
        </w:tc>
        <w:tc>
          <w:tcPr>
            <w:tcW w:w="1560" w:type="dxa"/>
            <w:tcBorders>
              <w:top w:val="nil"/>
              <w:left w:val="nil"/>
              <w:bottom w:val="nil"/>
              <w:right w:val="nil"/>
            </w:tcBorders>
          </w:tcPr>
          <w:p w14:paraId="4633C35B" w14:textId="77777777" w:rsidR="00D40C70" w:rsidRPr="00BC508A" w:rsidRDefault="00D40C70" w:rsidP="00E6030B">
            <w:pPr>
              <w:pStyle w:val="TAL"/>
            </w:pPr>
            <w:r w:rsidRPr="00BC508A">
              <w:t>octet 1</w:t>
            </w:r>
          </w:p>
        </w:tc>
      </w:tr>
      <w:tr w:rsidR="00D40C70" w:rsidRPr="00BC508A" w14:paraId="3CB135FD"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5332BD5" w14:textId="77777777" w:rsidR="00D40C70" w:rsidRPr="00BC508A" w:rsidRDefault="00D40C70" w:rsidP="00E6030B">
            <w:pPr>
              <w:pStyle w:val="TAC"/>
            </w:pPr>
            <w:r w:rsidRPr="00BC508A">
              <w:t>Length of APN aggregate maximum bit rate contents</w:t>
            </w:r>
          </w:p>
        </w:tc>
        <w:tc>
          <w:tcPr>
            <w:tcW w:w="1560" w:type="dxa"/>
            <w:tcBorders>
              <w:top w:val="nil"/>
              <w:left w:val="nil"/>
              <w:bottom w:val="nil"/>
              <w:right w:val="nil"/>
            </w:tcBorders>
          </w:tcPr>
          <w:p w14:paraId="07254ABF" w14:textId="77777777" w:rsidR="00D40C70" w:rsidRPr="00BC508A" w:rsidRDefault="00D40C70" w:rsidP="00E6030B">
            <w:pPr>
              <w:pStyle w:val="TAL"/>
            </w:pPr>
            <w:r w:rsidRPr="00BC508A">
              <w:t>octet 2</w:t>
            </w:r>
          </w:p>
        </w:tc>
      </w:tr>
      <w:tr w:rsidR="00D40C70" w:rsidRPr="00BC508A" w14:paraId="168F9EF6"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7570F204" w14:textId="77777777" w:rsidR="00D40C70" w:rsidRPr="00BC508A" w:rsidRDefault="00D40C70" w:rsidP="00E6030B">
            <w:pPr>
              <w:pStyle w:val="TAC"/>
            </w:pPr>
            <w:r w:rsidRPr="00BC508A">
              <w:t>APN-AMBR for downlink</w:t>
            </w:r>
          </w:p>
        </w:tc>
        <w:tc>
          <w:tcPr>
            <w:tcW w:w="1560" w:type="dxa"/>
            <w:tcBorders>
              <w:top w:val="nil"/>
              <w:left w:val="nil"/>
              <w:bottom w:val="nil"/>
              <w:right w:val="nil"/>
            </w:tcBorders>
          </w:tcPr>
          <w:p w14:paraId="09016BC2" w14:textId="77777777" w:rsidR="00D40C70" w:rsidRPr="00BC508A" w:rsidRDefault="00D40C70" w:rsidP="00E6030B">
            <w:pPr>
              <w:pStyle w:val="TAL"/>
            </w:pPr>
            <w:r w:rsidRPr="00BC508A">
              <w:t>octet 3</w:t>
            </w:r>
          </w:p>
        </w:tc>
      </w:tr>
      <w:tr w:rsidR="00D40C70" w:rsidRPr="00BC508A" w14:paraId="5D1D0425"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ED200A9" w14:textId="77777777" w:rsidR="00D40C70" w:rsidRPr="00BC508A" w:rsidRDefault="00D40C70" w:rsidP="00E6030B">
            <w:pPr>
              <w:pStyle w:val="TAC"/>
            </w:pPr>
            <w:r w:rsidRPr="00BC508A">
              <w:t>APN-AMBR for uplink</w:t>
            </w:r>
          </w:p>
        </w:tc>
        <w:tc>
          <w:tcPr>
            <w:tcW w:w="1560" w:type="dxa"/>
            <w:tcBorders>
              <w:top w:val="nil"/>
              <w:left w:val="nil"/>
              <w:bottom w:val="nil"/>
              <w:right w:val="nil"/>
            </w:tcBorders>
          </w:tcPr>
          <w:p w14:paraId="79701D32" w14:textId="77777777" w:rsidR="00D40C70" w:rsidRPr="00BC508A" w:rsidRDefault="00D40C70" w:rsidP="00E6030B">
            <w:pPr>
              <w:pStyle w:val="TAL"/>
            </w:pPr>
            <w:r w:rsidRPr="00BC508A">
              <w:t>octet 4</w:t>
            </w:r>
          </w:p>
        </w:tc>
      </w:tr>
      <w:tr w:rsidR="00D40C70" w:rsidRPr="00BC508A" w14:paraId="422857B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3D34D862" w14:textId="77777777" w:rsidR="00D40C70" w:rsidRPr="00BC508A" w:rsidRDefault="00D40C70" w:rsidP="00E6030B">
            <w:pPr>
              <w:pStyle w:val="TAC"/>
            </w:pPr>
            <w:r w:rsidRPr="00BC508A">
              <w:t>APN-AMBR for downlink (extended)</w:t>
            </w:r>
          </w:p>
        </w:tc>
        <w:tc>
          <w:tcPr>
            <w:tcW w:w="1560" w:type="dxa"/>
            <w:tcBorders>
              <w:top w:val="nil"/>
              <w:left w:val="nil"/>
              <w:bottom w:val="nil"/>
              <w:right w:val="nil"/>
            </w:tcBorders>
          </w:tcPr>
          <w:p w14:paraId="2F5DF262" w14:textId="77777777" w:rsidR="00D40C70" w:rsidRPr="00BC508A" w:rsidRDefault="00D40C70" w:rsidP="00E6030B">
            <w:pPr>
              <w:pStyle w:val="TAL"/>
            </w:pPr>
            <w:r w:rsidRPr="00BC508A">
              <w:t>octet 5</w:t>
            </w:r>
            <w:r w:rsidRPr="00BC508A">
              <w:rPr>
                <w:lang w:eastAsia="ko-KR"/>
              </w:rPr>
              <w:t>*</w:t>
            </w:r>
          </w:p>
        </w:tc>
      </w:tr>
      <w:tr w:rsidR="00D40C70" w:rsidRPr="00BC508A" w14:paraId="68FED9C8"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0B9F793" w14:textId="77777777" w:rsidR="00D40C70" w:rsidRPr="00BC508A" w:rsidRDefault="00D40C70" w:rsidP="00E6030B">
            <w:pPr>
              <w:pStyle w:val="TAC"/>
            </w:pPr>
            <w:r w:rsidRPr="00BC508A">
              <w:t>APN-AMBR for uplink (extended)</w:t>
            </w:r>
          </w:p>
        </w:tc>
        <w:tc>
          <w:tcPr>
            <w:tcW w:w="1560" w:type="dxa"/>
            <w:tcBorders>
              <w:top w:val="nil"/>
              <w:left w:val="nil"/>
              <w:bottom w:val="nil"/>
              <w:right w:val="nil"/>
            </w:tcBorders>
          </w:tcPr>
          <w:p w14:paraId="195B920E" w14:textId="77777777" w:rsidR="00D40C70" w:rsidRPr="00BC508A" w:rsidRDefault="00D40C70" w:rsidP="00E6030B">
            <w:pPr>
              <w:pStyle w:val="TAL"/>
            </w:pPr>
            <w:r w:rsidRPr="00BC508A">
              <w:t>octet 6</w:t>
            </w:r>
            <w:r w:rsidRPr="00BC508A">
              <w:rPr>
                <w:lang w:eastAsia="ko-KR"/>
              </w:rPr>
              <w:t>*</w:t>
            </w:r>
          </w:p>
        </w:tc>
      </w:tr>
      <w:tr w:rsidR="00D40C70" w:rsidRPr="00BC508A" w14:paraId="2149652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3F5BE6D" w14:textId="77777777" w:rsidR="00D40C70" w:rsidRPr="00BC508A" w:rsidRDefault="00D40C70" w:rsidP="00E6030B">
            <w:pPr>
              <w:pStyle w:val="TAC"/>
            </w:pPr>
            <w:r w:rsidRPr="00BC508A">
              <w:t>APN-AMBR for downlink (extended-2)</w:t>
            </w:r>
          </w:p>
        </w:tc>
        <w:tc>
          <w:tcPr>
            <w:tcW w:w="1560" w:type="dxa"/>
            <w:tcBorders>
              <w:top w:val="nil"/>
              <w:left w:val="nil"/>
              <w:bottom w:val="nil"/>
              <w:right w:val="nil"/>
            </w:tcBorders>
          </w:tcPr>
          <w:p w14:paraId="55971D3C" w14:textId="77777777" w:rsidR="00D40C70" w:rsidRPr="00BC508A" w:rsidRDefault="00D40C70" w:rsidP="00E6030B">
            <w:pPr>
              <w:pStyle w:val="TAL"/>
            </w:pPr>
            <w:r w:rsidRPr="00BC508A">
              <w:t>octet 7</w:t>
            </w:r>
            <w:r w:rsidRPr="00BC508A">
              <w:rPr>
                <w:lang w:eastAsia="ko-KR"/>
              </w:rPr>
              <w:t>*</w:t>
            </w:r>
          </w:p>
        </w:tc>
      </w:tr>
      <w:tr w:rsidR="00D40C70" w:rsidRPr="00BC508A" w14:paraId="605742F3"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17B99721" w14:textId="77777777" w:rsidR="00D40C70" w:rsidRPr="00BC508A" w:rsidRDefault="00D40C70" w:rsidP="00E6030B">
            <w:pPr>
              <w:pStyle w:val="TAC"/>
            </w:pPr>
            <w:r w:rsidRPr="00BC508A">
              <w:t>APN-AMBR for uplink (extended-2)</w:t>
            </w:r>
          </w:p>
        </w:tc>
        <w:tc>
          <w:tcPr>
            <w:tcW w:w="1560" w:type="dxa"/>
            <w:tcBorders>
              <w:top w:val="nil"/>
              <w:left w:val="nil"/>
              <w:bottom w:val="nil"/>
              <w:right w:val="nil"/>
            </w:tcBorders>
          </w:tcPr>
          <w:p w14:paraId="45E7954B" w14:textId="77777777" w:rsidR="00D40C70" w:rsidRPr="00BC508A" w:rsidRDefault="00D40C70" w:rsidP="00E6030B">
            <w:pPr>
              <w:pStyle w:val="TAL"/>
            </w:pPr>
            <w:r w:rsidRPr="00BC508A">
              <w:t>octet 8</w:t>
            </w:r>
            <w:r w:rsidRPr="00BC508A">
              <w:rPr>
                <w:lang w:eastAsia="ko-KR"/>
              </w:rPr>
              <w:t>*</w:t>
            </w:r>
          </w:p>
        </w:tc>
      </w:tr>
    </w:tbl>
    <w:p w14:paraId="0EB042EA" w14:textId="77777777" w:rsidR="00D40C70" w:rsidRPr="00BC508A" w:rsidRDefault="00D40C70" w:rsidP="00D40C70">
      <w:pPr>
        <w:pStyle w:val="TAN"/>
      </w:pPr>
    </w:p>
    <w:p w14:paraId="1B03CE4C" w14:textId="77777777" w:rsidR="00D40C70" w:rsidRPr="00BC508A" w:rsidRDefault="00D40C70" w:rsidP="00D40C70">
      <w:pPr>
        <w:pStyle w:val="TF"/>
      </w:pPr>
      <w:bookmarkStart w:id="8559" w:name="_CRFigure9_9_4_2_1"/>
      <w:r w:rsidRPr="00BC508A">
        <w:t xml:space="preserve">Figure </w:t>
      </w:r>
      <w:bookmarkEnd w:id="8559"/>
      <w:r w:rsidRPr="00BC508A">
        <w:t>9.9.4.2.1: APN aggregate maximum bit rate information element</w:t>
      </w:r>
    </w:p>
    <w:p w14:paraId="7C0DF16D" w14:textId="77777777" w:rsidR="00D40C70" w:rsidRPr="00BC508A" w:rsidRDefault="00D40C70" w:rsidP="00D40C70">
      <w:pPr>
        <w:pStyle w:val="TH"/>
      </w:pPr>
      <w:bookmarkStart w:id="8560" w:name="_CRTable9_9_4_2_1"/>
      <w:r w:rsidRPr="00BC508A">
        <w:lastRenderedPageBreak/>
        <w:t xml:space="preserve">Table </w:t>
      </w:r>
      <w:bookmarkEnd w:id="8560"/>
      <w:r w:rsidRPr="00BC508A">
        <w:t>9.9.4.2.1: APN aggregate maximum bit rat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B16CE6A" w14:textId="77777777" w:rsidTr="00E6030B">
        <w:tc>
          <w:tcPr>
            <w:tcW w:w="9857" w:type="dxa"/>
          </w:tcPr>
          <w:p w14:paraId="3DF3EF2A" w14:textId="77777777" w:rsidR="00D40C70" w:rsidRPr="00BC508A" w:rsidRDefault="00D40C70" w:rsidP="00E6030B">
            <w:pPr>
              <w:pStyle w:val="TAL"/>
            </w:pPr>
            <w:r w:rsidRPr="00BC508A">
              <w:lastRenderedPageBreak/>
              <w:t>APN-AMBR for downlink, octet 3</w:t>
            </w:r>
          </w:p>
          <w:p w14:paraId="522AEECE" w14:textId="77777777" w:rsidR="00D40C70" w:rsidRPr="00BC508A" w:rsidRDefault="00D40C70" w:rsidP="00E6030B">
            <w:pPr>
              <w:pStyle w:val="TAL"/>
            </w:pPr>
          </w:p>
          <w:p w14:paraId="541838CA" w14:textId="77777777" w:rsidR="00D40C70" w:rsidRPr="00BC508A" w:rsidRDefault="00D40C70" w:rsidP="00E6030B">
            <w:pPr>
              <w:pStyle w:val="TAL"/>
            </w:pPr>
            <w:r w:rsidRPr="00BC508A">
              <w:t>Bits</w:t>
            </w:r>
          </w:p>
          <w:p w14:paraId="40478310" w14:textId="77777777" w:rsidR="00D40C70" w:rsidRPr="00BC508A" w:rsidRDefault="00D40C70" w:rsidP="00E6030B">
            <w:pPr>
              <w:pStyle w:val="TAL"/>
            </w:pPr>
            <w:r w:rsidRPr="00BC508A">
              <w:t>8 7 6 5 4 3 2 1</w:t>
            </w:r>
          </w:p>
          <w:p w14:paraId="127BC2F3" w14:textId="77777777" w:rsidR="00D40C70" w:rsidRPr="00BC508A" w:rsidRDefault="00D40C70" w:rsidP="00E6030B">
            <w:pPr>
              <w:pStyle w:val="TAL"/>
            </w:pPr>
            <w:r w:rsidRPr="00BC508A">
              <w:t>0 0 0 0 0 0 0 0</w:t>
            </w:r>
            <w:r w:rsidRPr="00BC508A">
              <w:tab/>
              <w:t>Reserved</w:t>
            </w:r>
          </w:p>
          <w:p w14:paraId="30F2985B" w14:textId="77777777" w:rsidR="00D40C70" w:rsidRPr="00BC508A" w:rsidRDefault="00D40C70" w:rsidP="00E6030B">
            <w:pPr>
              <w:pStyle w:val="TAL"/>
            </w:pPr>
          </w:p>
          <w:p w14:paraId="65CB97C0" w14:textId="77777777" w:rsidR="00D40C70" w:rsidRPr="00BC508A" w:rsidRDefault="00D40C70" w:rsidP="00E6030B">
            <w:pPr>
              <w:pStyle w:val="TAL"/>
            </w:pPr>
            <w:r w:rsidRPr="00BC508A">
              <w:t>0 0 0 0 0 0 0 1</w:t>
            </w:r>
            <w:r w:rsidRPr="00BC508A">
              <w:tab/>
              <w:t>The APN-AMBR is binary coded in 8 bits, using a granularity of 1 kbps</w:t>
            </w:r>
            <w:r w:rsidRPr="00BC508A">
              <w:br/>
            </w:r>
            <w:r w:rsidRPr="00BC508A">
              <w:tab/>
              <w:t>to</w:t>
            </w:r>
            <w:r w:rsidRPr="00BC508A">
              <w:tab/>
              <w:t>giving a range of values from 1 kbps to 63 kbps in 1 kbps increments.</w:t>
            </w:r>
            <w:r w:rsidRPr="00BC508A">
              <w:br/>
              <w:t>0 0 1 1 1 1 1 1</w:t>
            </w:r>
            <w:r w:rsidRPr="00BC508A">
              <w:tab/>
            </w:r>
          </w:p>
          <w:p w14:paraId="4E897F89" w14:textId="77777777" w:rsidR="00D40C70" w:rsidRPr="00BC508A" w:rsidRDefault="00D40C70" w:rsidP="00E6030B">
            <w:pPr>
              <w:pStyle w:val="TAL"/>
            </w:pPr>
          </w:p>
          <w:p w14:paraId="0BEE7BFF" w14:textId="77777777" w:rsidR="00D40C70" w:rsidRPr="00BC508A" w:rsidRDefault="00D40C70" w:rsidP="00E6030B">
            <w:pPr>
              <w:pStyle w:val="TAL"/>
            </w:pPr>
            <w:r w:rsidRPr="00BC508A">
              <w:t>0 1 0 0 0 0 0 0</w:t>
            </w:r>
            <w:r w:rsidRPr="00BC508A">
              <w:tab/>
              <w:t>The APN-AMBR is 64 kbps + ((the binary coded value in 8 bits –01000000) * 8 kbps)</w:t>
            </w:r>
            <w:r w:rsidRPr="00BC508A">
              <w:br/>
            </w:r>
            <w:r w:rsidRPr="00BC508A">
              <w:tab/>
              <w:t>to</w:t>
            </w:r>
            <w:r w:rsidRPr="00BC508A">
              <w:tab/>
              <w:t>giving a range of values from 64 kbps to 568 kbps in 8 kbps increments.</w:t>
            </w:r>
            <w:r w:rsidRPr="00BC508A">
              <w:br/>
              <w:t>0 1 1 1 1 1 1 1</w:t>
            </w:r>
            <w:r w:rsidRPr="00BC508A">
              <w:tab/>
            </w:r>
          </w:p>
          <w:p w14:paraId="57179537" w14:textId="77777777" w:rsidR="00D40C70" w:rsidRPr="00BC508A" w:rsidRDefault="00D40C70" w:rsidP="00E6030B">
            <w:pPr>
              <w:pStyle w:val="TAL"/>
            </w:pPr>
          </w:p>
          <w:p w14:paraId="3EC445EF" w14:textId="77777777" w:rsidR="00D40C70" w:rsidRPr="00BC508A" w:rsidRDefault="00D40C70" w:rsidP="00E6030B">
            <w:pPr>
              <w:pStyle w:val="TAL"/>
            </w:pPr>
            <w:r w:rsidRPr="00BC508A">
              <w:t>1 0 0 0 0 0 0 0</w:t>
            </w:r>
            <w:r w:rsidRPr="00BC508A">
              <w:tab/>
              <w:t>The APN-AMBR is 576 kbps + ((the binary coded value in 8 bits –10000000) * 64 kbps)</w:t>
            </w:r>
            <w:r w:rsidRPr="00BC508A">
              <w:br/>
            </w:r>
            <w:r w:rsidRPr="00BC508A">
              <w:tab/>
              <w:t>to</w:t>
            </w:r>
            <w:r w:rsidRPr="00BC508A">
              <w:tab/>
              <w:t>giving a range of values from 576 kbps to 8640 kbps in 64 kbps increments.</w:t>
            </w:r>
            <w:r w:rsidRPr="00BC508A">
              <w:br/>
              <w:t>1 1 1 1 1 1 1 0</w:t>
            </w:r>
            <w:r w:rsidRPr="00BC508A">
              <w:tab/>
            </w:r>
          </w:p>
          <w:p w14:paraId="0ABBAB55" w14:textId="77777777" w:rsidR="00D40C70" w:rsidRPr="00BC508A" w:rsidRDefault="00D40C70" w:rsidP="00E6030B">
            <w:pPr>
              <w:pStyle w:val="TAL"/>
            </w:pPr>
          </w:p>
          <w:p w14:paraId="5CA8969F" w14:textId="77777777" w:rsidR="00D40C70" w:rsidRPr="00BC508A" w:rsidRDefault="00D40C70" w:rsidP="00E6030B">
            <w:pPr>
              <w:pStyle w:val="TAL"/>
            </w:pPr>
            <w:r w:rsidRPr="00BC508A">
              <w:t>1 1 1 1 1 1 1 1</w:t>
            </w:r>
            <w:r w:rsidRPr="00BC508A">
              <w:tab/>
              <w:t>0kbps</w:t>
            </w:r>
            <w:r w:rsidRPr="00BC508A">
              <w:br/>
            </w:r>
          </w:p>
          <w:p w14:paraId="4AA73B2F" w14:textId="77777777" w:rsidR="00D40C70" w:rsidRPr="00BC508A" w:rsidRDefault="00D40C70" w:rsidP="00E6030B">
            <w:pPr>
              <w:pStyle w:val="TAL"/>
            </w:pPr>
            <w:r w:rsidRPr="00BC508A">
              <w:t>If the network wants to indicate an APN-AMBR for downlink higher than 8640 kbps, it shall set octet 3 to "11111110", i.e. 8640 kbps, and shall encode the value for the APN-AMBR in octet 5.</w:t>
            </w:r>
          </w:p>
          <w:p w14:paraId="0C9669B9" w14:textId="77777777" w:rsidR="00D40C70" w:rsidRPr="00BC508A" w:rsidRDefault="00D40C70" w:rsidP="00E6030B">
            <w:pPr>
              <w:pStyle w:val="TAL"/>
            </w:pPr>
          </w:p>
          <w:p w14:paraId="0162840D" w14:textId="77777777" w:rsidR="00D40C70" w:rsidRPr="00BC508A" w:rsidRDefault="00D40C70" w:rsidP="00E6030B">
            <w:pPr>
              <w:pStyle w:val="TAL"/>
            </w:pPr>
          </w:p>
          <w:p w14:paraId="3B708FC9" w14:textId="77777777" w:rsidR="00D40C70" w:rsidRPr="00BC508A" w:rsidRDefault="00D40C70" w:rsidP="00E6030B">
            <w:pPr>
              <w:pStyle w:val="TAL"/>
            </w:pPr>
            <w:r w:rsidRPr="00BC508A">
              <w:t>APN-AMBR for uplink, octet 4</w:t>
            </w:r>
          </w:p>
          <w:p w14:paraId="6848DA2D" w14:textId="77777777" w:rsidR="00D40C70" w:rsidRPr="00BC508A" w:rsidRDefault="00D40C70" w:rsidP="00E6030B">
            <w:pPr>
              <w:pStyle w:val="TAL"/>
            </w:pPr>
          </w:p>
          <w:p w14:paraId="4DE6D294" w14:textId="77777777" w:rsidR="00D40C70" w:rsidRPr="00BC508A" w:rsidRDefault="00D40C70" w:rsidP="00E6030B">
            <w:pPr>
              <w:pStyle w:val="TAL"/>
            </w:pPr>
            <w:r w:rsidRPr="00BC508A">
              <w:t>Coding is identical to that of APN-AMBR for downlink.</w:t>
            </w:r>
          </w:p>
          <w:p w14:paraId="2B2956A0" w14:textId="77777777" w:rsidR="00D40C70" w:rsidRPr="00BC508A" w:rsidRDefault="00D40C70" w:rsidP="00E6030B">
            <w:pPr>
              <w:pStyle w:val="TAL"/>
            </w:pPr>
          </w:p>
          <w:p w14:paraId="6BED1050" w14:textId="77777777" w:rsidR="00D40C70" w:rsidRPr="00BC508A" w:rsidRDefault="00D40C70" w:rsidP="00E6030B">
            <w:pPr>
              <w:pStyle w:val="TAL"/>
            </w:pPr>
          </w:p>
          <w:p w14:paraId="0097C540" w14:textId="77777777" w:rsidR="00D40C70" w:rsidRPr="00BC508A" w:rsidRDefault="00D40C70" w:rsidP="00E6030B">
            <w:pPr>
              <w:pStyle w:val="TAL"/>
            </w:pPr>
            <w:r w:rsidRPr="00BC508A">
              <w:t>APN-AMBR for downlink (extended), octet 5</w:t>
            </w:r>
          </w:p>
          <w:p w14:paraId="5976E936" w14:textId="77777777" w:rsidR="00D40C70" w:rsidRPr="00BC508A" w:rsidRDefault="00D40C70" w:rsidP="00E6030B">
            <w:pPr>
              <w:pStyle w:val="TAL"/>
            </w:pPr>
          </w:p>
          <w:p w14:paraId="41DDA8F7" w14:textId="77777777" w:rsidR="00D40C70" w:rsidRPr="00BC508A" w:rsidRDefault="00D40C70" w:rsidP="00E6030B">
            <w:pPr>
              <w:pStyle w:val="TAL"/>
            </w:pPr>
            <w:r w:rsidRPr="00BC508A">
              <w:t>Bits</w:t>
            </w:r>
          </w:p>
          <w:p w14:paraId="6FA7E3B2" w14:textId="77777777" w:rsidR="00D40C70" w:rsidRPr="00BC508A" w:rsidRDefault="00D40C70" w:rsidP="00E6030B">
            <w:pPr>
              <w:pStyle w:val="TAL"/>
            </w:pPr>
            <w:r w:rsidRPr="00BC508A">
              <w:t>8 7 6 5 4 3 2 1</w:t>
            </w:r>
          </w:p>
          <w:p w14:paraId="16D706F2" w14:textId="3F0ABE75" w:rsidR="00D40C70" w:rsidRPr="00BC508A" w:rsidRDefault="00D40C70" w:rsidP="00E6030B">
            <w:pPr>
              <w:pStyle w:val="TAL"/>
            </w:pPr>
            <w:r w:rsidRPr="00BC508A">
              <w:t>0 0 0 0 0 0 0 0</w:t>
            </w:r>
            <w:r w:rsidRPr="00BC508A">
              <w:tab/>
              <w:t>Use the value indicated by the APN-AMBR for downlink in octet 3.</w:t>
            </w:r>
            <w:r w:rsidRPr="00BC508A">
              <w:br/>
            </w:r>
            <w:r w:rsidRPr="00BC508A">
              <w:br/>
            </w:r>
            <w:r w:rsidR="00431B51" w:rsidRPr="00BC508A">
              <w:tab/>
            </w:r>
            <w:r w:rsidRPr="00BC508A">
              <w:t>For all other values: Ignore the value indicated by the APN-AMBR for downlink in octet 3</w:t>
            </w:r>
            <w:r w:rsidRPr="00BC508A">
              <w:br/>
            </w:r>
            <w:r w:rsidR="00431B51" w:rsidRPr="00BC508A">
              <w:tab/>
            </w:r>
            <w:r w:rsidRPr="00BC508A">
              <w:t>and use the following value:</w:t>
            </w:r>
            <w:r w:rsidRPr="00BC508A">
              <w:br/>
              <w:t>0 0 0 0 0 0 0 1</w:t>
            </w:r>
            <w:r w:rsidRPr="00BC508A">
              <w:tab/>
              <w:t>The APN-AMBR is 8600 kbps + ((the binary coded value in 8 bits) * 100 kbps),</w:t>
            </w:r>
            <w:r w:rsidRPr="00BC508A">
              <w:br/>
            </w:r>
            <w:r w:rsidRPr="00BC508A">
              <w:tab/>
              <w:t>to</w:t>
            </w:r>
            <w:r w:rsidRPr="00BC508A">
              <w:tab/>
              <w:t>giving a range of values from 8700 kbps to 16000 kbps in 100 kbps increments.</w:t>
            </w:r>
            <w:r w:rsidRPr="00BC508A">
              <w:br/>
              <w:t>0 1 0 0 1 0 1 0</w:t>
            </w:r>
            <w:r w:rsidRPr="00BC508A">
              <w:tab/>
            </w:r>
          </w:p>
          <w:p w14:paraId="52323F50" w14:textId="77777777" w:rsidR="00D40C70" w:rsidRPr="00BC508A" w:rsidRDefault="00D40C70" w:rsidP="00E6030B">
            <w:pPr>
              <w:pStyle w:val="TAL"/>
            </w:pPr>
            <w:r w:rsidRPr="00BC508A">
              <w:br/>
              <w:t>0 1 0 0 1 0 1 1</w:t>
            </w:r>
            <w:r w:rsidRPr="00BC508A">
              <w:tab/>
              <w:t>The APN-AMBR is 16 Mbps + ((the binary coded value in 8 bits - 01001010) * 1 Mbps),</w:t>
            </w:r>
            <w:r w:rsidRPr="00BC508A">
              <w:br/>
            </w:r>
            <w:r w:rsidRPr="00BC508A">
              <w:tab/>
              <w:t>to</w:t>
            </w:r>
            <w:r w:rsidRPr="00BC508A">
              <w:tab/>
              <w:t>giving a range of values from 17 Mbps to 128 Mbps in 1 Mbps increments.</w:t>
            </w:r>
            <w:r w:rsidRPr="00BC508A">
              <w:br/>
              <w:t>1 0 1 1 1 0 1 0</w:t>
            </w:r>
            <w:r w:rsidRPr="00BC508A">
              <w:tab/>
            </w:r>
          </w:p>
          <w:p w14:paraId="6CB3D240" w14:textId="77777777" w:rsidR="00D40C70" w:rsidRPr="00BC508A" w:rsidRDefault="00D40C70" w:rsidP="00E6030B">
            <w:pPr>
              <w:pStyle w:val="TAL"/>
            </w:pPr>
            <w:r w:rsidRPr="00BC508A">
              <w:br/>
              <w:t>1 0 1 1 1 0 1 1</w:t>
            </w:r>
            <w:r w:rsidRPr="00BC508A">
              <w:tab/>
              <w:t>The APN-AMBR is 128 Mbps + ((the binary coded value in 8 bits - 10111010) * 2 Mbps),</w:t>
            </w:r>
            <w:r w:rsidRPr="00BC508A">
              <w:br/>
            </w:r>
            <w:r w:rsidRPr="00BC508A">
              <w:tab/>
              <w:t>to</w:t>
            </w:r>
            <w:r w:rsidRPr="00BC508A">
              <w:tab/>
              <w:t>giving a range of values from 130 Mbps to 256 Mbps in 2 Mbps increments.</w:t>
            </w:r>
            <w:r w:rsidRPr="00BC508A">
              <w:br/>
              <w:t>1 1 1 1 1 0 1 0</w:t>
            </w:r>
            <w:r w:rsidRPr="00BC508A">
              <w:tab/>
            </w:r>
          </w:p>
          <w:p w14:paraId="4995DA8F" w14:textId="77777777" w:rsidR="00D40C70" w:rsidRPr="00BC508A" w:rsidRDefault="00D40C70" w:rsidP="00E6030B">
            <w:pPr>
              <w:pStyle w:val="TAL"/>
            </w:pPr>
          </w:p>
          <w:p w14:paraId="14EE7CCA" w14:textId="77777777" w:rsidR="00D40C70" w:rsidRPr="00BC508A" w:rsidRDefault="00D40C70" w:rsidP="00E6030B">
            <w:pPr>
              <w:pStyle w:val="TAL"/>
            </w:pPr>
          </w:p>
          <w:p w14:paraId="1C3606E2" w14:textId="77777777" w:rsidR="00D40C70" w:rsidRPr="00BC508A" w:rsidRDefault="00D40C70" w:rsidP="00E6030B">
            <w:pPr>
              <w:pStyle w:val="TAL"/>
            </w:pPr>
          </w:p>
          <w:p w14:paraId="5FB2DA1A" w14:textId="77777777" w:rsidR="00D40C70" w:rsidRPr="00BC508A" w:rsidRDefault="00D40C70" w:rsidP="00E6030B">
            <w:pPr>
              <w:pStyle w:val="TAL"/>
            </w:pPr>
            <w:r w:rsidRPr="00BC508A">
              <w:t>All other values shall be interpreted as '1 1 1 1 1 0 1 0'</w:t>
            </w:r>
          </w:p>
          <w:p w14:paraId="6B65F4A7" w14:textId="77777777" w:rsidR="00D40C70" w:rsidRPr="00BC508A" w:rsidRDefault="00D40C70" w:rsidP="00E6030B">
            <w:pPr>
              <w:pStyle w:val="TAL"/>
            </w:pPr>
          </w:p>
          <w:p w14:paraId="4167A95F" w14:textId="77777777" w:rsidR="00D40C70" w:rsidRPr="00BC508A" w:rsidRDefault="00D40C70" w:rsidP="00E6030B">
            <w:pPr>
              <w:pStyle w:val="TAL"/>
            </w:pPr>
          </w:p>
          <w:p w14:paraId="40D98158" w14:textId="77777777" w:rsidR="00D40C70" w:rsidRPr="00BC508A" w:rsidRDefault="00D40C70" w:rsidP="00E6030B">
            <w:pPr>
              <w:pStyle w:val="TAL"/>
            </w:pPr>
            <w:r w:rsidRPr="00BC508A">
              <w:t>APN-AMBR for uplink (extended), octet 6</w:t>
            </w:r>
          </w:p>
          <w:p w14:paraId="7343F305" w14:textId="77777777" w:rsidR="00D40C70" w:rsidRPr="00BC508A" w:rsidRDefault="00D40C70" w:rsidP="00E6030B">
            <w:pPr>
              <w:pStyle w:val="TAL"/>
            </w:pPr>
          </w:p>
          <w:p w14:paraId="10CEEFCB" w14:textId="77777777" w:rsidR="00D40C70" w:rsidRPr="00BC508A" w:rsidRDefault="00D40C70" w:rsidP="00E6030B">
            <w:pPr>
              <w:pStyle w:val="TAL"/>
            </w:pPr>
            <w:r w:rsidRPr="00BC508A">
              <w:t>This field is an extension of the APN-AMBR for uplink in octet 4. The coding is identical to that of the APN-AMBR for downlink (extended).</w:t>
            </w:r>
          </w:p>
          <w:p w14:paraId="6DD204A7" w14:textId="77777777" w:rsidR="00D40C70" w:rsidRPr="00BC508A" w:rsidRDefault="00D40C70" w:rsidP="00E6030B">
            <w:pPr>
              <w:pStyle w:val="TAL"/>
            </w:pPr>
          </w:p>
          <w:p w14:paraId="2D096691" w14:textId="77777777" w:rsidR="00D40C70" w:rsidRPr="00BC508A" w:rsidRDefault="00D40C70" w:rsidP="00E6030B">
            <w:pPr>
              <w:pStyle w:val="TAL"/>
            </w:pPr>
          </w:p>
          <w:p w14:paraId="5CB091BB" w14:textId="77777777" w:rsidR="00D40C70" w:rsidRPr="00BC508A" w:rsidRDefault="00D40C70" w:rsidP="00E6030B">
            <w:pPr>
              <w:pStyle w:val="TAL"/>
            </w:pPr>
            <w:r w:rsidRPr="00BC508A">
              <w:t>APN-AMBR for downlink (extended-2), octet 7</w:t>
            </w:r>
          </w:p>
          <w:p w14:paraId="7CD39097" w14:textId="77777777" w:rsidR="00D40C70" w:rsidRPr="00BC508A" w:rsidRDefault="00D40C70" w:rsidP="00E6030B">
            <w:pPr>
              <w:pStyle w:val="TAL"/>
            </w:pPr>
          </w:p>
          <w:p w14:paraId="5B5EF301" w14:textId="77777777" w:rsidR="00D40C70" w:rsidRPr="00BC508A" w:rsidRDefault="00D40C70" w:rsidP="00E6030B">
            <w:pPr>
              <w:pStyle w:val="TAL"/>
            </w:pPr>
            <w:r w:rsidRPr="00BC508A">
              <w:t>Bits</w:t>
            </w:r>
          </w:p>
          <w:p w14:paraId="649D5AD5" w14:textId="2456ECD2" w:rsidR="00D40C70" w:rsidRPr="00BC508A" w:rsidRDefault="00D40C70" w:rsidP="00E6030B">
            <w:pPr>
              <w:pStyle w:val="TAL"/>
            </w:pPr>
            <w:r w:rsidRPr="00BC508A">
              <w:t>8 7 6 5 4 3 2 1</w:t>
            </w:r>
            <w:r w:rsidRPr="00BC508A">
              <w:br/>
              <w:t>0 0 0 0 0 0 0 0</w:t>
            </w:r>
            <w:r w:rsidRPr="00BC508A">
              <w:tab/>
              <w:t>Use the value indicated by the APN-AMBR for downlink and APN-AMBR for downlink (extended) in</w:t>
            </w:r>
            <w:r w:rsidRPr="00BC508A">
              <w:br/>
            </w:r>
            <w:r w:rsidR="00431B51" w:rsidRPr="00BC508A">
              <w:tab/>
            </w:r>
            <w:r w:rsidRPr="00BC508A">
              <w:t>octets 3 and 5.</w:t>
            </w:r>
          </w:p>
          <w:p w14:paraId="4A9B51CE" w14:textId="77777777" w:rsidR="00431B51" w:rsidRPr="00BC508A" w:rsidRDefault="00D40C70" w:rsidP="00FD5191">
            <w:pPr>
              <w:pStyle w:val="TAL"/>
            </w:pPr>
            <w:r w:rsidRPr="00BC508A">
              <w:br/>
            </w:r>
            <w:r w:rsidR="00FD5191" w:rsidRPr="00BC508A">
              <w:t>0 0 0 0 0 0 0 1</w:t>
            </w:r>
            <w:r w:rsidR="00FD5191" w:rsidRPr="00BC508A">
              <w:tab/>
              <w:t>The APN-AMBR is (the binary coded value in 8 bits) * 256 Mbps + (the value indicated by</w:t>
            </w:r>
          </w:p>
          <w:p w14:paraId="60B5C875" w14:textId="77777777" w:rsidR="00431B51" w:rsidRPr="00BC508A" w:rsidRDefault="00FD5191" w:rsidP="00FD5191">
            <w:pPr>
              <w:pStyle w:val="TAL"/>
            </w:pPr>
            <w:r w:rsidRPr="00BC508A">
              <w:lastRenderedPageBreak/>
              <w:tab/>
              <w:t>to</w:t>
            </w:r>
            <w:r w:rsidRPr="00BC508A">
              <w:tab/>
              <w:t>the APN-AMBR for downlink and APN-AMBR for downlink (extended) in octets 3 and 5),</w:t>
            </w:r>
          </w:p>
          <w:p w14:paraId="2CD654BE" w14:textId="38D81522" w:rsidR="00D40C70" w:rsidRPr="00BC508A" w:rsidRDefault="00FD5191" w:rsidP="00FD5191">
            <w:pPr>
              <w:pStyle w:val="TAL"/>
            </w:pPr>
            <w:r w:rsidRPr="00BC508A">
              <w:t>1 1 1 1 1 1 1 0</w:t>
            </w:r>
            <w:r w:rsidRPr="00BC508A">
              <w:tab/>
              <w:t>giving a range of 264.64 Mbps to 65280 Mbps.</w:t>
            </w:r>
          </w:p>
          <w:p w14:paraId="357DC6FB" w14:textId="77777777" w:rsidR="00D40C70" w:rsidRPr="00BC508A" w:rsidRDefault="00D40C70" w:rsidP="00E6030B">
            <w:pPr>
              <w:pStyle w:val="TAL"/>
            </w:pPr>
          </w:p>
          <w:p w14:paraId="35474960" w14:textId="77777777" w:rsidR="00D40C70" w:rsidRPr="00BC508A" w:rsidRDefault="00D40C70" w:rsidP="00E6030B">
            <w:pPr>
              <w:pStyle w:val="TAL"/>
            </w:pPr>
            <w:r w:rsidRPr="00BC508A">
              <w:t>1 1 1 1 1 1 1 1</w:t>
            </w:r>
            <w:r w:rsidRPr="00BC508A">
              <w:tab/>
              <w:t>This value shall be interpreted as '0 0 0 0 0 0 0 0' in this version of the specification.</w:t>
            </w:r>
          </w:p>
          <w:p w14:paraId="0AD6B894" w14:textId="77777777" w:rsidR="00D40C70" w:rsidRPr="00BC508A" w:rsidRDefault="00D40C70" w:rsidP="00E6030B">
            <w:pPr>
              <w:pStyle w:val="TAL"/>
            </w:pPr>
          </w:p>
          <w:p w14:paraId="6A73AAEE" w14:textId="2930F36D" w:rsidR="00D40C70" w:rsidRPr="00BC508A" w:rsidRDefault="00D40C70" w:rsidP="00E6030B">
            <w:pPr>
              <w:pStyle w:val="TAL"/>
            </w:pPr>
            <w:r w:rsidRPr="00BC508A">
              <w:t xml:space="preserve">If the network wants to indicate an APN-AMBR value for downlink higher than 65280 Mbps, it shall set octet 5 to "11111010" and octet 7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727149E5" w14:textId="77777777" w:rsidR="00D40C70" w:rsidRPr="00BC508A" w:rsidRDefault="00D40C70" w:rsidP="00E6030B">
            <w:pPr>
              <w:pStyle w:val="TAL"/>
            </w:pPr>
          </w:p>
          <w:p w14:paraId="7F2CC36F" w14:textId="77777777" w:rsidR="00D40C70" w:rsidRPr="00BC508A" w:rsidRDefault="00D40C70" w:rsidP="00E6030B">
            <w:pPr>
              <w:pStyle w:val="TAL"/>
            </w:pPr>
            <w:r w:rsidRPr="00BC508A">
              <w:t>APN-AMBR for uplink (extended-2), octet 8</w:t>
            </w:r>
          </w:p>
          <w:p w14:paraId="7352733B" w14:textId="77777777" w:rsidR="00D40C70" w:rsidRPr="00BC508A" w:rsidRDefault="00D40C70" w:rsidP="00E6030B">
            <w:pPr>
              <w:pStyle w:val="TAL"/>
            </w:pPr>
          </w:p>
          <w:p w14:paraId="3D1B8CA7" w14:textId="77777777" w:rsidR="00D40C70" w:rsidRPr="00BC508A" w:rsidRDefault="00D40C70" w:rsidP="00E6030B">
            <w:pPr>
              <w:pStyle w:val="TAL"/>
            </w:pPr>
            <w:r w:rsidRPr="00BC508A">
              <w:t>This field is an extension of the APN-AMBR for uplink and APN-AMBR for uplink (extended) in octets 4 and 6. The coding is identical to that of the APN-AMBR for downlink (extended-2).</w:t>
            </w:r>
          </w:p>
          <w:p w14:paraId="64EFC3FF" w14:textId="77777777" w:rsidR="00D40C70" w:rsidRPr="00BC508A" w:rsidRDefault="00D40C70" w:rsidP="00E6030B">
            <w:pPr>
              <w:pStyle w:val="TAL"/>
            </w:pPr>
          </w:p>
          <w:p w14:paraId="5D3F0BF7" w14:textId="0EDE3703" w:rsidR="00D40C70" w:rsidRPr="00BC508A" w:rsidRDefault="00D40C70" w:rsidP="00E6030B">
            <w:pPr>
              <w:pStyle w:val="TAL"/>
            </w:pPr>
            <w:r w:rsidRPr="00BC508A">
              <w:t xml:space="preserve">If the UE or the network wants to indicate an APN-AMBR value for uplink higher than 65280 Mbps, it shall set octet 8 to "11111110", i.e. 65280 Mbps, and shall encode the higher value for the APN-AMBR in </w:t>
            </w:r>
            <w:r w:rsidRPr="00BC508A">
              <w:rPr>
                <w:lang w:eastAsia="ja-JP"/>
              </w:rPr>
              <w:t xml:space="preserve">the </w:t>
            </w:r>
            <w:r w:rsidRPr="00BC508A">
              <w:t xml:space="preserve">extended APN aggregate maximum bit rate information element specified in </w:t>
            </w:r>
            <w:r w:rsidR="00FB1684" w:rsidRPr="00BC508A">
              <w:t>clause</w:t>
            </w:r>
            <w:r w:rsidRPr="00BC508A">
              <w:t> 9.9.4.29.</w:t>
            </w:r>
          </w:p>
          <w:p w14:paraId="56BAE602" w14:textId="77777777" w:rsidR="00D40C70" w:rsidRPr="00BC508A" w:rsidRDefault="00D40C70" w:rsidP="00E6030B">
            <w:pPr>
              <w:pStyle w:val="TAL"/>
            </w:pPr>
          </w:p>
        </w:tc>
      </w:tr>
    </w:tbl>
    <w:p w14:paraId="14F9A3BC" w14:textId="77777777" w:rsidR="00D40C70" w:rsidRPr="00BC508A" w:rsidRDefault="00D40C70" w:rsidP="00D40C70"/>
    <w:p w14:paraId="480B1400" w14:textId="77777777" w:rsidR="00D40C70" w:rsidRPr="00BC508A" w:rsidRDefault="00D40C70" w:rsidP="00295835">
      <w:pPr>
        <w:pStyle w:val="Heading4"/>
      </w:pPr>
      <w:bookmarkStart w:id="8561" w:name="_Toc20218671"/>
      <w:bookmarkStart w:id="8562" w:name="_Toc27744560"/>
      <w:bookmarkStart w:id="8563" w:name="_Toc35960134"/>
      <w:bookmarkStart w:id="8564" w:name="_Toc45203573"/>
      <w:bookmarkStart w:id="8565" w:name="_Toc45700949"/>
      <w:bookmarkStart w:id="8566" w:name="_Toc51920685"/>
      <w:bookmarkStart w:id="8567" w:name="_Toc68251745"/>
      <w:bookmarkStart w:id="8568" w:name="_Toc178411896"/>
      <w:r w:rsidRPr="00BC508A">
        <w:t>9.9.4.2A</w:t>
      </w:r>
      <w:r w:rsidRPr="00BC508A">
        <w:tab/>
        <w:t>Connectivity type</w:t>
      </w:r>
      <w:bookmarkEnd w:id="8561"/>
      <w:bookmarkEnd w:id="8562"/>
      <w:bookmarkEnd w:id="8563"/>
      <w:bookmarkEnd w:id="8564"/>
      <w:bookmarkEnd w:id="8565"/>
      <w:bookmarkEnd w:id="8566"/>
      <w:bookmarkEnd w:id="8567"/>
      <w:bookmarkEnd w:id="8568"/>
    </w:p>
    <w:p w14:paraId="6C0B2062" w14:textId="2933CBBC" w:rsidR="00D40C70" w:rsidRPr="00BC508A" w:rsidRDefault="00D40C70" w:rsidP="00D40C70">
      <w:r w:rsidRPr="00BC508A">
        <w:t xml:space="preserve">See </w:t>
      </w:r>
      <w:r w:rsidR="00FB1684" w:rsidRPr="00BC508A">
        <w:t>clause</w:t>
      </w:r>
      <w:r w:rsidRPr="00BC508A">
        <w:t> 10.5.6.19 in 3GPP TS 24.008 [13].</w:t>
      </w:r>
    </w:p>
    <w:p w14:paraId="01E64E62" w14:textId="77777777" w:rsidR="00D40C70" w:rsidRPr="00BC508A" w:rsidRDefault="00D40C70" w:rsidP="00295835">
      <w:pPr>
        <w:pStyle w:val="Heading4"/>
      </w:pPr>
      <w:bookmarkStart w:id="8569" w:name="_Toc20218672"/>
      <w:bookmarkStart w:id="8570" w:name="_Toc27744561"/>
      <w:bookmarkStart w:id="8571" w:name="_Toc35960135"/>
      <w:bookmarkStart w:id="8572" w:name="_Toc45203574"/>
      <w:bookmarkStart w:id="8573" w:name="_Toc45700950"/>
      <w:bookmarkStart w:id="8574" w:name="_Toc51920686"/>
      <w:bookmarkStart w:id="8575" w:name="_Toc68251746"/>
      <w:bookmarkStart w:id="8576" w:name="_Toc178411897"/>
      <w:r w:rsidRPr="00BC508A">
        <w:t>9.9.4.3</w:t>
      </w:r>
      <w:r w:rsidRPr="00BC508A">
        <w:tab/>
        <w:t>EPS quality of service</w:t>
      </w:r>
      <w:bookmarkEnd w:id="8569"/>
      <w:bookmarkEnd w:id="8570"/>
      <w:bookmarkEnd w:id="8571"/>
      <w:bookmarkEnd w:id="8572"/>
      <w:bookmarkEnd w:id="8573"/>
      <w:bookmarkEnd w:id="8574"/>
      <w:bookmarkEnd w:id="8575"/>
      <w:bookmarkEnd w:id="8576"/>
    </w:p>
    <w:p w14:paraId="7B59C5F6" w14:textId="77777777" w:rsidR="00D40C70" w:rsidRPr="00BC508A" w:rsidRDefault="00D40C70" w:rsidP="00D40C70">
      <w:r w:rsidRPr="00BC508A">
        <w:t>The purpose of the EPS quality of service information element is to specify the QoS parameters for an EPS bearer context.</w:t>
      </w:r>
    </w:p>
    <w:p w14:paraId="3E0C6FB2" w14:textId="77777777" w:rsidR="00D40C70" w:rsidRPr="00BC508A" w:rsidRDefault="00D40C70" w:rsidP="00D40C70">
      <w:r w:rsidRPr="00BC508A">
        <w:t>The EPS quality of service information element is coded as shown in figure 9.9.4.3.1 and table 9.9.4.3.1.</w:t>
      </w:r>
    </w:p>
    <w:p w14:paraId="7E25DDD8" w14:textId="77777777" w:rsidR="00D40C70" w:rsidRPr="00BC508A" w:rsidRDefault="00D40C70" w:rsidP="00D40C70">
      <w:r w:rsidRPr="00BC508A">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14:paraId="0DBCB40A" w14:textId="77777777" w:rsidR="00D40C70" w:rsidRPr="00BC508A" w:rsidRDefault="00D40C70" w:rsidP="00D40C70">
      <w:r w:rsidRPr="00BC508A">
        <w:t>Refer to 3GPP TS 23.203 [7] for a detailed description of the QoS Class Identifier (QCI).</w:t>
      </w:r>
    </w:p>
    <w:p w14:paraId="1B538DD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585A14C8" w14:textId="77777777" w:rsidTr="00E6030B">
        <w:trPr>
          <w:cantSplit/>
          <w:jc w:val="center"/>
        </w:trPr>
        <w:tc>
          <w:tcPr>
            <w:tcW w:w="708" w:type="dxa"/>
          </w:tcPr>
          <w:p w14:paraId="6F746EE1" w14:textId="77777777" w:rsidR="00D40C70" w:rsidRPr="00BC508A" w:rsidRDefault="00D40C70" w:rsidP="00E6030B">
            <w:pPr>
              <w:pStyle w:val="TAC"/>
            </w:pPr>
            <w:r w:rsidRPr="00BC508A">
              <w:t>8</w:t>
            </w:r>
          </w:p>
        </w:tc>
        <w:tc>
          <w:tcPr>
            <w:tcW w:w="710" w:type="dxa"/>
          </w:tcPr>
          <w:p w14:paraId="60CE936A" w14:textId="77777777" w:rsidR="00D40C70" w:rsidRPr="00BC508A" w:rsidRDefault="00D40C70" w:rsidP="00E6030B">
            <w:pPr>
              <w:pStyle w:val="TAC"/>
            </w:pPr>
            <w:r w:rsidRPr="00BC508A">
              <w:t>7</w:t>
            </w:r>
          </w:p>
        </w:tc>
        <w:tc>
          <w:tcPr>
            <w:tcW w:w="709" w:type="dxa"/>
          </w:tcPr>
          <w:p w14:paraId="6FFA3614" w14:textId="77777777" w:rsidR="00D40C70" w:rsidRPr="00BC508A" w:rsidRDefault="00D40C70" w:rsidP="00E6030B">
            <w:pPr>
              <w:pStyle w:val="TAC"/>
            </w:pPr>
            <w:r w:rsidRPr="00BC508A">
              <w:t>6</w:t>
            </w:r>
          </w:p>
        </w:tc>
        <w:tc>
          <w:tcPr>
            <w:tcW w:w="709" w:type="dxa"/>
          </w:tcPr>
          <w:p w14:paraId="6CF97EAC" w14:textId="77777777" w:rsidR="00D40C70" w:rsidRPr="00BC508A" w:rsidRDefault="00D40C70" w:rsidP="00E6030B">
            <w:pPr>
              <w:pStyle w:val="TAC"/>
            </w:pPr>
            <w:r w:rsidRPr="00BC508A">
              <w:t>5</w:t>
            </w:r>
          </w:p>
        </w:tc>
        <w:tc>
          <w:tcPr>
            <w:tcW w:w="710" w:type="dxa"/>
          </w:tcPr>
          <w:p w14:paraId="3A7D6B6B" w14:textId="77777777" w:rsidR="00D40C70" w:rsidRPr="00BC508A" w:rsidRDefault="00D40C70" w:rsidP="00E6030B">
            <w:pPr>
              <w:pStyle w:val="TAC"/>
            </w:pPr>
            <w:r w:rsidRPr="00BC508A">
              <w:t>4</w:t>
            </w:r>
          </w:p>
        </w:tc>
        <w:tc>
          <w:tcPr>
            <w:tcW w:w="709" w:type="dxa"/>
          </w:tcPr>
          <w:p w14:paraId="788EC71A" w14:textId="77777777" w:rsidR="00D40C70" w:rsidRPr="00BC508A" w:rsidRDefault="00D40C70" w:rsidP="00E6030B">
            <w:pPr>
              <w:pStyle w:val="TAC"/>
            </w:pPr>
            <w:r w:rsidRPr="00BC508A">
              <w:t>3</w:t>
            </w:r>
          </w:p>
        </w:tc>
        <w:tc>
          <w:tcPr>
            <w:tcW w:w="709" w:type="dxa"/>
          </w:tcPr>
          <w:p w14:paraId="18792B7B" w14:textId="77777777" w:rsidR="00D40C70" w:rsidRPr="00BC508A" w:rsidRDefault="00D40C70" w:rsidP="00E6030B">
            <w:pPr>
              <w:pStyle w:val="TAC"/>
            </w:pPr>
            <w:r w:rsidRPr="00BC508A">
              <w:t>2</w:t>
            </w:r>
          </w:p>
        </w:tc>
        <w:tc>
          <w:tcPr>
            <w:tcW w:w="709" w:type="dxa"/>
          </w:tcPr>
          <w:p w14:paraId="7B85CB0C" w14:textId="77777777" w:rsidR="00D40C70" w:rsidRPr="00BC508A" w:rsidRDefault="00D40C70" w:rsidP="00E6030B">
            <w:pPr>
              <w:pStyle w:val="TAC"/>
            </w:pPr>
            <w:r w:rsidRPr="00BC508A">
              <w:t>1</w:t>
            </w:r>
          </w:p>
        </w:tc>
        <w:tc>
          <w:tcPr>
            <w:tcW w:w="1134" w:type="dxa"/>
          </w:tcPr>
          <w:p w14:paraId="56CB827F" w14:textId="77777777" w:rsidR="00D40C70" w:rsidRPr="00BC508A" w:rsidRDefault="00D40C70" w:rsidP="00E6030B">
            <w:pPr>
              <w:pStyle w:val="TAL"/>
            </w:pPr>
          </w:p>
        </w:tc>
      </w:tr>
      <w:tr w:rsidR="00D40C70" w:rsidRPr="00BC508A" w14:paraId="003B040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2DC23E9" w14:textId="77777777" w:rsidR="00D40C70" w:rsidRPr="00BC508A" w:rsidRDefault="00D40C70" w:rsidP="00E6030B">
            <w:pPr>
              <w:pStyle w:val="TAC"/>
            </w:pPr>
            <w:r w:rsidRPr="00BC508A">
              <w:t>EPS quality of service IEI</w:t>
            </w:r>
          </w:p>
        </w:tc>
        <w:tc>
          <w:tcPr>
            <w:tcW w:w="1134" w:type="dxa"/>
          </w:tcPr>
          <w:p w14:paraId="225A60A9" w14:textId="77777777" w:rsidR="00D40C70" w:rsidRPr="00BC508A" w:rsidRDefault="00D40C70" w:rsidP="00E6030B">
            <w:pPr>
              <w:pStyle w:val="TAL"/>
            </w:pPr>
            <w:r w:rsidRPr="00BC508A">
              <w:t>octet 1</w:t>
            </w:r>
          </w:p>
        </w:tc>
      </w:tr>
      <w:tr w:rsidR="00D40C70" w:rsidRPr="00BC508A" w14:paraId="1C74E338"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315F85F" w14:textId="77777777" w:rsidR="00D40C70" w:rsidRPr="00BC508A" w:rsidRDefault="00D40C70" w:rsidP="00E6030B">
            <w:pPr>
              <w:pStyle w:val="TAC"/>
            </w:pPr>
            <w:r w:rsidRPr="00BC508A">
              <w:t>Length of EPS quality of service contents</w:t>
            </w:r>
          </w:p>
        </w:tc>
        <w:tc>
          <w:tcPr>
            <w:tcW w:w="1134" w:type="dxa"/>
          </w:tcPr>
          <w:p w14:paraId="2CE65C6F" w14:textId="77777777" w:rsidR="00D40C70" w:rsidRPr="00BC508A" w:rsidRDefault="00D40C70" w:rsidP="00E6030B">
            <w:pPr>
              <w:pStyle w:val="TAL"/>
            </w:pPr>
            <w:r w:rsidRPr="00BC508A">
              <w:t>octet 2</w:t>
            </w:r>
          </w:p>
        </w:tc>
      </w:tr>
      <w:tr w:rsidR="00D40C70" w:rsidRPr="00BC508A" w14:paraId="32C7E70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B3DAD77" w14:textId="77777777" w:rsidR="00D40C70" w:rsidRPr="00BC508A" w:rsidRDefault="00D40C70" w:rsidP="00E6030B">
            <w:pPr>
              <w:pStyle w:val="TAC"/>
            </w:pPr>
            <w:r w:rsidRPr="00BC508A">
              <w:t>QCI</w:t>
            </w:r>
          </w:p>
        </w:tc>
        <w:tc>
          <w:tcPr>
            <w:tcW w:w="1134" w:type="dxa"/>
          </w:tcPr>
          <w:p w14:paraId="18348B12" w14:textId="77777777" w:rsidR="00D40C70" w:rsidRPr="00BC508A" w:rsidRDefault="00D40C70" w:rsidP="00E6030B">
            <w:pPr>
              <w:pStyle w:val="TAL"/>
            </w:pPr>
            <w:r w:rsidRPr="00BC508A">
              <w:t>octet 3</w:t>
            </w:r>
          </w:p>
        </w:tc>
      </w:tr>
      <w:tr w:rsidR="00D40C70" w:rsidRPr="00BC508A" w14:paraId="4A584A27"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9F738A2" w14:textId="77777777" w:rsidR="00D40C70" w:rsidRPr="00BC508A" w:rsidRDefault="00D40C70" w:rsidP="00E6030B">
            <w:pPr>
              <w:pStyle w:val="TAC"/>
            </w:pPr>
            <w:r w:rsidRPr="00BC508A">
              <w:rPr>
                <w:lang w:eastAsia="ja-JP"/>
              </w:rPr>
              <w:t>Maximum bit rate for uplink</w:t>
            </w:r>
          </w:p>
        </w:tc>
        <w:tc>
          <w:tcPr>
            <w:tcW w:w="1134" w:type="dxa"/>
          </w:tcPr>
          <w:p w14:paraId="5C447C10" w14:textId="77777777" w:rsidR="00D40C70" w:rsidRPr="00BC508A" w:rsidRDefault="00D40C70" w:rsidP="00E6030B">
            <w:pPr>
              <w:pStyle w:val="TAL"/>
            </w:pPr>
            <w:r w:rsidRPr="00BC508A">
              <w:t>octet 4*</w:t>
            </w:r>
          </w:p>
        </w:tc>
      </w:tr>
      <w:tr w:rsidR="00D40C70" w:rsidRPr="00BC508A" w14:paraId="31AFE9CF"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382199ED"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7C1AF82E" w14:textId="77777777" w:rsidR="00D40C70" w:rsidRPr="00BC508A" w:rsidRDefault="00D40C70" w:rsidP="00E6030B">
            <w:pPr>
              <w:pStyle w:val="TAL"/>
            </w:pPr>
            <w:r w:rsidRPr="00BC508A">
              <w:t>octet 5*</w:t>
            </w:r>
          </w:p>
        </w:tc>
      </w:tr>
      <w:tr w:rsidR="00D40C70" w:rsidRPr="00BC508A" w14:paraId="700E1876"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4A96FA8"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332D687B" w14:textId="77777777" w:rsidR="00D40C70" w:rsidRPr="00BC508A" w:rsidRDefault="00D40C70" w:rsidP="00E6030B">
            <w:pPr>
              <w:pStyle w:val="TAL"/>
            </w:pPr>
            <w:r w:rsidRPr="00BC508A">
              <w:t>octet 6*</w:t>
            </w:r>
          </w:p>
        </w:tc>
      </w:tr>
      <w:tr w:rsidR="00D40C70" w:rsidRPr="00BC508A" w14:paraId="476773B6"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7CD68A4"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4E344C7F" w14:textId="77777777" w:rsidR="00D40C70" w:rsidRPr="00BC508A" w:rsidRDefault="00D40C70" w:rsidP="00E6030B">
            <w:pPr>
              <w:pStyle w:val="TAL"/>
            </w:pPr>
            <w:r w:rsidRPr="00BC508A">
              <w:t>octet 7*</w:t>
            </w:r>
          </w:p>
        </w:tc>
      </w:tr>
      <w:tr w:rsidR="00D40C70" w:rsidRPr="00BC508A" w14:paraId="5ED515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6CEE335" w14:textId="77777777" w:rsidR="00D40C70" w:rsidRPr="00BC508A" w:rsidRDefault="00D40C70" w:rsidP="00E6030B">
            <w:pPr>
              <w:pStyle w:val="TAC"/>
              <w:rPr>
                <w:lang w:eastAsia="ja-JP"/>
              </w:rPr>
            </w:pPr>
            <w:r w:rsidRPr="00BC508A">
              <w:rPr>
                <w:lang w:eastAsia="ja-JP"/>
              </w:rPr>
              <w:t>Maximum bit rate for uplink (extended)</w:t>
            </w:r>
          </w:p>
        </w:tc>
        <w:tc>
          <w:tcPr>
            <w:tcW w:w="1134" w:type="dxa"/>
          </w:tcPr>
          <w:p w14:paraId="29EF5D25" w14:textId="77777777" w:rsidR="00D40C70" w:rsidRPr="00BC508A" w:rsidRDefault="00D40C70" w:rsidP="00E6030B">
            <w:pPr>
              <w:pStyle w:val="TAL"/>
            </w:pPr>
            <w:r w:rsidRPr="00BC508A">
              <w:t>octet 8*</w:t>
            </w:r>
          </w:p>
        </w:tc>
      </w:tr>
      <w:tr w:rsidR="00D40C70" w:rsidRPr="00BC508A" w14:paraId="0810A08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AE7C40" w14:textId="77777777" w:rsidR="00D40C70" w:rsidRPr="00BC508A" w:rsidRDefault="00D40C70" w:rsidP="00E6030B">
            <w:pPr>
              <w:pStyle w:val="TAC"/>
              <w:rPr>
                <w:lang w:eastAsia="ja-JP"/>
              </w:rPr>
            </w:pPr>
            <w:r w:rsidRPr="00BC508A">
              <w:rPr>
                <w:lang w:eastAsia="ja-JP"/>
              </w:rPr>
              <w:t>Maximum bit rate for downlink (extended)</w:t>
            </w:r>
          </w:p>
        </w:tc>
        <w:tc>
          <w:tcPr>
            <w:tcW w:w="1134" w:type="dxa"/>
          </w:tcPr>
          <w:p w14:paraId="53E15F44" w14:textId="77777777" w:rsidR="00D40C70" w:rsidRPr="00BC508A" w:rsidRDefault="00D40C70" w:rsidP="00E6030B">
            <w:pPr>
              <w:pStyle w:val="TAL"/>
            </w:pPr>
            <w:r w:rsidRPr="00BC508A">
              <w:t>octet 9*</w:t>
            </w:r>
          </w:p>
        </w:tc>
      </w:tr>
      <w:tr w:rsidR="00D40C70" w:rsidRPr="00BC508A" w14:paraId="5D10DA9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0EA1E74" w14:textId="77777777" w:rsidR="00D40C70" w:rsidRPr="00BC508A" w:rsidRDefault="00D40C70" w:rsidP="00E6030B">
            <w:pPr>
              <w:pStyle w:val="TAC"/>
              <w:rPr>
                <w:lang w:eastAsia="ja-JP"/>
              </w:rPr>
            </w:pPr>
            <w:r w:rsidRPr="00BC508A">
              <w:rPr>
                <w:lang w:eastAsia="ja-JP"/>
              </w:rPr>
              <w:t>Guaranteed bit rate for uplink (extended)</w:t>
            </w:r>
          </w:p>
        </w:tc>
        <w:tc>
          <w:tcPr>
            <w:tcW w:w="1134" w:type="dxa"/>
          </w:tcPr>
          <w:p w14:paraId="309EF459" w14:textId="77777777" w:rsidR="00D40C70" w:rsidRPr="00BC508A" w:rsidRDefault="00D40C70" w:rsidP="00E6030B">
            <w:pPr>
              <w:pStyle w:val="TAL"/>
            </w:pPr>
            <w:r w:rsidRPr="00BC508A">
              <w:t>octet 10*</w:t>
            </w:r>
          </w:p>
        </w:tc>
      </w:tr>
      <w:tr w:rsidR="00D40C70" w:rsidRPr="00BC508A" w14:paraId="7861C02D"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A9FAE09" w14:textId="77777777" w:rsidR="00D40C70" w:rsidRPr="00BC508A" w:rsidRDefault="00D40C70" w:rsidP="00E6030B">
            <w:pPr>
              <w:pStyle w:val="TAC"/>
              <w:rPr>
                <w:lang w:eastAsia="ja-JP"/>
              </w:rPr>
            </w:pPr>
            <w:r w:rsidRPr="00BC508A">
              <w:rPr>
                <w:lang w:eastAsia="ja-JP"/>
              </w:rPr>
              <w:t>Guaranteed bit rate for downlink (extended)</w:t>
            </w:r>
          </w:p>
        </w:tc>
        <w:tc>
          <w:tcPr>
            <w:tcW w:w="1134" w:type="dxa"/>
          </w:tcPr>
          <w:p w14:paraId="0AE46E22" w14:textId="77777777" w:rsidR="00D40C70" w:rsidRPr="00BC508A" w:rsidRDefault="00D40C70" w:rsidP="00E6030B">
            <w:pPr>
              <w:pStyle w:val="TAL"/>
            </w:pPr>
            <w:r w:rsidRPr="00BC508A">
              <w:t>octet 11*</w:t>
            </w:r>
          </w:p>
        </w:tc>
      </w:tr>
      <w:tr w:rsidR="00D40C70" w:rsidRPr="00BC508A" w14:paraId="78B0C04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9167688" w14:textId="77777777" w:rsidR="00D40C70" w:rsidRPr="00BC508A" w:rsidRDefault="00D40C70" w:rsidP="00E6030B">
            <w:pPr>
              <w:pStyle w:val="TAC"/>
              <w:rPr>
                <w:lang w:eastAsia="ja-JP"/>
              </w:rPr>
            </w:pPr>
            <w:r w:rsidRPr="00BC508A">
              <w:rPr>
                <w:lang w:eastAsia="ja-JP"/>
              </w:rPr>
              <w:t>Maximum bit rate for uplink (extended-2)</w:t>
            </w:r>
          </w:p>
        </w:tc>
        <w:tc>
          <w:tcPr>
            <w:tcW w:w="1134" w:type="dxa"/>
          </w:tcPr>
          <w:p w14:paraId="4DCE26BB" w14:textId="77777777" w:rsidR="00D40C70" w:rsidRPr="00BC508A" w:rsidRDefault="00D40C70" w:rsidP="00E6030B">
            <w:pPr>
              <w:pStyle w:val="TAL"/>
            </w:pPr>
            <w:r w:rsidRPr="00BC508A">
              <w:t>octet 12*</w:t>
            </w:r>
          </w:p>
        </w:tc>
      </w:tr>
      <w:tr w:rsidR="00D40C70" w:rsidRPr="00BC508A" w14:paraId="6A39926B"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FCD56A9" w14:textId="77777777" w:rsidR="00D40C70" w:rsidRPr="00BC508A" w:rsidRDefault="00D40C70" w:rsidP="00E6030B">
            <w:pPr>
              <w:pStyle w:val="TAC"/>
              <w:rPr>
                <w:lang w:eastAsia="ja-JP"/>
              </w:rPr>
            </w:pPr>
            <w:r w:rsidRPr="00BC508A">
              <w:rPr>
                <w:lang w:eastAsia="ja-JP"/>
              </w:rPr>
              <w:t>Maximum bit rate for downlink (extended-2)</w:t>
            </w:r>
          </w:p>
        </w:tc>
        <w:tc>
          <w:tcPr>
            <w:tcW w:w="1134" w:type="dxa"/>
          </w:tcPr>
          <w:p w14:paraId="73825667" w14:textId="77777777" w:rsidR="00D40C70" w:rsidRPr="00BC508A" w:rsidRDefault="00D40C70" w:rsidP="00E6030B">
            <w:pPr>
              <w:pStyle w:val="TAL"/>
            </w:pPr>
            <w:r w:rsidRPr="00BC508A">
              <w:t>octet 13*</w:t>
            </w:r>
          </w:p>
        </w:tc>
      </w:tr>
      <w:tr w:rsidR="00D40C70" w:rsidRPr="00BC508A" w14:paraId="59C91E1A"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DB30D61" w14:textId="77777777" w:rsidR="00D40C70" w:rsidRPr="00BC508A" w:rsidRDefault="00D40C70" w:rsidP="00E6030B">
            <w:pPr>
              <w:pStyle w:val="TAC"/>
              <w:rPr>
                <w:lang w:eastAsia="ja-JP"/>
              </w:rPr>
            </w:pPr>
            <w:r w:rsidRPr="00BC508A">
              <w:rPr>
                <w:lang w:eastAsia="ja-JP"/>
              </w:rPr>
              <w:t>Guaranteed bit rate for uplink (extended-2)</w:t>
            </w:r>
          </w:p>
        </w:tc>
        <w:tc>
          <w:tcPr>
            <w:tcW w:w="1134" w:type="dxa"/>
          </w:tcPr>
          <w:p w14:paraId="19151B68" w14:textId="77777777" w:rsidR="00D40C70" w:rsidRPr="00BC508A" w:rsidRDefault="00D40C70" w:rsidP="00E6030B">
            <w:pPr>
              <w:pStyle w:val="TAL"/>
            </w:pPr>
            <w:r w:rsidRPr="00BC508A">
              <w:t>octet 14*</w:t>
            </w:r>
          </w:p>
        </w:tc>
      </w:tr>
      <w:tr w:rsidR="00D40C70" w:rsidRPr="00BC508A" w14:paraId="49B4B4B4"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394A390" w14:textId="77777777" w:rsidR="00D40C70" w:rsidRPr="00BC508A" w:rsidRDefault="00D40C70" w:rsidP="00E6030B">
            <w:pPr>
              <w:pStyle w:val="TAC"/>
              <w:rPr>
                <w:lang w:eastAsia="ja-JP"/>
              </w:rPr>
            </w:pPr>
            <w:r w:rsidRPr="00BC508A">
              <w:rPr>
                <w:lang w:eastAsia="ja-JP"/>
              </w:rPr>
              <w:t>Guaranteed bit rate for downlink (extended-2)</w:t>
            </w:r>
          </w:p>
        </w:tc>
        <w:tc>
          <w:tcPr>
            <w:tcW w:w="1134" w:type="dxa"/>
          </w:tcPr>
          <w:p w14:paraId="4853962A" w14:textId="77777777" w:rsidR="00D40C70" w:rsidRPr="00BC508A" w:rsidRDefault="00D40C70" w:rsidP="00E6030B">
            <w:pPr>
              <w:pStyle w:val="TAL"/>
            </w:pPr>
            <w:r w:rsidRPr="00BC508A">
              <w:t>octet 15*</w:t>
            </w:r>
          </w:p>
        </w:tc>
      </w:tr>
    </w:tbl>
    <w:p w14:paraId="3485495D" w14:textId="77777777" w:rsidR="00D40C70" w:rsidRPr="00BC508A" w:rsidRDefault="00D40C70" w:rsidP="00D40C70">
      <w:pPr>
        <w:pStyle w:val="TAN"/>
      </w:pPr>
    </w:p>
    <w:p w14:paraId="3BEF4C85" w14:textId="77777777" w:rsidR="00431B51" w:rsidRPr="00BC508A" w:rsidRDefault="00D40C70" w:rsidP="00D40C70">
      <w:pPr>
        <w:pStyle w:val="TF"/>
      </w:pPr>
      <w:bookmarkStart w:id="8577" w:name="_CRFigure9_9_4_3_1"/>
      <w:r w:rsidRPr="00BC508A">
        <w:t xml:space="preserve">Figure </w:t>
      </w:r>
      <w:bookmarkEnd w:id="8577"/>
      <w:r w:rsidRPr="00BC508A">
        <w:t>9.9.4.3.1: EPS quality of service information element</w:t>
      </w:r>
    </w:p>
    <w:p w14:paraId="06C892BE" w14:textId="66574DAD" w:rsidR="00D40C70" w:rsidRPr="00BC508A" w:rsidRDefault="00D40C70" w:rsidP="00D40C70">
      <w:pPr>
        <w:pStyle w:val="TH"/>
      </w:pPr>
      <w:bookmarkStart w:id="8578" w:name="_CRTable9_9_4_3_1"/>
      <w:r w:rsidRPr="00BC508A">
        <w:lastRenderedPageBreak/>
        <w:t xml:space="preserve">Table </w:t>
      </w:r>
      <w:bookmarkEnd w:id="8578"/>
      <w:r w:rsidRPr="00BC508A">
        <w:t>9.9.4.3.1: EPS quality of service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417BA86" w14:textId="77777777" w:rsidTr="00E6030B">
        <w:tc>
          <w:tcPr>
            <w:tcW w:w="9781" w:type="dxa"/>
          </w:tcPr>
          <w:p w14:paraId="57B238E5" w14:textId="77777777" w:rsidR="00D40C70" w:rsidRPr="00BC508A" w:rsidRDefault="00D40C70" w:rsidP="00E6030B">
            <w:pPr>
              <w:pStyle w:val="TAL"/>
              <w:rPr>
                <w:lang w:eastAsia="ja-JP"/>
              </w:rPr>
            </w:pPr>
            <w:r w:rsidRPr="00BC508A">
              <w:rPr>
                <w:lang w:eastAsia="ja-JP"/>
              </w:rPr>
              <w:lastRenderedPageBreak/>
              <w:t>Quality of Service Class Identifier (QCI)</w:t>
            </w:r>
            <w:r w:rsidRPr="00BC508A">
              <w:t xml:space="preserve">, octet 3 </w:t>
            </w:r>
            <w:r w:rsidRPr="00BC508A">
              <w:rPr>
                <w:lang w:eastAsia="ja-JP"/>
              </w:rPr>
              <w:t>(see 3GPP TS 23.203 [7] and 3GPP TS 29.212 [16B])</w:t>
            </w:r>
          </w:p>
          <w:p w14:paraId="6B3D9A08" w14:textId="77777777" w:rsidR="00D40C70" w:rsidRPr="00BC508A" w:rsidRDefault="00D40C70" w:rsidP="00E6030B">
            <w:pPr>
              <w:pStyle w:val="TAL"/>
            </w:pPr>
            <w:r w:rsidRPr="00BC508A">
              <w:t>Bits</w:t>
            </w:r>
          </w:p>
          <w:p w14:paraId="354B13E0" w14:textId="77777777" w:rsidR="00D40C70" w:rsidRPr="00BC508A" w:rsidRDefault="00D40C70" w:rsidP="00E6030B">
            <w:pPr>
              <w:pStyle w:val="TAL"/>
            </w:pPr>
            <w:r w:rsidRPr="00BC508A">
              <w:t>8 7 6 5 4 3 2 1</w:t>
            </w:r>
          </w:p>
          <w:p w14:paraId="1C4652AB" w14:textId="77777777" w:rsidR="00D40C70" w:rsidRPr="00BC508A" w:rsidRDefault="00D40C70" w:rsidP="00E6030B">
            <w:pPr>
              <w:pStyle w:val="TAL"/>
            </w:pPr>
          </w:p>
          <w:p w14:paraId="50DE18E0" w14:textId="77777777" w:rsidR="00D40C70" w:rsidRPr="00BC508A" w:rsidRDefault="00D40C70" w:rsidP="00E6030B">
            <w:pPr>
              <w:pStyle w:val="TAL"/>
              <w:rPr>
                <w:rFonts w:cs="Arial"/>
              </w:rPr>
            </w:pPr>
            <w:r w:rsidRPr="00BC508A">
              <w:t>In UE to network direction</w:t>
            </w:r>
            <w:r w:rsidRPr="00BC508A">
              <w:rPr>
                <w:rFonts w:cs="Arial"/>
              </w:rPr>
              <w:t>:</w:t>
            </w:r>
          </w:p>
          <w:p w14:paraId="736D3066"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no QCI requested (NOTE)</w:t>
            </w:r>
          </w:p>
          <w:p w14:paraId="3EE6AFE4" w14:textId="77777777" w:rsidR="00D40C70" w:rsidRPr="00BC508A" w:rsidRDefault="00D40C70" w:rsidP="00E6030B">
            <w:pPr>
              <w:pStyle w:val="TAL"/>
            </w:pPr>
          </w:p>
          <w:p w14:paraId="32F69AF7" w14:textId="77777777" w:rsidR="00D40C70" w:rsidRPr="00BC508A" w:rsidRDefault="00D40C70" w:rsidP="00E6030B">
            <w:pPr>
              <w:pStyle w:val="TAL"/>
              <w:rPr>
                <w:rFonts w:cs="Arial"/>
              </w:rPr>
            </w:pPr>
            <w:r w:rsidRPr="00BC508A">
              <w:t>In network to UE direction</w:t>
            </w:r>
            <w:r w:rsidRPr="00BC508A">
              <w:rPr>
                <w:rFonts w:cs="Arial"/>
              </w:rPr>
              <w:t>:</w:t>
            </w:r>
          </w:p>
          <w:p w14:paraId="39A3C71A" w14:textId="77777777" w:rsidR="00D40C70" w:rsidRPr="00BC508A" w:rsidRDefault="00D40C70" w:rsidP="00E6030B">
            <w:pPr>
              <w:pStyle w:val="TAL"/>
            </w:pPr>
            <w:r w:rsidRPr="00BC508A">
              <w:t xml:space="preserve">0 0 0 0 </w:t>
            </w:r>
            <w:r w:rsidRPr="00BC508A">
              <w:rPr>
                <w:lang w:eastAsia="ja-JP"/>
              </w:rPr>
              <w:t xml:space="preserve">0 </w:t>
            </w:r>
            <w:r w:rsidRPr="00BC508A">
              <w:t>0 0 0</w:t>
            </w:r>
            <w:r w:rsidRPr="00BC508A">
              <w:rPr>
                <w:lang w:eastAsia="ja-JP"/>
              </w:rPr>
              <w:tab/>
            </w:r>
            <w:r w:rsidRPr="00BC508A">
              <w:t>Reserved</w:t>
            </w:r>
          </w:p>
          <w:p w14:paraId="5B1A1453" w14:textId="77777777" w:rsidR="00D40C70" w:rsidRPr="00BC508A" w:rsidRDefault="00D40C70" w:rsidP="00E6030B">
            <w:pPr>
              <w:pStyle w:val="TAL"/>
            </w:pPr>
          </w:p>
          <w:p w14:paraId="128A92DD" w14:textId="77777777" w:rsidR="00D40C70" w:rsidRPr="00BC508A" w:rsidRDefault="00D40C70" w:rsidP="00E6030B">
            <w:pPr>
              <w:pStyle w:val="TAL"/>
              <w:rPr>
                <w:rFonts w:cs="Arial"/>
              </w:rPr>
            </w:pPr>
            <w:r w:rsidRPr="00BC508A">
              <w:t>In UE to network direction and in network to UE direction</w:t>
            </w:r>
            <w:r w:rsidRPr="00BC508A">
              <w:rPr>
                <w:rFonts w:cs="Arial"/>
              </w:rPr>
              <w:t>:</w:t>
            </w:r>
          </w:p>
          <w:p w14:paraId="6930F289"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w:t>
            </w:r>
            <w:r w:rsidRPr="00E95035">
              <w:rPr>
                <w:lang w:val="fr-FR"/>
              </w:rPr>
              <w:t>0 0 1</w:t>
            </w:r>
            <w:r w:rsidRPr="00E95035">
              <w:rPr>
                <w:lang w:val="fr-FR"/>
              </w:rPr>
              <w:tab/>
            </w:r>
            <w:r w:rsidRPr="00E95035">
              <w:rPr>
                <w:lang w:val="fr-FR" w:eastAsia="ja-JP"/>
              </w:rPr>
              <w:t>QCI 1</w:t>
            </w:r>
          </w:p>
          <w:p w14:paraId="15D57233"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 xml:space="preserve">0 0 </w:t>
            </w:r>
            <w:r w:rsidRPr="00E95035">
              <w:rPr>
                <w:lang w:val="fr-FR"/>
              </w:rPr>
              <w:t>1</w:t>
            </w:r>
            <w:r w:rsidRPr="00E95035">
              <w:rPr>
                <w:lang w:val="fr-FR" w:eastAsia="ja-JP"/>
              </w:rPr>
              <w:t xml:space="preserve"> 0</w:t>
            </w:r>
            <w:r w:rsidRPr="00E95035">
              <w:rPr>
                <w:lang w:val="fr-FR" w:eastAsia="ja-JP"/>
              </w:rPr>
              <w:tab/>
              <w:t>QCI 2</w:t>
            </w:r>
          </w:p>
          <w:p w14:paraId="388ACEB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0 1 1</w:t>
            </w:r>
            <w:r w:rsidRPr="00E95035">
              <w:rPr>
                <w:lang w:val="fr-FR" w:eastAsia="ja-JP"/>
              </w:rPr>
              <w:tab/>
              <w:t>QCI 3</w:t>
            </w:r>
          </w:p>
          <w:p w14:paraId="402A1C0D"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0 0</w:t>
            </w:r>
            <w:r w:rsidRPr="00E95035">
              <w:rPr>
                <w:lang w:val="fr-FR" w:eastAsia="ja-JP"/>
              </w:rPr>
              <w:tab/>
              <w:t>QCI 4</w:t>
            </w:r>
          </w:p>
          <w:p w14:paraId="2A82EE13" w14:textId="77777777" w:rsidR="00D40C70" w:rsidRPr="00E95035" w:rsidRDefault="00D40C70" w:rsidP="00E6030B">
            <w:pPr>
              <w:pStyle w:val="TAL"/>
              <w:rPr>
                <w:lang w:val="fr-FR" w:eastAsia="ja-JP"/>
              </w:rPr>
            </w:pPr>
            <w:r w:rsidRPr="00E95035">
              <w:rPr>
                <w:lang w:val="fr-FR"/>
              </w:rPr>
              <w:t xml:space="preserve">0 0 0 0 0 </w:t>
            </w:r>
            <w:r w:rsidRPr="00E95035">
              <w:rPr>
                <w:lang w:val="fr-FR" w:eastAsia="ja-JP"/>
              </w:rPr>
              <w:t>1 0 1</w:t>
            </w:r>
            <w:r w:rsidRPr="00E95035">
              <w:rPr>
                <w:lang w:val="fr-FR" w:eastAsia="ja-JP"/>
              </w:rPr>
              <w:tab/>
              <w:t>QCI 5</w:t>
            </w:r>
          </w:p>
          <w:p w14:paraId="7BF41016"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0</w:t>
            </w:r>
            <w:r w:rsidRPr="00E95035">
              <w:rPr>
                <w:lang w:val="fr-FR" w:eastAsia="ja-JP"/>
              </w:rPr>
              <w:tab/>
              <w:t>QCI 6</w:t>
            </w:r>
          </w:p>
          <w:p w14:paraId="5D1A1D3E"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0 1 1 1</w:t>
            </w:r>
            <w:r w:rsidRPr="00E95035">
              <w:rPr>
                <w:lang w:val="fr-FR" w:eastAsia="ja-JP"/>
              </w:rPr>
              <w:tab/>
              <w:t>QCI 7</w:t>
            </w:r>
          </w:p>
          <w:p w14:paraId="4DE0BA1A" w14:textId="7777777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0</w:t>
            </w:r>
            <w:r w:rsidRPr="00E95035">
              <w:rPr>
                <w:lang w:val="fr-FR" w:eastAsia="ja-JP"/>
              </w:rPr>
              <w:tab/>
              <w:t>QCI 8</w:t>
            </w:r>
          </w:p>
          <w:p w14:paraId="41504479" w14:textId="166E82B7" w:rsidR="00D40C70" w:rsidRPr="00E95035" w:rsidRDefault="00D40C70" w:rsidP="00E6030B">
            <w:pPr>
              <w:pStyle w:val="TAL"/>
              <w:rPr>
                <w:lang w:val="fr-FR" w:eastAsia="ja-JP"/>
              </w:rPr>
            </w:pPr>
            <w:r w:rsidRPr="00E95035">
              <w:rPr>
                <w:lang w:val="fr-FR"/>
              </w:rPr>
              <w:t xml:space="preserve">0 0 0 0 </w:t>
            </w:r>
            <w:r w:rsidRPr="00E95035">
              <w:rPr>
                <w:lang w:val="fr-FR" w:eastAsia="ja-JP"/>
              </w:rPr>
              <w:t>1 0 0 1</w:t>
            </w:r>
            <w:r w:rsidRPr="00E95035">
              <w:rPr>
                <w:lang w:val="fr-FR" w:eastAsia="ja-JP"/>
              </w:rPr>
              <w:tab/>
              <w:t>QCI 9</w:t>
            </w:r>
          </w:p>
          <w:p w14:paraId="492BF05B" w14:textId="77777777" w:rsidR="00287560" w:rsidRPr="00E95035" w:rsidRDefault="00287560" w:rsidP="00287560">
            <w:pPr>
              <w:pStyle w:val="TAL"/>
              <w:rPr>
                <w:lang w:val="fr-FR" w:eastAsia="ja-JP"/>
              </w:rPr>
            </w:pPr>
            <w:r w:rsidRPr="00E95035">
              <w:rPr>
                <w:lang w:val="fr-FR"/>
              </w:rPr>
              <w:t xml:space="preserve">0 0 0 0 </w:t>
            </w:r>
            <w:r w:rsidRPr="00E95035">
              <w:rPr>
                <w:lang w:val="fr-FR" w:eastAsia="ja-JP"/>
              </w:rPr>
              <w:t>1 0 1 0</w:t>
            </w:r>
            <w:r w:rsidRPr="00E95035">
              <w:rPr>
                <w:lang w:val="fr-FR" w:eastAsia="ja-JP"/>
              </w:rPr>
              <w:tab/>
              <w:t>QCI 10</w:t>
            </w:r>
          </w:p>
          <w:p w14:paraId="28996845" w14:textId="77777777" w:rsidR="00FA3925" w:rsidRPr="00E95035" w:rsidRDefault="00FA3925" w:rsidP="00E6030B">
            <w:pPr>
              <w:pStyle w:val="TAL"/>
              <w:rPr>
                <w:lang w:val="fr-FR" w:eastAsia="ja-JP"/>
              </w:rPr>
            </w:pPr>
          </w:p>
          <w:p w14:paraId="3F5FA54E" w14:textId="77777777" w:rsidR="00D40C70" w:rsidRPr="00E95035" w:rsidRDefault="00D40C70" w:rsidP="00E6030B">
            <w:pPr>
              <w:pStyle w:val="TAL"/>
              <w:rPr>
                <w:lang w:val="fr-FR"/>
              </w:rPr>
            </w:pPr>
          </w:p>
          <w:p w14:paraId="535588E3" w14:textId="26705DBD" w:rsidR="00D40C70" w:rsidRPr="00BC508A" w:rsidRDefault="00D40C70" w:rsidP="00E6030B">
            <w:pPr>
              <w:pStyle w:val="TAL"/>
              <w:rPr>
                <w:lang w:eastAsia="ja-JP"/>
              </w:rPr>
            </w:pPr>
            <w:r w:rsidRPr="00BC508A">
              <w:rPr>
                <w:lang w:eastAsia="ja-JP"/>
              </w:rPr>
              <w:t xml:space="preserve">0 0 0 0 1 0 1 </w:t>
            </w:r>
            <w:r w:rsidR="00287560" w:rsidRPr="00BC508A">
              <w:rPr>
                <w:lang w:eastAsia="ja-JP"/>
              </w:rPr>
              <w:t>1</w:t>
            </w:r>
          </w:p>
          <w:p w14:paraId="1371475B"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7BCB2E32" w14:textId="77777777" w:rsidR="00D40C70" w:rsidRPr="00BC508A" w:rsidRDefault="00D40C70" w:rsidP="00E6030B">
            <w:pPr>
              <w:pStyle w:val="TAL"/>
            </w:pPr>
            <w:r w:rsidRPr="00BC508A">
              <w:t xml:space="preserve">0 1 0 0 </w:t>
            </w:r>
            <w:r w:rsidRPr="00BC508A">
              <w:rPr>
                <w:lang w:eastAsia="ja-JP"/>
              </w:rPr>
              <w:t>0 0 0 0</w:t>
            </w:r>
          </w:p>
          <w:p w14:paraId="3CB82096" w14:textId="77777777" w:rsidR="00D40C70" w:rsidRPr="00BC508A" w:rsidRDefault="00D40C70" w:rsidP="00E6030B">
            <w:pPr>
              <w:pStyle w:val="TAL"/>
              <w:rPr>
                <w:lang w:eastAsia="ja-JP"/>
              </w:rPr>
            </w:pPr>
            <w:r w:rsidRPr="00BC508A">
              <w:t xml:space="preserve">0 1 0 0 </w:t>
            </w:r>
            <w:r w:rsidRPr="00BC508A">
              <w:rPr>
                <w:lang w:eastAsia="ja-JP"/>
              </w:rPr>
              <w:t>0 0 0 1</w:t>
            </w:r>
            <w:r w:rsidRPr="00BC508A">
              <w:rPr>
                <w:lang w:eastAsia="ja-JP"/>
              </w:rPr>
              <w:tab/>
              <w:t>QCI 65</w:t>
            </w:r>
          </w:p>
          <w:p w14:paraId="7EC6EE09" w14:textId="77777777" w:rsidR="00D40C70" w:rsidRPr="00BC508A" w:rsidRDefault="00D40C70" w:rsidP="00E6030B">
            <w:pPr>
              <w:pStyle w:val="TAL"/>
              <w:rPr>
                <w:lang w:eastAsia="ja-JP"/>
              </w:rPr>
            </w:pPr>
            <w:r w:rsidRPr="00BC508A">
              <w:t xml:space="preserve">0 1 0 0 </w:t>
            </w:r>
            <w:r w:rsidRPr="00BC508A">
              <w:rPr>
                <w:lang w:eastAsia="ja-JP"/>
              </w:rPr>
              <w:t>0 0 1 0</w:t>
            </w:r>
            <w:r w:rsidRPr="00BC508A">
              <w:rPr>
                <w:lang w:eastAsia="ja-JP"/>
              </w:rPr>
              <w:tab/>
              <w:t>QCI 66</w:t>
            </w:r>
          </w:p>
          <w:p w14:paraId="30A6BD6A" w14:textId="77777777" w:rsidR="00D40C70" w:rsidRPr="00BC508A" w:rsidRDefault="00D40C70" w:rsidP="00E6030B">
            <w:pPr>
              <w:pStyle w:val="TAL"/>
              <w:rPr>
                <w:lang w:eastAsia="ja-JP"/>
              </w:rPr>
            </w:pPr>
            <w:r w:rsidRPr="00BC508A">
              <w:t xml:space="preserve">0 1 0 0 </w:t>
            </w:r>
            <w:r w:rsidRPr="00BC508A">
              <w:rPr>
                <w:lang w:eastAsia="ja-JP"/>
              </w:rPr>
              <w:t>0 0 1 1</w:t>
            </w:r>
            <w:r w:rsidRPr="00BC508A">
              <w:rPr>
                <w:lang w:eastAsia="ja-JP"/>
              </w:rPr>
              <w:tab/>
              <w:t>QCI 67</w:t>
            </w:r>
          </w:p>
          <w:p w14:paraId="07BD65F3" w14:textId="77777777" w:rsidR="00D40C70" w:rsidRPr="00BC508A" w:rsidRDefault="00D40C70" w:rsidP="00E6030B">
            <w:pPr>
              <w:pStyle w:val="TAL"/>
              <w:rPr>
                <w:lang w:eastAsia="ja-JP"/>
              </w:rPr>
            </w:pPr>
          </w:p>
          <w:p w14:paraId="07FCD7F9" w14:textId="77777777" w:rsidR="00D40C70" w:rsidRPr="00BC508A" w:rsidRDefault="00D40C70" w:rsidP="00E6030B">
            <w:pPr>
              <w:pStyle w:val="TAL"/>
              <w:rPr>
                <w:lang w:eastAsia="ja-JP"/>
              </w:rPr>
            </w:pPr>
          </w:p>
          <w:p w14:paraId="09F623E2" w14:textId="77777777" w:rsidR="00D40C70" w:rsidRPr="00BC508A" w:rsidRDefault="00D40C70" w:rsidP="00E6030B">
            <w:pPr>
              <w:pStyle w:val="TAL"/>
              <w:rPr>
                <w:lang w:eastAsia="ja-JP"/>
              </w:rPr>
            </w:pPr>
            <w:r w:rsidRPr="00BC508A">
              <w:rPr>
                <w:lang w:eastAsia="ja-JP"/>
              </w:rPr>
              <w:t>0 1 0 0 0 1 0 0</w:t>
            </w:r>
          </w:p>
          <w:p w14:paraId="42CB3FF6" w14:textId="77777777" w:rsidR="00D40C70" w:rsidRPr="00BC508A" w:rsidRDefault="00D40C70" w:rsidP="00E6030B">
            <w:pPr>
              <w:pStyle w:val="TAL"/>
              <w:rPr>
                <w:lang w:eastAsia="ja-JP"/>
              </w:rPr>
            </w:pPr>
          </w:p>
          <w:p w14:paraId="0A619650"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5CD03BA6" w14:textId="77777777" w:rsidR="00D40C70" w:rsidRPr="00BC508A" w:rsidRDefault="00D40C70" w:rsidP="00E6030B">
            <w:pPr>
              <w:pStyle w:val="TAL"/>
            </w:pPr>
            <w:r w:rsidRPr="00BC508A">
              <w:t xml:space="preserve">0 1 0 0 </w:t>
            </w:r>
            <w:r w:rsidRPr="00BC508A">
              <w:rPr>
                <w:lang w:eastAsia="ja-JP"/>
              </w:rPr>
              <w:t>0 1 0 0</w:t>
            </w:r>
          </w:p>
          <w:p w14:paraId="3B8D3F2C" w14:textId="77777777" w:rsidR="00D40C70" w:rsidRPr="00BC508A" w:rsidRDefault="00D40C70" w:rsidP="00E6030B">
            <w:pPr>
              <w:pStyle w:val="TAL"/>
              <w:rPr>
                <w:lang w:eastAsia="ja-JP"/>
              </w:rPr>
            </w:pPr>
            <w:r w:rsidRPr="00BC508A">
              <w:t xml:space="preserve">0 1 0 0 </w:t>
            </w:r>
            <w:r w:rsidRPr="00BC508A">
              <w:rPr>
                <w:lang w:eastAsia="ja-JP"/>
              </w:rPr>
              <w:t>0 1 0 1</w:t>
            </w:r>
            <w:r w:rsidRPr="00BC508A">
              <w:rPr>
                <w:lang w:eastAsia="ja-JP"/>
              </w:rPr>
              <w:tab/>
              <w:t>QCI 69</w:t>
            </w:r>
          </w:p>
          <w:p w14:paraId="34BD5C18" w14:textId="77777777" w:rsidR="00D40C70" w:rsidRPr="00BC508A" w:rsidRDefault="00D40C70" w:rsidP="00E6030B">
            <w:pPr>
              <w:pStyle w:val="TAL"/>
              <w:rPr>
                <w:lang w:eastAsia="ja-JP"/>
              </w:rPr>
            </w:pPr>
            <w:r w:rsidRPr="00BC508A">
              <w:t xml:space="preserve">0 1 0 0 </w:t>
            </w:r>
            <w:r w:rsidRPr="00BC508A">
              <w:rPr>
                <w:lang w:eastAsia="ja-JP"/>
              </w:rPr>
              <w:t>0 1 1 0</w:t>
            </w:r>
            <w:r w:rsidRPr="00BC508A">
              <w:rPr>
                <w:lang w:eastAsia="ja-JP"/>
              </w:rPr>
              <w:tab/>
              <w:t>QCI 70</w:t>
            </w:r>
          </w:p>
          <w:p w14:paraId="5F82C7C7" w14:textId="77777777" w:rsidR="00D40C70" w:rsidRPr="00BC508A" w:rsidRDefault="00D40C70" w:rsidP="00E6030B">
            <w:pPr>
              <w:pStyle w:val="TAL"/>
              <w:rPr>
                <w:lang w:eastAsia="ja-JP"/>
              </w:rPr>
            </w:pPr>
            <w:r w:rsidRPr="00BC508A">
              <w:t xml:space="preserve">0 1 0 0 </w:t>
            </w:r>
            <w:r w:rsidRPr="00BC508A">
              <w:rPr>
                <w:lang w:eastAsia="ja-JP"/>
              </w:rPr>
              <w:t>0 1 1 1</w:t>
            </w:r>
            <w:r w:rsidRPr="00BC508A">
              <w:rPr>
                <w:lang w:eastAsia="ja-JP"/>
              </w:rPr>
              <w:tab/>
              <w:t>QCI 71</w:t>
            </w:r>
          </w:p>
          <w:p w14:paraId="37370CF0"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0</w:t>
            </w:r>
            <w:r w:rsidRPr="00E95035">
              <w:rPr>
                <w:lang w:val="fr-FR" w:eastAsia="ja-JP"/>
              </w:rPr>
              <w:tab/>
              <w:t>QCI 72</w:t>
            </w:r>
          </w:p>
          <w:p w14:paraId="55F81F63"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0 1</w:t>
            </w:r>
            <w:r w:rsidRPr="00E95035">
              <w:rPr>
                <w:lang w:val="fr-FR" w:eastAsia="ja-JP"/>
              </w:rPr>
              <w:tab/>
              <w:t>QCI 73</w:t>
            </w:r>
          </w:p>
          <w:p w14:paraId="2AD90EC1"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0</w:t>
            </w:r>
            <w:r w:rsidRPr="00E95035">
              <w:rPr>
                <w:lang w:val="fr-FR" w:eastAsia="ja-JP"/>
              </w:rPr>
              <w:tab/>
              <w:t>QCI 74</w:t>
            </w:r>
          </w:p>
          <w:p w14:paraId="6417CA4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0 1 1</w:t>
            </w:r>
            <w:r w:rsidRPr="00E95035">
              <w:rPr>
                <w:lang w:val="fr-FR" w:eastAsia="ja-JP"/>
              </w:rPr>
              <w:tab/>
              <w:t>QCI 75</w:t>
            </w:r>
          </w:p>
          <w:p w14:paraId="7FB78FD4" w14:textId="77777777" w:rsidR="00D40C70" w:rsidRPr="00E95035" w:rsidRDefault="00D40C70" w:rsidP="00E6030B">
            <w:pPr>
              <w:pStyle w:val="TAL"/>
              <w:rPr>
                <w:lang w:val="fr-FR" w:eastAsia="ja-JP"/>
              </w:rPr>
            </w:pPr>
            <w:r w:rsidRPr="00E95035">
              <w:rPr>
                <w:lang w:val="fr-FR"/>
              </w:rPr>
              <w:t xml:space="preserve">0 1 0 0 </w:t>
            </w:r>
            <w:r w:rsidRPr="00E95035">
              <w:rPr>
                <w:lang w:val="fr-FR" w:eastAsia="ja-JP"/>
              </w:rPr>
              <w:t>1 1 0 0</w:t>
            </w:r>
            <w:r w:rsidRPr="00E95035">
              <w:rPr>
                <w:lang w:val="fr-FR" w:eastAsia="ja-JP"/>
              </w:rPr>
              <w:tab/>
              <w:t>QCI 76</w:t>
            </w:r>
          </w:p>
          <w:p w14:paraId="4015C541" w14:textId="77777777" w:rsidR="00D40C70" w:rsidRPr="00E95035" w:rsidRDefault="00D40C70" w:rsidP="00E6030B">
            <w:pPr>
              <w:pStyle w:val="TAL"/>
              <w:rPr>
                <w:rFonts w:eastAsia="MS Mincho"/>
                <w:lang w:val="fr-FR" w:eastAsia="ja-JP"/>
              </w:rPr>
            </w:pPr>
          </w:p>
          <w:p w14:paraId="1E3D3797" w14:textId="77777777" w:rsidR="00D40C70" w:rsidRPr="00BC508A" w:rsidRDefault="00D40C70" w:rsidP="00E6030B">
            <w:pPr>
              <w:pStyle w:val="TAL"/>
              <w:rPr>
                <w:lang w:eastAsia="ja-JP"/>
              </w:rPr>
            </w:pPr>
            <w:r w:rsidRPr="00BC508A">
              <w:rPr>
                <w:lang w:eastAsia="ja-JP"/>
              </w:rPr>
              <w:t>0 1 0 0 1 1 0 0</w:t>
            </w:r>
          </w:p>
          <w:p w14:paraId="2D8A61B1"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30D281DE" w14:textId="77777777" w:rsidR="00D40C70" w:rsidRPr="00BC508A" w:rsidRDefault="00D40C70" w:rsidP="00E6030B">
            <w:pPr>
              <w:pStyle w:val="TAL"/>
              <w:rPr>
                <w:lang w:eastAsia="ja-JP"/>
              </w:rPr>
            </w:pPr>
            <w:r w:rsidRPr="00BC508A">
              <w:rPr>
                <w:lang w:eastAsia="ja-JP"/>
              </w:rPr>
              <w:t>0 1 0 0 1 1 1 0</w:t>
            </w:r>
          </w:p>
          <w:p w14:paraId="16CCEED4" w14:textId="77777777" w:rsidR="00D40C70" w:rsidRPr="00BC508A" w:rsidRDefault="00D40C70" w:rsidP="00E6030B">
            <w:pPr>
              <w:pStyle w:val="TAL"/>
              <w:rPr>
                <w:lang w:eastAsia="ja-JP"/>
              </w:rPr>
            </w:pPr>
            <w:r w:rsidRPr="00BC508A">
              <w:t xml:space="preserve">0 1 0 0 </w:t>
            </w:r>
            <w:r w:rsidRPr="00BC508A">
              <w:rPr>
                <w:lang w:eastAsia="ja-JP"/>
              </w:rPr>
              <w:t>1 1 1 1</w:t>
            </w:r>
            <w:r w:rsidRPr="00BC508A">
              <w:rPr>
                <w:lang w:eastAsia="ja-JP"/>
              </w:rPr>
              <w:tab/>
              <w:t>QCI 79</w:t>
            </w:r>
          </w:p>
          <w:p w14:paraId="4EF2F1F0" w14:textId="77777777" w:rsidR="00D40C70" w:rsidRPr="00BC508A" w:rsidRDefault="00D40C70" w:rsidP="00E6030B">
            <w:pPr>
              <w:pStyle w:val="TAL"/>
              <w:rPr>
                <w:lang w:eastAsia="ja-JP"/>
              </w:rPr>
            </w:pPr>
            <w:r w:rsidRPr="00BC508A">
              <w:rPr>
                <w:lang w:eastAsia="ja-JP"/>
              </w:rPr>
              <w:t>0 1 0 1 0 0 0 0</w:t>
            </w:r>
            <w:r w:rsidRPr="00BC508A">
              <w:rPr>
                <w:lang w:eastAsia="ja-JP"/>
              </w:rPr>
              <w:tab/>
              <w:t>QCI 80</w:t>
            </w:r>
          </w:p>
          <w:p w14:paraId="5938637F" w14:textId="77777777" w:rsidR="00D40C70" w:rsidRPr="00BC508A" w:rsidRDefault="00D40C70" w:rsidP="00E6030B">
            <w:pPr>
              <w:pStyle w:val="TAL"/>
              <w:rPr>
                <w:lang w:eastAsia="ja-JP"/>
              </w:rPr>
            </w:pPr>
            <w:r w:rsidRPr="00BC508A">
              <w:rPr>
                <w:lang w:eastAsia="ja-JP"/>
              </w:rPr>
              <w:t>0 1 0 1 0 0 0 1</w:t>
            </w:r>
            <w:r w:rsidRPr="00BC508A">
              <w:rPr>
                <w:lang w:eastAsia="ja-JP"/>
              </w:rPr>
              <w:tab/>
              <w:t>Spare</w:t>
            </w:r>
          </w:p>
          <w:p w14:paraId="634DDAC6" w14:textId="77777777" w:rsidR="00D40C70" w:rsidRPr="00BC508A" w:rsidRDefault="00D40C70" w:rsidP="00E6030B">
            <w:pPr>
              <w:pStyle w:val="TAL"/>
              <w:rPr>
                <w:lang w:eastAsia="ja-JP"/>
              </w:rPr>
            </w:pPr>
            <w:r w:rsidRPr="00BC508A">
              <w:rPr>
                <w:lang w:eastAsia="ja-JP"/>
              </w:rPr>
              <w:t>0 1 0 1 0 0 1 0</w:t>
            </w:r>
            <w:r w:rsidRPr="00BC508A">
              <w:rPr>
                <w:lang w:eastAsia="ja-JP"/>
              </w:rPr>
              <w:tab/>
              <w:t>QCI 82</w:t>
            </w:r>
          </w:p>
          <w:p w14:paraId="3CCEBD64" w14:textId="77777777" w:rsidR="00D40C70" w:rsidRPr="00BC508A" w:rsidRDefault="00D40C70" w:rsidP="00E6030B">
            <w:pPr>
              <w:pStyle w:val="TAL"/>
              <w:rPr>
                <w:lang w:eastAsia="ja-JP"/>
              </w:rPr>
            </w:pPr>
            <w:r w:rsidRPr="00BC508A">
              <w:rPr>
                <w:lang w:eastAsia="ja-JP"/>
              </w:rPr>
              <w:t>0 1 0 1 0 0 1 1</w:t>
            </w:r>
            <w:r w:rsidRPr="00BC508A">
              <w:rPr>
                <w:lang w:eastAsia="ja-JP"/>
              </w:rPr>
              <w:tab/>
              <w:t>QCI 83</w:t>
            </w:r>
          </w:p>
          <w:p w14:paraId="62446889" w14:textId="77777777" w:rsidR="00D40C70" w:rsidRPr="00BC508A" w:rsidRDefault="00D40C70" w:rsidP="00E6030B">
            <w:pPr>
              <w:pStyle w:val="TAL"/>
              <w:rPr>
                <w:lang w:eastAsia="ja-JP"/>
              </w:rPr>
            </w:pPr>
            <w:r w:rsidRPr="00BC508A">
              <w:rPr>
                <w:lang w:eastAsia="ja-JP"/>
              </w:rPr>
              <w:t>0 1 0 1 0 1 0 0</w:t>
            </w:r>
            <w:r w:rsidRPr="00BC508A">
              <w:rPr>
                <w:lang w:eastAsia="ja-JP"/>
              </w:rPr>
              <w:tab/>
              <w:t>QCI 84</w:t>
            </w:r>
          </w:p>
          <w:p w14:paraId="756B4D59" w14:textId="77777777" w:rsidR="00D40C70" w:rsidRPr="00BC508A" w:rsidRDefault="00D40C70" w:rsidP="00E6030B">
            <w:pPr>
              <w:pStyle w:val="TAL"/>
              <w:rPr>
                <w:lang w:eastAsia="ja-JP"/>
              </w:rPr>
            </w:pPr>
            <w:r w:rsidRPr="00BC508A">
              <w:rPr>
                <w:lang w:eastAsia="ja-JP"/>
              </w:rPr>
              <w:t>0 1 0 1 0 1 0 1</w:t>
            </w:r>
            <w:r w:rsidRPr="00BC508A">
              <w:rPr>
                <w:lang w:eastAsia="ja-JP"/>
              </w:rPr>
              <w:tab/>
              <w:t>QCI 85</w:t>
            </w:r>
          </w:p>
          <w:p w14:paraId="308339A8" w14:textId="77777777" w:rsidR="00D40C70" w:rsidRPr="00BC508A" w:rsidRDefault="00D40C70" w:rsidP="00E6030B">
            <w:pPr>
              <w:pStyle w:val="TAL"/>
              <w:rPr>
                <w:lang w:eastAsia="ja-JP"/>
              </w:rPr>
            </w:pPr>
          </w:p>
          <w:p w14:paraId="3547B248" w14:textId="77777777" w:rsidR="00D40C70" w:rsidRPr="00BC508A" w:rsidRDefault="00D40C70" w:rsidP="00E6030B">
            <w:pPr>
              <w:pStyle w:val="TAL"/>
              <w:rPr>
                <w:lang w:eastAsia="ja-JP"/>
              </w:rPr>
            </w:pPr>
            <w:r w:rsidRPr="00BC508A">
              <w:rPr>
                <w:lang w:eastAsia="ja-JP"/>
              </w:rPr>
              <w:t>0 1 0 1 0 1 1 0</w:t>
            </w:r>
          </w:p>
          <w:p w14:paraId="1A8F3C3D" w14:textId="77777777" w:rsidR="00D40C70" w:rsidRPr="00BC508A" w:rsidRDefault="00D40C70" w:rsidP="00E6030B">
            <w:pPr>
              <w:pStyle w:val="TAL"/>
              <w:rPr>
                <w:lang w:eastAsia="ja-JP"/>
              </w:rPr>
            </w:pPr>
            <w:r w:rsidRPr="00BC508A">
              <w:rPr>
                <w:lang w:eastAsia="ja-JP"/>
              </w:rPr>
              <w:tab/>
              <w:t>to</w:t>
            </w:r>
            <w:r w:rsidRPr="00BC508A">
              <w:rPr>
                <w:lang w:eastAsia="ja-JP"/>
              </w:rPr>
              <w:tab/>
              <w:t>Spare</w:t>
            </w:r>
          </w:p>
          <w:p w14:paraId="0406BFF6" w14:textId="77777777" w:rsidR="00D40C70" w:rsidRPr="00BC508A" w:rsidRDefault="00D40C70" w:rsidP="00E6030B">
            <w:pPr>
              <w:pStyle w:val="TAL"/>
              <w:rPr>
                <w:lang w:eastAsia="ja-JP"/>
              </w:rPr>
            </w:pPr>
            <w:r w:rsidRPr="00BC508A">
              <w:rPr>
                <w:lang w:eastAsia="ja-JP"/>
              </w:rPr>
              <w:t>0 1 1 1 1 1 1 1</w:t>
            </w:r>
          </w:p>
          <w:p w14:paraId="11FF0501" w14:textId="77777777" w:rsidR="00D40C70" w:rsidRPr="00BC508A" w:rsidRDefault="00D40C70" w:rsidP="00E6030B">
            <w:pPr>
              <w:pStyle w:val="TAL"/>
              <w:rPr>
                <w:lang w:eastAsia="ja-JP"/>
              </w:rPr>
            </w:pPr>
            <w:r w:rsidRPr="00BC508A">
              <w:rPr>
                <w:lang w:eastAsia="ja-JP"/>
              </w:rPr>
              <w:t>1 0 0 0 0 0 0 0</w:t>
            </w:r>
          </w:p>
          <w:p w14:paraId="7F6FB985" w14:textId="77777777" w:rsidR="00D40C70" w:rsidRPr="00BC508A" w:rsidRDefault="00D40C70" w:rsidP="00E6030B">
            <w:pPr>
              <w:pStyle w:val="TAL"/>
              <w:rPr>
                <w:lang w:eastAsia="ja-JP"/>
              </w:rPr>
            </w:pPr>
            <w:r w:rsidRPr="00BC508A">
              <w:rPr>
                <w:lang w:eastAsia="ja-JP"/>
              </w:rPr>
              <w:tab/>
              <w:t>to</w:t>
            </w:r>
            <w:r w:rsidRPr="00BC508A">
              <w:rPr>
                <w:lang w:eastAsia="ja-JP"/>
              </w:rPr>
              <w:tab/>
              <w:t>Operator-specific QCIs</w:t>
            </w:r>
          </w:p>
          <w:p w14:paraId="2BAB738E" w14:textId="77777777" w:rsidR="00431B51" w:rsidRPr="00BC508A" w:rsidRDefault="00D40C70" w:rsidP="00E6030B">
            <w:pPr>
              <w:pStyle w:val="TAL"/>
              <w:rPr>
                <w:lang w:eastAsia="ja-JP"/>
              </w:rPr>
            </w:pPr>
            <w:r w:rsidRPr="00BC508A">
              <w:rPr>
                <w:lang w:eastAsia="ja-JP"/>
              </w:rPr>
              <w:t>1 1 1 1 1 1 1 0</w:t>
            </w:r>
          </w:p>
          <w:p w14:paraId="6CF47D66" w14:textId="6B7CC8A7" w:rsidR="00D40C70" w:rsidRPr="00BC508A" w:rsidRDefault="00D40C70" w:rsidP="00E6030B">
            <w:pPr>
              <w:pStyle w:val="TAL"/>
              <w:rPr>
                <w:lang w:eastAsia="ja-JP"/>
              </w:rPr>
            </w:pPr>
            <w:r w:rsidRPr="00BC508A">
              <w:t xml:space="preserve">1 1 1 1 </w:t>
            </w:r>
            <w:r w:rsidRPr="00BC508A">
              <w:rPr>
                <w:lang w:eastAsia="ja-JP"/>
              </w:rPr>
              <w:t>1 1 1 1</w:t>
            </w:r>
            <w:r w:rsidRPr="00BC508A">
              <w:rPr>
                <w:lang w:eastAsia="ja-JP"/>
              </w:rPr>
              <w:tab/>
              <w:t>Reserved</w:t>
            </w:r>
          </w:p>
          <w:p w14:paraId="7A7BB15B" w14:textId="77777777" w:rsidR="00D40C70" w:rsidRPr="00BC508A" w:rsidRDefault="00D40C70" w:rsidP="00E6030B">
            <w:pPr>
              <w:pStyle w:val="TAL"/>
              <w:rPr>
                <w:lang w:eastAsia="ja-JP"/>
              </w:rPr>
            </w:pPr>
          </w:p>
          <w:p w14:paraId="764FE146" w14:textId="77777777" w:rsidR="00D40C70" w:rsidRPr="00BC508A" w:rsidRDefault="00D40C70" w:rsidP="00E6030B">
            <w:pPr>
              <w:pStyle w:val="TAL"/>
              <w:rPr>
                <w:lang w:eastAsia="ja-JP"/>
              </w:rPr>
            </w:pPr>
            <w:r w:rsidRPr="00BC508A">
              <w:rPr>
                <w:lang w:eastAsia="ja-JP"/>
              </w:rPr>
              <w:t xml:space="preserve">The network shall </w:t>
            </w:r>
            <w:r w:rsidRPr="00BC508A">
              <w:rPr>
                <w:lang w:eastAsia="zh-CN"/>
              </w:rPr>
              <w:t>consider</w:t>
            </w:r>
            <w:r w:rsidRPr="00BC508A">
              <w:rPr>
                <w:lang w:eastAsia="ja-JP"/>
              </w:rPr>
              <w:t xml:space="preserve"> all other values not explicitly defined in this version of the protocol</w:t>
            </w:r>
            <w:r w:rsidRPr="00BC508A">
              <w:rPr>
                <w:lang w:eastAsia="zh-CN"/>
              </w:rPr>
              <w:t xml:space="preserve"> as unsupported</w:t>
            </w:r>
            <w:r w:rsidRPr="00BC508A">
              <w:rPr>
                <w:lang w:eastAsia="ja-JP"/>
              </w:rPr>
              <w:t>.</w:t>
            </w:r>
          </w:p>
          <w:p w14:paraId="718225F3" w14:textId="77777777" w:rsidR="00D40C70" w:rsidRPr="00BC508A" w:rsidRDefault="00D40C70" w:rsidP="00E6030B">
            <w:pPr>
              <w:pStyle w:val="TAL"/>
              <w:rPr>
                <w:lang w:eastAsia="ja-JP"/>
              </w:rPr>
            </w:pPr>
          </w:p>
          <w:p w14:paraId="28F6CE4B" w14:textId="17E5C9BD" w:rsidR="00D40C70" w:rsidRPr="00BC508A" w:rsidRDefault="00D40C70" w:rsidP="00E6030B">
            <w:pPr>
              <w:pStyle w:val="TAN"/>
              <w:rPr>
                <w:lang w:eastAsia="ja-JP"/>
              </w:rPr>
            </w:pPr>
            <w:r w:rsidRPr="00BC508A">
              <w:rPr>
                <w:lang w:eastAsia="ja-JP"/>
              </w:rPr>
              <w:t>NOTE:</w:t>
            </w:r>
            <w:r w:rsidRPr="00BC508A">
              <w:rPr>
                <w:lang w:eastAsia="ja-JP"/>
              </w:rPr>
              <w:tab/>
              <w:t xml:space="preserve">The UE shall use this value, if the information element has presence requirement "M" in a message, but the information element does not serve any useful purpose in the specific procedure for which the message is sent (see </w:t>
            </w:r>
            <w:r w:rsidR="00FB1684" w:rsidRPr="00BC508A">
              <w:rPr>
                <w:lang w:eastAsia="ja-JP"/>
              </w:rPr>
              <w:t>clause</w:t>
            </w:r>
            <w:r w:rsidRPr="00BC508A">
              <w:rPr>
                <w:lang w:eastAsia="ja-JP"/>
              </w:rPr>
              <w:t> 6.5.3.2).</w:t>
            </w:r>
          </w:p>
          <w:p w14:paraId="1F54E632" w14:textId="77777777" w:rsidR="00D40C70" w:rsidRPr="00BC508A" w:rsidRDefault="00D40C70" w:rsidP="00E6030B">
            <w:pPr>
              <w:pStyle w:val="TAL"/>
              <w:rPr>
                <w:lang w:eastAsia="ja-JP"/>
              </w:rPr>
            </w:pPr>
          </w:p>
          <w:p w14:paraId="170FC291" w14:textId="77777777" w:rsidR="00D40C70" w:rsidRPr="00BC508A" w:rsidRDefault="00D40C70" w:rsidP="00E6030B">
            <w:pPr>
              <w:pStyle w:val="TAL"/>
              <w:rPr>
                <w:lang w:eastAsia="ja-JP"/>
              </w:rPr>
            </w:pPr>
            <w:r w:rsidRPr="00BC508A">
              <w:rPr>
                <w:lang w:eastAsia="ja-JP"/>
              </w:rPr>
              <w:t>QCI values 10-127 were reserved in earlier versions of the protocol.</w:t>
            </w:r>
          </w:p>
          <w:p w14:paraId="52A7E335" w14:textId="77777777" w:rsidR="00D40C70" w:rsidRPr="00BC508A" w:rsidRDefault="00D40C70" w:rsidP="00E6030B">
            <w:pPr>
              <w:pStyle w:val="TAL"/>
              <w:rPr>
                <w:lang w:eastAsia="ja-JP"/>
              </w:rPr>
            </w:pPr>
          </w:p>
          <w:p w14:paraId="0DC43A61" w14:textId="77777777" w:rsidR="00D40C70" w:rsidRPr="00BC508A" w:rsidRDefault="00D40C70" w:rsidP="00E6030B">
            <w:pPr>
              <w:pStyle w:val="TAL"/>
            </w:pPr>
            <w:r w:rsidRPr="00BC508A">
              <w:t>If the UE receives a QCI value (excluding the reserved QCI values) that it does not understand, the UE shall choose a QCI value from the set of QCI values defined in this version of the protocol (see 3GPP TS 23.203 [7]</w:t>
            </w:r>
            <w:r w:rsidRPr="00BC508A">
              <w:rPr>
                <w:lang w:eastAsia="ja-JP"/>
              </w:rPr>
              <w:t xml:space="preserve"> and 3GPP TS 29.212 [16B]</w:t>
            </w:r>
            <w:r w:rsidRPr="00BC508A">
              <w:t>) and associated with:</w:t>
            </w:r>
          </w:p>
          <w:p w14:paraId="3C0051B6" w14:textId="77777777" w:rsidR="00D40C70" w:rsidRPr="00BC508A" w:rsidRDefault="00D40C70" w:rsidP="00E6030B">
            <w:pPr>
              <w:pStyle w:val="TAL"/>
            </w:pPr>
          </w:p>
          <w:p w14:paraId="17ABACC2" w14:textId="77777777" w:rsidR="00FD5191" w:rsidRPr="00BC508A" w:rsidRDefault="00FD5191" w:rsidP="00FD5191">
            <w:pPr>
              <w:pStyle w:val="TAL"/>
            </w:pPr>
            <w:r w:rsidRPr="00BC508A">
              <w:tab/>
              <w:t>-</w:t>
            </w:r>
            <w:r w:rsidRPr="00BC508A">
              <w:tab/>
              <w:t>GBR bearers if the IE includes a guaranteed bit rate value and a maximum bit rate value; and</w:t>
            </w:r>
          </w:p>
          <w:p w14:paraId="300F4566" w14:textId="77777777" w:rsidR="00FD5191" w:rsidRPr="00BC508A" w:rsidRDefault="00FD5191" w:rsidP="00FD5191">
            <w:pPr>
              <w:pStyle w:val="TAL"/>
            </w:pPr>
          </w:p>
          <w:p w14:paraId="54E6395D" w14:textId="57B17389" w:rsidR="00FD5191" w:rsidRPr="00BC508A" w:rsidRDefault="00FD5191" w:rsidP="00FD5191">
            <w:pPr>
              <w:pStyle w:val="TAL"/>
            </w:pPr>
            <w:r w:rsidRPr="00BC508A">
              <w:tab/>
              <w:t>-</w:t>
            </w:r>
            <w:r w:rsidRPr="00BC508A">
              <w:tab/>
              <w:t>non-GBR bearers if the IE does not include any one of a guaranteed bit rate value or a maximum bit rate value.</w:t>
            </w:r>
          </w:p>
          <w:p w14:paraId="1FC4B9BC" w14:textId="77777777" w:rsidR="00D40C70" w:rsidRPr="00BC508A" w:rsidRDefault="00D40C70" w:rsidP="00E6030B">
            <w:pPr>
              <w:pStyle w:val="TAL"/>
              <w:rPr>
                <w:lang w:eastAsia="ko-KR"/>
              </w:rPr>
            </w:pPr>
          </w:p>
          <w:p w14:paraId="59161692" w14:textId="77777777" w:rsidR="00D40C70" w:rsidRPr="00BC508A" w:rsidRDefault="00D40C70" w:rsidP="00E6030B">
            <w:pPr>
              <w:pStyle w:val="TAL"/>
              <w:rPr>
                <w:lang w:eastAsia="ja-JP"/>
              </w:rPr>
            </w:pPr>
            <w:r w:rsidRPr="00BC508A">
              <w:rPr>
                <w:lang w:eastAsia="ja-JP"/>
              </w:rPr>
              <w:t>The UE shall use this chosen QCI value for internal operations only. The UE shall use the received QCI value in subsequent NAS signalling procedures.</w:t>
            </w:r>
          </w:p>
          <w:p w14:paraId="3F6CBE80" w14:textId="77777777" w:rsidR="00D40C70" w:rsidRPr="00BC508A" w:rsidRDefault="00D40C70" w:rsidP="00E6030B">
            <w:pPr>
              <w:pStyle w:val="TAL"/>
              <w:rPr>
                <w:lang w:eastAsia="ja-JP"/>
              </w:rPr>
            </w:pPr>
          </w:p>
          <w:p w14:paraId="49D4F7B6" w14:textId="77777777" w:rsidR="00D40C70" w:rsidRPr="00BC508A" w:rsidRDefault="00D40C70" w:rsidP="00E6030B">
            <w:pPr>
              <w:pStyle w:val="TAL"/>
              <w:rPr>
                <w:lang w:eastAsia="ja-JP"/>
              </w:rPr>
            </w:pPr>
            <w:r w:rsidRPr="00BC508A">
              <w:rPr>
                <w:lang w:eastAsia="ja-JP"/>
              </w:rPr>
              <w:t>For all non-GBR QCIs, the maximum and guaranteed bit rates shall be ignored.</w:t>
            </w:r>
          </w:p>
          <w:p w14:paraId="0A2FD856" w14:textId="77777777" w:rsidR="00D40C70" w:rsidRPr="00BC508A" w:rsidRDefault="00D40C70" w:rsidP="00E6030B">
            <w:pPr>
              <w:pStyle w:val="TAL"/>
              <w:rPr>
                <w:lang w:eastAsia="ja-JP"/>
              </w:rPr>
            </w:pPr>
          </w:p>
          <w:p w14:paraId="688B1F33" w14:textId="77777777" w:rsidR="00D40C70" w:rsidRPr="00BC508A" w:rsidRDefault="00D40C70" w:rsidP="00E6030B">
            <w:pPr>
              <w:pStyle w:val="TAL"/>
            </w:pPr>
          </w:p>
          <w:p w14:paraId="3C38DE11" w14:textId="77777777" w:rsidR="00D40C70" w:rsidRPr="00BC508A" w:rsidRDefault="00D40C70" w:rsidP="00E6030B">
            <w:pPr>
              <w:pStyle w:val="TAL"/>
              <w:rPr>
                <w:lang w:eastAsia="ja-JP"/>
              </w:rPr>
            </w:pPr>
            <w:r w:rsidRPr="00BC508A">
              <w:rPr>
                <w:lang w:eastAsia="ja-JP"/>
              </w:rPr>
              <w:t>Maximum bit rate for uplink, octet 4 (see 3GPP TS 23.107 [5])</w:t>
            </w:r>
          </w:p>
          <w:p w14:paraId="6CABF349" w14:textId="77777777" w:rsidR="00D40C70" w:rsidRPr="00BC508A" w:rsidRDefault="00D40C70" w:rsidP="00E6030B">
            <w:pPr>
              <w:pStyle w:val="TAL"/>
              <w:rPr>
                <w:lang w:eastAsia="ja-JP"/>
              </w:rPr>
            </w:pPr>
            <w:r w:rsidRPr="00BC508A">
              <w:rPr>
                <w:lang w:eastAsia="ja-JP"/>
              </w:rPr>
              <w:t>Bits</w:t>
            </w:r>
          </w:p>
          <w:p w14:paraId="1BA131CE" w14:textId="77777777" w:rsidR="00D40C70" w:rsidRPr="00BC508A" w:rsidRDefault="00D40C70" w:rsidP="00E6030B">
            <w:pPr>
              <w:pStyle w:val="TAL"/>
              <w:rPr>
                <w:lang w:eastAsia="ja-JP"/>
              </w:rPr>
            </w:pPr>
            <w:r w:rsidRPr="00BC508A">
              <w:rPr>
                <w:lang w:eastAsia="ja-JP"/>
              </w:rPr>
              <w:t>8 7 6 5 4 3 2 1</w:t>
            </w:r>
          </w:p>
          <w:p w14:paraId="12007019" w14:textId="77777777" w:rsidR="00D40C70" w:rsidRPr="00BC508A" w:rsidRDefault="00D40C70" w:rsidP="00E6030B">
            <w:pPr>
              <w:pStyle w:val="TAL"/>
              <w:rPr>
                <w:lang w:eastAsia="ja-JP"/>
              </w:rPr>
            </w:pPr>
          </w:p>
          <w:p w14:paraId="35D934C4" w14:textId="77777777" w:rsidR="00D40C70" w:rsidRPr="00BC508A" w:rsidRDefault="00D40C70" w:rsidP="00E6030B">
            <w:pPr>
              <w:pStyle w:val="TAL"/>
              <w:rPr>
                <w:lang w:eastAsia="ja-JP"/>
              </w:rPr>
            </w:pPr>
            <w:r w:rsidRPr="00BC508A">
              <w:t>In UE to network direction:</w:t>
            </w:r>
            <w:r w:rsidRPr="00BC508A">
              <w:br/>
              <w:t>0 0 0 0 0 0 0 0</w:t>
            </w:r>
            <w:r w:rsidRPr="00BC508A">
              <w:rPr>
                <w:lang w:eastAsia="ja-JP"/>
              </w:rPr>
              <w:tab/>
            </w:r>
            <w:r w:rsidRPr="00BC508A">
              <w:t>Subscribed</w:t>
            </w:r>
            <w:r w:rsidRPr="00BC508A">
              <w:rPr>
                <w:lang w:eastAsia="ja-JP"/>
              </w:rPr>
              <w:t xml:space="preserve"> maximum bit rate for uplink</w:t>
            </w:r>
          </w:p>
          <w:p w14:paraId="68CA1A31" w14:textId="77777777" w:rsidR="00D40C70" w:rsidRPr="00BC508A" w:rsidRDefault="00D40C70" w:rsidP="00E6030B">
            <w:pPr>
              <w:pStyle w:val="TAL"/>
              <w:rPr>
                <w:lang w:eastAsia="ja-JP"/>
              </w:rPr>
            </w:pPr>
          </w:p>
          <w:p w14:paraId="2C5BC595" w14:textId="77777777" w:rsidR="00D40C70" w:rsidRPr="00BC508A" w:rsidRDefault="00D40C70" w:rsidP="00E6030B">
            <w:pPr>
              <w:pStyle w:val="TAL"/>
              <w:rPr>
                <w:lang w:eastAsia="ja-JP"/>
              </w:rPr>
            </w:pPr>
            <w:r w:rsidRPr="00BC508A">
              <w:t>In network to UE direction:</w:t>
            </w:r>
            <w:r w:rsidRPr="00BC508A">
              <w:br/>
              <w:t>0 0 0 0 0 0 0 0</w:t>
            </w:r>
            <w:r w:rsidRPr="00BC508A">
              <w:rPr>
                <w:lang w:eastAsia="ja-JP"/>
              </w:rPr>
              <w:tab/>
              <w:t>R</w:t>
            </w:r>
            <w:r w:rsidRPr="00BC508A">
              <w:t>eserved</w:t>
            </w:r>
            <w:r w:rsidRPr="00BC508A">
              <w:br/>
            </w:r>
          </w:p>
          <w:p w14:paraId="57B7C1AA" w14:textId="77777777" w:rsidR="00D40C70" w:rsidRPr="00BC508A" w:rsidRDefault="00D40C70" w:rsidP="00E6030B">
            <w:pPr>
              <w:pStyle w:val="TAL"/>
            </w:pPr>
            <w:r w:rsidRPr="00BC508A">
              <w:t>In UE to network direction and in network to UE direction</w:t>
            </w:r>
            <w:r w:rsidRPr="00BC508A">
              <w:rPr>
                <w:rFonts w:cs="Arial"/>
              </w:rPr>
              <w:t>:</w:t>
            </w:r>
          </w:p>
          <w:p w14:paraId="3F8D7D1C" w14:textId="77777777" w:rsidR="00D40C70" w:rsidRPr="00BC508A" w:rsidRDefault="00D40C70" w:rsidP="00E6030B">
            <w:pPr>
              <w:pStyle w:val="TAL"/>
            </w:pPr>
            <w:r w:rsidRPr="00BC508A">
              <w:t>0 0 0 0 0 0 0 1</w:t>
            </w:r>
            <w:r w:rsidRPr="00BC508A">
              <w:tab/>
              <w:t>The maximum bit rate is binary coded in 8 bits, using a granularity of 1 kbps</w:t>
            </w:r>
            <w:r w:rsidRPr="00BC508A">
              <w:br/>
            </w:r>
            <w:r w:rsidRPr="00BC508A">
              <w:tab/>
              <w:t>to</w:t>
            </w:r>
            <w:r w:rsidRPr="00BC508A">
              <w:tab/>
              <w:t>giving a range of values from 1 kbps to 63 kbps in 1 kbps increments.</w:t>
            </w:r>
          </w:p>
          <w:p w14:paraId="320579A8" w14:textId="77777777" w:rsidR="00D40C70" w:rsidRPr="00BC508A" w:rsidRDefault="00D40C70" w:rsidP="00E6030B">
            <w:pPr>
              <w:pStyle w:val="TAL"/>
            </w:pPr>
            <w:r w:rsidRPr="00BC508A">
              <w:t>0 0 1 1 1 1 1 1</w:t>
            </w:r>
          </w:p>
          <w:p w14:paraId="1718FDBF" w14:textId="77777777" w:rsidR="00D40C70" w:rsidRPr="00BC508A" w:rsidRDefault="00D40C70" w:rsidP="00E6030B">
            <w:pPr>
              <w:pStyle w:val="TAL"/>
            </w:pPr>
          </w:p>
          <w:p w14:paraId="34CB4874" w14:textId="77777777" w:rsidR="00D40C70" w:rsidRPr="00BC508A" w:rsidRDefault="00D40C70" w:rsidP="00E6030B">
            <w:pPr>
              <w:pStyle w:val="TAL"/>
            </w:pPr>
            <w:r w:rsidRPr="00BC508A">
              <w:t>0 1 0 0 0 0 0 0</w:t>
            </w:r>
            <w:r w:rsidRPr="00BC508A">
              <w:tab/>
              <w:t>The maximum bit rate is 64 kbps +</w:t>
            </w:r>
            <w:r w:rsidRPr="00BC508A">
              <w:rPr>
                <w:lang w:eastAsia="ja-JP"/>
              </w:rPr>
              <w:t xml:space="preserve"> </w:t>
            </w:r>
            <w:r w:rsidRPr="00BC508A">
              <w:t>((the binary coded value in 8 bits – 01000000) * 8 kbps)</w:t>
            </w:r>
            <w:r w:rsidRPr="00BC508A">
              <w:br/>
            </w:r>
            <w:r w:rsidRPr="00BC508A">
              <w:tab/>
              <w:t>to</w:t>
            </w:r>
            <w:r w:rsidRPr="00BC508A">
              <w:tab/>
              <w:t>giving a range of values from 64 kbps to 568 kbps in 8 kbps increments.</w:t>
            </w:r>
          </w:p>
          <w:p w14:paraId="75A7493A" w14:textId="77777777" w:rsidR="00D40C70" w:rsidRPr="00BC508A" w:rsidRDefault="00D40C70" w:rsidP="00E6030B">
            <w:pPr>
              <w:pStyle w:val="TAL"/>
            </w:pPr>
            <w:r w:rsidRPr="00BC508A">
              <w:t>0 1 1 1 1 1 1 1</w:t>
            </w:r>
          </w:p>
          <w:p w14:paraId="2DB13407" w14:textId="77777777" w:rsidR="00D40C70" w:rsidRPr="00BC508A" w:rsidRDefault="00D40C70" w:rsidP="00E6030B">
            <w:pPr>
              <w:pStyle w:val="TAL"/>
            </w:pPr>
          </w:p>
          <w:p w14:paraId="0225B10F" w14:textId="77777777" w:rsidR="00D40C70" w:rsidRPr="00BC508A" w:rsidRDefault="00D40C70" w:rsidP="00E6030B">
            <w:pPr>
              <w:pStyle w:val="TAL"/>
            </w:pPr>
            <w:r w:rsidRPr="00BC508A">
              <w:t>1 0 0 0 0 0 0 0</w:t>
            </w:r>
            <w:r w:rsidRPr="00BC508A">
              <w:tab/>
              <w:t>The maximum bit rate is 576 kbps + ((the binary coded value in 8 bits – 10000000) * 64 kbps)</w:t>
            </w:r>
            <w:r w:rsidRPr="00BC508A">
              <w:br/>
            </w:r>
            <w:r w:rsidRPr="00BC508A">
              <w:tab/>
              <w:t>to</w:t>
            </w:r>
            <w:r w:rsidRPr="00BC508A">
              <w:tab/>
              <w:t>giving a range of values from 576 kbps to 8640 kbps in 64 kbps increments.</w:t>
            </w:r>
            <w:r w:rsidRPr="00BC508A">
              <w:br/>
              <w:t>1 1 1 1 1 1 1 0</w:t>
            </w:r>
          </w:p>
          <w:p w14:paraId="7B064EFB" w14:textId="77777777" w:rsidR="00D40C70" w:rsidRPr="00BC508A" w:rsidRDefault="00D40C70" w:rsidP="00E6030B">
            <w:pPr>
              <w:pStyle w:val="TAL"/>
            </w:pPr>
          </w:p>
          <w:p w14:paraId="3C10FEC7" w14:textId="77777777" w:rsidR="00D40C70" w:rsidRPr="00BC508A" w:rsidRDefault="00D40C70" w:rsidP="00E6030B">
            <w:pPr>
              <w:pStyle w:val="TAL"/>
              <w:rPr>
                <w:lang w:eastAsia="ja-JP"/>
              </w:rPr>
            </w:pPr>
            <w:r w:rsidRPr="00BC508A">
              <w:t>1 1 1 1 1 1 1 1</w:t>
            </w:r>
            <w:r w:rsidRPr="00BC508A">
              <w:tab/>
              <w:t>0kbps</w:t>
            </w:r>
          </w:p>
          <w:p w14:paraId="730AF1FB" w14:textId="77777777" w:rsidR="00D40C70" w:rsidRPr="00BC508A" w:rsidRDefault="00D40C70" w:rsidP="00E6030B">
            <w:pPr>
              <w:pStyle w:val="TAL"/>
              <w:rPr>
                <w:lang w:eastAsia="ja-JP"/>
              </w:rPr>
            </w:pPr>
          </w:p>
          <w:p w14:paraId="05F21449" w14:textId="77777777" w:rsidR="00D40C70" w:rsidRPr="00BC508A" w:rsidRDefault="00D40C70" w:rsidP="00E6030B">
            <w:pPr>
              <w:pStyle w:val="TAL"/>
              <w:rPr>
                <w:lang w:eastAsia="ja-JP"/>
              </w:rPr>
            </w:pPr>
            <w:r w:rsidRPr="00BC508A">
              <w:rPr>
                <w:lang w:eastAsia="ja-JP"/>
              </w:rPr>
              <w:t>If the sending entity wants to indicate a maximum bit rate for uplink higher than 8640 kbps, it shall set octet 4 to "11111110", i.e. 8640 kbps, and shall encode the value for the maximum bit rate in octet 8.</w:t>
            </w:r>
          </w:p>
          <w:p w14:paraId="3300EFCA" w14:textId="77777777" w:rsidR="00D40C70" w:rsidRPr="00BC508A" w:rsidRDefault="00D40C70" w:rsidP="00E6030B">
            <w:pPr>
              <w:pStyle w:val="TAL"/>
              <w:rPr>
                <w:lang w:eastAsia="ja-JP"/>
              </w:rPr>
            </w:pPr>
          </w:p>
          <w:p w14:paraId="45FBE5DC"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BADFBB7" w14:textId="77777777" w:rsidR="00D40C70" w:rsidRPr="00BC508A" w:rsidRDefault="00D40C70" w:rsidP="00E6030B">
            <w:pPr>
              <w:pStyle w:val="TAL"/>
              <w:rPr>
                <w:lang w:eastAsia="ja-JP"/>
              </w:rPr>
            </w:pPr>
          </w:p>
          <w:p w14:paraId="0C9E90AC" w14:textId="77777777" w:rsidR="00D40C70" w:rsidRPr="00BC508A" w:rsidRDefault="00D40C70" w:rsidP="00E6030B">
            <w:pPr>
              <w:pStyle w:val="TAL"/>
              <w:rPr>
                <w:lang w:eastAsia="ja-JP"/>
              </w:rPr>
            </w:pPr>
            <w:r w:rsidRPr="00BC508A">
              <w:rPr>
                <w:lang w:eastAsia="ja-JP"/>
              </w:rPr>
              <w:t>Maximum bit rate for downlink, octet 5 (see 3GPP TS 23.107 [5])</w:t>
            </w:r>
            <w:r w:rsidRPr="00BC508A">
              <w:rPr>
                <w:lang w:eastAsia="ja-JP"/>
              </w:rPr>
              <w:br/>
            </w:r>
          </w:p>
          <w:p w14:paraId="3A20CD42" w14:textId="77777777" w:rsidR="00D40C70" w:rsidRPr="00BC508A" w:rsidRDefault="00D40C70" w:rsidP="00E6030B">
            <w:pPr>
              <w:pStyle w:val="TAL"/>
              <w:rPr>
                <w:lang w:eastAsia="ja-JP"/>
              </w:rPr>
            </w:pPr>
            <w:r w:rsidRPr="00BC508A">
              <w:rPr>
                <w:lang w:eastAsia="ja-JP"/>
              </w:rPr>
              <w:t>Coding is identical to that of maximum bit rate for uplink.</w:t>
            </w:r>
          </w:p>
          <w:p w14:paraId="176F2E5A" w14:textId="77777777" w:rsidR="00D40C70" w:rsidRPr="00BC508A" w:rsidRDefault="00D40C70" w:rsidP="00E6030B">
            <w:pPr>
              <w:pStyle w:val="TAL"/>
              <w:rPr>
                <w:lang w:eastAsia="ja-JP"/>
              </w:rPr>
            </w:pPr>
          </w:p>
          <w:p w14:paraId="1F51F037"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8640 kbps, it shall set octet 5 to "11111110", i.e. 8640 kbps, and shall encode the value for the maximum bit rate in octet 9.</w:t>
            </w:r>
          </w:p>
          <w:p w14:paraId="25792654" w14:textId="77777777" w:rsidR="00D40C70" w:rsidRPr="00BC508A" w:rsidRDefault="00D40C70" w:rsidP="00E6030B">
            <w:pPr>
              <w:pStyle w:val="TAL"/>
              <w:rPr>
                <w:lang w:eastAsia="ja-JP"/>
              </w:rPr>
            </w:pPr>
          </w:p>
          <w:p w14:paraId="33C02EC5"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ECF15A1" w14:textId="77777777" w:rsidR="00D40C70" w:rsidRPr="00BC508A" w:rsidRDefault="00D40C70" w:rsidP="00E6030B">
            <w:pPr>
              <w:pStyle w:val="TAL"/>
              <w:rPr>
                <w:lang w:eastAsia="ja-JP"/>
              </w:rPr>
            </w:pPr>
          </w:p>
          <w:p w14:paraId="197DA811" w14:textId="77777777" w:rsidR="00D40C70" w:rsidRPr="00BC508A" w:rsidRDefault="00D40C70" w:rsidP="00E6030B">
            <w:pPr>
              <w:pStyle w:val="TAL"/>
              <w:rPr>
                <w:lang w:eastAsia="ja-JP"/>
              </w:rPr>
            </w:pPr>
            <w:r w:rsidRPr="00BC508A">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14:paraId="04A56148" w14:textId="77777777" w:rsidR="00D40C70" w:rsidRPr="00BC508A" w:rsidRDefault="00D40C70" w:rsidP="00E6030B">
            <w:pPr>
              <w:pStyle w:val="TAL"/>
              <w:rPr>
                <w:lang w:eastAsia="ja-JP"/>
              </w:rPr>
            </w:pPr>
          </w:p>
          <w:p w14:paraId="5791B71C" w14:textId="77777777" w:rsidR="00D40C70" w:rsidRPr="00BC508A" w:rsidRDefault="00D40C70" w:rsidP="00E6030B">
            <w:pPr>
              <w:pStyle w:val="TAL"/>
              <w:rPr>
                <w:lang w:eastAsia="ja-JP"/>
              </w:rPr>
            </w:pPr>
          </w:p>
          <w:p w14:paraId="0C2A909B" w14:textId="77777777" w:rsidR="00D40C70" w:rsidRPr="00BC508A" w:rsidRDefault="00D40C70" w:rsidP="00E6030B">
            <w:pPr>
              <w:pStyle w:val="TAL"/>
              <w:rPr>
                <w:lang w:eastAsia="ja-JP"/>
              </w:rPr>
            </w:pPr>
            <w:r w:rsidRPr="00BC508A">
              <w:rPr>
                <w:lang w:eastAsia="ja-JP"/>
              </w:rPr>
              <w:t>Guaranteed bit rate for uplink, octet 6 (see 3GPP TS 23.107 [5])</w:t>
            </w:r>
            <w:r w:rsidRPr="00BC508A">
              <w:rPr>
                <w:lang w:eastAsia="ja-JP"/>
              </w:rPr>
              <w:br/>
            </w:r>
          </w:p>
          <w:p w14:paraId="57FA3F35" w14:textId="77777777" w:rsidR="00D40C70" w:rsidRPr="00BC508A" w:rsidRDefault="00D40C70" w:rsidP="00E6030B">
            <w:pPr>
              <w:pStyle w:val="TAL"/>
              <w:rPr>
                <w:lang w:eastAsia="ja-JP"/>
              </w:rPr>
            </w:pPr>
            <w:r w:rsidRPr="00BC508A">
              <w:rPr>
                <w:lang w:eastAsia="ja-JP"/>
              </w:rPr>
              <w:t>Coding is identical to that of maximum bit rate for uplink.</w:t>
            </w:r>
          </w:p>
          <w:p w14:paraId="3657B73C" w14:textId="77777777" w:rsidR="00D40C70" w:rsidRPr="00BC508A" w:rsidRDefault="00D40C70" w:rsidP="00E6030B">
            <w:pPr>
              <w:pStyle w:val="TAL"/>
              <w:rPr>
                <w:lang w:eastAsia="ja-JP"/>
              </w:rPr>
            </w:pPr>
          </w:p>
          <w:p w14:paraId="5E1D509C" w14:textId="77777777" w:rsidR="00D40C70" w:rsidRPr="00BC508A" w:rsidRDefault="00D40C70" w:rsidP="00E6030B">
            <w:pPr>
              <w:pStyle w:val="TAL"/>
              <w:rPr>
                <w:lang w:eastAsia="ja-JP"/>
              </w:rPr>
            </w:pPr>
            <w:r w:rsidRPr="00BC508A">
              <w:rPr>
                <w:lang w:eastAsia="ja-JP"/>
              </w:rPr>
              <w:lastRenderedPageBreak/>
              <w:t>If the sending entity wants to indicate a guaranteed bit rate for uplink higher than 8640 kbps, it shall set octet 6 to "11111110", i.e. 8640 kbps, and shall encode the value for the guaranteed bit rate in octet 10.</w:t>
            </w:r>
          </w:p>
          <w:p w14:paraId="25AA6C61" w14:textId="77777777" w:rsidR="00D40C70" w:rsidRPr="00BC508A" w:rsidRDefault="00D40C70" w:rsidP="00E6030B">
            <w:pPr>
              <w:pStyle w:val="TAL"/>
              <w:rPr>
                <w:lang w:eastAsia="ja-JP"/>
              </w:rPr>
            </w:pPr>
          </w:p>
          <w:p w14:paraId="160C9ACF"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C9BBB4E" w14:textId="77777777" w:rsidR="00D40C70" w:rsidRPr="00BC508A" w:rsidRDefault="00D40C70" w:rsidP="00E6030B">
            <w:pPr>
              <w:pStyle w:val="TAL"/>
              <w:rPr>
                <w:lang w:eastAsia="ja-JP"/>
              </w:rPr>
            </w:pPr>
          </w:p>
          <w:p w14:paraId="7D6DA3CE" w14:textId="77777777" w:rsidR="00D40C70" w:rsidRPr="00BC508A" w:rsidRDefault="00D40C70" w:rsidP="00E6030B">
            <w:pPr>
              <w:pStyle w:val="TAL"/>
              <w:rPr>
                <w:lang w:eastAsia="ja-JP"/>
              </w:rPr>
            </w:pPr>
          </w:p>
          <w:p w14:paraId="72321B6E" w14:textId="77777777" w:rsidR="00D40C70" w:rsidRPr="00BC508A" w:rsidRDefault="00D40C70" w:rsidP="00E6030B">
            <w:pPr>
              <w:pStyle w:val="TAL"/>
              <w:rPr>
                <w:lang w:eastAsia="ja-JP"/>
              </w:rPr>
            </w:pPr>
            <w:r w:rsidRPr="00BC508A">
              <w:rPr>
                <w:lang w:eastAsia="ja-JP"/>
              </w:rPr>
              <w:t>Guaranteed bit rate for downlink, octet 7 (see 3GPP TS 23.107 [5])</w:t>
            </w:r>
            <w:r w:rsidRPr="00BC508A">
              <w:rPr>
                <w:lang w:eastAsia="ja-JP"/>
              </w:rPr>
              <w:br/>
            </w:r>
          </w:p>
          <w:p w14:paraId="07534612" w14:textId="77777777" w:rsidR="00D40C70" w:rsidRPr="00BC508A" w:rsidRDefault="00D40C70" w:rsidP="00E6030B">
            <w:pPr>
              <w:pStyle w:val="TAL"/>
              <w:rPr>
                <w:lang w:eastAsia="ja-JP"/>
              </w:rPr>
            </w:pPr>
            <w:r w:rsidRPr="00BC508A">
              <w:rPr>
                <w:lang w:eastAsia="ja-JP"/>
              </w:rPr>
              <w:t>Coding is identical to that of maximum bit rate for uplink.</w:t>
            </w:r>
          </w:p>
          <w:p w14:paraId="20B3E4CD" w14:textId="77777777" w:rsidR="00D40C70" w:rsidRPr="00BC508A" w:rsidRDefault="00D40C70" w:rsidP="00E6030B">
            <w:pPr>
              <w:pStyle w:val="TAL"/>
              <w:rPr>
                <w:lang w:eastAsia="ja-JP"/>
              </w:rPr>
            </w:pPr>
          </w:p>
          <w:p w14:paraId="305D5228"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8640 kbps, it shall set octet 7 to "11111110", i.e. 8640 kbps, and shall encode the value for the guaranteed bit rate in octet 11.</w:t>
            </w:r>
          </w:p>
          <w:p w14:paraId="07259F87" w14:textId="77777777" w:rsidR="00D40C70" w:rsidRPr="00BC508A" w:rsidRDefault="00D40C70" w:rsidP="00E6030B">
            <w:pPr>
              <w:pStyle w:val="TAL"/>
              <w:rPr>
                <w:lang w:eastAsia="ja-JP"/>
              </w:rPr>
            </w:pPr>
          </w:p>
          <w:p w14:paraId="4965AD19"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CAE749E" w14:textId="77777777" w:rsidR="00D40C70" w:rsidRPr="00BC508A" w:rsidRDefault="00D40C70" w:rsidP="00E6030B">
            <w:pPr>
              <w:pStyle w:val="TAL"/>
              <w:rPr>
                <w:lang w:eastAsia="ja-JP"/>
              </w:rPr>
            </w:pPr>
          </w:p>
          <w:p w14:paraId="2BBCB7C1" w14:textId="77777777" w:rsidR="00D40C70" w:rsidRPr="00BC508A" w:rsidRDefault="00D40C70" w:rsidP="00E6030B">
            <w:pPr>
              <w:pStyle w:val="TAL"/>
              <w:rPr>
                <w:lang w:eastAsia="ja-JP"/>
              </w:rPr>
            </w:pPr>
          </w:p>
          <w:p w14:paraId="01E21F3D" w14:textId="77777777" w:rsidR="00D40C70" w:rsidRPr="00BC508A" w:rsidRDefault="00D40C70" w:rsidP="00E6030B">
            <w:pPr>
              <w:pStyle w:val="TAL"/>
              <w:rPr>
                <w:lang w:eastAsia="ja-JP"/>
              </w:rPr>
            </w:pPr>
            <w:r w:rsidRPr="00BC508A">
              <w:rPr>
                <w:lang w:eastAsia="ja-JP"/>
              </w:rPr>
              <w:t>Maximum bit rate for uplink (extended), octet 8</w:t>
            </w:r>
          </w:p>
          <w:p w14:paraId="5AD51C82"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3CB38DA8" w14:textId="77777777" w:rsidR="00D40C70" w:rsidRPr="00BC508A" w:rsidRDefault="00D40C70" w:rsidP="00E6030B">
            <w:pPr>
              <w:pStyle w:val="TAL"/>
              <w:rPr>
                <w:lang w:eastAsia="ja-JP"/>
              </w:rPr>
            </w:pPr>
          </w:p>
          <w:p w14:paraId="4F4E3C20" w14:textId="244B17EC" w:rsidR="00D40C70" w:rsidRPr="00BC508A" w:rsidRDefault="00D40C70" w:rsidP="00E6030B">
            <w:pPr>
              <w:pStyle w:val="TAL"/>
              <w:rPr>
                <w:lang w:eastAsia="ja-JP"/>
              </w:rPr>
            </w:pPr>
            <w:r w:rsidRPr="00BC508A">
              <w:t>In UE to network direction and in network to UE direction</w:t>
            </w:r>
            <w:r w:rsidRPr="00BC508A">
              <w:rPr>
                <w:rFonts w:cs="Arial"/>
              </w:rPr>
              <w:t>:</w:t>
            </w:r>
            <w:r w:rsidRPr="00BC508A">
              <w:br/>
              <w:t>0 0 0 0 0 0 0 0</w:t>
            </w:r>
            <w:r w:rsidRPr="00BC508A">
              <w:rPr>
                <w:lang w:eastAsia="ja-JP"/>
              </w:rPr>
              <w:tab/>
              <w:t>Use the value indicated by the maximum bit rate for uplink in octet 4.</w:t>
            </w:r>
            <w:r w:rsidRPr="00BC508A">
              <w:rPr>
                <w:lang w:eastAsia="ja-JP"/>
              </w:rPr>
              <w:br/>
            </w:r>
            <w:r w:rsidRPr="00BC508A">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maximum bit rate for uplink in octet 4</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rPr>
                <w:lang w:eastAsia="ja-JP"/>
              </w:rPr>
              <w:br/>
            </w:r>
            <w:r w:rsidRPr="00BC508A">
              <w:t>0 0 0 0 0 0 0 1</w:t>
            </w:r>
            <w:r w:rsidRPr="00BC508A">
              <w:tab/>
              <w:t>The maximum bit rate is 8600</w:t>
            </w:r>
            <w:r w:rsidRPr="00BC508A">
              <w:rPr>
                <w:lang w:eastAsia="ja-JP"/>
              </w:rPr>
              <w:t xml:space="preserve"> </w:t>
            </w:r>
            <w:r w:rsidRPr="00BC508A">
              <w:t>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tab/>
              <w:t>to</w:t>
            </w:r>
            <w:r w:rsidRPr="00BC508A">
              <w:tab/>
              <w:t xml:space="preserve">giving a range of values from 8700 kbps to </w:t>
            </w:r>
            <w:r w:rsidRPr="00BC508A">
              <w:rPr>
                <w:lang w:eastAsia="ja-JP"/>
              </w:rPr>
              <w:t xml:space="preserve">16000 </w:t>
            </w:r>
            <w:r w:rsidRPr="00BC508A">
              <w:t>kbps in 1</w:t>
            </w:r>
            <w:r w:rsidRPr="00BC508A">
              <w:rPr>
                <w:lang w:eastAsia="ja-JP"/>
              </w:rPr>
              <w:t>00</w:t>
            </w:r>
            <w:r w:rsidRPr="00BC508A">
              <w:t xml:space="preserve"> kbps increments.</w:t>
            </w:r>
            <w:r w:rsidRPr="00BC508A">
              <w:br/>
              <w:t xml:space="preserve">0 </w:t>
            </w:r>
            <w:r w:rsidRPr="00BC508A">
              <w:rPr>
                <w:lang w:eastAsia="ja-JP"/>
              </w:rPr>
              <w:t>1</w:t>
            </w:r>
            <w:r w:rsidRPr="00BC508A">
              <w:t xml:space="preserve"> 0 </w:t>
            </w:r>
            <w:r w:rsidRPr="00BC508A">
              <w:rPr>
                <w:lang w:eastAsia="ja-JP"/>
              </w:rPr>
              <w:t xml:space="preserve">0 </w:t>
            </w:r>
            <w:r w:rsidRPr="00BC508A">
              <w:t>1 0 1 0</w:t>
            </w:r>
          </w:p>
          <w:p w14:paraId="07656627"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maximum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580CA76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maximum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788008D0" w14:textId="77777777" w:rsidR="00D40C70" w:rsidRPr="00BC508A" w:rsidRDefault="00D40C70" w:rsidP="00E6030B">
            <w:pPr>
              <w:pStyle w:val="TAL"/>
              <w:rPr>
                <w:lang w:eastAsia="ja-JP"/>
              </w:rPr>
            </w:pPr>
          </w:p>
          <w:p w14:paraId="62DF1C4E" w14:textId="77777777" w:rsidR="00D40C70" w:rsidRPr="00BC508A" w:rsidRDefault="00D40C70" w:rsidP="00E6030B">
            <w:pPr>
              <w:pStyle w:val="TAL"/>
              <w:rPr>
                <w:lang w:eastAsia="ja-JP"/>
              </w:rPr>
            </w:pPr>
            <w:r w:rsidRPr="00BC508A">
              <w:rPr>
                <w:lang w:eastAsia="ja-JP"/>
              </w:rPr>
              <w:t>If the sending entity wants to indicate a Maximum bit rate for uplink higher than 256 Mbps, it shall set octet 8 to "11111010", i.e. 256 Mbps, and shall encode the value for the Maximum bit rate in octet 12.</w:t>
            </w:r>
          </w:p>
          <w:p w14:paraId="244DC935" w14:textId="77777777" w:rsidR="00D40C70" w:rsidRPr="00BC508A" w:rsidRDefault="00D40C70" w:rsidP="00E6030B">
            <w:pPr>
              <w:pStyle w:val="TAL"/>
              <w:rPr>
                <w:lang w:eastAsia="ja-JP"/>
              </w:rPr>
            </w:pPr>
          </w:p>
          <w:p w14:paraId="572CCD2B"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6CC7DF6F" w14:textId="77777777" w:rsidR="00D40C70" w:rsidRPr="00BC508A" w:rsidRDefault="00D40C70" w:rsidP="00E6030B">
            <w:pPr>
              <w:pStyle w:val="TAL"/>
              <w:rPr>
                <w:lang w:eastAsia="ja-JP"/>
              </w:rPr>
            </w:pPr>
          </w:p>
          <w:p w14:paraId="4AD385FB" w14:textId="77777777" w:rsidR="00D40C70" w:rsidRPr="00BC508A" w:rsidRDefault="00D40C70" w:rsidP="00E6030B">
            <w:pPr>
              <w:pStyle w:val="TAL"/>
              <w:rPr>
                <w:lang w:eastAsia="ja-JP"/>
              </w:rPr>
            </w:pPr>
          </w:p>
          <w:p w14:paraId="2FC7D450" w14:textId="77777777" w:rsidR="00D40C70" w:rsidRPr="00BC508A" w:rsidRDefault="00D40C70" w:rsidP="00E6030B">
            <w:pPr>
              <w:pStyle w:val="TAL"/>
              <w:rPr>
                <w:lang w:eastAsia="ja-JP"/>
              </w:rPr>
            </w:pPr>
            <w:r w:rsidRPr="00BC508A">
              <w:rPr>
                <w:lang w:eastAsia="ja-JP"/>
              </w:rPr>
              <w:t>Maximum bit rate for downlink (extended), octet 9</w:t>
            </w:r>
          </w:p>
          <w:p w14:paraId="2028CAA5" w14:textId="77777777" w:rsidR="00D40C70" w:rsidRPr="00BC508A" w:rsidRDefault="00D40C70" w:rsidP="00E6030B">
            <w:pPr>
              <w:pStyle w:val="TAL"/>
              <w:rPr>
                <w:lang w:eastAsia="ja-JP"/>
              </w:rPr>
            </w:pPr>
          </w:p>
          <w:p w14:paraId="57F2DDA7" w14:textId="77777777" w:rsidR="00D40C70" w:rsidRPr="00BC508A" w:rsidRDefault="00D40C70" w:rsidP="00E6030B">
            <w:pPr>
              <w:pStyle w:val="TAL"/>
              <w:rPr>
                <w:lang w:eastAsia="ja-JP"/>
              </w:rPr>
            </w:pPr>
            <w:r w:rsidRPr="00BC508A">
              <w:rPr>
                <w:lang w:eastAsia="ja-JP"/>
              </w:rPr>
              <w:t>This field is an extension of the maximum bit rate for downlink in octet 5. The coding is identical to that of the maximum bit rate for uplink (extended).</w:t>
            </w:r>
          </w:p>
          <w:p w14:paraId="1B2E34F9" w14:textId="77777777" w:rsidR="00D40C70" w:rsidRPr="00BC508A" w:rsidRDefault="00D40C70" w:rsidP="00E6030B">
            <w:pPr>
              <w:pStyle w:val="TAL"/>
              <w:rPr>
                <w:lang w:eastAsia="ja-JP"/>
              </w:rPr>
            </w:pPr>
          </w:p>
          <w:p w14:paraId="56B2FE1C" w14:textId="77777777" w:rsidR="00D40C70" w:rsidRPr="00BC508A" w:rsidRDefault="00D40C70" w:rsidP="00E6030B">
            <w:pPr>
              <w:pStyle w:val="TAL"/>
              <w:rPr>
                <w:lang w:eastAsia="ja-JP"/>
              </w:rPr>
            </w:pPr>
            <w:r w:rsidRPr="00BC508A">
              <w:rPr>
                <w:lang w:eastAsia="ja-JP"/>
              </w:rPr>
              <w:t>If the sending entity wants to indicate a Maximum bit rate for downlink higher than 256 Mbps, it shall set octet 9 to "11111010", i.e. 256 Mbps, and shall encode the value for the Maximum bit rate in octet 13.</w:t>
            </w:r>
          </w:p>
          <w:p w14:paraId="2BCB6738" w14:textId="77777777" w:rsidR="00D40C70" w:rsidRPr="00BC508A" w:rsidRDefault="00D40C70" w:rsidP="00E6030B">
            <w:pPr>
              <w:pStyle w:val="TAL"/>
              <w:rPr>
                <w:lang w:eastAsia="ja-JP"/>
              </w:rPr>
            </w:pPr>
          </w:p>
          <w:p w14:paraId="35438A2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7B183749" w14:textId="77777777" w:rsidR="00D40C70" w:rsidRPr="00BC508A" w:rsidRDefault="00D40C70" w:rsidP="00E6030B">
            <w:pPr>
              <w:pStyle w:val="TAL"/>
              <w:rPr>
                <w:lang w:eastAsia="ja-JP"/>
              </w:rPr>
            </w:pPr>
          </w:p>
          <w:p w14:paraId="6B0DD70A" w14:textId="77777777" w:rsidR="00D40C70" w:rsidRPr="00BC508A" w:rsidRDefault="00D40C70" w:rsidP="00E6030B">
            <w:pPr>
              <w:pStyle w:val="TAL"/>
              <w:rPr>
                <w:lang w:eastAsia="ja-JP"/>
              </w:rPr>
            </w:pPr>
          </w:p>
          <w:p w14:paraId="0CFF8DA7" w14:textId="77777777" w:rsidR="00D40C70" w:rsidRPr="00BC508A" w:rsidRDefault="00D40C70" w:rsidP="00E6030B">
            <w:pPr>
              <w:pStyle w:val="TAL"/>
              <w:rPr>
                <w:lang w:eastAsia="ja-JP"/>
              </w:rPr>
            </w:pPr>
            <w:r w:rsidRPr="00BC508A">
              <w:rPr>
                <w:lang w:eastAsia="ja-JP"/>
              </w:rPr>
              <w:t>Guaranteed bit rate for uplink (extended), octet 10</w:t>
            </w:r>
          </w:p>
          <w:p w14:paraId="42E9EC40" w14:textId="77777777" w:rsidR="00D40C70" w:rsidRPr="00BC508A" w:rsidRDefault="00D40C70" w:rsidP="00E6030B">
            <w:pPr>
              <w:pStyle w:val="TAL"/>
              <w:rPr>
                <w:lang w:eastAsia="ja-JP"/>
              </w:rPr>
            </w:pPr>
            <w:r w:rsidRPr="00BC508A">
              <w:rPr>
                <w:lang w:eastAsia="ja-JP"/>
              </w:rPr>
              <w:t>Bits</w:t>
            </w:r>
            <w:r w:rsidRPr="00BC508A">
              <w:rPr>
                <w:lang w:eastAsia="ja-JP"/>
              </w:rPr>
              <w:br/>
              <w:t>8 7 6 5 4 3 2 1</w:t>
            </w:r>
          </w:p>
          <w:p w14:paraId="23193003" w14:textId="77777777" w:rsidR="00D40C70" w:rsidRPr="00BC508A" w:rsidRDefault="00D40C70" w:rsidP="00E6030B">
            <w:pPr>
              <w:pStyle w:val="TAL"/>
              <w:rPr>
                <w:lang w:eastAsia="ja-JP"/>
              </w:rPr>
            </w:pPr>
          </w:p>
          <w:p w14:paraId="1853B7FD" w14:textId="77777777" w:rsidR="00D40C70" w:rsidRPr="00BC508A" w:rsidRDefault="00D40C70" w:rsidP="00E6030B">
            <w:pPr>
              <w:pStyle w:val="TAL"/>
            </w:pPr>
            <w:r w:rsidRPr="00BC508A">
              <w:t>In UE to network direction and in network to UE direction</w:t>
            </w:r>
            <w:r w:rsidRPr="00BC508A">
              <w:rPr>
                <w:rFonts w:cs="Arial"/>
              </w:rPr>
              <w:t>:</w:t>
            </w:r>
          </w:p>
          <w:p w14:paraId="5EC610AB" w14:textId="4E594655" w:rsidR="00D40C70" w:rsidRPr="00BC508A" w:rsidRDefault="00D40C70" w:rsidP="00E6030B">
            <w:pPr>
              <w:pStyle w:val="TAL"/>
              <w:rPr>
                <w:lang w:eastAsia="ja-JP"/>
              </w:rPr>
            </w:pPr>
            <w:r w:rsidRPr="00BC508A">
              <w:t>0 0 0 0 0 0 0 0</w:t>
            </w:r>
            <w:r w:rsidRPr="00BC508A">
              <w:rPr>
                <w:lang w:eastAsia="ja-JP"/>
              </w:rPr>
              <w:tab/>
              <w:t>Use the value indicated by the guaranteed bit rate for uplink in octet 6.</w:t>
            </w:r>
            <w:r w:rsidRPr="00BC508A">
              <w:rPr>
                <w:lang w:eastAsia="ja-JP"/>
              </w:rPr>
              <w:br/>
            </w:r>
            <w:r w:rsidRPr="00BC508A">
              <w:rPr>
                <w:lang w:eastAsia="ja-JP"/>
              </w:rPr>
              <w:br/>
            </w:r>
            <w:r w:rsidR="00431B51" w:rsidRPr="00BC508A">
              <w:rPr>
                <w:lang w:eastAsia="ja-JP"/>
              </w:rPr>
              <w:tab/>
            </w:r>
            <w:r w:rsidRPr="00BC508A">
              <w:rPr>
                <w:lang w:eastAsia="ja-JP"/>
              </w:rPr>
              <w:t>For all other values:</w:t>
            </w:r>
            <w:r w:rsidRPr="00BC508A">
              <w:t xml:space="preserve"> </w:t>
            </w:r>
            <w:r w:rsidRPr="00BC508A">
              <w:rPr>
                <w:lang w:eastAsia="ja-JP"/>
              </w:rPr>
              <w:t>i</w:t>
            </w:r>
            <w:r w:rsidRPr="00BC508A">
              <w:t xml:space="preserve">gnore the value </w:t>
            </w:r>
            <w:r w:rsidRPr="00BC508A">
              <w:rPr>
                <w:lang w:eastAsia="ja-JP"/>
              </w:rPr>
              <w:t>indicated by the guaranteed bit rate for uplink in octet 6</w:t>
            </w:r>
            <w:r w:rsidRPr="00BC508A">
              <w:rPr>
                <w:lang w:eastAsia="ja-JP"/>
              </w:rPr>
              <w:br/>
            </w:r>
            <w:r w:rsidR="00431B51" w:rsidRPr="00BC508A">
              <w:rPr>
                <w:lang w:eastAsia="ja-JP"/>
              </w:rPr>
              <w:tab/>
            </w:r>
            <w:r w:rsidRPr="00BC508A">
              <w:rPr>
                <w:lang w:eastAsia="ja-JP"/>
              </w:rPr>
              <w:t>and use the following</w:t>
            </w:r>
            <w:r w:rsidRPr="00BC508A">
              <w:t xml:space="preserve"> value</w:t>
            </w:r>
            <w:r w:rsidRPr="00BC508A">
              <w:rPr>
                <w:lang w:eastAsia="ja-JP"/>
              </w:rPr>
              <w:t>:</w:t>
            </w:r>
            <w:r w:rsidRPr="00BC508A">
              <w:br/>
              <w:t>0 0 0 0 0 0 0 1</w:t>
            </w:r>
            <w:r w:rsidRPr="00BC508A">
              <w:tab/>
              <w:t xml:space="preserve">The guaranteed bit rate is </w:t>
            </w:r>
            <w:r w:rsidRPr="00BC508A">
              <w:rPr>
                <w:lang w:eastAsia="ja-JP"/>
              </w:rPr>
              <w:t>8600</w:t>
            </w:r>
            <w:r w:rsidRPr="00BC508A">
              <w:t xml:space="preserve"> kbps +</w:t>
            </w:r>
            <w:r w:rsidRPr="00BC508A">
              <w:rPr>
                <w:lang w:eastAsia="ja-JP"/>
              </w:rPr>
              <w:t xml:space="preserve"> </w:t>
            </w:r>
            <w:r w:rsidRPr="00BC508A">
              <w:t xml:space="preserve">((the binary coded value in 8 bits) * </w:t>
            </w:r>
            <w:r w:rsidRPr="00BC508A">
              <w:rPr>
                <w:lang w:eastAsia="ja-JP"/>
              </w:rPr>
              <w:t>100</w:t>
            </w:r>
            <w:r w:rsidRPr="00BC508A">
              <w:t xml:space="preserve"> kbps),</w:t>
            </w:r>
            <w:r w:rsidRPr="00BC508A">
              <w:br/>
            </w:r>
            <w:r w:rsidRPr="00BC508A">
              <w:lastRenderedPageBreak/>
              <w:tab/>
              <w:t>to</w:t>
            </w:r>
            <w:r w:rsidRPr="00BC508A">
              <w:tab/>
              <w:t xml:space="preserve">giving a range of values from 8700 kbps to </w:t>
            </w:r>
            <w:r w:rsidRPr="00BC508A">
              <w:rPr>
                <w:lang w:eastAsia="ja-JP"/>
              </w:rPr>
              <w:t>16000</w:t>
            </w:r>
            <w:r w:rsidRPr="00BC508A">
              <w:t xml:space="preserve"> kbps in 1</w:t>
            </w:r>
            <w:r w:rsidRPr="00BC508A">
              <w:rPr>
                <w:lang w:eastAsia="ja-JP"/>
              </w:rPr>
              <w:t>00</w:t>
            </w:r>
            <w:r w:rsidRPr="00BC508A">
              <w:t xml:space="preserve"> kbps increments.</w:t>
            </w:r>
            <w:r w:rsidRPr="00BC508A">
              <w:br/>
              <w:t xml:space="preserve">0 1 </w:t>
            </w:r>
            <w:r w:rsidRPr="00BC508A">
              <w:rPr>
                <w:lang w:eastAsia="ja-JP"/>
              </w:rPr>
              <w:t>0 0</w:t>
            </w:r>
            <w:r w:rsidRPr="00BC508A">
              <w:t xml:space="preserve"> 1 0 1 </w:t>
            </w:r>
            <w:r w:rsidRPr="00BC508A">
              <w:rPr>
                <w:lang w:eastAsia="ja-JP"/>
              </w:rPr>
              <w:t>0</w:t>
            </w:r>
          </w:p>
          <w:p w14:paraId="6F7A4CF4" w14:textId="77777777" w:rsidR="00D40C70" w:rsidRPr="00BC508A" w:rsidRDefault="00D40C70" w:rsidP="00E6030B">
            <w:pPr>
              <w:pStyle w:val="TAL"/>
              <w:rPr>
                <w:lang w:eastAsia="ja-JP"/>
              </w:rPr>
            </w:pPr>
            <w:r w:rsidRPr="00BC508A">
              <w:br/>
              <w:t xml:space="preserve">0 </w:t>
            </w:r>
            <w:r w:rsidRPr="00BC508A">
              <w:rPr>
                <w:lang w:eastAsia="ja-JP"/>
              </w:rPr>
              <w:t>1</w:t>
            </w:r>
            <w:r w:rsidRPr="00BC508A">
              <w:t xml:space="preserve"> 0 </w:t>
            </w:r>
            <w:r w:rsidRPr="00BC508A">
              <w:rPr>
                <w:lang w:eastAsia="ja-JP"/>
              </w:rPr>
              <w:t xml:space="preserve">0 </w:t>
            </w:r>
            <w:r w:rsidRPr="00BC508A">
              <w:t>1 0 1 1</w:t>
            </w:r>
            <w:r w:rsidRPr="00BC508A">
              <w:tab/>
              <w:t>The guaranteed bit rate is 16</w:t>
            </w:r>
            <w:r w:rsidRPr="00BC508A">
              <w:rPr>
                <w:lang w:eastAsia="ja-JP"/>
              </w:rPr>
              <w:t xml:space="preserve"> M</w:t>
            </w:r>
            <w:r w:rsidRPr="00BC508A">
              <w:t>bps +</w:t>
            </w:r>
            <w:r w:rsidRPr="00BC508A">
              <w:rPr>
                <w:lang w:eastAsia="ja-JP"/>
              </w:rPr>
              <w:t xml:space="preserve"> </w:t>
            </w:r>
            <w:r w:rsidRPr="00BC508A">
              <w:t>((the binary coded value in 8 bits - 0</w:t>
            </w:r>
            <w:r w:rsidRPr="00BC508A">
              <w:rPr>
                <w:lang w:eastAsia="ja-JP"/>
              </w:rPr>
              <w:t>1</w:t>
            </w:r>
            <w:r w:rsidRPr="00BC508A">
              <w:t>0</w:t>
            </w:r>
            <w:r w:rsidRPr="00BC508A">
              <w:rPr>
                <w:lang w:eastAsia="ja-JP"/>
              </w:rPr>
              <w:t>0</w:t>
            </w:r>
            <w:r w:rsidRPr="00BC508A">
              <w:t>1010) * 1 Mbps),</w:t>
            </w:r>
            <w:r w:rsidRPr="00BC508A">
              <w:br/>
            </w:r>
            <w:r w:rsidRPr="00BC508A">
              <w:tab/>
              <w:t>to</w:t>
            </w:r>
            <w:r w:rsidRPr="00BC508A">
              <w:tab/>
              <w:t>giving a range of values from 17 Mbps to 128</w:t>
            </w:r>
            <w:r w:rsidRPr="00BC508A">
              <w:rPr>
                <w:lang w:eastAsia="ja-JP"/>
              </w:rPr>
              <w:t xml:space="preserve"> Mb</w:t>
            </w:r>
            <w:r w:rsidRPr="00BC508A">
              <w:t>ps in 1 Mbps increments.</w:t>
            </w:r>
            <w:r w:rsidRPr="00BC508A">
              <w:br/>
              <w:t xml:space="preserve">1 0 </w:t>
            </w:r>
            <w:r w:rsidRPr="00BC508A">
              <w:rPr>
                <w:lang w:eastAsia="ja-JP"/>
              </w:rPr>
              <w:t>1</w:t>
            </w:r>
            <w:r w:rsidRPr="00BC508A">
              <w:t xml:space="preserve"> 1 1 0 1</w:t>
            </w:r>
            <w:r w:rsidRPr="00BC508A">
              <w:rPr>
                <w:lang w:eastAsia="ja-JP"/>
              </w:rPr>
              <w:t xml:space="preserve"> 0</w:t>
            </w:r>
          </w:p>
          <w:p w14:paraId="41E72EDE" w14:textId="77777777" w:rsidR="00D40C70" w:rsidRPr="00BC508A" w:rsidRDefault="00D40C70" w:rsidP="00E6030B">
            <w:pPr>
              <w:pStyle w:val="TAL"/>
            </w:pPr>
            <w:r w:rsidRPr="00BC508A">
              <w:br/>
              <w:t xml:space="preserve">1 0 </w:t>
            </w:r>
            <w:r w:rsidRPr="00BC508A">
              <w:rPr>
                <w:lang w:eastAsia="ja-JP"/>
              </w:rPr>
              <w:t>1</w:t>
            </w:r>
            <w:r w:rsidRPr="00BC508A">
              <w:t xml:space="preserve"> 1 1 0 1</w:t>
            </w:r>
            <w:r w:rsidRPr="00BC508A">
              <w:rPr>
                <w:lang w:eastAsia="ja-JP"/>
              </w:rPr>
              <w:t xml:space="preserve"> 1</w:t>
            </w:r>
            <w:r w:rsidRPr="00BC508A">
              <w:tab/>
              <w:t>The guaranteed bit rate is</w:t>
            </w:r>
            <w:r w:rsidRPr="00BC508A">
              <w:rPr>
                <w:lang w:eastAsia="ja-JP"/>
              </w:rPr>
              <w:t xml:space="preserve"> 128 M</w:t>
            </w:r>
            <w:r w:rsidRPr="00BC508A">
              <w:t>bps +</w:t>
            </w:r>
            <w:r w:rsidRPr="00BC508A">
              <w:rPr>
                <w:lang w:eastAsia="ja-JP"/>
              </w:rPr>
              <w:t xml:space="preserve"> </w:t>
            </w:r>
            <w:r w:rsidRPr="00BC508A">
              <w:t>((the binary coded value in 8 bits - 10</w:t>
            </w:r>
            <w:r w:rsidRPr="00BC508A">
              <w:rPr>
                <w:lang w:eastAsia="ja-JP"/>
              </w:rPr>
              <w:t>111010</w:t>
            </w:r>
            <w:r w:rsidRPr="00BC508A">
              <w:t>) * 2 Mbps),</w:t>
            </w:r>
            <w:r w:rsidRPr="00BC508A">
              <w:br/>
            </w:r>
            <w:r w:rsidRPr="00BC508A">
              <w:tab/>
              <w:t>to</w:t>
            </w:r>
            <w:r w:rsidRPr="00BC508A">
              <w:tab/>
              <w:t>giving a range of values from 130 Mbps to 256 Mbps in 2 Mbps increments.</w:t>
            </w:r>
            <w:r w:rsidRPr="00BC508A">
              <w:br/>
              <w:t xml:space="preserve">1 </w:t>
            </w:r>
            <w:r w:rsidRPr="00BC508A">
              <w:rPr>
                <w:lang w:eastAsia="ja-JP"/>
              </w:rPr>
              <w:t>1</w:t>
            </w:r>
            <w:r w:rsidRPr="00BC508A">
              <w:t xml:space="preserve"> 1 1</w:t>
            </w:r>
            <w:r w:rsidRPr="00BC508A">
              <w:rPr>
                <w:lang w:eastAsia="ja-JP"/>
              </w:rPr>
              <w:t xml:space="preserve"> </w:t>
            </w:r>
            <w:r w:rsidRPr="00BC508A">
              <w:t>1 0 1 0</w:t>
            </w:r>
          </w:p>
          <w:p w14:paraId="5CFDC8CC" w14:textId="77777777" w:rsidR="00D40C70" w:rsidRPr="00BC508A" w:rsidRDefault="00D40C70" w:rsidP="00E6030B">
            <w:pPr>
              <w:pStyle w:val="TAL"/>
            </w:pPr>
          </w:p>
          <w:p w14:paraId="0F0D2543" w14:textId="77777777" w:rsidR="00D40C70" w:rsidRPr="00BC508A" w:rsidRDefault="00D40C70" w:rsidP="00E6030B">
            <w:pPr>
              <w:pStyle w:val="TAL"/>
              <w:rPr>
                <w:lang w:eastAsia="ja-JP"/>
              </w:rPr>
            </w:pPr>
            <w:r w:rsidRPr="00BC508A">
              <w:rPr>
                <w:lang w:eastAsia="ja-JP"/>
              </w:rPr>
              <w:t>If the sending entity wants to indicate a Guaranteed bit rate for uplink higher than 256 Mbps, it shall set octet 10 to "11111010", i.e. 256 Mbps, and shall encode the value for the Maximum bit rate in octet 14.</w:t>
            </w:r>
          </w:p>
          <w:p w14:paraId="065B2514" w14:textId="77777777" w:rsidR="00D40C70" w:rsidRPr="00BC508A" w:rsidRDefault="00D40C70" w:rsidP="00E6030B">
            <w:pPr>
              <w:pStyle w:val="TAL"/>
              <w:rPr>
                <w:lang w:eastAsia="ja-JP"/>
              </w:rPr>
            </w:pPr>
          </w:p>
          <w:p w14:paraId="71AA2A68"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829D630" w14:textId="77777777" w:rsidR="00D40C70" w:rsidRPr="00BC508A" w:rsidRDefault="00D40C70" w:rsidP="00E6030B">
            <w:pPr>
              <w:pStyle w:val="TAL"/>
              <w:rPr>
                <w:lang w:eastAsia="ja-JP"/>
              </w:rPr>
            </w:pPr>
          </w:p>
          <w:p w14:paraId="680AB365" w14:textId="77777777" w:rsidR="00D40C70" w:rsidRPr="00BC508A" w:rsidRDefault="00D40C70" w:rsidP="00E6030B">
            <w:pPr>
              <w:pStyle w:val="TAL"/>
              <w:rPr>
                <w:lang w:eastAsia="ja-JP"/>
              </w:rPr>
            </w:pPr>
          </w:p>
          <w:p w14:paraId="7D912039" w14:textId="77777777" w:rsidR="00D40C70" w:rsidRPr="00BC508A" w:rsidRDefault="00D40C70" w:rsidP="00E6030B">
            <w:pPr>
              <w:pStyle w:val="TAL"/>
              <w:rPr>
                <w:lang w:eastAsia="ja-JP"/>
              </w:rPr>
            </w:pPr>
            <w:r w:rsidRPr="00BC508A">
              <w:rPr>
                <w:lang w:eastAsia="ja-JP"/>
              </w:rPr>
              <w:t>Guaranteed bit rate for downlink (extended), octet 11</w:t>
            </w:r>
            <w:r w:rsidRPr="00BC508A">
              <w:rPr>
                <w:lang w:eastAsia="ja-JP"/>
              </w:rPr>
              <w:br/>
            </w:r>
          </w:p>
          <w:p w14:paraId="438E388C" w14:textId="77777777" w:rsidR="00D40C70" w:rsidRPr="00BC508A" w:rsidRDefault="00D40C70" w:rsidP="00E6030B">
            <w:pPr>
              <w:pStyle w:val="TAL"/>
              <w:rPr>
                <w:lang w:eastAsia="ja-JP"/>
              </w:rPr>
            </w:pPr>
            <w:r w:rsidRPr="00BC508A">
              <w:rPr>
                <w:lang w:eastAsia="ja-JP"/>
              </w:rPr>
              <w:t>This field is an extension of the guaranteed bit rate for downlink in octet 7. The coding is identical to that of guaranteed bit rate for uplink (extended).</w:t>
            </w:r>
          </w:p>
          <w:p w14:paraId="421C26DB" w14:textId="77777777" w:rsidR="00D40C70" w:rsidRPr="00BC508A" w:rsidRDefault="00D40C70" w:rsidP="00E6030B">
            <w:pPr>
              <w:pStyle w:val="TAL"/>
              <w:rPr>
                <w:lang w:eastAsia="ja-JP"/>
              </w:rPr>
            </w:pPr>
          </w:p>
          <w:p w14:paraId="4D0B6AC9" w14:textId="77777777" w:rsidR="00D40C70" w:rsidRPr="00BC508A" w:rsidRDefault="00D40C70" w:rsidP="00E6030B">
            <w:pPr>
              <w:pStyle w:val="TAL"/>
              <w:rPr>
                <w:lang w:eastAsia="ja-JP"/>
              </w:rPr>
            </w:pPr>
            <w:r w:rsidRPr="00BC508A">
              <w:rPr>
                <w:lang w:eastAsia="ja-JP"/>
              </w:rPr>
              <w:t>If the sending entity wants to indicate a Guaranteed bit rate for downlink higher than 256 Mbps, it shall set octet 11 to "11111010", i.e. 256 Mbps, and shall encode the value for the Maximum bit rate in octet 15.</w:t>
            </w:r>
          </w:p>
          <w:p w14:paraId="4A0C88F2" w14:textId="77777777" w:rsidR="00D40C70" w:rsidRPr="00BC508A" w:rsidRDefault="00D40C70" w:rsidP="00E6030B">
            <w:pPr>
              <w:pStyle w:val="TAL"/>
              <w:rPr>
                <w:lang w:eastAsia="ja-JP"/>
              </w:rPr>
            </w:pPr>
          </w:p>
          <w:p w14:paraId="5DEE834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222F330E" w14:textId="77777777" w:rsidR="00D40C70" w:rsidRPr="00BC508A" w:rsidRDefault="00D40C70" w:rsidP="00E6030B">
            <w:pPr>
              <w:pStyle w:val="TAL"/>
              <w:rPr>
                <w:lang w:eastAsia="ja-JP"/>
              </w:rPr>
            </w:pPr>
          </w:p>
          <w:p w14:paraId="07C66805" w14:textId="77777777" w:rsidR="00D40C70" w:rsidRPr="00BC508A" w:rsidRDefault="00D40C70" w:rsidP="00E6030B">
            <w:pPr>
              <w:pStyle w:val="TAL"/>
              <w:rPr>
                <w:lang w:eastAsia="ja-JP"/>
              </w:rPr>
            </w:pPr>
          </w:p>
          <w:p w14:paraId="619149AD" w14:textId="77777777" w:rsidR="00D40C70" w:rsidRPr="00BC508A" w:rsidRDefault="00D40C70" w:rsidP="00E6030B">
            <w:pPr>
              <w:pStyle w:val="TAL"/>
              <w:rPr>
                <w:lang w:eastAsia="ja-JP"/>
              </w:rPr>
            </w:pPr>
            <w:r w:rsidRPr="00BC508A">
              <w:rPr>
                <w:lang w:eastAsia="ja-JP"/>
              </w:rPr>
              <w:t>Maximum bit rate for uplink (extended-2), octet 12</w:t>
            </w:r>
          </w:p>
          <w:p w14:paraId="1DC46517" w14:textId="77777777" w:rsidR="00D40C70" w:rsidRPr="00BC508A" w:rsidRDefault="00D40C70" w:rsidP="00E6030B">
            <w:pPr>
              <w:pStyle w:val="TAL"/>
              <w:rPr>
                <w:lang w:eastAsia="ja-JP"/>
              </w:rPr>
            </w:pPr>
            <w:r w:rsidRPr="00BC508A">
              <w:rPr>
                <w:lang w:eastAsia="ja-JP"/>
              </w:rPr>
              <w:t>Bits</w:t>
            </w:r>
          </w:p>
          <w:p w14:paraId="1266E4C5" w14:textId="77777777" w:rsidR="00D40C70" w:rsidRPr="00BC508A" w:rsidRDefault="00D40C70" w:rsidP="00E6030B">
            <w:pPr>
              <w:pStyle w:val="TAL"/>
              <w:rPr>
                <w:lang w:eastAsia="ja-JP"/>
              </w:rPr>
            </w:pPr>
            <w:r w:rsidRPr="00BC508A">
              <w:rPr>
                <w:lang w:eastAsia="ja-JP"/>
              </w:rPr>
              <w:t>8 7 6 5 4 3 2 1</w:t>
            </w:r>
          </w:p>
          <w:p w14:paraId="10632300" w14:textId="77777777" w:rsidR="00D40C70" w:rsidRPr="00BC508A" w:rsidRDefault="00D40C70" w:rsidP="00E6030B">
            <w:pPr>
              <w:pStyle w:val="TAL"/>
              <w:rPr>
                <w:lang w:eastAsia="ja-JP"/>
              </w:rPr>
            </w:pPr>
            <w:r w:rsidRPr="00BC508A">
              <w:rPr>
                <w:lang w:eastAsia="ja-JP"/>
              </w:rPr>
              <w:t>In UE to network direction and in network to UE direction:</w:t>
            </w:r>
          </w:p>
          <w:p w14:paraId="46426AC7"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Maximum bit rate for uplink in octet 4 and octet 8.</w:t>
            </w:r>
          </w:p>
          <w:p w14:paraId="7D071B79" w14:textId="77777777" w:rsidR="00D40C70" w:rsidRPr="00BC508A" w:rsidRDefault="00D40C70" w:rsidP="00E6030B">
            <w:pPr>
              <w:pStyle w:val="TAL"/>
              <w:rPr>
                <w:lang w:eastAsia="ja-JP"/>
              </w:rPr>
            </w:pPr>
          </w:p>
          <w:p w14:paraId="14B5E03B" w14:textId="67C589C5"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Maximum bit rate for uplink in octet 4 and</w:t>
            </w:r>
          </w:p>
          <w:p w14:paraId="2067E0DF" w14:textId="4F1CCA4F" w:rsidR="00D40C70" w:rsidRPr="00BC508A" w:rsidRDefault="00431B51" w:rsidP="00E6030B">
            <w:pPr>
              <w:pStyle w:val="TAL"/>
              <w:rPr>
                <w:lang w:eastAsia="ja-JP"/>
              </w:rPr>
            </w:pPr>
            <w:r w:rsidRPr="00BC508A">
              <w:rPr>
                <w:lang w:eastAsia="ja-JP"/>
              </w:rPr>
              <w:tab/>
            </w:r>
            <w:r w:rsidR="00D40C70" w:rsidRPr="00BC508A">
              <w:rPr>
                <w:lang w:eastAsia="ja-JP"/>
              </w:rPr>
              <w:t>octet 8 and use the following value:</w:t>
            </w:r>
          </w:p>
          <w:p w14:paraId="4C2A8FA5" w14:textId="77777777" w:rsidR="00D40C70" w:rsidRPr="00BC508A" w:rsidRDefault="00D40C70" w:rsidP="00E6030B">
            <w:pPr>
              <w:pStyle w:val="TAL"/>
              <w:rPr>
                <w:lang w:eastAsia="ja-JP"/>
              </w:rPr>
            </w:pPr>
            <w:r w:rsidRPr="00BC508A">
              <w:rPr>
                <w:lang w:eastAsia="ja-JP"/>
              </w:rPr>
              <w:t>0 0 0 0 0 0 0 1</w:t>
            </w:r>
            <w:r w:rsidRPr="00BC508A">
              <w:rPr>
                <w:lang w:eastAsia="ja-JP"/>
              </w:rPr>
              <w:tab/>
              <w:t>The maximum bit rate is 256 Mbps + ((the binary coded value in 8 bits) * 4 Mbps),</w:t>
            </w:r>
          </w:p>
          <w:p w14:paraId="17D59578"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77D3DEFA" w14:textId="77777777" w:rsidR="00D40C70" w:rsidRPr="00BC508A" w:rsidRDefault="00D40C70" w:rsidP="00E6030B">
            <w:pPr>
              <w:pStyle w:val="TAL"/>
              <w:rPr>
                <w:lang w:eastAsia="ja-JP"/>
              </w:rPr>
            </w:pPr>
          </w:p>
          <w:p w14:paraId="161E1A7A" w14:textId="77777777" w:rsidR="00D40C70" w:rsidRPr="00BC508A" w:rsidRDefault="00D40C70" w:rsidP="00E6030B">
            <w:pPr>
              <w:pStyle w:val="TAL"/>
              <w:rPr>
                <w:lang w:eastAsia="ja-JP"/>
              </w:rPr>
            </w:pPr>
            <w:r w:rsidRPr="00BC508A">
              <w:rPr>
                <w:lang w:eastAsia="ja-JP"/>
              </w:rPr>
              <w:t>0 0 1 1 1 1 1 0</w:t>
            </w:r>
            <w:r w:rsidRPr="00BC508A">
              <w:rPr>
                <w:lang w:eastAsia="ja-JP"/>
              </w:rPr>
              <w:tab/>
              <w:t>The maximum bit rate is 500 Mbps + ((the binary coded value in 8 bits - 00111101) * 10 Mbps),</w:t>
            </w:r>
          </w:p>
          <w:p w14:paraId="1BEA8553"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0F09942D" w14:textId="77777777" w:rsidR="00D40C70" w:rsidRPr="00BC508A" w:rsidRDefault="00D40C70" w:rsidP="00E6030B">
            <w:pPr>
              <w:pStyle w:val="TAL"/>
              <w:rPr>
                <w:lang w:eastAsia="ja-JP"/>
              </w:rPr>
            </w:pPr>
          </w:p>
          <w:p w14:paraId="7D863FB6" w14:textId="77777777" w:rsidR="00D40C70" w:rsidRPr="00BC508A" w:rsidRDefault="00D40C70" w:rsidP="00E6030B">
            <w:pPr>
              <w:pStyle w:val="TAL"/>
              <w:rPr>
                <w:lang w:eastAsia="ja-JP"/>
              </w:rPr>
            </w:pPr>
            <w:r w:rsidRPr="00BC508A">
              <w:rPr>
                <w:lang w:eastAsia="ja-JP"/>
              </w:rPr>
              <w:t>1 0 1 0 0 0 1 0</w:t>
            </w:r>
            <w:r w:rsidRPr="00BC508A">
              <w:rPr>
                <w:lang w:eastAsia="ja-JP"/>
              </w:rPr>
              <w:tab/>
              <w:t>The maximum bit rate is 1500 Mbps + ((the binary coded value in 8 bits - 10100001) * 100 Mbps),</w:t>
            </w:r>
          </w:p>
          <w:p w14:paraId="22472041"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1DAD3043" w14:textId="77777777" w:rsidR="00D40C70" w:rsidRPr="00BC508A" w:rsidRDefault="00D40C70" w:rsidP="00E6030B">
            <w:pPr>
              <w:pStyle w:val="TAL"/>
              <w:rPr>
                <w:lang w:eastAsia="ja-JP"/>
              </w:rPr>
            </w:pPr>
          </w:p>
          <w:p w14:paraId="18213B3B" w14:textId="7292AE05" w:rsidR="00D40C70" w:rsidRPr="00BC508A" w:rsidRDefault="00D40C70" w:rsidP="00E6030B">
            <w:pPr>
              <w:pStyle w:val="TAL"/>
              <w:rPr>
                <w:lang w:eastAsia="ja-JP"/>
              </w:rPr>
            </w:pPr>
            <w:r w:rsidRPr="00BC508A">
              <w:rPr>
                <w:lang w:eastAsia="ja-JP"/>
              </w:rPr>
              <w:t xml:space="preserve">If the sending entity wants to indicate a Maximum bit rate for uplink higher than 10 Gbps, it shall set octet 12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DEA0573" w14:textId="77777777" w:rsidR="00D40C70" w:rsidRPr="00BC508A" w:rsidRDefault="00D40C70" w:rsidP="00E6030B">
            <w:pPr>
              <w:pStyle w:val="TAL"/>
              <w:rPr>
                <w:lang w:eastAsia="ja-JP"/>
              </w:rPr>
            </w:pPr>
          </w:p>
          <w:p w14:paraId="25DFDD6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183D7CFB" w14:textId="77777777" w:rsidR="00D40C70" w:rsidRPr="00BC508A" w:rsidRDefault="00D40C70" w:rsidP="00E6030B">
            <w:pPr>
              <w:pStyle w:val="TAL"/>
              <w:rPr>
                <w:lang w:eastAsia="ja-JP"/>
              </w:rPr>
            </w:pPr>
          </w:p>
          <w:p w14:paraId="09F06461"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6647A3BE" w14:textId="77777777" w:rsidR="00D40C70" w:rsidRPr="00BC508A" w:rsidRDefault="00D40C70" w:rsidP="00E6030B">
            <w:pPr>
              <w:pStyle w:val="TAL"/>
              <w:rPr>
                <w:lang w:eastAsia="ja-JP"/>
              </w:rPr>
            </w:pPr>
          </w:p>
          <w:p w14:paraId="6561AD4D" w14:textId="77777777" w:rsidR="00D40C70" w:rsidRPr="00BC508A" w:rsidRDefault="00D40C70" w:rsidP="00E6030B">
            <w:pPr>
              <w:pStyle w:val="TAL"/>
              <w:rPr>
                <w:lang w:eastAsia="ja-JP"/>
              </w:rPr>
            </w:pPr>
            <w:r w:rsidRPr="00BC508A">
              <w:rPr>
                <w:lang w:eastAsia="ja-JP"/>
              </w:rPr>
              <w:t>Maximum bit rate for downlink (extended-2), octet 13</w:t>
            </w:r>
          </w:p>
          <w:p w14:paraId="6F4257C9" w14:textId="77777777" w:rsidR="00D40C70" w:rsidRPr="00BC508A" w:rsidRDefault="00D40C70" w:rsidP="00E6030B">
            <w:pPr>
              <w:pStyle w:val="TAL"/>
              <w:rPr>
                <w:lang w:eastAsia="ja-JP"/>
              </w:rPr>
            </w:pPr>
          </w:p>
          <w:p w14:paraId="5F2E9AAD" w14:textId="77777777" w:rsidR="00D40C70" w:rsidRPr="00BC508A" w:rsidRDefault="00D40C70" w:rsidP="00E6030B">
            <w:pPr>
              <w:pStyle w:val="TAL"/>
              <w:rPr>
                <w:lang w:eastAsia="ja-JP"/>
              </w:rPr>
            </w:pPr>
            <w:r w:rsidRPr="00BC508A">
              <w:rPr>
                <w:lang w:eastAsia="ja-JP"/>
              </w:rPr>
              <w:t>This field is an extension of the Maximum bit rate for downlink in octet 9. The coding is identical to that of the Maximum bit rate for uplink (extended-2).</w:t>
            </w:r>
          </w:p>
          <w:p w14:paraId="19F0C4FA" w14:textId="77777777" w:rsidR="00D40C70" w:rsidRPr="00BC508A" w:rsidRDefault="00D40C70" w:rsidP="00E6030B">
            <w:pPr>
              <w:pStyle w:val="TAL"/>
              <w:rPr>
                <w:lang w:eastAsia="ja-JP"/>
              </w:rPr>
            </w:pPr>
          </w:p>
          <w:p w14:paraId="44C17466" w14:textId="06FF9FAD" w:rsidR="00D40C70" w:rsidRPr="00BC508A" w:rsidRDefault="00D40C70" w:rsidP="00E6030B">
            <w:pPr>
              <w:pStyle w:val="TAL"/>
              <w:rPr>
                <w:lang w:eastAsia="ja-JP"/>
              </w:rPr>
            </w:pPr>
            <w:r w:rsidRPr="00BC508A">
              <w:rPr>
                <w:lang w:eastAsia="ja-JP"/>
              </w:rPr>
              <w:t xml:space="preserve">If the sending entity wants to indicate a Maximum bit rate for downlink higher than 10 Gbps, it shall set octet 13 to "11110110", i.e. 10 Gbps, and shall encode the value for the maximum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4C9B5521" w14:textId="77777777" w:rsidR="00D40C70" w:rsidRPr="00BC508A" w:rsidRDefault="00D40C70" w:rsidP="00E6030B">
            <w:pPr>
              <w:pStyle w:val="TAL"/>
              <w:rPr>
                <w:lang w:eastAsia="ja-JP"/>
              </w:rPr>
            </w:pPr>
          </w:p>
          <w:p w14:paraId="7E1DB84A"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533DEE6" w14:textId="77777777" w:rsidR="00D40C70" w:rsidRPr="00BC508A" w:rsidRDefault="00D40C70" w:rsidP="00E6030B">
            <w:pPr>
              <w:pStyle w:val="TAL"/>
              <w:rPr>
                <w:lang w:eastAsia="ja-JP"/>
              </w:rPr>
            </w:pPr>
          </w:p>
          <w:p w14:paraId="41FB0CAC" w14:textId="77777777" w:rsidR="00D40C70" w:rsidRPr="00BC508A" w:rsidRDefault="00D40C70" w:rsidP="00E6030B">
            <w:pPr>
              <w:pStyle w:val="TAL"/>
              <w:rPr>
                <w:lang w:eastAsia="ja-JP"/>
              </w:rPr>
            </w:pPr>
            <w:r w:rsidRPr="00BC508A">
              <w:rPr>
                <w:lang w:eastAsia="ja-JP"/>
              </w:rPr>
              <w:lastRenderedPageBreak/>
              <w:t>The UE shall map all other values not explicitly defined onto the maximum value defined in this version of the protocol.</w:t>
            </w:r>
          </w:p>
          <w:p w14:paraId="57220AA2" w14:textId="77777777" w:rsidR="00D40C70" w:rsidRPr="00BC508A" w:rsidRDefault="00D40C70" w:rsidP="00E6030B">
            <w:pPr>
              <w:pStyle w:val="TAL"/>
              <w:rPr>
                <w:lang w:eastAsia="ja-JP"/>
              </w:rPr>
            </w:pPr>
          </w:p>
          <w:p w14:paraId="3CAAD77F" w14:textId="77777777" w:rsidR="00431B51" w:rsidRPr="00BC508A" w:rsidRDefault="00D40C70" w:rsidP="00E6030B">
            <w:pPr>
              <w:pStyle w:val="TAL"/>
              <w:rPr>
                <w:lang w:eastAsia="ja-JP"/>
              </w:rPr>
            </w:pPr>
            <w:r w:rsidRPr="00BC508A">
              <w:rPr>
                <w:lang w:eastAsia="ja-JP"/>
              </w:rPr>
              <w:t>Guaranteed bit rate for uplink (extended-2), octet 14</w:t>
            </w:r>
          </w:p>
          <w:p w14:paraId="7E42F228" w14:textId="011A0A04" w:rsidR="00D40C70" w:rsidRPr="00BC508A" w:rsidRDefault="00D40C70" w:rsidP="00E6030B">
            <w:pPr>
              <w:pStyle w:val="TAL"/>
              <w:rPr>
                <w:lang w:eastAsia="ja-JP"/>
              </w:rPr>
            </w:pPr>
            <w:r w:rsidRPr="00BC508A">
              <w:rPr>
                <w:lang w:eastAsia="ja-JP"/>
              </w:rPr>
              <w:t>Bits</w:t>
            </w:r>
          </w:p>
          <w:p w14:paraId="6950D7F3" w14:textId="77777777" w:rsidR="00D40C70" w:rsidRPr="00BC508A" w:rsidRDefault="00D40C70" w:rsidP="00E6030B">
            <w:pPr>
              <w:pStyle w:val="TAL"/>
              <w:rPr>
                <w:lang w:eastAsia="ja-JP"/>
              </w:rPr>
            </w:pPr>
            <w:r w:rsidRPr="00BC508A">
              <w:rPr>
                <w:lang w:eastAsia="ja-JP"/>
              </w:rPr>
              <w:t>8 7 6 5 4 3 2 1</w:t>
            </w:r>
          </w:p>
          <w:p w14:paraId="5D796303" w14:textId="77777777" w:rsidR="00D40C70" w:rsidRPr="00BC508A" w:rsidRDefault="00D40C70" w:rsidP="00E6030B">
            <w:pPr>
              <w:pStyle w:val="TAL"/>
              <w:rPr>
                <w:lang w:eastAsia="ja-JP"/>
              </w:rPr>
            </w:pPr>
            <w:r w:rsidRPr="00BC508A">
              <w:rPr>
                <w:lang w:eastAsia="ja-JP"/>
              </w:rPr>
              <w:t>In UE to network direction and in network to UE direction:</w:t>
            </w:r>
          </w:p>
          <w:p w14:paraId="14D84CD9" w14:textId="77777777" w:rsidR="00D40C70" w:rsidRPr="00BC508A" w:rsidRDefault="00D40C70" w:rsidP="00E6030B">
            <w:pPr>
              <w:pStyle w:val="TAL"/>
              <w:rPr>
                <w:lang w:eastAsia="ja-JP"/>
              </w:rPr>
            </w:pPr>
            <w:r w:rsidRPr="00BC508A">
              <w:rPr>
                <w:lang w:eastAsia="ja-JP"/>
              </w:rPr>
              <w:t>0 0 0 0 0 0 0 0</w:t>
            </w:r>
            <w:r w:rsidRPr="00BC508A">
              <w:rPr>
                <w:lang w:eastAsia="ja-JP"/>
              </w:rPr>
              <w:tab/>
              <w:t>Use the value indicated by the Guaranteed bit rate for uplink in octet 6 and octet 10.</w:t>
            </w:r>
          </w:p>
          <w:p w14:paraId="4908E3BE" w14:textId="77777777" w:rsidR="00D40C70" w:rsidRPr="00BC508A" w:rsidRDefault="00D40C70" w:rsidP="00E6030B">
            <w:pPr>
              <w:pStyle w:val="TAL"/>
              <w:rPr>
                <w:lang w:eastAsia="ja-JP"/>
              </w:rPr>
            </w:pPr>
          </w:p>
          <w:p w14:paraId="7515D1BA" w14:textId="32ED3EAF" w:rsidR="00D40C70" w:rsidRPr="00BC508A" w:rsidRDefault="00431B51" w:rsidP="00E6030B">
            <w:pPr>
              <w:pStyle w:val="TAL"/>
              <w:rPr>
                <w:lang w:eastAsia="ja-JP"/>
              </w:rPr>
            </w:pPr>
            <w:r w:rsidRPr="00BC508A">
              <w:rPr>
                <w:lang w:eastAsia="ja-JP"/>
              </w:rPr>
              <w:tab/>
            </w:r>
            <w:r w:rsidR="00D40C70" w:rsidRPr="00BC508A">
              <w:rPr>
                <w:lang w:eastAsia="ja-JP"/>
              </w:rPr>
              <w:t>For all other values: Ignore the value indicated by the Guaranteed bit rate for uplink in octet 6 and</w:t>
            </w:r>
          </w:p>
          <w:p w14:paraId="611BC760" w14:textId="28BC59BC" w:rsidR="00D40C70" w:rsidRPr="00BC508A" w:rsidRDefault="00431B51" w:rsidP="00E6030B">
            <w:pPr>
              <w:pStyle w:val="TAL"/>
              <w:rPr>
                <w:lang w:eastAsia="ja-JP"/>
              </w:rPr>
            </w:pPr>
            <w:r w:rsidRPr="00BC508A">
              <w:rPr>
                <w:lang w:eastAsia="ja-JP"/>
              </w:rPr>
              <w:tab/>
            </w:r>
            <w:r w:rsidR="00D40C70" w:rsidRPr="00BC508A">
              <w:rPr>
                <w:lang w:eastAsia="ja-JP"/>
              </w:rPr>
              <w:t>octet 10 and use the following value:</w:t>
            </w:r>
          </w:p>
          <w:p w14:paraId="01BCA2FE" w14:textId="77777777" w:rsidR="00D40C70" w:rsidRPr="00BC508A" w:rsidRDefault="00D40C70" w:rsidP="00E6030B">
            <w:pPr>
              <w:pStyle w:val="TAL"/>
              <w:rPr>
                <w:lang w:eastAsia="ja-JP"/>
              </w:rPr>
            </w:pPr>
            <w:r w:rsidRPr="00BC508A">
              <w:rPr>
                <w:lang w:eastAsia="ja-JP"/>
              </w:rPr>
              <w:t>0 0 0 0 0 0 0 1</w:t>
            </w:r>
            <w:r w:rsidRPr="00BC508A">
              <w:rPr>
                <w:lang w:eastAsia="ja-JP"/>
              </w:rPr>
              <w:tab/>
              <w:t>The guaranteed bit rate is 256 Mbps + ((the binary coded value in 8 bits) * 4 Mbps),</w:t>
            </w:r>
          </w:p>
          <w:p w14:paraId="3CC59A14" w14:textId="77777777" w:rsidR="00D40C70" w:rsidRPr="00BC508A" w:rsidRDefault="00D40C70" w:rsidP="00E6030B">
            <w:pPr>
              <w:pStyle w:val="TAL"/>
              <w:rPr>
                <w:lang w:eastAsia="ja-JP"/>
              </w:rPr>
            </w:pPr>
            <w:r w:rsidRPr="00BC508A">
              <w:rPr>
                <w:lang w:eastAsia="ja-JP"/>
              </w:rPr>
              <w:t>0 0 1 1 1 1 0 1</w:t>
            </w:r>
            <w:r w:rsidRPr="00BC508A">
              <w:rPr>
                <w:lang w:eastAsia="ja-JP"/>
              </w:rPr>
              <w:tab/>
              <w:t>giving a range of values from 260 Mbps to 500 Mbps in 4 Mbps increments.</w:t>
            </w:r>
          </w:p>
          <w:p w14:paraId="03B4C6C4" w14:textId="77777777" w:rsidR="00D40C70" w:rsidRPr="00BC508A" w:rsidRDefault="00D40C70" w:rsidP="00E6030B">
            <w:pPr>
              <w:pStyle w:val="TAL"/>
              <w:rPr>
                <w:lang w:eastAsia="ja-JP"/>
              </w:rPr>
            </w:pPr>
          </w:p>
          <w:p w14:paraId="4939FAFC" w14:textId="77777777" w:rsidR="00D40C70" w:rsidRPr="00BC508A" w:rsidRDefault="00D40C70" w:rsidP="00E6030B">
            <w:pPr>
              <w:pStyle w:val="TAL"/>
              <w:rPr>
                <w:lang w:eastAsia="ja-JP"/>
              </w:rPr>
            </w:pPr>
            <w:r w:rsidRPr="00BC508A">
              <w:rPr>
                <w:lang w:eastAsia="ja-JP"/>
              </w:rPr>
              <w:t>0 0 1 1 1 1 1 0</w:t>
            </w:r>
            <w:r w:rsidRPr="00BC508A">
              <w:rPr>
                <w:lang w:eastAsia="ja-JP"/>
              </w:rPr>
              <w:tab/>
              <w:t>The guaranteed bit rate is 500 Mbps + ((the binary coded value in 8 bits - 00111101) * 10 Mbps),</w:t>
            </w:r>
          </w:p>
          <w:p w14:paraId="505E6EB6" w14:textId="77777777" w:rsidR="00D40C70" w:rsidRPr="00BC508A" w:rsidRDefault="00D40C70" w:rsidP="00E6030B">
            <w:pPr>
              <w:pStyle w:val="TAL"/>
              <w:rPr>
                <w:lang w:eastAsia="ja-JP"/>
              </w:rPr>
            </w:pPr>
            <w:r w:rsidRPr="00BC508A">
              <w:rPr>
                <w:lang w:eastAsia="ja-JP"/>
              </w:rPr>
              <w:t>1 0 1 0 0 0 0 1</w:t>
            </w:r>
            <w:r w:rsidRPr="00BC508A">
              <w:rPr>
                <w:lang w:eastAsia="ja-JP"/>
              </w:rPr>
              <w:tab/>
              <w:t>giving a range of values from 510 Mbps to 1500 Mbps in 10 Mbps increments.</w:t>
            </w:r>
          </w:p>
          <w:p w14:paraId="51CA1BCD" w14:textId="77777777" w:rsidR="00D40C70" w:rsidRPr="00BC508A" w:rsidRDefault="00D40C70" w:rsidP="00E6030B">
            <w:pPr>
              <w:pStyle w:val="TAL"/>
              <w:rPr>
                <w:lang w:eastAsia="ja-JP"/>
              </w:rPr>
            </w:pPr>
          </w:p>
          <w:p w14:paraId="51995F96" w14:textId="77777777" w:rsidR="00D40C70" w:rsidRPr="00BC508A" w:rsidRDefault="00D40C70" w:rsidP="00E6030B">
            <w:pPr>
              <w:pStyle w:val="TAL"/>
              <w:rPr>
                <w:lang w:eastAsia="ja-JP"/>
              </w:rPr>
            </w:pPr>
            <w:r w:rsidRPr="00BC508A">
              <w:rPr>
                <w:lang w:eastAsia="ja-JP"/>
              </w:rPr>
              <w:t>1 0 1 0 0 0 1 0</w:t>
            </w:r>
            <w:r w:rsidRPr="00BC508A">
              <w:rPr>
                <w:lang w:eastAsia="ja-JP"/>
              </w:rPr>
              <w:tab/>
              <w:t>The guaranteed bit rate is 1500 Mbps + ((the binary coded value in 8 bits - 10100001) * 100 Mbps),</w:t>
            </w:r>
          </w:p>
          <w:p w14:paraId="03F4EEB6" w14:textId="77777777" w:rsidR="00D40C70" w:rsidRPr="00BC508A" w:rsidRDefault="00D40C70" w:rsidP="00E6030B">
            <w:pPr>
              <w:pStyle w:val="TAL"/>
              <w:rPr>
                <w:lang w:eastAsia="ja-JP"/>
              </w:rPr>
            </w:pPr>
            <w:r w:rsidRPr="00BC508A">
              <w:rPr>
                <w:lang w:eastAsia="ja-JP"/>
              </w:rPr>
              <w:t>1 1 1 1 0 1 1 0</w:t>
            </w:r>
            <w:r w:rsidRPr="00BC508A">
              <w:rPr>
                <w:lang w:eastAsia="ja-JP"/>
              </w:rPr>
              <w:tab/>
              <w:t>giving a range of values from 1600 Mbps to 10 Gbps in 100 Mbps increments.</w:t>
            </w:r>
          </w:p>
          <w:p w14:paraId="66768133" w14:textId="77777777" w:rsidR="00D40C70" w:rsidRPr="00BC508A" w:rsidRDefault="00D40C70" w:rsidP="00E6030B">
            <w:pPr>
              <w:pStyle w:val="TAL"/>
              <w:rPr>
                <w:lang w:eastAsia="ja-JP"/>
              </w:rPr>
            </w:pPr>
          </w:p>
          <w:p w14:paraId="6B476D7F" w14:textId="0CB8DE8A" w:rsidR="00D40C70" w:rsidRPr="00BC508A" w:rsidRDefault="00D40C70" w:rsidP="00E6030B">
            <w:pPr>
              <w:pStyle w:val="TAL"/>
              <w:rPr>
                <w:lang w:eastAsia="ja-JP"/>
              </w:rPr>
            </w:pPr>
            <w:r w:rsidRPr="00BC508A">
              <w:rPr>
                <w:lang w:eastAsia="ja-JP"/>
              </w:rPr>
              <w:t xml:space="preserve">If the sending entity wants to indicate a Guaranteed bit rate for uplink higher than 10 Gbps, it shall set octet 14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2E409786" w14:textId="77777777" w:rsidR="00D40C70" w:rsidRPr="00BC508A" w:rsidRDefault="00D40C70" w:rsidP="00E6030B">
            <w:pPr>
              <w:pStyle w:val="TAL"/>
              <w:rPr>
                <w:lang w:eastAsia="ja-JP"/>
              </w:rPr>
            </w:pPr>
          </w:p>
          <w:p w14:paraId="7F01C937"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02914582" w14:textId="77777777" w:rsidR="00D40C70" w:rsidRPr="00BC508A" w:rsidRDefault="00D40C70" w:rsidP="00E6030B">
            <w:pPr>
              <w:pStyle w:val="TAL"/>
              <w:rPr>
                <w:lang w:eastAsia="ja-JP"/>
              </w:rPr>
            </w:pPr>
          </w:p>
          <w:p w14:paraId="1A244FE4"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7E199221" w14:textId="77777777" w:rsidR="00D40C70" w:rsidRPr="00BC508A" w:rsidRDefault="00D40C70" w:rsidP="00E6030B">
            <w:pPr>
              <w:pStyle w:val="TAL"/>
              <w:rPr>
                <w:lang w:eastAsia="ja-JP"/>
              </w:rPr>
            </w:pPr>
          </w:p>
          <w:p w14:paraId="213F0B3B" w14:textId="77777777" w:rsidR="00431B51" w:rsidRPr="00BC508A" w:rsidRDefault="00D40C70" w:rsidP="00E6030B">
            <w:pPr>
              <w:pStyle w:val="TAL"/>
              <w:rPr>
                <w:lang w:eastAsia="ja-JP"/>
              </w:rPr>
            </w:pPr>
            <w:r w:rsidRPr="00BC508A">
              <w:rPr>
                <w:lang w:eastAsia="ja-JP"/>
              </w:rPr>
              <w:t>Guaranteed bit rate for downlink (extended-2), octet 15</w:t>
            </w:r>
          </w:p>
          <w:p w14:paraId="67D93E35" w14:textId="0A9E9B4C" w:rsidR="00D40C70" w:rsidRPr="00BC508A" w:rsidRDefault="00D40C70" w:rsidP="00E6030B">
            <w:pPr>
              <w:pStyle w:val="TAL"/>
              <w:rPr>
                <w:lang w:eastAsia="ja-JP"/>
              </w:rPr>
            </w:pPr>
          </w:p>
          <w:p w14:paraId="143470CA" w14:textId="77777777" w:rsidR="00D40C70" w:rsidRPr="00BC508A" w:rsidRDefault="00D40C70" w:rsidP="00E6030B">
            <w:pPr>
              <w:pStyle w:val="TAL"/>
              <w:rPr>
                <w:lang w:eastAsia="ja-JP"/>
              </w:rPr>
            </w:pPr>
            <w:r w:rsidRPr="00BC508A">
              <w:rPr>
                <w:lang w:eastAsia="ja-JP"/>
              </w:rPr>
              <w:t>This field is an extension of the Guaranteed bit rate for downlink in octet 11. The coding is identical to that of the Guaranteed bit rate for uplink (extended-2).</w:t>
            </w:r>
          </w:p>
          <w:p w14:paraId="3AD7C0B0" w14:textId="77777777" w:rsidR="00D40C70" w:rsidRPr="00BC508A" w:rsidRDefault="00D40C70" w:rsidP="00E6030B">
            <w:pPr>
              <w:pStyle w:val="TAL"/>
              <w:rPr>
                <w:lang w:eastAsia="ja-JP"/>
              </w:rPr>
            </w:pPr>
          </w:p>
          <w:p w14:paraId="0207E879" w14:textId="0741FB91" w:rsidR="00D40C70" w:rsidRPr="00BC508A" w:rsidRDefault="00D40C70" w:rsidP="00E6030B">
            <w:pPr>
              <w:pStyle w:val="TAL"/>
              <w:rPr>
                <w:lang w:eastAsia="ja-JP"/>
              </w:rPr>
            </w:pPr>
            <w:r w:rsidRPr="00BC508A">
              <w:rPr>
                <w:lang w:eastAsia="ja-JP"/>
              </w:rPr>
              <w:t xml:space="preserve">If the sending entity wants to indicate a Guaranteed bit rate for downlink higher than 10 Gbps, it shall set octet 15 to "11110110", i.e. 10 Gbps, and shall encode the value for the guaranteed bit rate in the Extended </w:t>
            </w:r>
            <w:r w:rsidRPr="00BC508A">
              <w:t xml:space="preserve">quality of service information element specified in </w:t>
            </w:r>
            <w:r w:rsidR="00FB1684" w:rsidRPr="00BC508A">
              <w:t>clause</w:t>
            </w:r>
            <w:r w:rsidRPr="00BC508A">
              <w:t> 9.9.4.30</w:t>
            </w:r>
            <w:r w:rsidRPr="00BC508A">
              <w:rPr>
                <w:lang w:eastAsia="ja-JP"/>
              </w:rPr>
              <w:t>.</w:t>
            </w:r>
          </w:p>
          <w:p w14:paraId="046E16D8" w14:textId="77777777" w:rsidR="00D40C70" w:rsidRPr="00BC508A" w:rsidRDefault="00D40C70" w:rsidP="00E6030B">
            <w:pPr>
              <w:pStyle w:val="TAL"/>
              <w:rPr>
                <w:lang w:eastAsia="ja-JP"/>
              </w:rPr>
            </w:pPr>
          </w:p>
          <w:p w14:paraId="0E6F0862" w14:textId="77777777" w:rsidR="00D40C70" w:rsidRPr="00BC508A" w:rsidRDefault="00D40C70" w:rsidP="00E6030B">
            <w:pPr>
              <w:pStyle w:val="TAL"/>
              <w:rPr>
                <w:lang w:eastAsia="ja-JP"/>
              </w:rPr>
            </w:pPr>
            <w:r w:rsidRPr="00BC508A">
              <w:rPr>
                <w:lang w:eastAsia="ja-JP"/>
              </w:rPr>
              <w:t>The network shall map all other values not explicitly defined onto one of the values defined in this version of the protocol. The network shall return a negotiated value which is explicitly defined in this version of the protocol.</w:t>
            </w:r>
          </w:p>
          <w:p w14:paraId="54A14CA4" w14:textId="77777777" w:rsidR="00D40C70" w:rsidRPr="00BC508A" w:rsidRDefault="00D40C70" w:rsidP="00E6030B">
            <w:pPr>
              <w:pStyle w:val="TAL"/>
              <w:rPr>
                <w:lang w:eastAsia="ja-JP"/>
              </w:rPr>
            </w:pPr>
          </w:p>
          <w:p w14:paraId="4B06113F" w14:textId="77777777" w:rsidR="00D40C70" w:rsidRPr="00BC508A" w:rsidRDefault="00D40C70" w:rsidP="00E6030B">
            <w:pPr>
              <w:pStyle w:val="TAL"/>
              <w:rPr>
                <w:lang w:eastAsia="ja-JP"/>
              </w:rPr>
            </w:pPr>
            <w:r w:rsidRPr="00BC508A">
              <w:rPr>
                <w:lang w:eastAsia="ja-JP"/>
              </w:rPr>
              <w:t>The UE shall map all other values not explicitly defined onto the maximum value defined in this version of the protocol.</w:t>
            </w:r>
          </w:p>
          <w:p w14:paraId="42D081FE" w14:textId="77777777" w:rsidR="00D40C70" w:rsidRPr="00BC508A" w:rsidRDefault="00D40C70" w:rsidP="00E6030B">
            <w:pPr>
              <w:pStyle w:val="TAL"/>
            </w:pPr>
          </w:p>
        </w:tc>
      </w:tr>
    </w:tbl>
    <w:p w14:paraId="2D5B8AEF" w14:textId="77777777" w:rsidR="00D40C70" w:rsidRPr="00BC508A" w:rsidRDefault="00D40C70" w:rsidP="00D40C70"/>
    <w:p w14:paraId="2BEDCE03" w14:textId="77777777" w:rsidR="00D40C70" w:rsidRPr="00BC508A" w:rsidRDefault="00D40C70" w:rsidP="00295835">
      <w:pPr>
        <w:pStyle w:val="Heading4"/>
      </w:pPr>
      <w:bookmarkStart w:id="8579" w:name="_Toc20218673"/>
      <w:bookmarkStart w:id="8580" w:name="_Toc27744562"/>
      <w:bookmarkStart w:id="8581" w:name="_Toc35960136"/>
      <w:bookmarkStart w:id="8582" w:name="_Toc45203575"/>
      <w:bookmarkStart w:id="8583" w:name="_Toc45700951"/>
      <w:bookmarkStart w:id="8584" w:name="_Toc51920687"/>
      <w:bookmarkStart w:id="8585" w:name="_Toc68251747"/>
      <w:bookmarkStart w:id="8586" w:name="_Toc178411898"/>
      <w:r w:rsidRPr="00BC508A">
        <w:t>9.9.4.4</w:t>
      </w:r>
      <w:r w:rsidRPr="00BC508A">
        <w:tab/>
        <w:t>ESM cause</w:t>
      </w:r>
      <w:bookmarkEnd w:id="8579"/>
      <w:bookmarkEnd w:id="8580"/>
      <w:bookmarkEnd w:id="8581"/>
      <w:bookmarkEnd w:id="8582"/>
      <w:bookmarkEnd w:id="8583"/>
      <w:bookmarkEnd w:id="8584"/>
      <w:bookmarkEnd w:id="8585"/>
      <w:bookmarkEnd w:id="8586"/>
    </w:p>
    <w:p w14:paraId="5D05251A" w14:textId="77777777" w:rsidR="00D40C70" w:rsidRPr="00BC508A" w:rsidRDefault="00D40C70" w:rsidP="00D40C70">
      <w:r w:rsidRPr="00BC508A">
        <w:t>The purpose of the ESM cause information element is to indicate the reason why a session management request is rejected.</w:t>
      </w:r>
    </w:p>
    <w:p w14:paraId="296D3262" w14:textId="77777777" w:rsidR="00D40C70" w:rsidRPr="00BC508A" w:rsidRDefault="00D40C70" w:rsidP="00D40C70">
      <w:r w:rsidRPr="00BC508A">
        <w:t>The ESM cause information element is coded as shown in figure 9.9.4.4.1 and table 9.9.4.4.1.</w:t>
      </w:r>
    </w:p>
    <w:p w14:paraId="5D32AE92" w14:textId="77777777" w:rsidR="00D40C70" w:rsidRPr="00BC508A" w:rsidRDefault="00D40C70" w:rsidP="00D40C70">
      <w:r w:rsidRPr="00BC508A">
        <w:t>The ESM cause is a type 3 information element with 2 octets length.</w:t>
      </w:r>
    </w:p>
    <w:p w14:paraId="7C5FF02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9858043" w14:textId="77777777" w:rsidTr="00E6030B">
        <w:trPr>
          <w:cantSplit/>
          <w:jc w:val="center"/>
        </w:trPr>
        <w:tc>
          <w:tcPr>
            <w:tcW w:w="709" w:type="dxa"/>
            <w:tcBorders>
              <w:top w:val="nil"/>
              <w:left w:val="nil"/>
              <w:bottom w:val="nil"/>
              <w:right w:val="nil"/>
            </w:tcBorders>
          </w:tcPr>
          <w:p w14:paraId="078BFAB5" w14:textId="77777777" w:rsidR="00D40C70" w:rsidRPr="00BC508A" w:rsidRDefault="00D40C70" w:rsidP="00E6030B">
            <w:pPr>
              <w:pStyle w:val="TAC"/>
            </w:pPr>
            <w:r w:rsidRPr="00BC508A">
              <w:t>8</w:t>
            </w:r>
          </w:p>
        </w:tc>
        <w:tc>
          <w:tcPr>
            <w:tcW w:w="781" w:type="dxa"/>
            <w:tcBorders>
              <w:top w:val="nil"/>
              <w:left w:val="nil"/>
              <w:bottom w:val="nil"/>
              <w:right w:val="nil"/>
            </w:tcBorders>
          </w:tcPr>
          <w:p w14:paraId="201DA7A1" w14:textId="77777777" w:rsidR="00D40C70" w:rsidRPr="00BC508A" w:rsidRDefault="00D40C70" w:rsidP="00E6030B">
            <w:pPr>
              <w:pStyle w:val="TAC"/>
            </w:pPr>
            <w:r w:rsidRPr="00BC508A">
              <w:t>7</w:t>
            </w:r>
          </w:p>
        </w:tc>
        <w:tc>
          <w:tcPr>
            <w:tcW w:w="780" w:type="dxa"/>
            <w:tcBorders>
              <w:top w:val="nil"/>
              <w:left w:val="nil"/>
              <w:bottom w:val="nil"/>
              <w:right w:val="nil"/>
            </w:tcBorders>
          </w:tcPr>
          <w:p w14:paraId="2CB495F8" w14:textId="77777777" w:rsidR="00D40C70" w:rsidRPr="00BC508A" w:rsidRDefault="00D40C70" w:rsidP="00E6030B">
            <w:pPr>
              <w:pStyle w:val="TAC"/>
            </w:pPr>
            <w:r w:rsidRPr="00BC508A">
              <w:t>6</w:t>
            </w:r>
          </w:p>
        </w:tc>
        <w:tc>
          <w:tcPr>
            <w:tcW w:w="779" w:type="dxa"/>
            <w:tcBorders>
              <w:top w:val="nil"/>
              <w:left w:val="nil"/>
              <w:bottom w:val="nil"/>
              <w:right w:val="nil"/>
            </w:tcBorders>
          </w:tcPr>
          <w:p w14:paraId="26EA13B3" w14:textId="77777777" w:rsidR="00D40C70" w:rsidRPr="00BC508A" w:rsidRDefault="00D40C70" w:rsidP="00E6030B">
            <w:pPr>
              <w:pStyle w:val="TAC"/>
            </w:pPr>
            <w:r w:rsidRPr="00BC508A">
              <w:t>5</w:t>
            </w:r>
          </w:p>
        </w:tc>
        <w:tc>
          <w:tcPr>
            <w:tcW w:w="708" w:type="dxa"/>
            <w:tcBorders>
              <w:top w:val="nil"/>
              <w:left w:val="nil"/>
              <w:bottom w:val="nil"/>
              <w:right w:val="nil"/>
            </w:tcBorders>
          </w:tcPr>
          <w:p w14:paraId="7D02943D" w14:textId="77777777" w:rsidR="00D40C70" w:rsidRPr="00BC508A" w:rsidRDefault="00D40C70" w:rsidP="00E6030B">
            <w:pPr>
              <w:pStyle w:val="TAC"/>
            </w:pPr>
            <w:r w:rsidRPr="00BC508A">
              <w:t>4</w:t>
            </w:r>
          </w:p>
        </w:tc>
        <w:tc>
          <w:tcPr>
            <w:tcW w:w="709" w:type="dxa"/>
            <w:tcBorders>
              <w:top w:val="nil"/>
              <w:left w:val="nil"/>
              <w:bottom w:val="nil"/>
              <w:right w:val="nil"/>
            </w:tcBorders>
          </w:tcPr>
          <w:p w14:paraId="66FDDCAC" w14:textId="77777777" w:rsidR="00D40C70" w:rsidRPr="00BC508A" w:rsidRDefault="00D40C70" w:rsidP="00E6030B">
            <w:pPr>
              <w:pStyle w:val="TAC"/>
            </w:pPr>
            <w:r w:rsidRPr="00BC508A">
              <w:t>3</w:t>
            </w:r>
          </w:p>
        </w:tc>
        <w:tc>
          <w:tcPr>
            <w:tcW w:w="781" w:type="dxa"/>
            <w:tcBorders>
              <w:top w:val="nil"/>
              <w:left w:val="nil"/>
              <w:bottom w:val="nil"/>
              <w:right w:val="nil"/>
            </w:tcBorders>
          </w:tcPr>
          <w:p w14:paraId="34079DB5" w14:textId="77777777" w:rsidR="00D40C70" w:rsidRPr="00BC508A" w:rsidRDefault="00D40C70" w:rsidP="00E6030B">
            <w:pPr>
              <w:pStyle w:val="TAC"/>
            </w:pPr>
            <w:r w:rsidRPr="00BC508A">
              <w:t>2</w:t>
            </w:r>
          </w:p>
        </w:tc>
        <w:tc>
          <w:tcPr>
            <w:tcW w:w="708" w:type="dxa"/>
            <w:tcBorders>
              <w:top w:val="nil"/>
              <w:left w:val="nil"/>
              <w:bottom w:val="nil"/>
              <w:right w:val="nil"/>
            </w:tcBorders>
          </w:tcPr>
          <w:p w14:paraId="2339FFD3" w14:textId="77777777" w:rsidR="00D40C70" w:rsidRPr="00BC508A" w:rsidRDefault="00D40C70" w:rsidP="00E6030B">
            <w:pPr>
              <w:pStyle w:val="TAC"/>
            </w:pPr>
            <w:r w:rsidRPr="00BC508A">
              <w:t>1</w:t>
            </w:r>
          </w:p>
        </w:tc>
        <w:tc>
          <w:tcPr>
            <w:tcW w:w="1560" w:type="dxa"/>
            <w:tcBorders>
              <w:top w:val="nil"/>
              <w:left w:val="nil"/>
              <w:bottom w:val="nil"/>
              <w:right w:val="nil"/>
            </w:tcBorders>
          </w:tcPr>
          <w:p w14:paraId="0317F7AE" w14:textId="77777777" w:rsidR="00D40C70" w:rsidRPr="00BC508A" w:rsidRDefault="00D40C70" w:rsidP="00E6030B">
            <w:pPr>
              <w:pStyle w:val="TAL"/>
            </w:pPr>
          </w:p>
        </w:tc>
      </w:tr>
      <w:tr w:rsidR="00D40C70" w:rsidRPr="00BC508A" w14:paraId="7BF2C87B"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1967112" w14:textId="77777777" w:rsidR="00D40C70" w:rsidRPr="00BC508A" w:rsidRDefault="00D40C70" w:rsidP="00E6030B">
            <w:pPr>
              <w:pStyle w:val="TAC"/>
            </w:pPr>
            <w:r w:rsidRPr="00BC508A">
              <w:t>ESM cause IEI</w:t>
            </w:r>
          </w:p>
        </w:tc>
        <w:tc>
          <w:tcPr>
            <w:tcW w:w="1560" w:type="dxa"/>
            <w:tcBorders>
              <w:top w:val="nil"/>
              <w:left w:val="nil"/>
              <w:bottom w:val="nil"/>
              <w:right w:val="nil"/>
            </w:tcBorders>
          </w:tcPr>
          <w:p w14:paraId="237C8B25" w14:textId="77777777" w:rsidR="00D40C70" w:rsidRPr="00BC508A" w:rsidRDefault="00D40C70" w:rsidP="00E6030B">
            <w:pPr>
              <w:pStyle w:val="TAL"/>
            </w:pPr>
            <w:r w:rsidRPr="00BC508A">
              <w:t>octet 1</w:t>
            </w:r>
          </w:p>
        </w:tc>
      </w:tr>
      <w:tr w:rsidR="00D40C70" w:rsidRPr="00BC508A" w14:paraId="440695A7" w14:textId="77777777" w:rsidTr="00E6030B">
        <w:trPr>
          <w:cantSplit/>
          <w:jc w:val="center"/>
        </w:trPr>
        <w:tc>
          <w:tcPr>
            <w:tcW w:w="5955" w:type="dxa"/>
            <w:gridSpan w:val="8"/>
            <w:tcBorders>
              <w:top w:val="single" w:sz="4" w:space="0" w:color="auto"/>
              <w:right w:val="single" w:sz="4" w:space="0" w:color="auto"/>
            </w:tcBorders>
          </w:tcPr>
          <w:p w14:paraId="2C01FFCF" w14:textId="77777777" w:rsidR="00D40C70" w:rsidRPr="00BC508A" w:rsidRDefault="00D40C70" w:rsidP="00E6030B">
            <w:pPr>
              <w:pStyle w:val="TAC"/>
            </w:pPr>
            <w:r w:rsidRPr="00BC508A">
              <w:t>Cause value</w:t>
            </w:r>
          </w:p>
        </w:tc>
        <w:tc>
          <w:tcPr>
            <w:tcW w:w="1560" w:type="dxa"/>
            <w:tcBorders>
              <w:top w:val="nil"/>
              <w:left w:val="nil"/>
              <w:bottom w:val="nil"/>
              <w:right w:val="nil"/>
            </w:tcBorders>
          </w:tcPr>
          <w:p w14:paraId="63BF7C0B" w14:textId="77777777" w:rsidR="00D40C70" w:rsidRPr="00BC508A" w:rsidRDefault="00D40C70" w:rsidP="00E6030B">
            <w:pPr>
              <w:pStyle w:val="TAL"/>
            </w:pPr>
            <w:r w:rsidRPr="00BC508A">
              <w:t>octet 2</w:t>
            </w:r>
          </w:p>
        </w:tc>
      </w:tr>
    </w:tbl>
    <w:p w14:paraId="4BA7F179" w14:textId="77777777" w:rsidR="00D40C70" w:rsidRPr="00BC508A" w:rsidRDefault="00D40C70" w:rsidP="00D40C70">
      <w:pPr>
        <w:pStyle w:val="TAN"/>
      </w:pPr>
    </w:p>
    <w:p w14:paraId="04E78594" w14:textId="77777777" w:rsidR="00D40C70" w:rsidRPr="00BC508A" w:rsidRDefault="00D40C70" w:rsidP="00D40C70">
      <w:pPr>
        <w:pStyle w:val="TF"/>
      </w:pPr>
      <w:bookmarkStart w:id="8587" w:name="_CRFigure9_9_4_4_1"/>
      <w:r w:rsidRPr="00BC508A">
        <w:t xml:space="preserve">Figure </w:t>
      </w:r>
      <w:bookmarkEnd w:id="8587"/>
      <w:r w:rsidRPr="00BC508A">
        <w:t>9.9.4.4.1: ESM cause information element</w:t>
      </w:r>
    </w:p>
    <w:p w14:paraId="40FC3158" w14:textId="77777777" w:rsidR="00D40C70" w:rsidRPr="00BC508A" w:rsidRDefault="00D40C70" w:rsidP="00D40C70">
      <w:pPr>
        <w:pStyle w:val="TH"/>
      </w:pPr>
      <w:bookmarkStart w:id="8588" w:name="_CRTable9_9_4_4_1"/>
      <w:r w:rsidRPr="00BC508A">
        <w:lastRenderedPageBreak/>
        <w:t xml:space="preserve">Table </w:t>
      </w:r>
      <w:bookmarkEnd w:id="8588"/>
      <w:r w:rsidRPr="00BC508A">
        <w:t>9.9.4.4.1: E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D40C70" w:rsidRPr="00BC508A" w14:paraId="13E4CEDE" w14:textId="77777777" w:rsidTr="00E6030B">
        <w:trPr>
          <w:jc w:val="center"/>
        </w:trPr>
        <w:tc>
          <w:tcPr>
            <w:tcW w:w="7167" w:type="dxa"/>
            <w:gridSpan w:val="10"/>
          </w:tcPr>
          <w:p w14:paraId="25FDC7C0" w14:textId="77777777" w:rsidR="00D40C70" w:rsidRPr="00BC508A" w:rsidRDefault="00D40C70" w:rsidP="00E6030B">
            <w:pPr>
              <w:pStyle w:val="TAL"/>
            </w:pPr>
            <w:r w:rsidRPr="00BC508A">
              <w:lastRenderedPageBreak/>
              <w:t>Cause value (octet 2)</w:t>
            </w:r>
          </w:p>
        </w:tc>
      </w:tr>
      <w:tr w:rsidR="00D40C70" w:rsidRPr="00BC508A" w14:paraId="0DA62CE4" w14:textId="77777777" w:rsidTr="00E6030B">
        <w:trPr>
          <w:jc w:val="center"/>
        </w:trPr>
        <w:tc>
          <w:tcPr>
            <w:tcW w:w="7167" w:type="dxa"/>
            <w:gridSpan w:val="10"/>
          </w:tcPr>
          <w:p w14:paraId="4BE0E461" w14:textId="77777777" w:rsidR="00D40C70" w:rsidRPr="00BC508A" w:rsidRDefault="00D40C70" w:rsidP="00E6030B">
            <w:pPr>
              <w:pStyle w:val="TAL"/>
            </w:pPr>
            <w:bookmarkStart w:id="8589" w:name="MCCQCTEMPBM_00000464"/>
          </w:p>
        </w:tc>
      </w:tr>
      <w:bookmarkEnd w:id="8589"/>
      <w:tr w:rsidR="00D40C70" w:rsidRPr="00BC508A" w14:paraId="2A834E73" w14:textId="77777777" w:rsidTr="00E6030B">
        <w:trPr>
          <w:jc w:val="center"/>
        </w:trPr>
        <w:tc>
          <w:tcPr>
            <w:tcW w:w="7167" w:type="dxa"/>
            <w:gridSpan w:val="10"/>
          </w:tcPr>
          <w:p w14:paraId="3B14DD87" w14:textId="77777777" w:rsidR="00D40C70" w:rsidRPr="00BC508A" w:rsidRDefault="00D40C70" w:rsidP="00E6030B">
            <w:pPr>
              <w:pStyle w:val="TAL"/>
            </w:pPr>
            <w:r w:rsidRPr="00BC508A">
              <w:t>Bits</w:t>
            </w:r>
          </w:p>
        </w:tc>
      </w:tr>
      <w:tr w:rsidR="00D40C70" w:rsidRPr="00BC508A" w14:paraId="5D8F353E" w14:textId="77777777" w:rsidTr="00E6030B">
        <w:trPr>
          <w:jc w:val="center"/>
        </w:trPr>
        <w:tc>
          <w:tcPr>
            <w:tcW w:w="284" w:type="dxa"/>
          </w:tcPr>
          <w:p w14:paraId="0A65536B" w14:textId="77777777" w:rsidR="00D40C70" w:rsidRPr="00BC508A" w:rsidRDefault="00D40C70" w:rsidP="00E6030B">
            <w:pPr>
              <w:pStyle w:val="TAH"/>
            </w:pPr>
            <w:r w:rsidRPr="00BC508A">
              <w:t>8</w:t>
            </w:r>
          </w:p>
        </w:tc>
        <w:tc>
          <w:tcPr>
            <w:tcW w:w="285" w:type="dxa"/>
          </w:tcPr>
          <w:p w14:paraId="6C3DE7D7" w14:textId="77777777" w:rsidR="00D40C70" w:rsidRPr="00BC508A" w:rsidRDefault="00D40C70" w:rsidP="00E6030B">
            <w:pPr>
              <w:pStyle w:val="TAH"/>
            </w:pPr>
            <w:r w:rsidRPr="00BC508A">
              <w:t>7</w:t>
            </w:r>
          </w:p>
        </w:tc>
        <w:tc>
          <w:tcPr>
            <w:tcW w:w="283" w:type="dxa"/>
          </w:tcPr>
          <w:p w14:paraId="1DF4173F" w14:textId="77777777" w:rsidR="00D40C70" w:rsidRPr="00BC508A" w:rsidRDefault="00D40C70" w:rsidP="00E6030B">
            <w:pPr>
              <w:pStyle w:val="TAH"/>
            </w:pPr>
            <w:r w:rsidRPr="00BC508A">
              <w:t>6</w:t>
            </w:r>
          </w:p>
        </w:tc>
        <w:tc>
          <w:tcPr>
            <w:tcW w:w="283" w:type="dxa"/>
          </w:tcPr>
          <w:p w14:paraId="382C9458" w14:textId="77777777" w:rsidR="00D40C70" w:rsidRPr="00BC508A" w:rsidRDefault="00D40C70" w:rsidP="00E6030B">
            <w:pPr>
              <w:pStyle w:val="TAH"/>
            </w:pPr>
            <w:r w:rsidRPr="00BC508A">
              <w:t>5</w:t>
            </w:r>
          </w:p>
        </w:tc>
        <w:tc>
          <w:tcPr>
            <w:tcW w:w="360" w:type="dxa"/>
          </w:tcPr>
          <w:p w14:paraId="2143C03F" w14:textId="77777777" w:rsidR="00D40C70" w:rsidRPr="00BC508A" w:rsidRDefault="00D40C70" w:rsidP="00E6030B">
            <w:pPr>
              <w:pStyle w:val="TAH"/>
            </w:pPr>
            <w:r w:rsidRPr="00BC508A">
              <w:t>4</w:t>
            </w:r>
          </w:p>
        </w:tc>
        <w:tc>
          <w:tcPr>
            <w:tcW w:w="284" w:type="dxa"/>
          </w:tcPr>
          <w:p w14:paraId="3F330748" w14:textId="77777777" w:rsidR="00D40C70" w:rsidRPr="00BC508A" w:rsidRDefault="00D40C70" w:rsidP="00E6030B">
            <w:pPr>
              <w:pStyle w:val="TAH"/>
            </w:pPr>
            <w:r w:rsidRPr="00BC508A">
              <w:t>3</w:t>
            </w:r>
          </w:p>
        </w:tc>
        <w:tc>
          <w:tcPr>
            <w:tcW w:w="284" w:type="dxa"/>
          </w:tcPr>
          <w:p w14:paraId="23AB1931" w14:textId="77777777" w:rsidR="00D40C70" w:rsidRPr="00BC508A" w:rsidRDefault="00D40C70" w:rsidP="00E6030B">
            <w:pPr>
              <w:pStyle w:val="TAH"/>
            </w:pPr>
            <w:r w:rsidRPr="00BC508A">
              <w:t>2</w:t>
            </w:r>
          </w:p>
        </w:tc>
        <w:tc>
          <w:tcPr>
            <w:tcW w:w="248" w:type="dxa"/>
          </w:tcPr>
          <w:p w14:paraId="75F243F0" w14:textId="77777777" w:rsidR="00D40C70" w:rsidRPr="00BC508A" w:rsidRDefault="00D40C70" w:rsidP="00E6030B">
            <w:pPr>
              <w:pStyle w:val="TAH"/>
            </w:pPr>
            <w:r w:rsidRPr="00BC508A">
              <w:t>1</w:t>
            </w:r>
          </w:p>
        </w:tc>
        <w:tc>
          <w:tcPr>
            <w:tcW w:w="745" w:type="dxa"/>
          </w:tcPr>
          <w:p w14:paraId="6A2557E7" w14:textId="77777777" w:rsidR="00D40C70" w:rsidRPr="00BC508A" w:rsidRDefault="00D40C70" w:rsidP="00E6030B">
            <w:pPr>
              <w:pStyle w:val="TAL"/>
            </w:pPr>
          </w:p>
        </w:tc>
        <w:tc>
          <w:tcPr>
            <w:tcW w:w="4111" w:type="dxa"/>
          </w:tcPr>
          <w:p w14:paraId="35AA33BA" w14:textId="77777777" w:rsidR="00D40C70" w:rsidRPr="00BC508A" w:rsidRDefault="00D40C70" w:rsidP="00E6030B">
            <w:pPr>
              <w:pStyle w:val="TAL"/>
            </w:pPr>
          </w:p>
        </w:tc>
      </w:tr>
      <w:tr w:rsidR="00D40C70" w:rsidRPr="00BC508A" w14:paraId="16AD4D8C" w14:textId="77777777" w:rsidTr="00E6030B">
        <w:trPr>
          <w:jc w:val="center"/>
        </w:trPr>
        <w:tc>
          <w:tcPr>
            <w:tcW w:w="284" w:type="dxa"/>
            <w:tcBorders>
              <w:top w:val="nil"/>
              <w:left w:val="single" w:sz="4" w:space="0" w:color="auto"/>
              <w:bottom w:val="nil"/>
              <w:right w:val="nil"/>
            </w:tcBorders>
          </w:tcPr>
          <w:p w14:paraId="59FA811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A370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2B6BD771" w14:textId="77777777" w:rsidR="00D40C70" w:rsidRPr="00BC508A" w:rsidRDefault="00D40C70" w:rsidP="00E6030B">
            <w:pPr>
              <w:pStyle w:val="TAC"/>
            </w:pPr>
            <w:r w:rsidRPr="00BC508A">
              <w:t>0</w:t>
            </w:r>
          </w:p>
        </w:tc>
        <w:tc>
          <w:tcPr>
            <w:tcW w:w="283" w:type="dxa"/>
            <w:tcBorders>
              <w:top w:val="nil"/>
              <w:left w:val="nil"/>
              <w:bottom w:val="nil"/>
              <w:right w:val="nil"/>
            </w:tcBorders>
          </w:tcPr>
          <w:p w14:paraId="6334C983" w14:textId="77777777" w:rsidR="00D40C70" w:rsidRPr="00BC508A" w:rsidRDefault="00D40C70" w:rsidP="00E6030B">
            <w:pPr>
              <w:pStyle w:val="TAC"/>
            </w:pPr>
            <w:r w:rsidRPr="00BC508A">
              <w:t>0</w:t>
            </w:r>
          </w:p>
        </w:tc>
        <w:tc>
          <w:tcPr>
            <w:tcW w:w="360" w:type="dxa"/>
            <w:tcBorders>
              <w:top w:val="nil"/>
              <w:left w:val="nil"/>
              <w:bottom w:val="nil"/>
              <w:right w:val="nil"/>
            </w:tcBorders>
          </w:tcPr>
          <w:p w14:paraId="7B23A105"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E53561" w14:textId="77777777" w:rsidR="00D40C70" w:rsidRPr="00BC508A" w:rsidRDefault="00D40C70" w:rsidP="00E6030B">
            <w:pPr>
              <w:pStyle w:val="TAC"/>
            </w:pPr>
            <w:r w:rsidRPr="00BC508A">
              <w:t>0</w:t>
            </w:r>
          </w:p>
        </w:tc>
        <w:tc>
          <w:tcPr>
            <w:tcW w:w="284" w:type="dxa"/>
            <w:tcBorders>
              <w:top w:val="nil"/>
              <w:left w:val="nil"/>
              <w:bottom w:val="nil"/>
              <w:right w:val="nil"/>
            </w:tcBorders>
          </w:tcPr>
          <w:p w14:paraId="143D87C2" w14:textId="77777777" w:rsidR="00D40C70" w:rsidRPr="00BC508A" w:rsidRDefault="00D40C70" w:rsidP="00E6030B">
            <w:pPr>
              <w:pStyle w:val="TAC"/>
            </w:pPr>
            <w:r w:rsidRPr="00BC508A">
              <w:t>0</w:t>
            </w:r>
          </w:p>
        </w:tc>
        <w:tc>
          <w:tcPr>
            <w:tcW w:w="248" w:type="dxa"/>
            <w:tcBorders>
              <w:top w:val="nil"/>
              <w:left w:val="nil"/>
              <w:bottom w:val="nil"/>
              <w:right w:val="nil"/>
            </w:tcBorders>
          </w:tcPr>
          <w:p w14:paraId="178DD5D3" w14:textId="77777777" w:rsidR="00D40C70" w:rsidRPr="00BC508A" w:rsidRDefault="00D40C70" w:rsidP="00E6030B">
            <w:pPr>
              <w:pStyle w:val="TAC"/>
            </w:pPr>
            <w:r w:rsidRPr="00BC508A">
              <w:t>0</w:t>
            </w:r>
          </w:p>
        </w:tc>
        <w:tc>
          <w:tcPr>
            <w:tcW w:w="745" w:type="dxa"/>
            <w:tcBorders>
              <w:top w:val="nil"/>
              <w:left w:val="nil"/>
              <w:bottom w:val="nil"/>
              <w:right w:val="nil"/>
            </w:tcBorders>
          </w:tcPr>
          <w:p w14:paraId="3750C9E8" w14:textId="77777777" w:rsidR="00D40C70" w:rsidRPr="00BC508A" w:rsidRDefault="00D40C70" w:rsidP="00E6030B">
            <w:pPr>
              <w:pStyle w:val="TAL"/>
              <w:rPr>
                <w:color w:val="000000"/>
              </w:rPr>
            </w:pPr>
            <w:bookmarkStart w:id="8590" w:name="_PERM_MCCTEMPBM_CRPT81450131___5"/>
            <w:bookmarkEnd w:id="8590"/>
          </w:p>
        </w:tc>
        <w:tc>
          <w:tcPr>
            <w:tcW w:w="4111" w:type="dxa"/>
            <w:tcBorders>
              <w:top w:val="nil"/>
              <w:left w:val="nil"/>
              <w:bottom w:val="nil"/>
              <w:right w:val="single" w:sz="4" w:space="0" w:color="auto"/>
            </w:tcBorders>
          </w:tcPr>
          <w:p w14:paraId="315EA359" w14:textId="77777777" w:rsidR="00D40C70" w:rsidRPr="00BC508A" w:rsidRDefault="00D40C70" w:rsidP="00E6030B">
            <w:pPr>
              <w:pStyle w:val="TAL"/>
            </w:pPr>
            <w:r w:rsidRPr="00BC508A">
              <w:t>Operator Determined Barring</w:t>
            </w:r>
          </w:p>
        </w:tc>
      </w:tr>
      <w:tr w:rsidR="00D40C70" w:rsidRPr="00BC508A" w14:paraId="35F8EA46" w14:textId="77777777" w:rsidTr="00E6030B">
        <w:trPr>
          <w:jc w:val="center"/>
        </w:trPr>
        <w:tc>
          <w:tcPr>
            <w:tcW w:w="284" w:type="dxa"/>
            <w:tcBorders>
              <w:top w:val="nil"/>
              <w:left w:val="single" w:sz="4" w:space="0" w:color="auto"/>
              <w:bottom w:val="nil"/>
              <w:right w:val="nil"/>
            </w:tcBorders>
          </w:tcPr>
          <w:p w14:paraId="1184C0E4" w14:textId="77777777" w:rsidR="00D40C70" w:rsidRPr="00BC508A" w:rsidRDefault="00D40C70" w:rsidP="00E6030B">
            <w:pPr>
              <w:pStyle w:val="TAC"/>
            </w:pPr>
            <w:r w:rsidRPr="00BC508A">
              <w:t>0</w:t>
            </w:r>
          </w:p>
        </w:tc>
        <w:tc>
          <w:tcPr>
            <w:tcW w:w="285" w:type="dxa"/>
            <w:tcBorders>
              <w:top w:val="nil"/>
              <w:left w:val="nil"/>
              <w:bottom w:val="nil"/>
              <w:right w:val="nil"/>
            </w:tcBorders>
          </w:tcPr>
          <w:p w14:paraId="2CE893D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17B7A1C" w14:textId="77777777" w:rsidR="00D40C70" w:rsidRPr="00BC508A" w:rsidRDefault="00D40C70" w:rsidP="00E6030B">
            <w:pPr>
              <w:pStyle w:val="TAC"/>
            </w:pPr>
            <w:r w:rsidRPr="00BC508A">
              <w:t>0</w:t>
            </w:r>
          </w:p>
        </w:tc>
        <w:tc>
          <w:tcPr>
            <w:tcW w:w="283" w:type="dxa"/>
            <w:tcBorders>
              <w:top w:val="nil"/>
              <w:left w:val="nil"/>
              <w:bottom w:val="nil"/>
              <w:right w:val="nil"/>
            </w:tcBorders>
          </w:tcPr>
          <w:p w14:paraId="2908856D"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F366D0" w14:textId="77777777" w:rsidR="00D40C70" w:rsidRPr="00BC508A" w:rsidRDefault="00D40C70" w:rsidP="00E6030B">
            <w:pPr>
              <w:pStyle w:val="TAC"/>
            </w:pPr>
            <w:r w:rsidRPr="00BC508A">
              <w:t>1</w:t>
            </w:r>
          </w:p>
        </w:tc>
        <w:tc>
          <w:tcPr>
            <w:tcW w:w="284" w:type="dxa"/>
            <w:tcBorders>
              <w:top w:val="nil"/>
              <w:left w:val="nil"/>
              <w:bottom w:val="nil"/>
              <w:right w:val="nil"/>
            </w:tcBorders>
          </w:tcPr>
          <w:p w14:paraId="02BC0698"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559E35" w14:textId="77777777" w:rsidR="00D40C70" w:rsidRPr="00BC508A" w:rsidRDefault="00D40C70" w:rsidP="00E6030B">
            <w:pPr>
              <w:pStyle w:val="TAC"/>
            </w:pPr>
            <w:r w:rsidRPr="00BC508A">
              <w:t>1</w:t>
            </w:r>
          </w:p>
        </w:tc>
        <w:tc>
          <w:tcPr>
            <w:tcW w:w="248" w:type="dxa"/>
            <w:tcBorders>
              <w:top w:val="nil"/>
              <w:left w:val="nil"/>
              <w:bottom w:val="nil"/>
              <w:right w:val="nil"/>
            </w:tcBorders>
          </w:tcPr>
          <w:p w14:paraId="29A31872" w14:textId="77777777" w:rsidR="00D40C70" w:rsidRPr="00BC508A" w:rsidRDefault="00D40C70" w:rsidP="00E6030B">
            <w:pPr>
              <w:pStyle w:val="TAC"/>
            </w:pPr>
            <w:r w:rsidRPr="00BC508A">
              <w:t>0</w:t>
            </w:r>
          </w:p>
        </w:tc>
        <w:tc>
          <w:tcPr>
            <w:tcW w:w="745" w:type="dxa"/>
            <w:tcBorders>
              <w:top w:val="nil"/>
              <w:left w:val="nil"/>
              <w:bottom w:val="nil"/>
              <w:right w:val="nil"/>
            </w:tcBorders>
          </w:tcPr>
          <w:p w14:paraId="70ED98EF" w14:textId="77777777" w:rsidR="00D40C70" w:rsidRPr="00BC508A" w:rsidRDefault="00D40C70" w:rsidP="00E6030B">
            <w:pPr>
              <w:pStyle w:val="TAL"/>
              <w:rPr>
                <w:color w:val="000000"/>
              </w:rPr>
            </w:pPr>
            <w:bookmarkStart w:id="8591" w:name="_PERM_MCCTEMPBM_CRPT81450132___5"/>
            <w:bookmarkEnd w:id="8591"/>
          </w:p>
        </w:tc>
        <w:tc>
          <w:tcPr>
            <w:tcW w:w="4111" w:type="dxa"/>
            <w:tcBorders>
              <w:top w:val="nil"/>
              <w:left w:val="nil"/>
              <w:bottom w:val="nil"/>
              <w:right w:val="single" w:sz="4" w:space="0" w:color="auto"/>
            </w:tcBorders>
          </w:tcPr>
          <w:p w14:paraId="661104FA" w14:textId="77777777" w:rsidR="00D40C70" w:rsidRPr="00BC508A" w:rsidRDefault="00D40C70" w:rsidP="00E6030B">
            <w:pPr>
              <w:pStyle w:val="TAL"/>
            </w:pPr>
            <w:r w:rsidRPr="00BC508A">
              <w:t>Insufficient resources</w:t>
            </w:r>
          </w:p>
        </w:tc>
      </w:tr>
      <w:tr w:rsidR="00D40C70" w:rsidRPr="00BC508A" w14:paraId="64BA300B" w14:textId="77777777" w:rsidTr="00E6030B">
        <w:trPr>
          <w:jc w:val="center"/>
        </w:trPr>
        <w:tc>
          <w:tcPr>
            <w:tcW w:w="284" w:type="dxa"/>
            <w:tcBorders>
              <w:top w:val="nil"/>
              <w:left w:val="single" w:sz="4" w:space="0" w:color="auto"/>
              <w:bottom w:val="nil"/>
              <w:right w:val="nil"/>
            </w:tcBorders>
          </w:tcPr>
          <w:p w14:paraId="29405826" w14:textId="77777777" w:rsidR="00D40C70" w:rsidRPr="00BC508A" w:rsidRDefault="00D40C70" w:rsidP="00E6030B">
            <w:pPr>
              <w:pStyle w:val="TAC"/>
            </w:pPr>
            <w:r w:rsidRPr="00BC508A">
              <w:t>0</w:t>
            </w:r>
          </w:p>
        </w:tc>
        <w:tc>
          <w:tcPr>
            <w:tcW w:w="285" w:type="dxa"/>
            <w:tcBorders>
              <w:top w:val="nil"/>
              <w:left w:val="nil"/>
              <w:bottom w:val="nil"/>
              <w:right w:val="nil"/>
            </w:tcBorders>
          </w:tcPr>
          <w:p w14:paraId="24825FAE" w14:textId="77777777" w:rsidR="00D40C70" w:rsidRPr="00BC508A" w:rsidRDefault="00D40C70" w:rsidP="00E6030B">
            <w:pPr>
              <w:pStyle w:val="TAC"/>
            </w:pPr>
            <w:r w:rsidRPr="00BC508A">
              <w:t>0</w:t>
            </w:r>
          </w:p>
        </w:tc>
        <w:tc>
          <w:tcPr>
            <w:tcW w:w="283" w:type="dxa"/>
            <w:tcBorders>
              <w:top w:val="nil"/>
              <w:left w:val="nil"/>
              <w:bottom w:val="nil"/>
              <w:right w:val="nil"/>
            </w:tcBorders>
          </w:tcPr>
          <w:p w14:paraId="389D60B1" w14:textId="77777777" w:rsidR="00D40C70" w:rsidRPr="00BC508A" w:rsidRDefault="00D40C70" w:rsidP="00E6030B">
            <w:pPr>
              <w:pStyle w:val="TAC"/>
            </w:pPr>
            <w:r w:rsidRPr="00BC508A">
              <w:t>0</w:t>
            </w:r>
          </w:p>
        </w:tc>
        <w:tc>
          <w:tcPr>
            <w:tcW w:w="283" w:type="dxa"/>
            <w:tcBorders>
              <w:top w:val="nil"/>
              <w:left w:val="nil"/>
              <w:bottom w:val="nil"/>
              <w:right w:val="nil"/>
            </w:tcBorders>
          </w:tcPr>
          <w:p w14:paraId="08932E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117B5480" w14:textId="77777777" w:rsidR="00D40C70" w:rsidRPr="00BC508A" w:rsidRDefault="00D40C70" w:rsidP="00E6030B">
            <w:pPr>
              <w:pStyle w:val="TAC"/>
            </w:pPr>
            <w:r w:rsidRPr="00BC508A">
              <w:t>1</w:t>
            </w:r>
          </w:p>
        </w:tc>
        <w:tc>
          <w:tcPr>
            <w:tcW w:w="284" w:type="dxa"/>
            <w:tcBorders>
              <w:top w:val="nil"/>
              <w:left w:val="nil"/>
              <w:bottom w:val="nil"/>
              <w:right w:val="nil"/>
            </w:tcBorders>
          </w:tcPr>
          <w:p w14:paraId="43655A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22458DAB" w14:textId="77777777" w:rsidR="00D40C70" w:rsidRPr="00BC508A" w:rsidRDefault="00D40C70" w:rsidP="00E6030B">
            <w:pPr>
              <w:pStyle w:val="TAC"/>
            </w:pPr>
            <w:r w:rsidRPr="00BC508A">
              <w:t>1</w:t>
            </w:r>
          </w:p>
        </w:tc>
        <w:tc>
          <w:tcPr>
            <w:tcW w:w="248" w:type="dxa"/>
            <w:tcBorders>
              <w:top w:val="nil"/>
              <w:left w:val="nil"/>
              <w:bottom w:val="nil"/>
              <w:right w:val="nil"/>
            </w:tcBorders>
          </w:tcPr>
          <w:p w14:paraId="6158A938" w14:textId="77777777" w:rsidR="00D40C70" w:rsidRPr="00BC508A" w:rsidRDefault="00D40C70" w:rsidP="00E6030B">
            <w:pPr>
              <w:pStyle w:val="TAC"/>
            </w:pPr>
            <w:r w:rsidRPr="00BC508A">
              <w:t>1</w:t>
            </w:r>
          </w:p>
        </w:tc>
        <w:tc>
          <w:tcPr>
            <w:tcW w:w="745" w:type="dxa"/>
            <w:tcBorders>
              <w:top w:val="nil"/>
              <w:left w:val="nil"/>
              <w:bottom w:val="nil"/>
              <w:right w:val="nil"/>
            </w:tcBorders>
          </w:tcPr>
          <w:p w14:paraId="2160A9DB" w14:textId="77777777" w:rsidR="00D40C70" w:rsidRPr="00BC508A" w:rsidRDefault="00D40C70" w:rsidP="00E6030B">
            <w:pPr>
              <w:pStyle w:val="TAL"/>
              <w:rPr>
                <w:color w:val="000000"/>
              </w:rPr>
            </w:pPr>
            <w:bookmarkStart w:id="8592" w:name="_PERM_MCCTEMPBM_CRPT81450133___5"/>
            <w:bookmarkEnd w:id="8592"/>
          </w:p>
        </w:tc>
        <w:tc>
          <w:tcPr>
            <w:tcW w:w="4111" w:type="dxa"/>
            <w:tcBorders>
              <w:top w:val="nil"/>
              <w:left w:val="nil"/>
              <w:bottom w:val="nil"/>
              <w:right w:val="single" w:sz="4" w:space="0" w:color="auto"/>
            </w:tcBorders>
          </w:tcPr>
          <w:p w14:paraId="1460E83D" w14:textId="77777777" w:rsidR="00D40C70" w:rsidRPr="00BC508A" w:rsidRDefault="00D40C70" w:rsidP="00E6030B">
            <w:pPr>
              <w:pStyle w:val="TAL"/>
            </w:pPr>
            <w:r w:rsidRPr="00BC508A">
              <w:rPr>
                <w:lang w:eastAsia="zh-TW"/>
              </w:rPr>
              <w:t xml:space="preserve">Missing or </w:t>
            </w:r>
            <w:r w:rsidRPr="00BC508A">
              <w:t>unknown APN</w:t>
            </w:r>
          </w:p>
        </w:tc>
      </w:tr>
      <w:tr w:rsidR="00D40C70" w:rsidRPr="00BC508A" w14:paraId="7B7DD220" w14:textId="77777777" w:rsidTr="00E6030B">
        <w:trPr>
          <w:jc w:val="center"/>
        </w:trPr>
        <w:tc>
          <w:tcPr>
            <w:tcW w:w="284" w:type="dxa"/>
            <w:tcBorders>
              <w:top w:val="nil"/>
              <w:left w:val="single" w:sz="4" w:space="0" w:color="auto"/>
              <w:bottom w:val="nil"/>
              <w:right w:val="nil"/>
            </w:tcBorders>
          </w:tcPr>
          <w:p w14:paraId="55D2059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52C50E8" w14:textId="77777777" w:rsidR="00D40C70" w:rsidRPr="00BC508A" w:rsidRDefault="00D40C70" w:rsidP="00E6030B">
            <w:pPr>
              <w:pStyle w:val="TAC"/>
            </w:pPr>
            <w:r w:rsidRPr="00BC508A">
              <w:t>0</w:t>
            </w:r>
          </w:p>
        </w:tc>
        <w:tc>
          <w:tcPr>
            <w:tcW w:w="283" w:type="dxa"/>
            <w:tcBorders>
              <w:top w:val="nil"/>
              <w:left w:val="nil"/>
              <w:bottom w:val="nil"/>
              <w:right w:val="nil"/>
            </w:tcBorders>
          </w:tcPr>
          <w:p w14:paraId="4028CE31" w14:textId="77777777" w:rsidR="00D40C70" w:rsidRPr="00BC508A" w:rsidRDefault="00D40C70" w:rsidP="00E6030B">
            <w:pPr>
              <w:pStyle w:val="TAC"/>
            </w:pPr>
            <w:r w:rsidRPr="00BC508A">
              <w:t>0</w:t>
            </w:r>
          </w:p>
        </w:tc>
        <w:tc>
          <w:tcPr>
            <w:tcW w:w="283" w:type="dxa"/>
            <w:tcBorders>
              <w:top w:val="nil"/>
              <w:left w:val="nil"/>
              <w:bottom w:val="nil"/>
              <w:right w:val="nil"/>
            </w:tcBorders>
          </w:tcPr>
          <w:p w14:paraId="787AF5A7" w14:textId="77777777" w:rsidR="00D40C70" w:rsidRPr="00BC508A" w:rsidRDefault="00D40C70" w:rsidP="00E6030B">
            <w:pPr>
              <w:pStyle w:val="TAC"/>
            </w:pPr>
            <w:r w:rsidRPr="00BC508A">
              <w:t>1</w:t>
            </w:r>
          </w:p>
        </w:tc>
        <w:tc>
          <w:tcPr>
            <w:tcW w:w="360" w:type="dxa"/>
            <w:tcBorders>
              <w:top w:val="nil"/>
              <w:left w:val="nil"/>
              <w:bottom w:val="nil"/>
              <w:right w:val="nil"/>
            </w:tcBorders>
          </w:tcPr>
          <w:p w14:paraId="202F0F4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86A5B08" w14:textId="77777777" w:rsidR="00D40C70" w:rsidRPr="00BC508A" w:rsidRDefault="00D40C70" w:rsidP="00E6030B">
            <w:pPr>
              <w:pStyle w:val="TAC"/>
            </w:pPr>
            <w:r w:rsidRPr="00BC508A">
              <w:t>1</w:t>
            </w:r>
          </w:p>
        </w:tc>
        <w:tc>
          <w:tcPr>
            <w:tcW w:w="284" w:type="dxa"/>
            <w:tcBorders>
              <w:top w:val="nil"/>
              <w:left w:val="nil"/>
              <w:bottom w:val="nil"/>
              <w:right w:val="nil"/>
            </w:tcBorders>
          </w:tcPr>
          <w:p w14:paraId="333310E2" w14:textId="77777777" w:rsidR="00D40C70" w:rsidRPr="00BC508A" w:rsidRDefault="00D40C70" w:rsidP="00E6030B">
            <w:pPr>
              <w:pStyle w:val="TAC"/>
            </w:pPr>
            <w:r w:rsidRPr="00BC508A">
              <w:t>0</w:t>
            </w:r>
          </w:p>
        </w:tc>
        <w:tc>
          <w:tcPr>
            <w:tcW w:w="248" w:type="dxa"/>
            <w:tcBorders>
              <w:top w:val="nil"/>
              <w:left w:val="nil"/>
              <w:bottom w:val="nil"/>
              <w:right w:val="nil"/>
            </w:tcBorders>
          </w:tcPr>
          <w:p w14:paraId="491B72D0" w14:textId="77777777" w:rsidR="00D40C70" w:rsidRPr="00BC508A" w:rsidRDefault="00D40C70" w:rsidP="00E6030B">
            <w:pPr>
              <w:pStyle w:val="TAC"/>
            </w:pPr>
            <w:r w:rsidRPr="00BC508A">
              <w:t>0</w:t>
            </w:r>
          </w:p>
        </w:tc>
        <w:tc>
          <w:tcPr>
            <w:tcW w:w="745" w:type="dxa"/>
            <w:tcBorders>
              <w:top w:val="nil"/>
              <w:left w:val="nil"/>
              <w:bottom w:val="nil"/>
              <w:right w:val="nil"/>
            </w:tcBorders>
          </w:tcPr>
          <w:p w14:paraId="3D105EB1" w14:textId="77777777" w:rsidR="00D40C70" w:rsidRPr="00BC508A" w:rsidRDefault="00D40C70" w:rsidP="00E6030B">
            <w:pPr>
              <w:pStyle w:val="TAL"/>
              <w:rPr>
                <w:color w:val="000000"/>
              </w:rPr>
            </w:pPr>
            <w:bookmarkStart w:id="8593" w:name="_PERM_MCCTEMPBM_CRPT81450134___5"/>
            <w:bookmarkEnd w:id="8593"/>
          </w:p>
        </w:tc>
        <w:tc>
          <w:tcPr>
            <w:tcW w:w="4111" w:type="dxa"/>
            <w:tcBorders>
              <w:top w:val="nil"/>
              <w:left w:val="nil"/>
              <w:bottom w:val="nil"/>
              <w:right w:val="single" w:sz="4" w:space="0" w:color="auto"/>
            </w:tcBorders>
          </w:tcPr>
          <w:p w14:paraId="380D90EE" w14:textId="77777777" w:rsidR="00D40C70" w:rsidRPr="00BC508A" w:rsidRDefault="00D40C70" w:rsidP="00E6030B">
            <w:pPr>
              <w:pStyle w:val="TAL"/>
            </w:pPr>
            <w:r w:rsidRPr="00BC508A">
              <w:t>Unknown PDN type</w:t>
            </w:r>
          </w:p>
        </w:tc>
      </w:tr>
      <w:tr w:rsidR="00D40C70" w:rsidRPr="00BC508A" w14:paraId="3C73BFC1" w14:textId="77777777" w:rsidTr="00E6030B">
        <w:trPr>
          <w:jc w:val="center"/>
        </w:trPr>
        <w:tc>
          <w:tcPr>
            <w:tcW w:w="284" w:type="dxa"/>
            <w:tcBorders>
              <w:top w:val="nil"/>
              <w:left w:val="single" w:sz="4" w:space="0" w:color="auto"/>
              <w:bottom w:val="nil"/>
              <w:right w:val="nil"/>
            </w:tcBorders>
          </w:tcPr>
          <w:p w14:paraId="24F30366"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D61794" w14:textId="77777777" w:rsidR="00D40C70" w:rsidRPr="00BC508A" w:rsidRDefault="00D40C70" w:rsidP="00E6030B">
            <w:pPr>
              <w:pStyle w:val="TAC"/>
            </w:pPr>
            <w:r w:rsidRPr="00BC508A">
              <w:t>0</w:t>
            </w:r>
          </w:p>
        </w:tc>
        <w:tc>
          <w:tcPr>
            <w:tcW w:w="283" w:type="dxa"/>
            <w:tcBorders>
              <w:top w:val="nil"/>
              <w:left w:val="nil"/>
              <w:bottom w:val="nil"/>
              <w:right w:val="nil"/>
            </w:tcBorders>
          </w:tcPr>
          <w:p w14:paraId="45535318"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A7A0C1" w14:textId="77777777" w:rsidR="00D40C70" w:rsidRPr="00BC508A" w:rsidRDefault="00D40C70" w:rsidP="00E6030B">
            <w:pPr>
              <w:pStyle w:val="TAC"/>
            </w:pPr>
            <w:r w:rsidRPr="00BC508A">
              <w:t>1</w:t>
            </w:r>
          </w:p>
        </w:tc>
        <w:tc>
          <w:tcPr>
            <w:tcW w:w="360" w:type="dxa"/>
            <w:tcBorders>
              <w:top w:val="nil"/>
              <w:left w:val="nil"/>
              <w:bottom w:val="nil"/>
              <w:right w:val="nil"/>
            </w:tcBorders>
          </w:tcPr>
          <w:p w14:paraId="41CEC835" w14:textId="77777777" w:rsidR="00D40C70" w:rsidRPr="00BC508A" w:rsidRDefault="00D40C70" w:rsidP="00E6030B">
            <w:pPr>
              <w:pStyle w:val="TAC"/>
            </w:pPr>
            <w:r w:rsidRPr="00BC508A">
              <w:t>1</w:t>
            </w:r>
          </w:p>
        </w:tc>
        <w:tc>
          <w:tcPr>
            <w:tcW w:w="284" w:type="dxa"/>
            <w:tcBorders>
              <w:top w:val="nil"/>
              <w:left w:val="nil"/>
              <w:bottom w:val="nil"/>
              <w:right w:val="nil"/>
            </w:tcBorders>
          </w:tcPr>
          <w:p w14:paraId="34E366A8" w14:textId="77777777" w:rsidR="00D40C70" w:rsidRPr="00BC508A" w:rsidRDefault="00D40C70" w:rsidP="00E6030B">
            <w:pPr>
              <w:pStyle w:val="TAC"/>
            </w:pPr>
            <w:r w:rsidRPr="00BC508A">
              <w:t>1</w:t>
            </w:r>
          </w:p>
        </w:tc>
        <w:tc>
          <w:tcPr>
            <w:tcW w:w="284" w:type="dxa"/>
            <w:tcBorders>
              <w:top w:val="nil"/>
              <w:left w:val="nil"/>
              <w:bottom w:val="nil"/>
              <w:right w:val="nil"/>
            </w:tcBorders>
          </w:tcPr>
          <w:p w14:paraId="12E606DD" w14:textId="77777777" w:rsidR="00D40C70" w:rsidRPr="00BC508A" w:rsidRDefault="00D40C70" w:rsidP="00E6030B">
            <w:pPr>
              <w:pStyle w:val="TAC"/>
            </w:pPr>
            <w:r w:rsidRPr="00BC508A">
              <w:t>0</w:t>
            </w:r>
          </w:p>
        </w:tc>
        <w:tc>
          <w:tcPr>
            <w:tcW w:w="248" w:type="dxa"/>
            <w:tcBorders>
              <w:top w:val="nil"/>
              <w:left w:val="nil"/>
              <w:bottom w:val="nil"/>
              <w:right w:val="nil"/>
            </w:tcBorders>
          </w:tcPr>
          <w:p w14:paraId="1DA1F8DF" w14:textId="77777777" w:rsidR="00D40C70" w:rsidRPr="00BC508A" w:rsidRDefault="00D40C70" w:rsidP="00E6030B">
            <w:pPr>
              <w:pStyle w:val="TAC"/>
            </w:pPr>
            <w:r w:rsidRPr="00BC508A">
              <w:t>1</w:t>
            </w:r>
          </w:p>
        </w:tc>
        <w:tc>
          <w:tcPr>
            <w:tcW w:w="745" w:type="dxa"/>
            <w:tcBorders>
              <w:top w:val="nil"/>
              <w:left w:val="nil"/>
              <w:bottom w:val="nil"/>
              <w:right w:val="nil"/>
            </w:tcBorders>
          </w:tcPr>
          <w:p w14:paraId="69D53968" w14:textId="77777777" w:rsidR="00D40C70" w:rsidRPr="00BC508A" w:rsidRDefault="00D40C70" w:rsidP="00E6030B">
            <w:pPr>
              <w:pStyle w:val="TAL"/>
              <w:rPr>
                <w:color w:val="000000"/>
              </w:rPr>
            </w:pPr>
            <w:bookmarkStart w:id="8594" w:name="_PERM_MCCTEMPBM_CRPT81450135___5"/>
            <w:bookmarkEnd w:id="8594"/>
          </w:p>
        </w:tc>
        <w:tc>
          <w:tcPr>
            <w:tcW w:w="4111" w:type="dxa"/>
            <w:tcBorders>
              <w:top w:val="nil"/>
              <w:left w:val="nil"/>
              <w:bottom w:val="nil"/>
              <w:right w:val="single" w:sz="4" w:space="0" w:color="auto"/>
            </w:tcBorders>
          </w:tcPr>
          <w:p w14:paraId="3408460A" w14:textId="659BD7E4" w:rsidR="00D40C70" w:rsidRPr="00BC508A" w:rsidRDefault="00D40C70" w:rsidP="00E6030B">
            <w:pPr>
              <w:pStyle w:val="TAL"/>
            </w:pPr>
            <w:r w:rsidRPr="00BC508A">
              <w:t xml:space="preserve">User authentication </w:t>
            </w:r>
            <w:r w:rsidR="00910298" w:rsidRPr="00BC508A">
              <w:t xml:space="preserve">or authorization </w:t>
            </w:r>
            <w:r w:rsidRPr="00BC508A">
              <w:t>failed</w:t>
            </w:r>
          </w:p>
        </w:tc>
      </w:tr>
      <w:tr w:rsidR="00D40C70" w:rsidRPr="00BC508A" w14:paraId="22899B2A" w14:textId="77777777" w:rsidTr="00E6030B">
        <w:trPr>
          <w:jc w:val="center"/>
        </w:trPr>
        <w:tc>
          <w:tcPr>
            <w:tcW w:w="284" w:type="dxa"/>
            <w:tcBorders>
              <w:top w:val="nil"/>
              <w:left w:val="single" w:sz="4" w:space="0" w:color="auto"/>
              <w:bottom w:val="nil"/>
              <w:right w:val="nil"/>
            </w:tcBorders>
          </w:tcPr>
          <w:p w14:paraId="3F902BF3" w14:textId="77777777" w:rsidR="00D40C70" w:rsidRPr="00BC508A" w:rsidRDefault="00D40C70" w:rsidP="00E6030B">
            <w:pPr>
              <w:pStyle w:val="TAC"/>
            </w:pPr>
            <w:r w:rsidRPr="00BC508A">
              <w:t>0</w:t>
            </w:r>
          </w:p>
        </w:tc>
        <w:tc>
          <w:tcPr>
            <w:tcW w:w="285" w:type="dxa"/>
            <w:tcBorders>
              <w:top w:val="nil"/>
              <w:left w:val="nil"/>
              <w:bottom w:val="nil"/>
              <w:right w:val="nil"/>
            </w:tcBorders>
          </w:tcPr>
          <w:p w14:paraId="18F2E524" w14:textId="77777777" w:rsidR="00D40C70" w:rsidRPr="00BC508A" w:rsidRDefault="00D40C70" w:rsidP="00E6030B">
            <w:pPr>
              <w:pStyle w:val="TAC"/>
            </w:pPr>
            <w:r w:rsidRPr="00BC508A">
              <w:t>0</w:t>
            </w:r>
          </w:p>
        </w:tc>
        <w:tc>
          <w:tcPr>
            <w:tcW w:w="283" w:type="dxa"/>
            <w:tcBorders>
              <w:top w:val="nil"/>
              <w:left w:val="nil"/>
              <w:bottom w:val="nil"/>
              <w:right w:val="nil"/>
            </w:tcBorders>
          </w:tcPr>
          <w:p w14:paraId="394D6414" w14:textId="77777777" w:rsidR="00D40C70" w:rsidRPr="00BC508A" w:rsidRDefault="00D40C70" w:rsidP="00E6030B">
            <w:pPr>
              <w:pStyle w:val="TAC"/>
            </w:pPr>
            <w:r w:rsidRPr="00BC508A">
              <w:t>0</w:t>
            </w:r>
          </w:p>
        </w:tc>
        <w:tc>
          <w:tcPr>
            <w:tcW w:w="283" w:type="dxa"/>
            <w:tcBorders>
              <w:top w:val="nil"/>
              <w:left w:val="nil"/>
              <w:bottom w:val="nil"/>
              <w:right w:val="nil"/>
            </w:tcBorders>
          </w:tcPr>
          <w:p w14:paraId="69053079" w14:textId="77777777" w:rsidR="00D40C70" w:rsidRPr="00BC508A" w:rsidRDefault="00D40C70" w:rsidP="00E6030B">
            <w:pPr>
              <w:pStyle w:val="TAC"/>
            </w:pPr>
            <w:r w:rsidRPr="00BC508A">
              <w:t>1</w:t>
            </w:r>
          </w:p>
        </w:tc>
        <w:tc>
          <w:tcPr>
            <w:tcW w:w="360" w:type="dxa"/>
            <w:tcBorders>
              <w:top w:val="nil"/>
              <w:left w:val="nil"/>
              <w:bottom w:val="nil"/>
              <w:right w:val="nil"/>
            </w:tcBorders>
          </w:tcPr>
          <w:p w14:paraId="072190AA" w14:textId="77777777" w:rsidR="00D40C70" w:rsidRPr="00BC508A" w:rsidRDefault="00D40C70" w:rsidP="00E6030B">
            <w:pPr>
              <w:pStyle w:val="TAC"/>
            </w:pPr>
            <w:r w:rsidRPr="00BC508A">
              <w:t>1</w:t>
            </w:r>
          </w:p>
        </w:tc>
        <w:tc>
          <w:tcPr>
            <w:tcW w:w="284" w:type="dxa"/>
            <w:tcBorders>
              <w:top w:val="nil"/>
              <w:left w:val="nil"/>
              <w:bottom w:val="nil"/>
              <w:right w:val="nil"/>
            </w:tcBorders>
          </w:tcPr>
          <w:p w14:paraId="2DB78328" w14:textId="77777777" w:rsidR="00D40C70" w:rsidRPr="00BC508A" w:rsidRDefault="00D40C70" w:rsidP="00E6030B">
            <w:pPr>
              <w:pStyle w:val="TAC"/>
            </w:pPr>
            <w:r w:rsidRPr="00BC508A">
              <w:t>1</w:t>
            </w:r>
          </w:p>
        </w:tc>
        <w:tc>
          <w:tcPr>
            <w:tcW w:w="284" w:type="dxa"/>
            <w:tcBorders>
              <w:top w:val="nil"/>
              <w:left w:val="nil"/>
              <w:bottom w:val="nil"/>
              <w:right w:val="nil"/>
            </w:tcBorders>
          </w:tcPr>
          <w:p w14:paraId="742F4E40" w14:textId="77777777" w:rsidR="00D40C70" w:rsidRPr="00BC508A" w:rsidRDefault="00D40C70" w:rsidP="00E6030B">
            <w:pPr>
              <w:pStyle w:val="TAC"/>
            </w:pPr>
            <w:r w:rsidRPr="00BC508A">
              <w:t>1</w:t>
            </w:r>
          </w:p>
        </w:tc>
        <w:tc>
          <w:tcPr>
            <w:tcW w:w="248" w:type="dxa"/>
            <w:tcBorders>
              <w:top w:val="nil"/>
              <w:left w:val="nil"/>
              <w:bottom w:val="nil"/>
              <w:right w:val="nil"/>
            </w:tcBorders>
          </w:tcPr>
          <w:p w14:paraId="55D9DA58" w14:textId="77777777" w:rsidR="00D40C70" w:rsidRPr="00BC508A" w:rsidRDefault="00D40C70" w:rsidP="00E6030B">
            <w:pPr>
              <w:pStyle w:val="TAC"/>
            </w:pPr>
            <w:r w:rsidRPr="00BC508A">
              <w:t>0</w:t>
            </w:r>
          </w:p>
        </w:tc>
        <w:tc>
          <w:tcPr>
            <w:tcW w:w="745" w:type="dxa"/>
            <w:tcBorders>
              <w:top w:val="nil"/>
              <w:left w:val="nil"/>
              <w:bottom w:val="nil"/>
              <w:right w:val="nil"/>
            </w:tcBorders>
          </w:tcPr>
          <w:p w14:paraId="219A4DCB" w14:textId="77777777" w:rsidR="00D40C70" w:rsidRPr="00BC508A" w:rsidRDefault="00D40C70" w:rsidP="00E6030B">
            <w:pPr>
              <w:pStyle w:val="TAL"/>
              <w:rPr>
                <w:color w:val="000000"/>
              </w:rPr>
            </w:pPr>
            <w:bookmarkStart w:id="8595" w:name="_PERM_MCCTEMPBM_CRPT81450136___5"/>
            <w:bookmarkEnd w:id="8595"/>
          </w:p>
        </w:tc>
        <w:tc>
          <w:tcPr>
            <w:tcW w:w="4111" w:type="dxa"/>
            <w:tcBorders>
              <w:top w:val="nil"/>
              <w:left w:val="nil"/>
              <w:bottom w:val="nil"/>
              <w:right w:val="single" w:sz="4" w:space="0" w:color="auto"/>
            </w:tcBorders>
          </w:tcPr>
          <w:p w14:paraId="37A726D5" w14:textId="77777777" w:rsidR="00D40C70" w:rsidRPr="00BC508A" w:rsidRDefault="00D40C70" w:rsidP="00E6030B">
            <w:pPr>
              <w:pStyle w:val="TAL"/>
            </w:pPr>
            <w:r w:rsidRPr="00BC508A">
              <w:rPr>
                <w:kern w:val="2"/>
                <w:lang w:eastAsia="ko-KR"/>
              </w:rPr>
              <w:t>Request</w:t>
            </w:r>
            <w:r w:rsidRPr="00BC508A">
              <w:t xml:space="preserve"> rejected by Serving GW or PDN GW</w:t>
            </w:r>
          </w:p>
        </w:tc>
      </w:tr>
      <w:tr w:rsidR="00D40C70" w:rsidRPr="00BC508A" w14:paraId="3AC4EE13" w14:textId="77777777" w:rsidTr="00E6030B">
        <w:trPr>
          <w:jc w:val="center"/>
        </w:trPr>
        <w:tc>
          <w:tcPr>
            <w:tcW w:w="284" w:type="dxa"/>
            <w:tcBorders>
              <w:top w:val="nil"/>
              <w:left w:val="single" w:sz="4" w:space="0" w:color="auto"/>
              <w:bottom w:val="nil"/>
              <w:right w:val="nil"/>
            </w:tcBorders>
          </w:tcPr>
          <w:p w14:paraId="14124F4F" w14:textId="77777777" w:rsidR="00D40C70" w:rsidRPr="00BC508A" w:rsidRDefault="00D40C70" w:rsidP="00E6030B">
            <w:pPr>
              <w:pStyle w:val="TAC"/>
            </w:pPr>
            <w:r w:rsidRPr="00BC508A">
              <w:t>0</w:t>
            </w:r>
          </w:p>
        </w:tc>
        <w:tc>
          <w:tcPr>
            <w:tcW w:w="285" w:type="dxa"/>
            <w:tcBorders>
              <w:top w:val="nil"/>
              <w:left w:val="nil"/>
              <w:bottom w:val="nil"/>
              <w:right w:val="nil"/>
            </w:tcBorders>
          </w:tcPr>
          <w:p w14:paraId="1D795441" w14:textId="77777777" w:rsidR="00D40C70" w:rsidRPr="00BC508A" w:rsidRDefault="00D40C70" w:rsidP="00E6030B">
            <w:pPr>
              <w:pStyle w:val="TAC"/>
            </w:pPr>
            <w:r w:rsidRPr="00BC508A">
              <w:t>0</w:t>
            </w:r>
          </w:p>
        </w:tc>
        <w:tc>
          <w:tcPr>
            <w:tcW w:w="283" w:type="dxa"/>
            <w:tcBorders>
              <w:top w:val="nil"/>
              <w:left w:val="nil"/>
              <w:bottom w:val="nil"/>
              <w:right w:val="nil"/>
            </w:tcBorders>
          </w:tcPr>
          <w:p w14:paraId="52A21130"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7A3488" w14:textId="77777777" w:rsidR="00D40C70" w:rsidRPr="00BC508A" w:rsidRDefault="00D40C70" w:rsidP="00E6030B">
            <w:pPr>
              <w:pStyle w:val="TAC"/>
            </w:pPr>
            <w:r w:rsidRPr="00BC508A">
              <w:t>1</w:t>
            </w:r>
          </w:p>
        </w:tc>
        <w:tc>
          <w:tcPr>
            <w:tcW w:w="360" w:type="dxa"/>
            <w:tcBorders>
              <w:top w:val="nil"/>
              <w:left w:val="nil"/>
              <w:bottom w:val="nil"/>
              <w:right w:val="nil"/>
            </w:tcBorders>
          </w:tcPr>
          <w:p w14:paraId="213E13EF" w14:textId="77777777" w:rsidR="00D40C70" w:rsidRPr="00BC508A" w:rsidRDefault="00D40C70" w:rsidP="00E6030B">
            <w:pPr>
              <w:pStyle w:val="TAC"/>
            </w:pPr>
            <w:r w:rsidRPr="00BC508A">
              <w:t>1</w:t>
            </w:r>
          </w:p>
        </w:tc>
        <w:tc>
          <w:tcPr>
            <w:tcW w:w="284" w:type="dxa"/>
            <w:tcBorders>
              <w:top w:val="nil"/>
              <w:left w:val="nil"/>
              <w:bottom w:val="nil"/>
              <w:right w:val="nil"/>
            </w:tcBorders>
          </w:tcPr>
          <w:p w14:paraId="658F7916" w14:textId="77777777" w:rsidR="00D40C70" w:rsidRPr="00BC508A" w:rsidRDefault="00D40C70" w:rsidP="00E6030B">
            <w:pPr>
              <w:pStyle w:val="TAC"/>
            </w:pPr>
            <w:r w:rsidRPr="00BC508A">
              <w:t>1</w:t>
            </w:r>
          </w:p>
        </w:tc>
        <w:tc>
          <w:tcPr>
            <w:tcW w:w="284" w:type="dxa"/>
            <w:tcBorders>
              <w:top w:val="nil"/>
              <w:left w:val="nil"/>
              <w:bottom w:val="nil"/>
              <w:right w:val="nil"/>
            </w:tcBorders>
          </w:tcPr>
          <w:p w14:paraId="4C2522D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7B6C136" w14:textId="77777777" w:rsidR="00D40C70" w:rsidRPr="00BC508A" w:rsidRDefault="00D40C70" w:rsidP="00E6030B">
            <w:pPr>
              <w:pStyle w:val="TAC"/>
            </w:pPr>
            <w:r w:rsidRPr="00BC508A">
              <w:t>1</w:t>
            </w:r>
          </w:p>
        </w:tc>
        <w:tc>
          <w:tcPr>
            <w:tcW w:w="745" w:type="dxa"/>
            <w:tcBorders>
              <w:top w:val="nil"/>
              <w:left w:val="nil"/>
              <w:bottom w:val="nil"/>
              <w:right w:val="nil"/>
            </w:tcBorders>
          </w:tcPr>
          <w:p w14:paraId="491F216A" w14:textId="77777777" w:rsidR="00D40C70" w:rsidRPr="00BC508A" w:rsidRDefault="00D40C70" w:rsidP="00E6030B">
            <w:pPr>
              <w:pStyle w:val="TAL"/>
              <w:rPr>
                <w:color w:val="000000"/>
              </w:rPr>
            </w:pPr>
            <w:bookmarkStart w:id="8596" w:name="_PERM_MCCTEMPBM_CRPT81450137___5"/>
            <w:bookmarkEnd w:id="8596"/>
          </w:p>
        </w:tc>
        <w:tc>
          <w:tcPr>
            <w:tcW w:w="4111" w:type="dxa"/>
            <w:tcBorders>
              <w:top w:val="nil"/>
              <w:left w:val="nil"/>
              <w:bottom w:val="nil"/>
              <w:right w:val="single" w:sz="4" w:space="0" w:color="auto"/>
            </w:tcBorders>
          </w:tcPr>
          <w:p w14:paraId="4A51AF75" w14:textId="77777777" w:rsidR="00D40C70" w:rsidRPr="00BC508A" w:rsidRDefault="00D40C70" w:rsidP="00E6030B">
            <w:pPr>
              <w:pStyle w:val="TAL"/>
            </w:pPr>
            <w:r w:rsidRPr="00BC508A">
              <w:rPr>
                <w:kern w:val="2"/>
                <w:lang w:eastAsia="ko-KR"/>
              </w:rPr>
              <w:t>Request</w:t>
            </w:r>
            <w:r w:rsidRPr="00BC508A">
              <w:t xml:space="preserve"> rejected, unspecified</w:t>
            </w:r>
          </w:p>
        </w:tc>
      </w:tr>
      <w:tr w:rsidR="00D40C70" w:rsidRPr="00BC508A" w14:paraId="029E0497" w14:textId="77777777" w:rsidTr="00E6030B">
        <w:trPr>
          <w:jc w:val="center"/>
        </w:trPr>
        <w:tc>
          <w:tcPr>
            <w:tcW w:w="284" w:type="dxa"/>
            <w:tcBorders>
              <w:top w:val="nil"/>
              <w:left w:val="single" w:sz="4" w:space="0" w:color="auto"/>
              <w:bottom w:val="nil"/>
              <w:right w:val="nil"/>
            </w:tcBorders>
          </w:tcPr>
          <w:p w14:paraId="2FEE2F30" w14:textId="77777777" w:rsidR="00D40C70" w:rsidRPr="00BC508A" w:rsidRDefault="00D40C70" w:rsidP="00E6030B">
            <w:pPr>
              <w:pStyle w:val="TAC"/>
            </w:pPr>
            <w:r w:rsidRPr="00BC508A">
              <w:t>0</w:t>
            </w:r>
          </w:p>
        </w:tc>
        <w:tc>
          <w:tcPr>
            <w:tcW w:w="285" w:type="dxa"/>
            <w:tcBorders>
              <w:top w:val="nil"/>
              <w:left w:val="nil"/>
              <w:bottom w:val="nil"/>
              <w:right w:val="nil"/>
            </w:tcBorders>
          </w:tcPr>
          <w:p w14:paraId="5F95079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35062A6"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E568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14F05DB4" w14:textId="77777777" w:rsidR="00D40C70" w:rsidRPr="00BC508A" w:rsidRDefault="00D40C70" w:rsidP="00E6030B">
            <w:pPr>
              <w:pStyle w:val="TAC"/>
            </w:pPr>
            <w:r w:rsidRPr="00BC508A">
              <w:t>0</w:t>
            </w:r>
          </w:p>
        </w:tc>
        <w:tc>
          <w:tcPr>
            <w:tcW w:w="284" w:type="dxa"/>
            <w:tcBorders>
              <w:top w:val="nil"/>
              <w:left w:val="nil"/>
              <w:bottom w:val="nil"/>
              <w:right w:val="nil"/>
            </w:tcBorders>
          </w:tcPr>
          <w:p w14:paraId="64476EAC" w14:textId="77777777" w:rsidR="00D40C70" w:rsidRPr="00BC508A" w:rsidRDefault="00D40C70" w:rsidP="00E6030B">
            <w:pPr>
              <w:pStyle w:val="TAC"/>
            </w:pPr>
            <w:r w:rsidRPr="00BC508A">
              <w:t>0</w:t>
            </w:r>
          </w:p>
        </w:tc>
        <w:tc>
          <w:tcPr>
            <w:tcW w:w="284" w:type="dxa"/>
            <w:tcBorders>
              <w:top w:val="nil"/>
              <w:left w:val="nil"/>
              <w:bottom w:val="nil"/>
              <w:right w:val="nil"/>
            </w:tcBorders>
          </w:tcPr>
          <w:p w14:paraId="236DA3BD" w14:textId="77777777" w:rsidR="00D40C70" w:rsidRPr="00BC508A" w:rsidRDefault="00D40C70" w:rsidP="00E6030B">
            <w:pPr>
              <w:pStyle w:val="TAC"/>
            </w:pPr>
            <w:r w:rsidRPr="00BC508A">
              <w:t>0</w:t>
            </w:r>
          </w:p>
        </w:tc>
        <w:tc>
          <w:tcPr>
            <w:tcW w:w="248" w:type="dxa"/>
            <w:tcBorders>
              <w:top w:val="nil"/>
              <w:left w:val="nil"/>
              <w:bottom w:val="nil"/>
              <w:right w:val="nil"/>
            </w:tcBorders>
          </w:tcPr>
          <w:p w14:paraId="402F48AD" w14:textId="77777777" w:rsidR="00D40C70" w:rsidRPr="00BC508A" w:rsidRDefault="00D40C70" w:rsidP="00E6030B">
            <w:pPr>
              <w:pStyle w:val="TAC"/>
            </w:pPr>
            <w:r w:rsidRPr="00BC508A">
              <w:t>0</w:t>
            </w:r>
          </w:p>
        </w:tc>
        <w:tc>
          <w:tcPr>
            <w:tcW w:w="745" w:type="dxa"/>
            <w:tcBorders>
              <w:top w:val="nil"/>
              <w:left w:val="nil"/>
              <w:bottom w:val="nil"/>
              <w:right w:val="nil"/>
            </w:tcBorders>
          </w:tcPr>
          <w:p w14:paraId="7103E578" w14:textId="77777777" w:rsidR="00D40C70" w:rsidRPr="00BC508A" w:rsidRDefault="00D40C70" w:rsidP="00E6030B">
            <w:pPr>
              <w:pStyle w:val="TAL"/>
              <w:rPr>
                <w:color w:val="000000"/>
              </w:rPr>
            </w:pPr>
            <w:bookmarkStart w:id="8597" w:name="_PERM_MCCTEMPBM_CRPT81450138___5"/>
            <w:bookmarkEnd w:id="8597"/>
          </w:p>
        </w:tc>
        <w:tc>
          <w:tcPr>
            <w:tcW w:w="4111" w:type="dxa"/>
            <w:tcBorders>
              <w:top w:val="nil"/>
              <w:left w:val="nil"/>
              <w:bottom w:val="nil"/>
              <w:right w:val="single" w:sz="4" w:space="0" w:color="auto"/>
            </w:tcBorders>
          </w:tcPr>
          <w:p w14:paraId="3D871784" w14:textId="77777777" w:rsidR="00D40C70" w:rsidRPr="00BC508A" w:rsidRDefault="00D40C70" w:rsidP="00E6030B">
            <w:pPr>
              <w:pStyle w:val="TAL"/>
            </w:pPr>
            <w:r w:rsidRPr="00BC508A">
              <w:t>Service option not supported</w:t>
            </w:r>
          </w:p>
        </w:tc>
      </w:tr>
      <w:tr w:rsidR="00D40C70" w:rsidRPr="00BC508A" w14:paraId="4B3E9BFC" w14:textId="77777777" w:rsidTr="00E6030B">
        <w:trPr>
          <w:jc w:val="center"/>
        </w:trPr>
        <w:tc>
          <w:tcPr>
            <w:tcW w:w="284" w:type="dxa"/>
            <w:tcBorders>
              <w:top w:val="nil"/>
              <w:left w:val="single" w:sz="4" w:space="0" w:color="auto"/>
              <w:bottom w:val="nil"/>
              <w:right w:val="nil"/>
            </w:tcBorders>
          </w:tcPr>
          <w:p w14:paraId="0322BBF9" w14:textId="77777777" w:rsidR="00D40C70" w:rsidRPr="00BC508A" w:rsidRDefault="00D40C70" w:rsidP="00E6030B">
            <w:pPr>
              <w:pStyle w:val="TAC"/>
            </w:pPr>
            <w:r w:rsidRPr="00BC508A">
              <w:t>0</w:t>
            </w:r>
          </w:p>
        </w:tc>
        <w:tc>
          <w:tcPr>
            <w:tcW w:w="285" w:type="dxa"/>
            <w:tcBorders>
              <w:top w:val="nil"/>
              <w:left w:val="nil"/>
              <w:bottom w:val="nil"/>
              <w:right w:val="nil"/>
            </w:tcBorders>
          </w:tcPr>
          <w:p w14:paraId="6691EBE4" w14:textId="77777777" w:rsidR="00D40C70" w:rsidRPr="00BC508A" w:rsidRDefault="00D40C70" w:rsidP="00E6030B">
            <w:pPr>
              <w:pStyle w:val="TAC"/>
            </w:pPr>
            <w:r w:rsidRPr="00BC508A">
              <w:t>0</w:t>
            </w:r>
          </w:p>
        </w:tc>
        <w:tc>
          <w:tcPr>
            <w:tcW w:w="283" w:type="dxa"/>
            <w:tcBorders>
              <w:top w:val="nil"/>
              <w:left w:val="nil"/>
              <w:bottom w:val="nil"/>
              <w:right w:val="nil"/>
            </w:tcBorders>
          </w:tcPr>
          <w:p w14:paraId="07136F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AF2619"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554B0C" w14:textId="77777777" w:rsidR="00D40C70" w:rsidRPr="00BC508A" w:rsidRDefault="00D40C70" w:rsidP="00E6030B">
            <w:pPr>
              <w:pStyle w:val="TAC"/>
            </w:pPr>
            <w:r w:rsidRPr="00BC508A">
              <w:t>0</w:t>
            </w:r>
          </w:p>
        </w:tc>
        <w:tc>
          <w:tcPr>
            <w:tcW w:w="284" w:type="dxa"/>
            <w:tcBorders>
              <w:top w:val="nil"/>
              <w:left w:val="nil"/>
              <w:bottom w:val="nil"/>
              <w:right w:val="nil"/>
            </w:tcBorders>
          </w:tcPr>
          <w:p w14:paraId="5C2CED84"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A0B8D8" w14:textId="77777777" w:rsidR="00D40C70" w:rsidRPr="00BC508A" w:rsidRDefault="00D40C70" w:rsidP="00E6030B">
            <w:pPr>
              <w:pStyle w:val="TAC"/>
            </w:pPr>
            <w:r w:rsidRPr="00BC508A">
              <w:t>0</w:t>
            </w:r>
          </w:p>
        </w:tc>
        <w:tc>
          <w:tcPr>
            <w:tcW w:w="248" w:type="dxa"/>
            <w:tcBorders>
              <w:top w:val="nil"/>
              <w:left w:val="nil"/>
              <w:bottom w:val="nil"/>
              <w:right w:val="nil"/>
            </w:tcBorders>
          </w:tcPr>
          <w:p w14:paraId="2AE012C8" w14:textId="77777777" w:rsidR="00D40C70" w:rsidRPr="00BC508A" w:rsidRDefault="00D40C70" w:rsidP="00E6030B">
            <w:pPr>
              <w:pStyle w:val="TAC"/>
            </w:pPr>
            <w:r w:rsidRPr="00BC508A">
              <w:t>1</w:t>
            </w:r>
          </w:p>
        </w:tc>
        <w:tc>
          <w:tcPr>
            <w:tcW w:w="745" w:type="dxa"/>
            <w:tcBorders>
              <w:top w:val="nil"/>
              <w:left w:val="nil"/>
              <w:bottom w:val="nil"/>
              <w:right w:val="nil"/>
            </w:tcBorders>
          </w:tcPr>
          <w:p w14:paraId="713D541A" w14:textId="77777777" w:rsidR="00D40C70" w:rsidRPr="00BC508A" w:rsidRDefault="00D40C70" w:rsidP="00E6030B">
            <w:pPr>
              <w:pStyle w:val="TAL"/>
              <w:rPr>
                <w:color w:val="000000"/>
              </w:rPr>
            </w:pPr>
            <w:bookmarkStart w:id="8598" w:name="_PERM_MCCTEMPBM_CRPT81450139___5"/>
            <w:bookmarkEnd w:id="8598"/>
          </w:p>
        </w:tc>
        <w:tc>
          <w:tcPr>
            <w:tcW w:w="4111" w:type="dxa"/>
            <w:tcBorders>
              <w:top w:val="nil"/>
              <w:left w:val="nil"/>
              <w:bottom w:val="nil"/>
              <w:right w:val="single" w:sz="4" w:space="0" w:color="auto"/>
            </w:tcBorders>
          </w:tcPr>
          <w:p w14:paraId="58D0544B" w14:textId="77777777" w:rsidR="00D40C70" w:rsidRPr="00BC508A" w:rsidRDefault="00D40C70" w:rsidP="00E6030B">
            <w:pPr>
              <w:pStyle w:val="TAL"/>
            </w:pPr>
            <w:r w:rsidRPr="00BC508A">
              <w:t>Requested service option not subscribed</w:t>
            </w:r>
          </w:p>
        </w:tc>
      </w:tr>
      <w:tr w:rsidR="00D40C70" w:rsidRPr="00BC508A" w14:paraId="7D4DB93A" w14:textId="77777777" w:rsidTr="00E6030B">
        <w:trPr>
          <w:jc w:val="center"/>
        </w:trPr>
        <w:tc>
          <w:tcPr>
            <w:tcW w:w="284" w:type="dxa"/>
            <w:tcBorders>
              <w:top w:val="nil"/>
              <w:left w:val="single" w:sz="4" w:space="0" w:color="auto"/>
              <w:bottom w:val="nil"/>
              <w:right w:val="nil"/>
            </w:tcBorders>
          </w:tcPr>
          <w:p w14:paraId="3BF2EB1D"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3285D5" w14:textId="77777777" w:rsidR="00D40C70" w:rsidRPr="00BC508A" w:rsidRDefault="00D40C70" w:rsidP="00E6030B">
            <w:pPr>
              <w:pStyle w:val="TAC"/>
            </w:pPr>
            <w:r w:rsidRPr="00BC508A">
              <w:t>0</w:t>
            </w:r>
          </w:p>
        </w:tc>
        <w:tc>
          <w:tcPr>
            <w:tcW w:w="283" w:type="dxa"/>
            <w:tcBorders>
              <w:top w:val="nil"/>
              <w:left w:val="nil"/>
              <w:bottom w:val="nil"/>
              <w:right w:val="nil"/>
            </w:tcBorders>
          </w:tcPr>
          <w:p w14:paraId="3A453577" w14:textId="77777777" w:rsidR="00D40C70" w:rsidRPr="00BC508A" w:rsidRDefault="00D40C70" w:rsidP="00E6030B">
            <w:pPr>
              <w:pStyle w:val="TAC"/>
            </w:pPr>
            <w:r w:rsidRPr="00BC508A">
              <w:t>1</w:t>
            </w:r>
          </w:p>
        </w:tc>
        <w:tc>
          <w:tcPr>
            <w:tcW w:w="283" w:type="dxa"/>
            <w:tcBorders>
              <w:top w:val="nil"/>
              <w:left w:val="nil"/>
              <w:bottom w:val="nil"/>
              <w:right w:val="nil"/>
            </w:tcBorders>
          </w:tcPr>
          <w:p w14:paraId="0C20DE17" w14:textId="77777777" w:rsidR="00D40C70" w:rsidRPr="00BC508A" w:rsidRDefault="00D40C70" w:rsidP="00E6030B">
            <w:pPr>
              <w:pStyle w:val="TAC"/>
            </w:pPr>
            <w:r w:rsidRPr="00BC508A">
              <w:t>0</w:t>
            </w:r>
          </w:p>
        </w:tc>
        <w:tc>
          <w:tcPr>
            <w:tcW w:w="360" w:type="dxa"/>
            <w:tcBorders>
              <w:top w:val="nil"/>
              <w:left w:val="nil"/>
              <w:bottom w:val="nil"/>
              <w:right w:val="nil"/>
            </w:tcBorders>
          </w:tcPr>
          <w:p w14:paraId="63F4D3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42590F3F" w14:textId="77777777" w:rsidR="00D40C70" w:rsidRPr="00BC508A" w:rsidRDefault="00D40C70" w:rsidP="00E6030B">
            <w:pPr>
              <w:pStyle w:val="TAC"/>
            </w:pPr>
            <w:r w:rsidRPr="00BC508A">
              <w:t>0</w:t>
            </w:r>
          </w:p>
        </w:tc>
        <w:tc>
          <w:tcPr>
            <w:tcW w:w="284" w:type="dxa"/>
            <w:tcBorders>
              <w:top w:val="nil"/>
              <w:left w:val="nil"/>
              <w:bottom w:val="nil"/>
              <w:right w:val="nil"/>
            </w:tcBorders>
          </w:tcPr>
          <w:p w14:paraId="6DAACB49" w14:textId="77777777" w:rsidR="00D40C70" w:rsidRPr="00BC508A" w:rsidRDefault="00D40C70" w:rsidP="00E6030B">
            <w:pPr>
              <w:pStyle w:val="TAC"/>
            </w:pPr>
            <w:r w:rsidRPr="00BC508A">
              <w:t>1</w:t>
            </w:r>
          </w:p>
        </w:tc>
        <w:tc>
          <w:tcPr>
            <w:tcW w:w="248" w:type="dxa"/>
            <w:tcBorders>
              <w:top w:val="nil"/>
              <w:left w:val="nil"/>
              <w:bottom w:val="nil"/>
              <w:right w:val="nil"/>
            </w:tcBorders>
          </w:tcPr>
          <w:p w14:paraId="4C45A2D5" w14:textId="77777777" w:rsidR="00D40C70" w:rsidRPr="00BC508A" w:rsidRDefault="00D40C70" w:rsidP="00E6030B">
            <w:pPr>
              <w:pStyle w:val="TAC"/>
            </w:pPr>
            <w:r w:rsidRPr="00BC508A">
              <w:t>0</w:t>
            </w:r>
          </w:p>
        </w:tc>
        <w:tc>
          <w:tcPr>
            <w:tcW w:w="745" w:type="dxa"/>
            <w:tcBorders>
              <w:top w:val="nil"/>
              <w:left w:val="nil"/>
              <w:bottom w:val="nil"/>
              <w:right w:val="nil"/>
            </w:tcBorders>
          </w:tcPr>
          <w:p w14:paraId="2684B433" w14:textId="77777777" w:rsidR="00D40C70" w:rsidRPr="00BC508A" w:rsidRDefault="00D40C70" w:rsidP="00E6030B">
            <w:pPr>
              <w:pStyle w:val="TAL"/>
              <w:rPr>
                <w:color w:val="000000"/>
              </w:rPr>
            </w:pPr>
            <w:bookmarkStart w:id="8599" w:name="_PERM_MCCTEMPBM_CRPT81450140___5"/>
            <w:bookmarkEnd w:id="8599"/>
          </w:p>
        </w:tc>
        <w:tc>
          <w:tcPr>
            <w:tcW w:w="4111" w:type="dxa"/>
            <w:tcBorders>
              <w:top w:val="nil"/>
              <w:left w:val="nil"/>
              <w:bottom w:val="nil"/>
              <w:right w:val="single" w:sz="4" w:space="0" w:color="auto"/>
            </w:tcBorders>
          </w:tcPr>
          <w:p w14:paraId="4C01D4CE" w14:textId="77777777" w:rsidR="00D40C70" w:rsidRPr="00BC508A" w:rsidRDefault="00D40C70" w:rsidP="00E6030B">
            <w:pPr>
              <w:pStyle w:val="TAL"/>
            </w:pPr>
            <w:r w:rsidRPr="00BC508A">
              <w:t>Service option temporarily out of order</w:t>
            </w:r>
          </w:p>
        </w:tc>
      </w:tr>
      <w:tr w:rsidR="00D40C70" w:rsidRPr="00BC508A" w14:paraId="09865C9C" w14:textId="77777777" w:rsidTr="00E6030B">
        <w:trPr>
          <w:jc w:val="center"/>
        </w:trPr>
        <w:tc>
          <w:tcPr>
            <w:tcW w:w="284" w:type="dxa"/>
            <w:tcBorders>
              <w:top w:val="nil"/>
              <w:left w:val="single" w:sz="4" w:space="0" w:color="auto"/>
              <w:bottom w:val="nil"/>
              <w:right w:val="nil"/>
            </w:tcBorders>
          </w:tcPr>
          <w:p w14:paraId="29C7D078"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9562BC" w14:textId="77777777" w:rsidR="00D40C70" w:rsidRPr="00BC508A" w:rsidRDefault="00D40C70" w:rsidP="00E6030B">
            <w:pPr>
              <w:pStyle w:val="TAC"/>
            </w:pPr>
            <w:r w:rsidRPr="00BC508A">
              <w:t>0</w:t>
            </w:r>
          </w:p>
        </w:tc>
        <w:tc>
          <w:tcPr>
            <w:tcW w:w="283" w:type="dxa"/>
            <w:tcBorders>
              <w:top w:val="nil"/>
              <w:left w:val="nil"/>
              <w:bottom w:val="nil"/>
              <w:right w:val="nil"/>
            </w:tcBorders>
          </w:tcPr>
          <w:p w14:paraId="0AF9A9A8" w14:textId="77777777" w:rsidR="00D40C70" w:rsidRPr="00BC508A" w:rsidRDefault="00D40C70" w:rsidP="00E6030B">
            <w:pPr>
              <w:pStyle w:val="TAC"/>
            </w:pPr>
            <w:r w:rsidRPr="00BC508A">
              <w:t>1</w:t>
            </w:r>
          </w:p>
        </w:tc>
        <w:tc>
          <w:tcPr>
            <w:tcW w:w="283" w:type="dxa"/>
            <w:tcBorders>
              <w:top w:val="nil"/>
              <w:left w:val="nil"/>
              <w:bottom w:val="nil"/>
              <w:right w:val="nil"/>
            </w:tcBorders>
          </w:tcPr>
          <w:p w14:paraId="26EE401D" w14:textId="77777777" w:rsidR="00D40C70" w:rsidRPr="00BC508A" w:rsidRDefault="00D40C70" w:rsidP="00E6030B">
            <w:pPr>
              <w:pStyle w:val="TAC"/>
            </w:pPr>
            <w:r w:rsidRPr="00BC508A">
              <w:t>0</w:t>
            </w:r>
          </w:p>
        </w:tc>
        <w:tc>
          <w:tcPr>
            <w:tcW w:w="360" w:type="dxa"/>
            <w:tcBorders>
              <w:top w:val="nil"/>
              <w:left w:val="nil"/>
              <w:bottom w:val="nil"/>
              <w:right w:val="nil"/>
            </w:tcBorders>
          </w:tcPr>
          <w:p w14:paraId="1D1E6736" w14:textId="77777777" w:rsidR="00D40C70" w:rsidRPr="00BC508A" w:rsidRDefault="00D40C70" w:rsidP="00E6030B">
            <w:pPr>
              <w:pStyle w:val="TAC"/>
            </w:pPr>
            <w:r w:rsidRPr="00BC508A">
              <w:t>0</w:t>
            </w:r>
          </w:p>
        </w:tc>
        <w:tc>
          <w:tcPr>
            <w:tcW w:w="284" w:type="dxa"/>
            <w:tcBorders>
              <w:top w:val="nil"/>
              <w:left w:val="nil"/>
              <w:bottom w:val="nil"/>
              <w:right w:val="nil"/>
            </w:tcBorders>
          </w:tcPr>
          <w:p w14:paraId="326A51D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3D1988B" w14:textId="77777777" w:rsidR="00D40C70" w:rsidRPr="00BC508A" w:rsidRDefault="00D40C70" w:rsidP="00E6030B">
            <w:pPr>
              <w:pStyle w:val="TAC"/>
            </w:pPr>
            <w:r w:rsidRPr="00BC508A">
              <w:t>1</w:t>
            </w:r>
          </w:p>
        </w:tc>
        <w:tc>
          <w:tcPr>
            <w:tcW w:w="248" w:type="dxa"/>
            <w:tcBorders>
              <w:top w:val="nil"/>
              <w:left w:val="nil"/>
              <w:bottom w:val="nil"/>
              <w:right w:val="nil"/>
            </w:tcBorders>
          </w:tcPr>
          <w:p w14:paraId="0AD5C944"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96F518" w14:textId="77777777" w:rsidR="00D40C70" w:rsidRPr="00BC508A" w:rsidRDefault="00D40C70" w:rsidP="00E6030B">
            <w:pPr>
              <w:pStyle w:val="TAL"/>
              <w:rPr>
                <w:color w:val="000000"/>
              </w:rPr>
            </w:pPr>
            <w:bookmarkStart w:id="8600" w:name="_PERM_MCCTEMPBM_CRPT81450141___5"/>
            <w:bookmarkEnd w:id="8600"/>
          </w:p>
        </w:tc>
        <w:tc>
          <w:tcPr>
            <w:tcW w:w="4111" w:type="dxa"/>
            <w:tcBorders>
              <w:top w:val="nil"/>
              <w:left w:val="nil"/>
              <w:bottom w:val="nil"/>
              <w:right w:val="single" w:sz="4" w:space="0" w:color="auto"/>
            </w:tcBorders>
          </w:tcPr>
          <w:p w14:paraId="284566D2" w14:textId="77777777" w:rsidR="00D40C70" w:rsidRPr="00BC508A" w:rsidRDefault="00D40C70" w:rsidP="00E6030B">
            <w:pPr>
              <w:pStyle w:val="TAL"/>
            </w:pPr>
            <w:r w:rsidRPr="00BC508A">
              <w:t>PTI already in use</w:t>
            </w:r>
          </w:p>
        </w:tc>
      </w:tr>
      <w:tr w:rsidR="00D40C70" w:rsidRPr="00BC508A" w14:paraId="77E4527C" w14:textId="77777777" w:rsidTr="00E6030B">
        <w:trPr>
          <w:jc w:val="center"/>
        </w:trPr>
        <w:tc>
          <w:tcPr>
            <w:tcW w:w="284" w:type="dxa"/>
            <w:tcBorders>
              <w:top w:val="nil"/>
              <w:left w:val="single" w:sz="4" w:space="0" w:color="auto"/>
              <w:bottom w:val="nil"/>
              <w:right w:val="nil"/>
            </w:tcBorders>
          </w:tcPr>
          <w:p w14:paraId="029B89BE"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FFF2ED" w14:textId="77777777" w:rsidR="00D40C70" w:rsidRPr="00BC508A" w:rsidRDefault="00D40C70" w:rsidP="00E6030B">
            <w:pPr>
              <w:pStyle w:val="TAC"/>
            </w:pPr>
            <w:r w:rsidRPr="00BC508A">
              <w:t>0</w:t>
            </w:r>
          </w:p>
        </w:tc>
        <w:tc>
          <w:tcPr>
            <w:tcW w:w="283" w:type="dxa"/>
            <w:tcBorders>
              <w:top w:val="nil"/>
              <w:left w:val="nil"/>
              <w:bottom w:val="nil"/>
              <w:right w:val="nil"/>
            </w:tcBorders>
          </w:tcPr>
          <w:p w14:paraId="2D172AB8"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CE9D4C" w14:textId="77777777" w:rsidR="00D40C70" w:rsidRPr="00BC508A" w:rsidRDefault="00D40C70" w:rsidP="00E6030B">
            <w:pPr>
              <w:pStyle w:val="TAC"/>
            </w:pPr>
            <w:r w:rsidRPr="00BC508A">
              <w:t>0</w:t>
            </w:r>
          </w:p>
        </w:tc>
        <w:tc>
          <w:tcPr>
            <w:tcW w:w="360" w:type="dxa"/>
            <w:tcBorders>
              <w:top w:val="nil"/>
              <w:left w:val="nil"/>
              <w:bottom w:val="nil"/>
              <w:right w:val="nil"/>
            </w:tcBorders>
          </w:tcPr>
          <w:p w14:paraId="4D755F40" w14:textId="77777777" w:rsidR="00D40C70" w:rsidRPr="00BC508A" w:rsidRDefault="00D40C70" w:rsidP="00E6030B">
            <w:pPr>
              <w:pStyle w:val="TAC"/>
            </w:pPr>
            <w:r w:rsidRPr="00BC508A">
              <w:t>0</w:t>
            </w:r>
          </w:p>
        </w:tc>
        <w:tc>
          <w:tcPr>
            <w:tcW w:w="284" w:type="dxa"/>
            <w:tcBorders>
              <w:top w:val="nil"/>
              <w:left w:val="nil"/>
              <w:bottom w:val="nil"/>
              <w:right w:val="nil"/>
            </w:tcBorders>
          </w:tcPr>
          <w:p w14:paraId="2AD3F0CB" w14:textId="77777777" w:rsidR="00D40C70" w:rsidRPr="00BC508A" w:rsidRDefault="00D40C70" w:rsidP="00E6030B">
            <w:pPr>
              <w:pStyle w:val="TAC"/>
            </w:pPr>
            <w:r w:rsidRPr="00BC508A">
              <w:t>1</w:t>
            </w:r>
          </w:p>
        </w:tc>
        <w:tc>
          <w:tcPr>
            <w:tcW w:w="284" w:type="dxa"/>
            <w:tcBorders>
              <w:top w:val="nil"/>
              <w:left w:val="nil"/>
              <w:bottom w:val="nil"/>
              <w:right w:val="nil"/>
            </w:tcBorders>
          </w:tcPr>
          <w:p w14:paraId="1FC96DB8" w14:textId="77777777" w:rsidR="00D40C70" w:rsidRPr="00BC508A" w:rsidRDefault="00D40C70" w:rsidP="00E6030B">
            <w:pPr>
              <w:pStyle w:val="TAC"/>
            </w:pPr>
            <w:r w:rsidRPr="00BC508A">
              <w:t>0</w:t>
            </w:r>
          </w:p>
        </w:tc>
        <w:tc>
          <w:tcPr>
            <w:tcW w:w="248" w:type="dxa"/>
            <w:tcBorders>
              <w:top w:val="nil"/>
              <w:left w:val="nil"/>
              <w:bottom w:val="nil"/>
              <w:right w:val="nil"/>
            </w:tcBorders>
          </w:tcPr>
          <w:p w14:paraId="0D82FABF" w14:textId="77777777" w:rsidR="00D40C70" w:rsidRPr="00BC508A" w:rsidRDefault="00D40C70" w:rsidP="00E6030B">
            <w:pPr>
              <w:pStyle w:val="TAC"/>
            </w:pPr>
            <w:r w:rsidRPr="00BC508A">
              <w:t>0</w:t>
            </w:r>
          </w:p>
        </w:tc>
        <w:tc>
          <w:tcPr>
            <w:tcW w:w="745" w:type="dxa"/>
            <w:tcBorders>
              <w:top w:val="nil"/>
              <w:left w:val="nil"/>
              <w:bottom w:val="nil"/>
              <w:right w:val="nil"/>
            </w:tcBorders>
          </w:tcPr>
          <w:p w14:paraId="74DA2F20" w14:textId="77777777" w:rsidR="00D40C70" w:rsidRPr="00BC508A" w:rsidRDefault="00D40C70" w:rsidP="00E6030B">
            <w:pPr>
              <w:pStyle w:val="TAL"/>
            </w:pPr>
          </w:p>
        </w:tc>
        <w:tc>
          <w:tcPr>
            <w:tcW w:w="4111" w:type="dxa"/>
            <w:tcBorders>
              <w:top w:val="nil"/>
              <w:left w:val="nil"/>
              <w:bottom w:val="nil"/>
              <w:right w:val="single" w:sz="4" w:space="0" w:color="auto"/>
            </w:tcBorders>
          </w:tcPr>
          <w:p w14:paraId="714ED23D" w14:textId="77777777" w:rsidR="00D40C70" w:rsidRPr="00BC508A" w:rsidRDefault="00D40C70" w:rsidP="00E6030B">
            <w:pPr>
              <w:pStyle w:val="TAL"/>
            </w:pPr>
            <w:r w:rsidRPr="00BC508A">
              <w:t>Regular deactivation</w:t>
            </w:r>
          </w:p>
        </w:tc>
      </w:tr>
      <w:tr w:rsidR="00D40C70" w:rsidRPr="00BC508A" w14:paraId="12D24325" w14:textId="77777777" w:rsidTr="00E6030B">
        <w:trPr>
          <w:jc w:val="center"/>
        </w:trPr>
        <w:tc>
          <w:tcPr>
            <w:tcW w:w="284" w:type="dxa"/>
            <w:tcBorders>
              <w:top w:val="nil"/>
              <w:left w:val="single" w:sz="4" w:space="0" w:color="auto"/>
              <w:bottom w:val="nil"/>
              <w:right w:val="nil"/>
            </w:tcBorders>
          </w:tcPr>
          <w:p w14:paraId="0D3D67A5"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BDDD84"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E7C9C0" w14:textId="77777777" w:rsidR="00D40C70" w:rsidRPr="00BC508A" w:rsidRDefault="00D40C70" w:rsidP="00E6030B">
            <w:pPr>
              <w:pStyle w:val="TAC"/>
            </w:pPr>
            <w:r w:rsidRPr="00BC508A">
              <w:t>1</w:t>
            </w:r>
          </w:p>
        </w:tc>
        <w:tc>
          <w:tcPr>
            <w:tcW w:w="283" w:type="dxa"/>
            <w:tcBorders>
              <w:top w:val="nil"/>
              <w:left w:val="nil"/>
              <w:bottom w:val="nil"/>
              <w:right w:val="nil"/>
            </w:tcBorders>
          </w:tcPr>
          <w:p w14:paraId="6C339873" w14:textId="77777777" w:rsidR="00D40C70" w:rsidRPr="00BC508A" w:rsidRDefault="00D40C70" w:rsidP="00E6030B">
            <w:pPr>
              <w:pStyle w:val="TAC"/>
            </w:pPr>
            <w:r w:rsidRPr="00BC508A">
              <w:t>0</w:t>
            </w:r>
          </w:p>
        </w:tc>
        <w:tc>
          <w:tcPr>
            <w:tcW w:w="360" w:type="dxa"/>
            <w:tcBorders>
              <w:top w:val="nil"/>
              <w:left w:val="nil"/>
              <w:bottom w:val="nil"/>
              <w:right w:val="nil"/>
            </w:tcBorders>
          </w:tcPr>
          <w:p w14:paraId="126C5B7B" w14:textId="77777777" w:rsidR="00D40C70" w:rsidRPr="00BC508A" w:rsidRDefault="00D40C70" w:rsidP="00E6030B">
            <w:pPr>
              <w:pStyle w:val="TAC"/>
            </w:pPr>
            <w:r w:rsidRPr="00BC508A">
              <w:t>0</w:t>
            </w:r>
          </w:p>
        </w:tc>
        <w:tc>
          <w:tcPr>
            <w:tcW w:w="284" w:type="dxa"/>
            <w:tcBorders>
              <w:top w:val="nil"/>
              <w:left w:val="nil"/>
              <w:bottom w:val="nil"/>
              <w:right w:val="nil"/>
            </w:tcBorders>
          </w:tcPr>
          <w:p w14:paraId="61FE4025" w14:textId="77777777" w:rsidR="00D40C70" w:rsidRPr="00BC508A" w:rsidRDefault="00D40C70" w:rsidP="00E6030B">
            <w:pPr>
              <w:pStyle w:val="TAC"/>
            </w:pPr>
            <w:r w:rsidRPr="00BC508A">
              <w:t>1</w:t>
            </w:r>
          </w:p>
        </w:tc>
        <w:tc>
          <w:tcPr>
            <w:tcW w:w="284" w:type="dxa"/>
            <w:tcBorders>
              <w:top w:val="nil"/>
              <w:left w:val="nil"/>
              <w:bottom w:val="nil"/>
              <w:right w:val="nil"/>
            </w:tcBorders>
          </w:tcPr>
          <w:p w14:paraId="71EFA9B3" w14:textId="77777777" w:rsidR="00D40C70" w:rsidRPr="00BC508A" w:rsidRDefault="00D40C70" w:rsidP="00E6030B">
            <w:pPr>
              <w:pStyle w:val="TAC"/>
            </w:pPr>
            <w:r w:rsidRPr="00BC508A">
              <w:t>0</w:t>
            </w:r>
          </w:p>
        </w:tc>
        <w:tc>
          <w:tcPr>
            <w:tcW w:w="248" w:type="dxa"/>
            <w:tcBorders>
              <w:top w:val="nil"/>
              <w:left w:val="nil"/>
              <w:bottom w:val="nil"/>
              <w:right w:val="nil"/>
            </w:tcBorders>
          </w:tcPr>
          <w:p w14:paraId="124E2533" w14:textId="77777777" w:rsidR="00D40C70" w:rsidRPr="00BC508A" w:rsidRDefault="00D40C70" w:rsidP="00E6030B">
            <w:pPr>
              <w:pStyle w:val="TAC"/>
            </w:pPr>
            <w:r w:rsidRPr="00BC508A">
              <w:t>1</w:t>
            </w:r>
          </w:p>
        </w:tc>
        <w:tc>
          <w:tcPr>
            <w:tcW w:w="745" w:type="dxa"/>
            <w:tcBorders>
              <w:top w:val="nil"/>
              <w:left w:val="nil"/>
              <w:bottom w:val="nil"/>
              <w:right w:val="nil"/>
            </w:tcBorders>
          </w:tcPr>
          <w:p w14:paraId="5AF5E207" w14:textId="77777777" w:rsidR="00D40C70" w:rsidRPr="00BC508A" w:rsidRDefault="00D40C70" w:rsidP="00E6030B">
            <w:pPr>
              <w:pStyle w:val="TAL"/>
              <w:rPr>
                <w:color w:val="000000"/>
              </w:rPr>
            </w:pPr>
            <w:bookmarkStart w:id="8601" w:name="_PERM_MCCTEMPBM_CRPT81450142___5"/>
            <w:bookmarkEnd w:id="8601"/>
          </w:p>
        </w:tc>
        <w:tc>
          <w:tcPr>
            <w:tcW w:w="4111" w:type="dxa"/>
            <w:tcBorders>
              <w:top w:val="nil"/>
              <w:left w:val="nil"/>
              <w:bottom w:val="nil"/>
              <w:right w:val="single" w:sz="4" w:space="0" w:color="auto"/>
            </w:tcBorders>
          </w:tcPr>
          <w:p w14:paraId="25ED11D8" w14:textId="77777777" w:rsidR="00D40C70" w:rsidRPr="00BC508A" w:rsidRDefault="00D40C70" w:rsidP="00E6030B">
            <w:pPr>
              <w:pStyle w:val="TAL"/>
            </w:pPr>
            <w:r w:rsidRPr="00BC508A">
              <w:t>EPS QoS not accepted</w:t>
            </w:r>
          </w:p>
        </w:tc>
      </w:tr>
      <w:tr w:rsidR="00D40C70" w:rsidRPr="00BC508A" w14:paraId="1D9CF5FD" w14:textId="77777777" w:rsidTr="00E6030B">
        <w:trPr>
          <w:jc w:val="center"/>
        </w:trPr>
        <w:tc>
          <w:tcPr>
            <w:tcW w:w="284" w:type="dxa"/>
            <w:tcBorders>
              <w:top w:val="nil"/>
              <w:left w:val="single" w:sz="4" w:space="0" w:color="auto"/>
              <w:bottom w:val="nil"/>
              <w:right w:val="nil"/>
            </w:tcBorders>
          </w:tcPr>
          <w:p w14:paraId="2766945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555CCC3" w14:textId="77777777" w:rsidR="00D40C70" w:rsidRPr="00BC508A" w:rsidRDefault="00D40C70" w:rsidP="00E6030B">
            <w:pPr>
              <w:pStyle w:val="TAC"/>
            </w:pPr>
            <w:r w:rsidRPr="00BC508A">
              <w:t>0</w:t>
            </w:r>
          </w:p>
        </w:tc>
        <w:tc>
          <w:tcPr>
            <w:tcW w:w="283" w:type="dxa"/>
            <w:tcBorders>
              <w:top w:val="nil"/>
              <w:left w:val="nil"/>
              <w:bottom w:val="nil"/>
              <w:right w:val="nil"/>
            </w:tcBorders>
          </w:tcPr>
          <w:p w14:paraId="679D11AE" w14:textId="77777777" w:rsidR="00D40C70" w:rsidRPr="00BC508A" w:rsidRDefault="00D40C70" w:rsidP="00E6030B">
            <w:pPr>
              <w:pStyle w:val="TAC"/>
            </w:pPr>
            <w:r w:rsidRPr="00BC508A">
              <w:t>1</w:t>
            </w:r>
          </w:p>
        </w:tc>
        <w:tc>
          <w:tcPr>
            <w:tcW w:w="283" w:type="dxa"/>
            <w:tcBorders>
              <w:top w:val="nil"/>
              <w:left w:val="nil"/>
              <w:bottom w:val="nil"/>
              <w:right w:val="nil"/>
            </w:tcBorders>
          </w:tcPr>
          <w:p w14:paraId="0FBC2C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1495CE" w14:textId="77777777" w:rsidR="00D40C70" w:rsidRPr="00BC508A" w:rsidRDefault="00D40C70" w:rsidP="00E6030B">
            <w:pPr>
              <w:pStyle w:val="TAC"/>
            </w:pPr>
            <w:r w:rsidRPr="00BC508A">
              <w:t>0</w:t>
            </w:r>
          </w:p>
        </w:tc>
        <w:tc>
          <w:tcPr>
            <w:tcW w:w="284" w:type="dxa"/>
            <w:tcBorders>
              <w:top w:val="nil"/>
              <w:left w:val="nil"/>
              <w:bottom w:val="nil"/>
              <w:right w:val="nil"/>
            </w:tcBorders>
          </w:tcPr>
          <w:p w14:paraId="4DC3D687" w14:textId="77777777" w:rsidR="00D40C70" w:rsidRPr="00BC508A" w:rsidRDefault="00D40C70" w:rsidP="00E6030B">
            <w:pPr>
              <w:pStyle w:val="TAC"/>
            </w:pPr>
            <w:r w:rsidRPr="00BC508A">
              <w:t>1</w:t>
            </w:r>
          </w:p>
        </w:tc>
        <w:tc>
          <w:tcPr>
            <w:tcW w:w="284" w:type="dxa"/>
            <w:tcBorders>
              <w:top w:val="nil"/>
              <w:left w:val="nil"/>
              <w:bottom w:val="nil"/>
              <w:right w:val="nil"/>
            </w:tcBorders>
          </w:tcPr>
          <w:p w14:paraId="6D09D8F3" w14:textId="77777777" w:rsidR="00D40C70" w:rsidRPr="00BC508A" w:rsidRDefault="00D40C70" w:rsidP="00E6030B">
            <w:pPr>
              <w:pStyle w:val="TAC"/>
            </w:pPr>
            <w:r w:rsidRPr="00BC508A">
              <w:t>1</w:t>
            </w:r>
          </w:p>
        </w:tc>
        <w:tc>
          <w:tcPr>
            <w:tcW w:w="248" w:type="dxa"/>
            <w:tcBorders>
              <w:top w:val="nil"/>
              <w:left w:val="nil"/>
              <w:bottom w:val="nil"/>
              <w:right w:val="nil"/>
            </w:tcBorders>
          </w:tcPr>
          <w:p w14:paraId="2DD4CF4D" w14:textId="77777777" w:rsidR="00D40C70" w:rsidRPr="00BC508A" w:rsidRDefault="00D40C70" w:rsidP="00E6030B">
            <w:pPr>
              <w:pStyle w:val="TAC"/>
            </w:pPr>
            <w:r w:rsidRPr="00BC508A">
              <w:t>0</w:t>
            </w:r>
          </w:p>
        </w:tc>
        <w:tc>
          <w:tcPr>
            <w:tcW w:w="745" w:type="dxa"/>
            <w:tcBorders>
              <w:top w:val="nil"/>
              <w:left w:val="nil"/>
              <w:bottom w:val="nil"/>
              <w:right w:val="nil"/>
            </w:tcBorders>
          </w:tcPr>
          <w:p w14:paraId="58217B89" w14:textId="77777777" w:rsidR="00D40C70" w:rsidRPr="00BC508A" w:rsidRDefault="00D40C70" w:rsidP="00E6030B">
            <w:pPr>
              <w:pStyle w:val="TAL"/>
              <w:rPr>
                <w:color w:val="000000"/>
              </w:rPr>
            </w:pPr>
            <w:bookmarkStart w:id="8602" w:name="_PERM_MCCTEMPBM_CRPT81450143___5"/>
            <w:bookmarkEnd w:id="8602"/>
          </w:p>
        </w:tc>
        <w:tc>
          <w:tcPr>
            <w:tcW w:w="4111" w:type="dxa"/>
            <w:tcBorders>
              <w:top w:val="nil"/>
              <w:left w:val="nil"/>
              <w:bottom w:val="nil"/>
              <w:right w:val="single" w:sz="4" w:space="0" w:color="auto"/>
            </w:tcBorders>
          </w:tcPr>
          <w:p w14:paraId="178D2A50" w14:textId="77777777" w:rsidR="00D40C70" w:rsidRPr="00BC508A" w:rsidRDefault="00D40C70" w:rsidP="00E6030B">
            <w:pPr>
              <w:pStyle w:val="TAL"/>
            </w:pPr>
            <w:r w:rsidRPr="00BC508A">
              <w:t>Network failure</w:t>
            </w:r>
          </w:p>
        </w:tc>
      </w:tr>
      <w:tr w:rsidR="00D40C70" w:rsidRPr="00BC508A" w14:paraId="0C3E4481" w14:textId="77777777" w:rsidTr="00E6030B">
        <w:trPr>
          <w:jc w:val="center"/>
        </w:trPr>
        <w:tc>
          <w:tcPr>
            <w:tcW w:w="284" w:type="dxa"/>
            <w:tcBorders>
              <w:top w:val="nil"/>
              <w:left w:val="single" w:sz="4" w:space="0" w:color="auto"/>
              <w:bottom w:val="nil"/>
              <w:right w:val="nil"/>
            </w:tcBorders>
          </w:tcPr>
          <w:p w14:paraId="2995A3DB" w14:textId="77777777" w:rsidR="00D40C70" w:rsidRPr="00BC508A" w:rsidRDefault="00D40C70" w:rsidP="00E6030B">
            <w:pPr>
              <w:pStyle w:val="TAC"/>
            </w:pPr>
            <w:bookmarkStart w:id="8603" w:name="_PERM_MCCTEMPBM_CRPT81450144___7" w:colFirst="8" w:colLast="8"/>
            <w:r w:rsidRPr="00BC508A">
              <w:t>0</w:t>
            </w:r>
          </w:p>
        </w:tc>
        <w:tc>
          <w:tcPr>
            <w:tcW w:w="285" w:type="dxa"/>
            <w:tcBorders>
              <w:top w:val="nil"/>
              <w:left w:val="nil"/>
              <w:bottom w:val="nil"/>
              <w:right w:val="nil"/>
            </w:tcBorders>
          </w:tcPr>
          <w:p w14:paraId="6CBBE432" w14:textId="77777777" w:rsidR="00D40C70" w:rsidRPr="00BC508A" w:rsidRDefault="00D40C70" w:rsidP="00E6030B">
            <w:pPr>
              <w:pStyle w:val="TAC"/>
            </w:pPr>
            <w:r w:rsidRPr="00BC508A">
              <w:t>0</w:t>
            </w:r>
          </w:p>
        </w:tc>
        <w:tc>
          <w:tcPr>
            <w:tcW w:w="283" w:type="dxa"/>
            <w:tcBorders>
              <w:top w:val="nil"/>
              <w:left w:val="nil"/>
              <w:bottom w:val="nil"/>
              <w:right w:val="nil"/>
            </w:tcBorders>
          </w:tcPr>
          <w:p w14:paraId="7F2E319F" w14:textId="77777777" w:rsidR="00D40C70" w:rsidRPr="00BC508A" w:rsidRDefault="00D40C70" w:rsidP="00E6030B">
            <w:pPr>
              <w:pStyle w:val="TAC"/>
            </w:pPr>
            <w:r w:rsidRPr="00BC508A">
              <w:t>1</w:t>
            </w:r>
          </w:p>
        </w:tc>
        <w:tc>
          <w:tcPr>
            <w:tcW w:w="283" w:type="dxa"/>
            <w:tcBorders>
              <w:top w:val="nil"/>
              <w:left w:val="nil"/>
              <w:bottom w:val="nil"/>
              <w:right w:val="nil"/>
            </w:tcBorders>
          </w:tcPr>
          <w:p w14:paraId="2A328A7D" w14:textId="77777777" w:rsidR="00D40C70" w:rsidRPr="00BC508A" w:rsidRDefault="00D40C70" w:rsidP="00E6030B">
            <w:pPr>
              <w:pStyle w:val="TAC"/>
            </w:pPr>
            <w:r w:rsidRPr="00BC508A">
              <w:t>0</w:t>
            </w:r>
          </w:p>
        </w:tc>
        <w:tc>
          <w:tcPr>
            <w:tcW w:w="360" w:type="dxa"/>
            <w:tcBorders>
              <w:top w:val="nil"/>
              <w:left w:val="nil"/>
              <w:bottom w:val="nil"/>
              <w:right w:val="nil"/>
            </w:tcBorders>
          </w:tcPr>
          <w:p w14:paraId="6FF79C46" w14:textId="77777777" w:rsidR="00D40C70" w:rsidRPr="00BC508A" w:rsidRDefault="00D40C70" w:rsidP="00E6030B">
            <w:pPr>
              <w:pStyle w:val="TAC"/>
            </w:pPr>
            <w:r w:rsidRPr="00BC508A">
              <w:t>0</w:t>
            </w:r>
          </w:p>
        </w:tc>
        <w:tc>
          <w:tcPr>
            <w:tcW w:w="284" w:type="dxa"/>
            <w:tcBorders>
              <w:top w:val="nil"/>
              <w:left w:val="nil"/>
              <w:bottom w:val="nil"/>
              <w:right w:val="nil"/>
            </w:tcBorders>
          </w:tcPr>
          <w:p w14:paraId="0933127C" w14:textId="77777777" w:rsidR="00D40C70" w:rsidRPr="00BC508A" w:rsidRDefault="00D40C70" w:rsidP="00E6030B">
            <w:pPr>
              <w:pStyle w:val="TAC"/>
            </w:pPr>
            <w:r w:rsidRPr="00BC508A">
              <w:t>1</w:t>
            </w:r>
          </w:p>
        </w:tc>
        <w:tc>
          <w:tcPr>
            <w:tcW w:w="284" w:type="dxa"/>
            <w:tcBorders>
              <w:top w:val="nil"/>
              <w:left w:val="nil"/>
              <w:bottom w:val="nil"/>
              <w:right w:val="nil"/>
            </w:tcBorders>
          </w:tcPr>
          <w:p w14:paraId="0758C5A4" w14:textId="77777777" w:rsidR="00D40C70" w:rsidRPr="00BC508A" w:rsidRDefault="00D40C70" w:rsidP="00E6030B">
            <w:pPr>
              <w:pStyle w:val="TAC"/>
            </w:pPr>
            <w:r w:rsidRPr="00BC508A">
              <w:t>1</w:t>
            </w:r>
          </w:p>
        </w:tc>
        <w:tc>
          <w:tcPr>
            <w:tcW w:w="248" w:type="dxa"/>
            <w:tcBorders>
              <w:top w:val="nil"/>
              <w:left w:val="nil"/>
              <w:bottom w:val="nil"/>
              <w:right w:val="nil"/>
            </w:tcBorders>
          </w:tcPr>
          <w:p w14:paraId="73A2C698" w14:textId="77777777" w:rsidR="00D40C70" w:rsidRPr="00BC508A" w:rsidRDefault="00D40C70" w:rsidP="00E6030B">
            <w:pPr>
              <w:pStyle w:val="TAC"/>
            </w:pPr>
            <w:r w:rsidRPr="00BC508A">
              <w:t>1</w:t>
            </w:r>
          </w:p>
        </w:tc>
        <w:tc>
          <w:tcPr>
            <w:tcW w:w="745" w:type="dxa"/>
            <w:tcBorders>
              <w:top w:val="nil"/>
              <w:left w:val="nil"/>
              <w:bottom w:val="nil"/>
              <w:right w:val="nil"/>
            </w:tcBorders>
          </w:tcPr>
          <w:p w14:paraId="46A9A0E4" w14:textId="77777777" w:rsidR="00D40C70" w:rsidRPr="00BC508A" w:rsidRDefault="00D40C70" w:rsidP="00E6030B">
            <w:pPr>
              <w:keepNext/>
              <w:keepLines/>
              <w:spacing w:after="0"/>
              <w:rPr>
                <w:rFonts w:ascii="Arial" w:hAnsi="Arial"/>
                <w:color w:val="000000"/>
                <w:sz w:val="18"/>
              </w:rPr>
            </w:pPr>
          </w:p>
        </w:tc>
        <w:tc>
          <w:tcPr>
            <w:tcW w:w="4111" w:type="dxa"/>
            <w:tcBorders>
              <w:top w:val="nil"/>
              <w:left w:val="nil"/>
              <w:bottom w:val="nil"/>
              <w:right w:val="single" w:sz="4" w:space="0" w:color="auto"/>
            </w:tcBorders>
          </w:tcPr>
          <w:p w14:paraId="748E256A" w14:textId="77777777" w:rsidR="00D40C70" w:rsidRPr="00BC508A" w:rsidRDefault="00D40C70" w:rsidP="00E6030B">
            <w:pPr>
              <w:keepNext/>
              <w:keepLines/>
              <w:spacing w:after="0"/>
              <w:rPr>
                <w:rFonts w:ascii="Arial" w:hAnsi="Arial"/>
                <w:sz w:val="18"/>
              </w:rPr>
            </w:pPr>
            <w:r w:rsidRPr="00BC508A">
              <w:rPr>
                <w:rFonts w:ascii="Arial" w:hAnsi="Arial"/>
                <w:sz w:val="18"/>
              </w:rPr>
              <w:t>Reactivation requested</w:t>
            </w:r>
          </w:p>
        </w:tc>
      </w:tr>
      <w:bookmarkEnd w:id="8603"/>
      <w:tr w:rsidR="00D40C70" w:rsidRPr="00BC508A" w14:paraId="179E2375" w14:textId="77777777" w:rsidTr="00E6030B">
        <w:trPr>
          <w:jc w:val="center"/>
        </w:trPr>
        <w:tc>
          <w:tcPr>
            <w:tcW w:w="284" w:type="dxa"/>
            <w:tcBorders>
              <w:top w:val="nil"/>
              <w:left w:val="single" w:sz="4" w:space="0" w:color="auto"/>
              <w:bottom w:val="nil"/>
              <w:right w:val="nil"/>
            </w:tcBorders>
          </w:tcPr>
          <w:p w14:paraId="4BD6B90B" w14:textId="77777777" w:rsidR="00D40C70" w:rsidRPr="00BC508A" w:rsidRDefault="00D40C70" w:rsidP="00E6030B">
            <w:pPr>
              <w:pStyle w:val="TAC"/>
            </w:pPr>
            <w:r w:rsidRPr="00BC508A">
              <w:t>0</w:t>
            </w:r>
          </w:p>
        </w:tc>
        <w:tc>
          <w:tcPr>
            <w:tcW w:w="285" w:type="dxa"/>
            <w:tcBorders>
              <w:top w:val="nil"/>
              <w:left w:val="nil"/>
              <w:bottom w:val="nil"/>
              <w:right w:val="nil"/>
            </w:tcBorders>
          </w:tcPr>
          <w:p w14:paraId="0785ACF9"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4974FF" w14:textId="77777777" w:rsidR="00D40C70" w:rsidRPr="00BC508A" w:rsidRDefault="00D40C70" w:rsidP="00E6030B">
            <w:pPr>
              <w:pStyle w:val="TAC"/>
            </w:pPr>
            <w:r w:rsidRPr="00BC508A">
              <w:t>1</w:t>
            </w:r>
          </w:p>
        </w:tc>
        <w:tc>
          <w:tcPr>
            <w:tcW w:w="283" w:type="dxa"/>
            <w:tcBorders>
              <w:top w:val="nil"/>
              <w:left w:val="nil"/>
              <w:bottom w:val="nil"/>
              <w:right w:val="nil"/>
            </w:tcBorders>
          </w:tcPr>
          <w:p w14:paraId="531A1860" w14:textId="77777777" w:rsidR="00D40C70" w:rsidRPr="00BC508A" w:rsidRDefault="00D40C70" w:rsidP="00E6030B">
            <w:pPr>
              <w:pStyle w:val="TAC"/>
            </w:pPr>
            <w:r w:rsidRPr="00BC508A">
              <w:t>0</w:t>
            </w:r>
          </w:p>
        </w:tc>
        <w:tc>
          <w:tcPr>
            <w:tcW w:w="360" w:type="dxa"/>
            <w:tcBorders>
              <w:top w:val="nil"/>
              <w:left w:val="nil"/>
              <w:bottom w:val="nil"/>
              <w:right w:val="nil"/>
            </w:tcBorders>
          </w:tcPr>
          <w:p w14:paraId="2B260E7E" w14:textId="77777777" w:rsidR="00D40C70" w:rsidRPr="00BC508A" w:rsidRDefault="00D40C70" w:rsidP="00E6030B">
            <w:pPr>
              <w:pStyle w:val="TAC"/>
            </w:pPr>
            <w:r w:rsidRPr="00BC508A">
              <w:t>1</w:t>
            </w:r>
          </w:p>
        </w:tc>
        <w:tc>
          <w:tcPr>
            <w:tcW w:w="284" w:type="dxa"/>
            <w:tcBorders>
              <w:top w:val="nil"/>
              <w:left w:val="nil"/>
              <w:bottom w:val="nil"/>
              <w:right w:val="nil"/>
            </w:tcBorders>
          </w:tcPr>
          <w:p w14:paraId="6E06B5A9" w14:textId="77777777" w:rsidR="00D40C70" w:rsidRPr="00BC508A" w:rsidRDefault="00D40C70" w:rsidP="00E6030B">
            <w:pPr>
              <w:pStyle w:val="TAC"/>
            </w:pPr>
            <w:r w:rsidRPr="00BC508A">
              <w:t>0</w:t>
            </w:r>
          </w:p>
        </w:tc>
        <w:tc>
          <w:tcPr>
            <w:tcW w:w="284" w:type="dxa"/>
            <w:tcBorders>
              <w:top w:val="nil"/>
              <w:left w:val="nil"/>
              <w:bottom w:val="nil"/>
              <w:right w:val="nil"/>
            </w:tcBorders>
          </w:tcPr>
          <w:p w14:paraId="127415F3" w14:textId="77777777" w:rsidR="00D40C70" w:rsidRPr="00BC508A" w:rsidRDefault="00D40C70" w:rsidP="00E6030B">
            <w:pPr>
              <w:pStyle w:val="TAC"/>
            </w:pPr>
            <w:r w:rsidRPr="00BC508A">
              <w:t>0</w:t>
            </w:r>
          </w:p>
        </w:tc>
        <w:tc>
          <w:tcPr>
            <w:tcW w:w="248" w:type="dxa"/>
            <w:tcBorders>
              <w:top w:val="nil"/>
              <w:left w:val="nil"/>
              <w:bottom w:val="nil"/>
              <w:right w:val="nil"/>
            </w:tcBorders>
          </w:tcPr>
          <w:p w14:paraId="0A7AC101" w14:textId="77777777" w:rsidR="00D40C70" w:rsidRPr="00BC508A" w:rsidRDefault="00D40C70" w:rsidP="00E6030B">
            <w:pPr>
              <w:pStyle w:val="TAC"/>
            </w:pPr>
            <w:r w:rsidRPr="00BC508A">
              <w:t>1</w:t>
            </w:r>
          </w:p>
        </w:tc>
        <w:tc>
          <w:tcPr>
            <w:tcW w:w="745" w:type="dxa"/>
            <w:tcBorders>
              <w:top w:val="nil"/>
              <w:left w:val="nil"/>
              <w:bottom w:val="nil"/>
              <w:right w:val="nil"/>
            </w:tcBorders>
          </w:tcPr>
          <w:p w14:paraId="224AFFE8" w14:textId="77777777" w:rsidR="00D40C70" w:rsidRPr="00BC508A" w:rsidRDefault="00D40C70" w:rsidP="00E6030B">
            <w:pPr>
              <w:pStyle w:val="TAL"/>
              <w:rPr>
                <w:color w:val="000000"/>
              </w:rPr>
            </w:pPr>
            <w:bookmarkStart w:id="8604" w:name="_PERM_MCCTEMPBM_CRPT81450145___5"/>
            <w:bookmarkEnd w:id="8604"/>
          </w:p>
        </w:tc>
        <w:tc>
          <w:tcPr>
            <w:tcW w:w="4111" w:type="dxa"/>
            <w:tcBorders>
              <w:top w:val="nil"/>
              <w:left w:val="nil"/>
              <w:bottom w:val="nil"/>
              <w:right w:val="single" w:sz="4" w:space="0" w:color="auto"/>
            </w:tcBorders>
          </w:tcPr>
          <w:p w14:paraId="32483821" w14:textId="77777777" w:rsidR="00D40C70" w:rsidRPr="00BC508A" w:rsidRDefault="00D40C70" w:rsidP="00E6030B">
            <w:pPr>
              <w:pStyle w:val="TAL"/>
            </w:pPr>
            <w:r w:rsidRPr="00BC508A">
              <w:t>Semantic error in the TFT operation</w:t>
            </w:r>
          </w:p>
        </w:tc>
      </w:tr>
      <w:tr w:rsidR="00D40C70" w:rsidRPr="00BC508A" w14:paraId="31627A30" w14:textId="77777777" w:rsidTr="00E6030B">
        <w:trPr>
          <w:jc w:val="center"/>
        </w:trPr>
        <w:tc>
          <w:tcPr>
            <w:tcW w:w="284" w:type="dxa"/>
            <w:tcBorders>
              <w:top w:val="nil"/>
              <w:left w:val="single" w:sz="4" w:space="0" w:color="auto"/>
              <w:bottom w:val="nil"/>
              <w:right w:val="nil"/>
            </w:tcBorders>
          </w:tcPr>
          <w:p w14:paraId="28C2EE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593E20DF" w14:textId="77777777" w:rsidR="00D40C70" w:rsidRPr="00BC508A" w:rsidRDefault="00D40C70" w:rsidP="00E6030B">
            <w:pPr>
              <w:pStyle w:val="TAC"/>
            </w:pPr>
            <w:r w:rsidRPr="00BC508A">
              <w:t>0</w:t>
            </w:r>
          </w:p>
        </w:tc>
        <w:tc>
          <w:tcPr>
            <w:tcW w:w="283" w:type="dxa"/>
            <w:tcBorders>
              <w:top w:val="nil"/>
              <w:left w:val="nil"/>
              <w:bottom w:val="nil"/>
              <w:right w:val="nil"/>
            </w:tcBorders>
          </w:tcPr>
          <w:p w14:paraId="3F7FFDBA"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35A5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212B81B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D1D072E" w14:textId="77777777" w:rsidR="00D40C70" w:rsidRPr="00BC508A" w:rsidRDefault="00D40C70" w:rsidP="00E6030B">
            <w:pPr>
              <w:pStyle w:val="TAC"/>
            </w:pPr>
            <w:r w:rsidRPr="00BC508A">
              <w:t>0</w:t>
            </w:r>
          </w:p>
        </w:tc>
        <w:tc>
          <w:tcPr>
            <w:tcW w:w="284" w:type="dxa"/>
            <w:tcBorders>
              <w:top w:val="nil"/>
              <w:left w:val="nil"/>
              <w:bottom w:val="nil"/>
              <w:right w:val="nil"/>
            </w:tcBorders>
          </w:tcPr>
          <w:p w14:paraId="7DA9292D"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9DAFC3" w14:textId="77777777" w:rsidR="00D40C70" w:rsidRPr="00BC508A" w:rsidRDefault="00D40C70" w:rsidP="00E6030B">
            <w:pPr>
              <w:pStyle w:val="TAC"/>
            </w:pPr>
            <w:r w:rsidRPr="00BC508A">
              <w:t>0</w:t>
            </w:r>
          </w:p>
        </w:tc>
        <w:tc>
          <w:tcPr>
            <w:tcW w:w="745" w:type="dxa"/>
            <w:tcBorders>
              <w:top w:val="nil"/>
              <w:left w:val="nil"/>
              <w:bottom w:val="nil"/>
              <w:right w:val="nil"/>
            </w:tcBorders>
          </w:tcPr>
          <w:p w14:paraId="056CB4F8" w14:textId="77777777" w:rsidR="00D40C70" w:rsidRPr="00BC508A" w:rsidRDefault="00D40C70" w:rsidP="00E6030B">
            <w:pPr>
              <w:pStyle w:val="TAL"/>
              <w:rPr>
                <w:color w:val="000000"/>
              </w:rPr>
            </w:pPr>
            <w:bookmarkStart w:id="8605" w:name="_PERM_MCCTEMPBM_CRPT81450146___5"/>
            <w:bookmarkEnd w:id="8605"/>
          </w:p>
        </w:tc>
        <w:tc>
          <w:tcPr>
            <w:tcW w:w="4111" w:type="dxa"/>
            <w:tcBorders>
              <w:top w:val="nil"/>
              <w:left w:val="nil"/>
              <w:bottom w:val="nil"/>
              <w:right w:val="single" w:sz="4" w:space="0" w:color="auto"/>
            </w:tcBorders>
          </w:tcPr>
          <w:p w14:paraId="36673B80" w14:textId="77777777" w:rsidR="00D40C70" w:rsidRPr="00BC508A" w:rsidRDefault="00D40C70" w:rsidP="00E6030B">
            <w:pPr>
              <w:pStyle w:val="TAL"/>
            </w:pPr>
            <w:r w:rsidRPr="00BC508A">
              <w:t>Syntactical error in the TFT operation</w:t>
            </w:r>
          </w:p>
        </w:tc>
      </w:tr>
      <w:tr w:rsidR="00D40C70" w:rsidRPr="00BC508A" w14:paraId="377DA9FB" w14:textId="77777777" w:rsidTr="00E6030B">
        <w:trPr>
          <w:jc w:val="center"/>
        </w:trPr>
        <w:tc>
          <w:tcPr>
            <w:tcW w:w="284" w:type="dxa"/>
            <w:tcBorders>
              <w:top w:val="nil"/>
              <w:left w:val="single" w:sz="4" w:space="0" w:color="auto"/>
              <w:bottom w:val="nil"/>
              <w:right w:val="nil"/>
            </w:tcBorders>
          </w:tcPr>
          <w:p w14:paraId="29F6515D"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9C3307" w14:textId="77777777" w:rsidR="00D40C70" w:rsidRPr="00BC508A" w:rsidRDefault="00D40C70" w:rsidP="00E6030B">
            <w:pPr>
              <w:pStyle w:val="TAC"/>
            </w:pPr>
            <w:r w:rsidRPr="00BC508A">
              <w:t>0</w:t>
            </w:r>
          </w:p>
        </w:tc>
        <w:tc>
          <w:tcPr>
            <w:tcW w:w="283" w:type="dxa"/>
            <w:tcBorders>
              <w:top w:val="nil"/>
              <w:left w:val="nil"/>
              <w:bottom w:val="nil"/>
              <w:right w:val="nil"/>
            </w:tcBorders>
          </w:tcPr>
          <w:p w14:paraId="285E7002" w14:textId="77777777" w:rsidR="00D40C70" w:rsidRPr="00BC508A" w:rsidRDefault="00D40C70" w:rsidP="00E6030B">
            <w:pPr>
              <w:pStyle w:val="TAC"/>
            </w:pPr>
            <w:r w:rsidRPr="00BC508A">
              <w:t>1</w:t>
            </w:r>
          </w:p>
        </w:tc>
        <w:tc>
          <w:tcPr>
            <w:tcW w:w="283" w:type="dxa"/>
            <w:tcBorders>
              <w:top w:val="nil"/>
              <w:left w:val="nil"/>
              <w:bottom w:val="nil"/>
              <w:right w:val="nil"/>
            </w:tcBorders>
          </w:tcPr>
          <w:p w14:paraId="49FBB5BF" w14:textId="77777777" w:rsidR="00D40C70" w:rsidRPr="00BC508A" w:rsidRDefault="00D40C70" w:rsidP="00E6030B">
            <w:pPr>
              <w:pStyle w:val="TAC"/>
            </w:pPr>
            <w:r w:rsidRPr="00BC508A">
              <w:t>0</w:t>
            </w:r>
          </w:p>
        </w:tc>
        <w:tc>
          <w:tcPr>
            <w:tcW w:w="360" w:type="dxa"/>
            <w:tcBorders>
              <w:top w:val="nil"/>
              <w:left w:val="nil"/>
              <w:bottom w:val="nil"/>
              <w:right w:val="nil"/>
            </w:tcBorders>
          </w:tcPr>
          <w:p w14:paraId="587842FE" w14:textId="77777777" w:rsidR="00D40C70" w:rsidRPr="00BC508A" w:rsidRDefault="00D40C70" w:rsidP="00E6030B">
            <w:pPr>
              <w:pStyle w:val="TAC"/>
            </w:pPr>
            <w:r w:rsidRPr="00BC508A">
              <w:t>1</w:t>
            </w:r>
          </w:p>
        </w:tc>
        <w:tc>
          <w:tcPr>
            <w:tcW w:w="284" w:type="dxa"/>
            <w:tcBorders>
              <w:top w:val="nil"/>
              <w:left w:val="nil"/>
              <w:bottom w:val="nil"/>
              <w:right w:val="nil"/>
            </w:tcBorders>
          </w:tcPr>
          <w:p w14:paraId="18AEE59D"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AB7BA0" w14:textId="77777777" w:rsidR="00D40C70" w:rsidRPr="00BC508A" w:rsidRDefault="00D40C70" w:rsidP="00E6030B">
            <w:pPr>
              <w:pStyle w:val="TAC"/>
            </w:pPr>
            <w:r w:rsidRPr="00BC508A">
              <w:t>1</w:t>
            </w:r>
          </w:p>
        </w:tc>
        <w:tc>
          <w:tcPr>
            <w:tcW w:w="248" w:type="dxa"/>
            <w:tcBorders>
              <w:top w:val="nil"/>
              <w:left w:val="nil"/>
              <w:bottom w:val="nil"/>
              <w:right w:val="nil"/>
            </w:tcBorders>
          </w:tcPr>
          <w:p w14:paraId="35B25675" w14:textId="77777777" w:rsidR="00D40C70" w:rsidRPr="00BC508A" w:rsidRDefault="00D40C70" w:rsidP="00E6030B">
            <w:pPr>
              <w:pStyle w:val="TAC"/>
            </w:pPr>
            <w:r w:rsidRPr="00BC508A">
              <w:t>1</w:t>
            </w:r>
          </w:p>
        </w:tc>
        <w:tc>
          <w:tcPr>
            <w:tcW w:w="745" w:type="dxa"/>
            <w:tcBorders>
              <w:top w:val="nil"/>
              <w:left w:val="nil"/>
              <w:bottom w:val="nil"/>
              <w:right w:val="nil"/>
            </w:tcBorders>
          </w:tcPr>
          <w:p w14:paraId="15AB9C3A" w14:textId="77777777" w:rsidR="00D40C70" w:rsidRPr="00BC508A" w:rsidRDefault="00D40C70" w:rsidP="00E6030B">
            <w:pPr>
              <w:pStyle w:val="TAL"/>
              <w:rPr>
                <w:color w:val="000000"/>
              </w:rPr>
            </w:pPr>
            <w:bookmarkStart w:id="8606" w:name="_PERM_MCCTEMPBM_CRPT81450147___5"/>
            <w:bookmarkEnd w:id="8606"/>
          </w:p>
        </w:tc>
        <w:tc>
          <w:tcPr>
            <w:tcW w:w="4111" w:type="dxa"/>
            <w:tcBorders>
              <w:top w:val="nil"/>
              <w:left w:val="nil"/>
              <w:bottom w:val="nil"/>
              <w:right w:val="single" w:sz="4" w:space="0" w:color="auto"/>
            </w:tcBorders>
          </w:tcPr>
          <w:p w14:paraId="739508C0" w14:textId="77777777" w:rsidR="00D40C70" w:rsidRPr="00BC508A" w:rsidRDefault="00D40C70" w:rsidP="00E6030B">
            <w:pPr>
              <w:pStyle w:val="TAL"/>
            </w:pPr>
            <w:r w:rsidRPr="00BC508A">
              <w:t>Invalid EPS bearer identity</w:t>
            </w:r>
          </w:p>
        </w:tc>
      </w:tr>
      <w:tr w:rsidR="00D40C70" w:rsidRPr="00BC508A" w14:paraId="6E9849CB" w14:textId="77777777" w:rsidTr="00E6030B">
        <w:trPr>
          <w:jc w:val="center"/>
        </w:trPr>
        <w:tc>
          <w:tcPr>
            <w:tcW w:w="284" w:type="dxa"/>
            <w:tcBorders>
              <w:top w:val="nil"/>
              <w:left w:val="single" w:sz="4" w:space="0" w:color="auto"/>
              <w:bottom w:val="nil"/>
              <w:right w:val="nil"/>
            </w:tcBorders>
          </w:tcPr>
          <w:p w14:paraId="6AEEE250" w14:textId="77777777" w:rsidR="00D40C70" w:rsidRPr="00BC508A" w:rsidRDefault="00D40C70" w:rsidP="00E6030B">
            <w:pPr>
              <w:pStyle w:val="TAC"/>
            </w:pPr>
            <w:r w:rsidRPr="00BC508A">
              <w:t>0</w:t>
            </w:r>
          </w:p>
        </w:tc>
        <w:tc>
          <w:tcPr>
            <w:tcW w:w="285" w:type="dxa"/>
            <w:tcBorders>
              <w:top w:val="nil"/>
              <w:left w:val="nil"/>
              <w:bottom w:val="nil"/>
              <w:right w:val="nil"/>
            </w:tcBorders>
          </w:tcPr>
          <w:p w14:paraId="696D18FC" w14:textId="77777777" w:rsidR="00D40C70" w:rsidRPr="00BC508A" w:rsidRDefault="00D40C70" w:rsidP="00E6030B">
            <w:pPr>
              <w:pStyle w:val="TAC"/>
            </w:pPr>
            <w:r w:rsidRPr="00BC508A">
              <w:t>0</w:t>
            </w:r>
          </w:p>
        </w:tc>
        <w:tc>
          <w:tcPr>
            <w:tcW w:w="283" w:type="dxa"/>
            <w:tcBorders>
              <w:top w:val="nil"/>
              <w:left w:val="nil"/>
              <w:bottom w:val="nil"/>
              <w:right w:val="nil"/>
            </w:tcBorders>
          </w:tcPr>
          <w:p w14:paraId="19647A8E" w14:textId="77777777" w:rsidR="00D40C70" w:rsidRPr="00BC508A" w:rsidRDefault="00D40C70" w:rsidP="00E6030B">
            <w:pPr>
              <w:pStyle w:val="TAC"/>
            </w:pPr>
            <w:r w:rsidRPr="00BC508A">
              <w:t>1</w:t>
            </w:r>
          </w:p>
        </w:tc>
        <w:tc>
          <w:tcPr>
            <w:tcW w:w="283" w:type="dxa"/>
            <w:tcBorders>
              <w:top w:val="nil"/>
              <w:left w:val="nil"/>
              <w:bottom w:val="nil"/>
              <w:right w:val="nil"/>
            </w:tcBorders>
          </w:tcPr>
          <w:p w14:paraId="3EBE487E" w14:textId="77777777" w:rsidR="00D40C70" w:rsidRPr="00BC508A" w:rsidRDefault="00D40C70" w:rsidP="00E6030B">
            <w:pPr>
              <w:pStyle w:val="TAC"/>
            </w:pPr>
            <w:r w:rsidRPr="00BC508A">
              <w:t>0</w:t>
            </w:r>
          </w:p>
        </w:tc>
        <w:tc>
          <w:tcPr>
            <w:tcW w:w="360" w:type="dxa"/>
            <w:tcBorders>
              <w:top w:val="nil"/>
              <w:left w:val="nil"/>
              <w:bottom w:val="nil"/>
              <w:right w:val="nil"/>
            </w:tcBorders>
          </w:tcPr>
          <w:p w14:paraId="24EFD860" w14:textId="77777777" w:rsidR="00D40C70" w:rsidRPr="00BC508A" w:rsidRDefault="00D40C70" w:rsidP="00E6030B">
            <w:pPr>
              <w:pStyle w:val="TAC"/>
            </w:pPr>
            <w:r w:rsidRPr="00BC508A">
              <w:t>1</w:t>
            </w:r>
          </w:p>
        </w:tc>
        <w:tc>
          <w:tcPr>
            <w:tcW w:w="284" w:type="dxa"/>
            <w:tcBorders>
              <w:top w:val="nil"/>
              <w:left w:val="nil"/>
              <w:bottom w:val="nil"/>
              <w:right w:val="nil"/>
            </w:tcBorders>
          </w:tcPr>
          <w:p w14:paraId="204CA31C" w14:textId="77777777" w:rsidR="00D40C70" w:rsidRPr="00BC508A" w:rsidRDefault="00D40C70" w:rsidP="00E6030B">
            <w:pPr>
              <w:pStyle w:val="TAC"/>
            </w:pPr>
            <w:r w:rsidRPr="00BC508A">
              <w:t>1</w:t>
            </w:r>
          </w:p>
        </w:tc>
        <w:tc>
          <w:tcPr>
            <w:tcW w:w="284" w:type="dxa"/>
            <w:tcBorders>
              <w:top w:val="nil"/>
              <w:left w:val="nil"/>
              <w:bottom w:val="nil"/>
              <w:right w:val="nil"/>
            </w:tcBorders>
          </w:tcPr>
          <w:p w14:paraId="371A208B" w14:textId="77777777" w:rsidR="00D40C70" w:rsidRPr="00BC508A" w:rsidRDefault="00D40C70" w:rsidP="00E6030B">
            <w:pPr>
              <w:pStyle w:val="TAC"/>
            </w:pPr>
            <w:r w:rsidRPr="00BC508A">
              <w:t>0</w:t>
            </w:r>
          </w:p>
        </w:tc>
        <w:tc>
          <w:tcPr>
            <w:tcW w:w="248" w:type="dxa"/>
            <w:tcBorders>
              <w:top w:val="nil"/>
              <w:left w:val="nil"/>
              <w:bottom w:val="nil"/>
              <w:right w:val="nil"/>
            </w:tcBorders>
          </w:tcPr>
          <w:p w14:paraId="005F5741" w14:textId="77777777" w:rsidR="00D40C70" w:rsidRPr="00BC508A" w:rsidRDefault="00D40C70" w:rsidP="00E6030B">
            <w:pPr>
              <w:pStyle w:val="TAC"/>
            </w:pPr>
            <w:r w:rsidRPr="00BC508A">
              <w:t>0</w:t>
            </w:r>
          </w:p>
        </w:tc>
        <w:tc>
          <w:tcPr>
            <w:tcW w:w="745" w:type="dxa"/>
            <w:tcBorders>
              <w:top w:val="nil"/>
              <w:left w:val="nil"/>
              <w:bottom w:val="nil"/>
              <w:right w:val="nil"/>
            </w:tcBorders>
          </w:tcPr>
          <w:p w14:paraId="64A31B86" w14:textId="77777777" w:rsidR="00D40C70" w:rsidRPr="00BC508A" w:rsidRDefault="00D40C70" w:rsidP="00E6030B">
            <w:pPr>
              <w:pStyle w:val="TAL"/>
              <w:rPr>
                <w:color w:val="000000"/>
              </w:rPr>
            </w:pPr>
            <w:bookmarkStart w:id="8607" w:name="_PERM_MCCTEMPBM_CRPT81450148___5"/>
            <w:bookmarkEnd w:id="8607"/>
          </w:p>
        </w:tc>
        <w:tc>
          <w:tcPr>
            <w:tcW w:w="4111" w:type="dxa"/>
            <w:tcBorders>
              <w:top w:val="nil"/>
              <w:left w:val="nil"/>
              <w:bottom w:val="nil"/>
              <w:right w:val="single" w:sz="4" w:space="0" w:color="auto"/>
            </w:tcBorders>
          </w:tcPr>
          <w:p w14:paraId="6063C563" w14:textId="77777777" w:rsidR="00D40C70" w:rsidRPr="00BC508A" w:rsidRDefault="00D40C70" w:rsidP="00E6030B">
            <w:pPr>
              <w:pStyle w:val="TAL"/>
            </w:pPr>
            <w:r w:rsidRPr="00BC508A">
              <w:t>Semantic errors in packet filter(s)</w:t>
            </w:r>
          </w:p>
        </w:tc>
      </w:tr>
      <w:tr w:rsidR="00D40C70" w:rsidRPr="00BC508A" w14:paraId="370E5226" w14:textId="77777777" w:rsidTr="00E6030B">
        <w:trPr>
          <w:jc w:val="center"/>
        </w:trPr>
        <w:tc>
          <w:tcPr>
            <w:tcW w:w="284" w:type="dxa"/>
            <w:tcBorders>
              <w:top w:val="nil"/>
              <w:left w:val="single" w:sz="4" w:space="0" w:color="auto"/>
              <w:bottom w:val="nil"/>
              <w:right w:val="nil"/>
            </w:tcBorders>
          </w:tcPr>
          <w:p w14:paraId="6353E0FD" w14:textId="77777777" w:rsidR="00D40C70" w:rsidRPr="00BC508A" w:rsidRDefault="00D40C70" w:rsidP="00E6030B">
            <w:pPr>
              <w:pStyle w:val="TAC"/>
            </w:pPr>
            <w:r w:rsidRPr="00BC508A">
              <w:t>0</w:t>
            </w:r>
          </w:p>
        </w:tc>
        <w:tc>
          <w:tcPr>
            <w:tcW w:w="285" w:type="dxa"/>
            <w:tcBorders>
              <w:top w:val="nil"/>
              <w:left w:val="nil"/>
              <w:bottom w:val="nil"/>
              <w:right w:val="nil"/>
            </w:tcBorders>
          </w:tcPr>
          <w:p w14:paraId="23EB27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0F5CC7B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565E0EF" w14:textId="77777777" w:rsidR="00D40C70" w:rsidRPr="00BC508A" w:rsidRDefault="00D40C70" w:rsidP="00E6030B">
            <w:pPr>
              <w:pStyle w:val="TAC"/>
            </w:pPr>
            <w:r w:rsidRPr="00BC508A">
              <w:t>0</w:t>
            </w:r>
          </w:p>
        </w:tc>
        <w:tc>
          <w:tcPr>
            <w:tcW w:w="360" w:type="dxa"/>
            <w:tcBorders>
              <w:top w:val="nil"/>
              <w:left w:val="nil"/>
              <w:bottom w:val="nil"/>
              <w:right w:val="nil"/>
            </w:tcBorders>
          </w:tcPr>
          <w:p w14:paraId="607338E4" w14:textId="77777777" w:rsidR="00D40C70" w:rsidRPr="00BC508A" w:rsidRDefault="00D40C70" w:rsidP="00E6030B">
            <w:pPr>
              <w:pStyle w:val="TAC"/>
            </w:pPr>
            <w:r w:rsidRPr="00BC508A">
              <w:t>1</w:t>
            </w:r>
          </w:p>
        </w:tc>
        <w:tc>
          <w:tcPr>
            <w:tcW w:w="284" w:type="dxa"/>
            <w:tcBorders>
              <w:top w:val="nil"/>
              <w:left w:val="nil"/>
              <w:bottom w:val="nil"/>
              <w:right w:val="nil"/>
            </w:tcBorders>
          </w:tcPr>
          <w:p w14:paraId="3F5A7DA3" w14:textId="77777777" w:rsidR="00D40C70" w:rsidRPr="00BC508A" w:rsidRDefault="00D40C70" w:rsidP="00E6030B">
            <w:pPr>
              <w:pStyle w:val="TAC"/>
            </w:pPr>
            <w:r w:rsidRPr="00BC508A">
              <w:t>1</w:t>
            </w:r>
          </w:p>
        </w:tc>
        <w:tc>
          <w:tcPr>
            <w:tcW w:w="284" w:type="dxa"/>
            <w:tcBorders>
              <w:top w:val="nil"/>
              <w:left w:val="nil"/>
              <w:bottom w:val="nil"/>
              <w:right w:val="nil"/>
            </w:tcBorders>
          </w:tcPr>
          <w:p w14:paraId="0D92A4E5" w14:textId="77777777" w:rsidR="00D40C70" w:rsidRPr="00BC508A" w:rsidRDefault="00D40C70" w:rsidP="00E6030B">
            <w:pPr>
              <w:pStyle w:val="TAC"/>
            </w:pPr>
            <w:r w:rsidRPr="00BC508A">
              <w:t>0</w:t>
            </w:r>
          </w:p>
        </w:tc>
        <w:tc>
          <w:tcPr>
            <w:tcW w:w="248" w:type="dxa"/>
            <w:tcBorders>
              <w:top w:val="nil"/>
              <w:left w:val="nil"/>
              <w:bottom w:val="nil"/>
              <w:right w:val="nil"/>
            </w:tcBorders>
          </w:tcPr>
          <w:p w14:paraId="4DCC8E07" w14:textId="77777777" w:rsidR="00D40C70" w:rsidRPr="00BC508A" w:rsidRDefault="00D40C70" w:rsidP="00E6030B">
            <w:pPr>
              <w:pStyle w:val="TAC"/>
            </w:pPr>
            <w:r w:rsidRPr="00BC508A">
              <w:t>1</w:t>
            </w:r>
          </w:p>
        </w:tc>
        <w:tc>
          <w:tcPr>
            <w:tcW w:w="745" w:type="dxa"/>
            <w:tcBorders>
              <w:top w:val="nil"/>
              <w:left w:val="nil"/>
              <w:bottom w:val="nil"/>
              <w:right w:val="nil"/>
            </w:tcBorders>
          </w:tcPr>
          <w:p w14:paraId="3B717C28" w14:textId="77777777" w:rsidR="00D40C70" w:rsidRPr="00BC508A" w:rsidRDefault="00D40C70" w:rsidP="00E6030B">
            <w:pPr>
              <w:pStyle w:val="TAL"/>
              <w:rPr>
                <w:color w:val="000000"/>
              </w:rPr>
            </w:pPr>
            <w:bookmarkStart w:id="8608" w:name="_PERM_MCCTEMPBM_CRPT81450149___5"/>
            <w:bookmarkEnd w:id="8608"/>
          </w:p>
        </w:tc>
        <w:tc>
          <w:tcPr>
            <w:tcW w:w="4111" w:type="dxa"/>
            <w:tcBorders>
              <w:top w:val="nil"/>
              <w:left w:val="nil"/>
              <w:bottom w:val="nil"/>
              <w:right w:val="single" w:sz="4" w:space="0" w:color="auto"/>
            </w:tcBorders>
          </w:tcPr>
          <w:p w14:paraId="0BB4EDAA" w14:textId="77777777" w:rsidR="00D40C70" w:rsidRPr="00BC508A" w:rsidRDefault="00D40C70" w:rsidP="00E6030B">
            <w:pPr>
              <w:pStyle w:val="TAL"/>
            </w:pPr>
            <w:r w:rsidRPr="00BC508A">
              <w:t>Syntactical errors in packet filter(s)</w:t>
            </w:r>
          </w:p>
        </w:tc>
      </w:tr>
      <w:tr w:rsidR="00D40C70" w:rsidRPr="00BC508A" w14:paraId="53193260" w14:textId="77777777" w:rsidTr="00E6030B">
        <w:trPr>
          <w:jc w:val="center"/>
        </w:trPr>
        <w:tc>
          <w:tcPr>
            <w:tcW w:w="284" w:type="dxa"/>
            <w:tcBorders>
              <w:top w:val="nil"/>
              <w:left w:val="single" w:sz="4" w:space="0" w:color="auto"/>
              <w:bottom w:val="nil"/>
              <w:right w:val="nil"/>
            </w:tcBorders>
          </w:tcPr>
          <w:p w14:paraId="3B7248E8" w14:textId="77777777" w:rsidR="00D40C70" w:rsidRPr="00BC508A" w:rsidRDefault="00D40C70" w:rsidP="00E6030B">
            <w:pPr>
              <w:pStyle w:val="TAC"/>
            </w:pPr>
            <w:r w:rsidRPr="00BC508A">
              <w:t>0</w:t>
            </w:r>
          </w:p>
        </w:tc>
        <w:tc>
          <w:tcPr>
            <w:tcW w:w="285" w:type="dxa"/>
            <w:tcBorders>
              <w:top w:val="nil"/>
              <w:left w:val="nil"/>
              <w:bottom w:val="nil"/>
              <w:right w:val="nil"/>
            </w:tcBorders>
          </w:tcPr>
          <w:p w14:paraId="2A63C29A" w14:textId="77777777" w:rsidR="00D40C70" w:rsidRPr="00BC508A" w:rsidRDefault="00D40C70" w:rsidP="00E6030B">
            <w:pPr>
              <w:pStyle w:val="TAC"/>
            </w:pPr>
            <w:r w:rsidRPr="00BC508A">
              <w:t>0</w:t>
            </w:r>
          </w:p>
        </w:tc>
        <w:tc>
          <w:tcPr>
            <w:tcW w:w="283" w:type="dxa"/>
            <w:tcBorders>
              <w:top w:val="nil"/>
              <w:left w:val="nil"/>
              <w:bottom w:val="nil"/>
              <w:right w:val="nil"/>
            </w:tcBorders>
          </w:tcPr>
          <w:p w14:paraId="502D4B03" w14:textId="77777777" w:rsidR="00D40C70" w:rsidRPr="00BC508A" w:rsidRDefault="00D40C70" w:rsidP="00E6030B">
            <w:pPr>
              <w:pStyle w:val="TAC"/>
            </w:pPr>
            <w:r w:rsidRPr="00BC508A">
              <w:t>1</w:t>
            </w:r>
          </w:p>
        </w:tc>
        <w:tc>
          <w:tcPr>
            <w:tcW w:w="283" w:type="dxa"/>
            <w:tcBorders>
              <w:top w:val="nil"/>
              <w:left w:val="nil"/>
              <w:bottom w:val="nil"/>
              <w:right w:val="nil"/>
            </w:tcBorders>
          </w:tcPr>
          <w:p w14:paraId="74A38D5A" w14:textId="77777777" w:rsidR="00D40C70" w:rsidRPr="00BC508A" w:rsidRDefault="00D40C70" w:rsidP="00E6030B">
            <w:pPr>
              <w:pStyle w:val="TAC"/>
            </w:pPr>
            <w:r w:rsidRPr="00BC508A">
              <w:t>0</w:t>
            </w:r>
          </w:p>
        </w:tc>
        <w:tc>
          <w:tcPr>
            <w:tcW w:w="360" w:type="dxa"/>
            <w:tcBorders>
              <w:top w:val="nil"/>
              <w:left w:val="nil"/>
              <w:bottom w:val="nil"/>
              <w:right w:val="nil"/>
            </w:tcBorders>
          </w:tcPr>
          <w:p w14:paraId="417298AD" w14:textId="77777777" w:rsidR="00D40C70" w:rsidRPr="00BC508A" w:rsidRDefault="00D40C70" w:rsidP="00E6030B">
            <w:pPr>
              <w:pStyle w:val="TAC"/>
            </w:pPr>
            <w:r w:rsidRPr="00BC508A">
              <w:t>1</w:t>
            </w:r>
          </w:p>
        </w:tc>
        <w:tc>
          <w:tcPr>
            <w:tcW w:w="284" w:type="dxa"/>
            <w:tcBorders>
              <w:top w:val="nil"/>
              <w:left w:val="nil"/>
              <w:bottom w:val="nil"/>
              <w:right w:val="nil"/>
            </w:tcBorders>
          </w:tcPr>
          <w:p w14:paraId="6457FCBD" w14:textId="77777777" w:rsidR="00D40C70" w:rsidRPr="00BC508A" w:rsidRDefault="00D40C70" w:rsidP="00E6030B">
            <w:pPr>
              <w:pStyle w:val="TAC"/>
            </w:pPr>
            <w:r w:rsidRPr="00BC508A">
              <w:t>1</w:t>
            </w:r>
          </w:p>
        </w:tc>
        <w:tc>
          <w:tcPr>
            <w:tcW w:w="284" w:type="dxa"/>
            <w:tcBorders>
              <w:top w:val="nil"/>
              <w:left w:val="nil"/>
              <w:bottom w:val="nil"/>
              <w:right w:val="nil"/>
            </w:tcBorders>
          </w:tcPr>
          <w:p w14:paraId="1E87BAF9" w14:textId="77777777" w:rsidR="00D40C70" w:rsidRPr="00BC508A" w:rsidRDefault="00D40C70" w:rsidP="00E6030B">
            <w:pPr>
              <w:pStyle w:val="TAC"/>
            </w:pPr>
            <w:r w:rsidRPr="00BC508A">
              <w:t>1</w:t>
            </w:r>
          </w:p>
        </w:tc>
        <w:tc>
          <w:tcPr>
            <w:tcW w:w="248" w:type="dxa"/>
            <w:tcBorders>
              <w:top w:val="nil"/>
              <w:left w:val="nil"/>
              <w:bottom w:val="nil"/>
              <w:right w:val="nil"/>
            </w:tcBorders>
          </w:tcPr>
          <w:p w14:paraId="581CB3E7" w14:textId="77777777" w:rsidR="00D40C70" w:rsidRPr="00BC508A" w:rsidRDefault="00D40C70" w:rsidP="00E6030B">
            <w:pPr>
              <w:pStyle w:val="TAC"/>
            </w:pPr>
            <w:r w:rsidRPr="00BC508A">
              <w:t>0</w:t>
            </w:r>
          </w:p>
        </w:tc>
        <w:tc>
          <w:tcPr>
            <w:tcW w:w="745" w:type="dxa"/>
            <w:tcBorders>
              <w:top w:val="nil"/>
              <w:left w:val="nil"/>
              <w:bottom w:val="nil"/>
              <w:right w:val="nil"/>
            </w:tcBorders>
          </w:tcPr>
          <w:p w14:paraId="602E8FC4" w14:textId="77777777" w:rsidR="00D40C70" w:rsidRPr="00BC508A" w:rsidRDefault="00D40C70" w:rsidP="00E6030B">
            <w:pPr>
              <w:pStyle w:val="TAL"/>
              <w:rPr>
                <w:color w:val="000000"/>
              </w:rPr>
            </w:pPr>
            <w:bookmarkStart w:id="8609" w:name="_PERM_MCCTEMPBM_CRPT81450150___5"/>
            <w:bookmarkEnd w:id="8609"/>
          </w:p>
        </w:tc>
        <w:tc>
          <w:tcPr>
            <w:tcW w:w="4111" w:type="dxa"/>
            <w:tcBorders>
              <w:top w:val="nil"/>
              <w:left w:val="nil"/>
              <w:bottom w:val="nil"/>
              <w:right w:val="single" w:sz="4" w:space="0" w:color="auto"/>
            </w:tcBorders>
          </w:tcPr>
          <w:p w14:paraId="754E2CCA" w14:textId="77777777" w:rsidR="00D40C70" w:rsidRPr="00BC508A" w:rsidRDefault="00D40C70" w:rsidP="00E6030B">
            <w:pPr>
              <w:pStyle w:val="TAL"/>
            </w:pPr>
            <w:r w:rsidRPr="00BC508A">
              <w:t>Unused (see NOTE 2)</w:t>
            </w:r>
          </w:p>
        </w:tc>
      </w:tr>
      <w:tr w:rsidR="00D40C70" w:rsidRPr="00BC508A" w14:paraId="50E61788" w14:textId="77777777" w:rsidTr="00E6030B">
        <w:trPr>
          <w:jc w:val="center"/>
        </w:trPr>
        <w:tc>
          <w:tcPr>
            <w:tcW w:w="284" w:type="dxa"/>
            <w:tcBorders>
              <w:top w:val="nil"/>
              <w:left w:val="single" w:sz="4" w:space="0" w:color="auto"/>
              <w:bottom w:val="nil"/>
              <w:right w:val="nil"/>
            </w:tcBorders>
          </w:tcPr>
          <w:p w14:paraId="08AE636C" w14:textId="77777777" w:rsidR="00D40C70" w:rsidRPr="00BC508A" w:rsidRDefault="00D40C70" w:rsidP="00E6030B">
            <w:pPr>
              <w:pStyle w:val="TAC"/>
            </w:pPr>
            <w:r w:rsidRPr="00BC508A">
              <w:rPr>
                <w:lang w:eastAsia="ko-KR"/>
              </w:rPr>
              <w:t>0</w:t>
            </w:r>
          </w:p>
        </w:tc>
        <w:tc>
          <w:tcPr>
            <w:tcW w:w="285" w:type="dxa"/>
            <w:tcBorders>
              <w:top w:val="nil"/>
              <w:left w:val="nil"/>
              <w:bottom w:val="nil"/>
              <w:right w:val="nil"/>
            </w:tcBorders>
          </w:tcPr>
          <w:p w14:paraId="2528D1D8" w14:textId="77777777" w:rsidR="00D40C70" w:rsidRPr="00BC508A" w:rsidRDefault="00D40C70" w:rsidP="00E6030B">
            <w:pPr>
              <w:pStyle w:val="TAC"/>
            </w:pPr>
            <w:r w:rsidRPr="00BC508A">
              <w:rPr>
                <w:lang w:eastAsia="ko-KR"/>
              </w:rPr>
              <w:t>0</w:t>
            </w:r>
          </w:p>
        </w:tc>
        <w:tc>
          <w:tcPr>
            <w:tcW w:w="283" w:type="dxa"/>
            <w:tcBorders>
              <w:top w:val="nil"/>
              <w:left w:val="nil"/>
              <w:bottom w:val="nil"/>
              <w:right w:val="nil"/>
            </w:tcBorders>
          </w:tcPr>
          <w:p w14:paraId="2A071A5F" w14:textId="77777777" w:rsidR="00D40C70" w:rsidRPr="00BC508A" w:rsidRDefault="00D40C70" w:rsidP="00E6030B">
            <w:pPr>
              <w:pStyle w:val="TAC"/>
            </w:pPr>
            <w:r w:rsidRPr="00BC508A">
              <w:rPr>
                <w:lang w:eastAsia="ko-KR"/>
              </w:rPr>
              <w:t>1</w:t>
            </w:r>
          </w:p>
        </w:tc>
        <w:tc>
          <w:tcPr>
            <w:tcW w:w="283" w:type="dxa"/>
            <w:tcBorders>
              <w:top w:val="nil"/>
              <w:left w:val="nil"/>
              <w:bottom w:val="nil"/>
              <w:right w:val="nil"/>
            </w:tcBorders>
          </w:tcPr>
          <w:p w14:paraId="6D8B6C40" w14:textId="77777777" w:rsidR="00D40C70" w:rsidRPr="00BC508A" w:rsidRDefault="00D40C70" w:rsidP="00E6030B">
            <w:pPr>
              <w:pStyle w:val="TAC"/>
            </w:pPr>
            <w:r w:rsidRPr="00BC508A">
              <w:rPr>
                <w:lang w:eastAsia="ko-KR"/>
              </w:rPr>
              <w:t>0</w:t>
            </w:r>
          </w:p>
        </w:tc>
        <w:tc>
          <w:tcPr>
            <w:tcW w:w="360" w:type="dxa"/>
            <w:tcBorders>
              <w:top w:val="nil"/>
              <w:left w:val="nil"/>
              <w:bottom w:val="nil"/>
              <w:right w:val="nil"/>
            </w:tcBorders>
          </w:tcPr>
          <w:p w14:paraId="18C4C6DE"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500DF09D" w14:textId="77777777" w:rsidR="00D40C70" w:rsidRPr="00BC508A" w:rsidRDefault="00D40C70" w:rsidP="00E6030B">
            <w:pPr>
              <w:pStyle w:val="TAC"/>
            </w:pPr>
            <w:r w:rsidRPr="00BC508A">
              <w:rPr>
                <w:lang w:eastAsia="ko-KR"/>
              </w:rPr>
              <w:t>1</w:t>
            </w:r>
          </w:p>
        </w:tc>
        <w:tc>
          <w:tcPr>
            <w:tcW w:w="284" w:type="dxa"/>
            <w:tcBorders>
              <w:top w:val="nil"/>
              <w:left w:val="nil"/>
              <w:bottom w:val="nil"/>
              <w:right w:val="nil"/>
            </w:tcBorders>
          </w:tcPr>
          <w:p w14:paraId="41D49931" w14:textId="77777777" w:rsidR="00D40C70" w:rsidRPr="00BC508A" w:rsidRDefault="00D40C70" w:rsidP="00E6030B">
            <w:pPr>
              <w:pStyle w:val="TAC"/>
            </w:pPr>
            <w:r w:rsidRPr="00BC508A">
              <w:rPr>
                <w:lang w:eastAsia="ko-KR"/>
              </w:rPr>
              <w:t>1</w:t>
            </w:r>
          </w:p>
        </w:tc>
        <w:tc>
          <w:tcPr>
            <w:tcW w:w="248" w:type="dxa"/>
            <w:tcBorders>
              <w:top w:val="nil"/>
              <w:left w:val="nil"/>
              <w:bottom w:val="nil"/>
              <w:right w:val="nil"/>
            </w:tcBorders>
          </w:tcPr>
          <w:p w14:paraId="1405C4B2" w14:textId="77777777" w:rsidR="00D40C70" w:rsidRPr="00BC508A" w:rsidRDefault="00D40C70" w:rsidP="00E6030B">
            <w:pPr>
              <w:pStyle w:val="TAC"/>
            </w:pPr>
            <w:r w:rsidRPr="00BC508A">
              <w:rPr>
                <w:lang w:eastAsia="ko-KR"/>
              </w:rPr>
              <w:t>1</w:t>
            </w:r>
          </w:p>
        </w:tc>
        <w:tc>
          <w:tcPr>
            <w:tcW w:w="745" w:type="dxa"/>
            <w:tcBorders>
              <w:top w:val="nil"/>
              <w:left w:val="nil"/>
              <w:bottom w:val="nil"/>
              <w:right w:val="nil"/>
            </w:tcBorders>
          </w:tcPr>
          <w:p w14:paraId="3C57969D" w14:textId="77777777" w:rsidR="00D40C70" w:rsidRPr="00BC508A" w:rsidRDefault="00D40C70" w:rsidP="00E6030B">
            <w:pPr>
              <w:pStyle w:val="TAL"/>
              <w:rPr>
                <w:color w:val="000000"/>
              </w:rPr>
            </w:pPr>
            <w:bookmarkStart w:id="8610" w:name="_PERM_MCCTEMPBM_CRPT81450151___5"/>
            <w:bookmarkEnd w:id="8610"/>
          </w:p>
        </w:tc>
        <w:tc>
          <w:tcPr>
            <w:tcW w:w="4111" w:type="dxa"/>
            <w:tcBorders>
              <w:top w:val="nil"/>
              <w:left w:val="nil"/>
              <w:bottom w:val="nil"/>
              <w:right w:val="single" w:sz="4" w:space="0" w:color="auto"/>
            </w:tcBorders>
          </w:tcPr>
          <w:p w14:paraId="0739D67C" w14:textId="77777777" w:rsidR="00D40C70" w:rsidRPr="00BC508A" w:rsidRDefault="00D40C70" w:rsidP="00E6030B">
            <w:pPr>
              <w:pStyle w:val="TAL"/>
            </w:pPr>
            <w:r w:rsidRPr="00BC508A">
              <w:rPr>
                <w:lang w:eastAsia="ko-KR"/>
              </w:rPr>
              <w:t>PTI mismatch</w:t>
            </w:r>
          </w:p>
        </w:tc>
      </w:tr>
      <w:tr w:rsidR="00D40C70" w:rsidRPr="00BC508A" w14:paraId="7380DEA8" w14:textId="77777777" w:rsidTr="00E6030B">
        <w:trPr>
          <w:jc w:val="center"/>
        </w:trPr>
        <w:tc>
          <w:tcPr>
            <w:tcW w:w="284" w:type="dxa"/>
            <w:tcBorders>
              <w:top w:val="nil"/>
              <w:left w:val="single" w:sz="4" w:space="0" w:color="auto"/>
              <w:bottom w:val="nil"/>
              <w:right w:val="nil"/>
            </w:tcBorders>
          </w:tcPr>
          <w:p w14:paraId="262196FF" w14:textId="77777777" w:rsidR="00D40C70" w:rsidRPr="00BC508A" w:rsidRDefault="00D40C70" w:rsidP="00E6030B">
            <w:pPr>
              <w:pStyle w:val="TAC"/>
            </w:pPr>
            <w:r w:rsidRPr="00BC508A">
              <w:t>0</w:t>
            </w:r>
          </w:p>
        </w:tc>
        <w:tc>
          <w:tcPr>
            <w:tcW w:w="285" w:type="dxa"/>
            <w:tcBorders>
              <w:top w:val="nil"/>
              <w:left w:val="nil"/>
              <w:bottom w:val="nil"/>
              <w:right w:val="nil"/>
            </w:tcBorders>
          </w:tcPr>
          <w:p w14:paraId="71AA7F43" w14:textId="77777777" w:rsidR="00D40C70" w:rsidRPr="00BC508A" w:rsidRDefault="00D40C70" w:rsidP="00E6030B">
            <w:pPr>
              <w:pStyle w:val="TAC"/>
            </w:pPr>
            <w:r w:rsidRPr="00BC508A">
              <w:t>0</w:t>
            </w:r>
          </w:p>
        </w:tc>
        <w:tc>
          <w:tcPr>
            <w:tcW w:w="283" w:type="dxa"/>
            <w:tcBorders>
              <w:top w:val="nil"/>
              <w:left w:val="nil"/>
              <w:bottom w:val="nil"/>
              <w:right w:val="nil"/>
            </w:tcBorders>
          </w:tcPr>
          <w:p w14:paraId="34E12A3F" w14:textId="77777777" w:rsidR="00D40C70" w:rsidRPr="00BC508A" w:rsidRDefault="00D40C70" w:rsidP="00E6030B">
            <w:pPr>
              <w:pStyle w:val="TAC"/>
            </w:pPr>
            <w:r w:rsidRPr="00BC508A">
              <w:t>1</w:t>
            </w:r>
          </w:p>
        </w:tc>
        <w:tc>
          <w:tcPr>
            <w:tcW w:w="283" w:type="dxa"/>
            <w:tcBorders>
              <w:top w:val="nil"/>
              <w:left w:val="nil"/>
              <w:bottom w:val="nil"/>
              <w:right w:val="nil"/>
            </w:tcBorders>
          </w:tcPr>
          <w:p w14:paraId="3D1E84EF" w14:textId="77777777" w:rsidR="00D40C70" w:rsidRPr="00BC508A" w:rsidRDefault="00D40C70" w:rsidP="00E6030B">
            <w:pPr>
              <w:pStyle w:val="TAC"/>
            </w:pPr>
            <w:r w:rsidRPr="00BC508A">
              <w:t>1</w:t>
            </w:r>
          </w:p>
        </w:tc>
        <w:tc>
          <w:tcPr>
            <w:tcW w:w="360" w:type="dxa"/>
            <w:tcBorders>
              <w:top w:val="nil"/>
              <w:left w:val="nil"/>
              <w:bottom w:val="nil"/>
              <w:right w:val="nil"/>
            </w:tcBorders>
          </w:tcPr>
          <w:p w14:paraId="56DE9AB1" w14:textId="77777777" w:rsidR="00D40C70" w:rsidRPr="00BC508A" w:rsidRDefault="00D40C70" w:rsidP="00E6030B">
            <w:pPr>
              <w:pStyle w:val="TAC"/>
            </w:pPr>
            <w:r w:rsidRPr="00BC508A">
              <w:t>0</w:t>
            </w:r>
          </w:p>
        </w:tc>
        <w:tc>
          <w:tcPr>
            <w:tcW w:w="284" w:type="dxa"/>
            <w:tcBorders>
              <w:top w:val="nil"/>
              <w:left w:val="nil"/>
              <w:bottom w:val="nil"/>
              <w:right w:val="nil"/>
            </w:tcBorders>
          </w:tcPr>
          <w:p w14:paraId="34E15849" w14:textId="77777777" w:rsidR="00D40C70" w:rsidRPr="00BC508A" w:rsidRDefault="00D40C70" w:rsidP="00E6030B">
            <w:pPr>
              <w:pStyle w:val="TAC"/>
            </w:pPr>
            <w:r w:rsidRPr="00BC508A">
              <w:t>0</w:t>
            </w:r>
          </w:p>
        </w:tc>
        <w:tc>
          <w:tcPr>
            <w:tcW w:w="284" w:type="dxa"/>
            <w:tcBorders>
              <w:top w:val="nil"/>
              <w:left w:val="nil"/>
              <w:bottom w:val="nil"/>
              <w:right w:val="nil"/>
            </w:tcBorders>
          </w:tcPr>
          <w:p w14:paraId="4404B625" w14:textId="77777777" w:rsidR="00D40C70" w:rsidRPr="00BC508A" w:rsidRDefault="00D40C70" w:rsidP="00E6030B">
            <w:pPr>
              <w:pStyle w:val="TAC"/>
            </w:pPr>
            <w:r w:rsidRPr="00BC508A">
              <w:t>0</w:t>
            </w:r>
          </w:p>
        </w:tc>
        <w:tc>
          <w:tcPr>
            <w:tcW w:w="248" w:type="dxa"/>
            <w:tcBorders>
              <w:top w:val="nil"/>
              <w:left w:val="nil"/>
              <w:bottom w:val="nil"/>
              <w:right w:val="nil"/>
            </w:tcBorders>
          </w:tcPr>
          <w:p w14:paraId="03CC8A2E" w14:textId="77777777" w:rsidR="00D40C70" w:rsidRPr="00BC508A" w:rsidRDefault="00D40C70" w:rsidP="00E6030B">
            <w:pPr>
              <w:pStyle w:val="TAC"/>
            </w:pPr>
            <w:r w:rsidRPr="00BC508A">
              <w:t>1</w:t>
            </w:r>
          </w:p>
        </w:tc>
        <w:tc>
          <w:tcPr>
            <w:tcW w:w="745" w:type="dxa"/>
            <w:tcBorders>
              <w:top w:val="nil"/>
              <w:left w:val="nil"/>
              <w:bottom w:val="nil"/>
              <w:right w:val="nil"/>
            </w:tcBorders>
          </w:tcPr>
          <w:p w14:paraId="58DDA6EE" w14:textId="77777777" w:rsidR="00D40C70" w:rsidRPr="00BC508A" w:rsidRDefault="00D40C70" w:rsidP="00E6030B">
            <w:pPr>
              <w:pStyle w:val="TAL"/>
              <w:rPr>
                <w:color w:val="000000"/>
              </w:rPr>
            </w:pPr>
            <w:bookmarkStart w:id="8611" w:name="_PERM_MCCTEMPBM_CRPT81450152___5"/>
            <w:bookmarkEnd w:id="8611"/>
          </w:p>
        </w:tc>
        <w:tc>
          <w:tcPr>
            <w:tcW w:w="4111" w:type="dxa"/>
            <w:tcBorders>
              <w:top w:val="nil"/>
              <w:left w:val="nil"/>
              <w:bottom w:val="nil"/>
              <w:right w:val="single" w:sz="4" w:space="0" w:color="auto"/>
            </w:tcBorders>
          </w:tcPr>
          <w:p w14:paraId="4A59D659" w14:textId="77777777" w:rsidR="00D40C70" w:rsidRPr="00BC508A" w:rsidRDefault="00D40C70" w:rsidP="00E6030B">
            <w:pPr>
              <w:pStyle w:val="TAL"/>
            </w:pPr>
            <w:r w:rsidRPr="00BC508A">
              <w:t>Last PDN disconnection not allowed</w:t>
            </w:r>
          </w:p>
        </w:tc>
      </w:tr>
      <w:tr w:rsidR="00D40C70" w:rsidRPr="00BC508A" w14:paraId="16275F26" w14:textId="77777777" w:rsidTr="00E6030B">
        <w:trPr>
          <w:jc w:val="center"/>
        </w:trPr>
        <w:tc>
          <w:tcPr>
            <w:tcW w:w="284" w:type="dxa"/>
            <w:tcBorders>
              <w:top w:val="nil"/>
              <w:left w:val="single" w:sz="4" w:space="0" w:color="auto"/>
              <w:bottom w:val="nil"/>
              <w:right w:val="nil"/>
            </w:tcBorders>
          </w:tcPr>
          <w:p w14:paraId="31EADA6E" w14:textId="77777777" w:rsidR="00D40C70" w:rsidRPr="00BC508A" w:rsidRDefault="00D40C70" w:rsidP="00E6030B">
            <w:pPr>
              <w:pStyle w:val="TAC"/>
            </w:pPr>
            <w:r w:rsidRPr="00BC508A">
              <w:t>0</w:t>
            </w:r>
          </w:p>
        </w:tc>
        <w:tc>
          <w:tcPr>
            <w:tcW w:w="285" w:type="dxa"/>
            <w:tcBorders>
              <w:top w:val="nil"/>
              <w:left w:val="nil"/>
              <w:bottom w:val="nil"/>
              <w:right w:val="nil"/>
            </w:tcBorders>
          </w:tcPr>
          <w:p w14:paraId="19CA6A22" w14:textId="77777777" w:rsidR="00D40C70" w:rsidRPr="00BC508A" w:rsidRDefault="00D40C70" w:rsidP="00E6030B">
            <w:pPr>
              <w:pStyle w:val="TAC"/>
            </w:pPr>
            <w:r w:rsidRPr="00BC508A">
              <w:t>0</w:t>
            </w:r>
          </w:p>
        </w:tc>
        <w:tc>
          <w:tcPr>
            <w:tcW w:w="283" w:type="dxa"/>
            <w:tcBorders>
              <w:top w:val="nil"/>
              <w:left w:val="nil"/>
              <w:bottom w:val="nil"/>
              <w:right w:val="nil"/>
            </w:tcBorders>
          </w:tcPr>
          <w:p w14:paraId="0556485D" w14:textId="77777777" w:rsidR="00D40C70" w:rsidRPr="00BC508A" w:rsidRDefault="00D40C70" w:rsidP="00E6030B">
            <w:pPr>
              <w:pStyle w:val="TAC"/>
            </w:pPr>
            <w:r w:rsidRPr="00BC508A">
              <w:t>1</w:t>
            </w:r>
          </w:p>
        </w:tc>
        <w:tc>
          <w:tcPr>
            <w:tcW w:w="283" w:type="dxa"/>
            <w:tcBorders>
              <w:top w:val="nil"/>
              <w:left w:val="nil"/>
              <w:bottom w:val="nil"/>
              <w:right w:val="nil"/>
            </w:tcBorders>
          </w:tcPr>
          <w:p w14:paraId="5A22B921" w14:textId="77777777" w:rsidR="00D40C70" w:rsidRPr="00BC508A" w:rsidRDefault="00D40C70" w:rsidP="00E6030B">
            <w:pPr>
              <w:pStyle w:val="TAC"/>
            </w:pPr>
            <w:r w:rsidRPr="00BC508A">
              <w:t>1</w:t>
            </w:r>
          </w:p>
        </w:tc>
        <w:tc>
          <w:tcPr>
            <w:tcW w:w="360" w:type="dxa"/>
            <w:tcBorders>
              <w:top w:val="nil"/>
              <w:left w:val="nil"/>
              <w:bottom w:val="nil"/>
              <w:right w:val="nil"/>
            </w:tcBorders>
          </w:tcPr>
          <w:p w14:paraId="0124FA50" w14:textId="77777777" w:rsidR="00D40C70" w:rsidRPr="00BC508A" w:rsidRDefault="00D40C70" w:rsidP="00E6030B">
            <w:pPr>
              <w:pStyle w:val="TAC"/>
            </w:pPr>
            <w:r w:rsidRPr="00BC508A">
              <w:t>0</w:t>
            </w:r>
          </w:p>
        </w:tc>
        <w:tc>
          <w:tcPr>
            <w:tcW w:w="284" w:type="dxa"/>
            <w:tcBorders>
              <w:top w:val="nil"/>
              <w:left w:val="nil"/>
              <w:bottom w:val="nil"/>
              <w:right w:val="nil"/>
            </w:tcBorders>
          </w:tcPr>
          <w:p w14:paraId="02A381F1" w14:textId="77777777" w:rsidR="00D40C70" w:rsidRPr="00BC508A" w:rsidRDefault="00D40C70" w:rsidP="00E6030B">
            <w:pPr>
              <w:pStyle w:val="TAC"/>
            </w:pPr>
            <w:r w:rsidRPr="00BC508A">
              <w:t>0</w:t>
            </w:r>
          </w:p>
        </w:tc>
        <w:tc>
          <w:tcPr>
            <w:tcW w:w="284" w:type="dxa"/>
            <w:tcBorders>
              <w:top w:val="nil"/>
              <w:left w:val="nil"/>
              <w:bottom w:val="nil"/>
              <w:right w:val="nil"/>
            </w:tcBorders>
          </w:tcPr>
          <w:p w14:paraId="55BCBAD7" w14:textId="77777777" w:rsidR="00D40C70" w:rsidRPr="00BC508A" w:rsidRDefault="00D40C70" w:rsidP="00E6030B">
            <w:pPr>
              <w:pStyle w:val="TAC"/>
            </w:pPr>
            <w:r w:rsidRPr="00BC508A">
              <w:t>1</w:t>
            </w:r>
          </w:p>
        </w:tc>
        <w:tc>
          <w:tcPr>
            <w:tcW w:w="248" w:type="dxa"/>
            <w:tcBorders>
              <w:top w:val="nil"/>
              <w:left w:val="nil"/>
              <w:bottom w:val="nil"/>
              <w:right w:val="nil"/>
            </w:tcBorders>
          </w:tcPr>
          <w:p w14:paraId="4458A999" w14:textId="77777777" w:rsidR="00D40C70" w:rsidRPr="00BC508A" w:rsidRDefault="00D40C70" w:rsidP="00E6030B">
            <w:pPr>
              <w:pStyle w:val="TAC"/>
            </w:pPr>
            <w:r w:rsidRPr="00BC508A">
              <w:t>0</w:t>
            </w:r>
          </w:p>
        </w:tc>
        <w:tc>
          <w:tcPr>
            <w:tcW w:w="745" w:type="dxa"/>
            <w:tcBorders>
              <w:top w:val="nil"/>
              <w:left w:val="nil"/>
              <w:bottom w:val="nil"/>
              <w:right w:val="nil"/>
            </w:tcBorders>
          </w:tcPr>
          <w:p w14:paraId="186F3BDC" w14:textId="77777777" w:rsidR="00D40C70" w:rsidRPr="00BC508A" w:rsidRDefault="00D40C70" w:rsidP="00E6030B">
            <w:pPr>
              <w:pStyle w:val="TAL"/>
              <w:rPr>
                <w:color w:val="000000"/>
              </w:rPr>
            </w:pPr>
            <w:bookmarkStart w:id="8612" w:name="_PERM_MCCTEMPBM_CRPT81450153___5"/>
            <w:bookmarkEnd w:id="8612"/>
          </w:p>
        </w:tc>
        <w:tc>
          <w:tcPr>
            <w:tcW w:w="4111" w:type="dxa"/>
            <w:tcBorders>
              <w:top w:val="nil"/>
              <w:left w:val="nil"/>
              <w:bottom w:val="nil"/>
              <w:right w:val="single" w:sz="4" w:space="0" w:color="auto"/>
            </w:tcBorders>
          </w:tcPr>
          <w:p w14:paraId="7E582243" w14:textId="77777777" w:rsidR="00D40C70" w:rsidRPr="00BC508A" w:rsidRDefault="00D40C70" w:rsidP="00E6030B">
            <w:pPr>
              <w:pStyle w:val="TAL"/>
            </w:pPr>
            <w:r w:rsidRPr="00BC508A">
              <w:t>PDN type IPv4 only allowed</w:t>
            </w:r>
          </w:p>
        </w:tc>
      </w:tr>
      <w:tr w:rsidR="00D40C70" w:rsidRPr="00BC508A" w14:paraId="310A5131" w14:textId="77777777" w:rsidTr="00E6030B">
        <w:trPr>
          <w:jc w:val="center"/>
        </w:trPr>
        <w:tc>
          <w:tcPr>
            <w:tcW w:w="284" w:type="dxa"/>
            <w:tcBorders>
              <w:top w:val="nil"/>
              <w:left w:val="single" w:sz="4" w:space="0" w:color="auto"/>
              <w:bottom w:val="nil"/>
              <w:right w:val="nil"/>
            </w:tcBorders>
          </w:tcPr>
          <w:p w14:paraId="7F7A038D" w14:textId="77777777" w:rsidR="00D40C70" w:rsidRPr="00BC508A" w:rsidRDefault="00D40C70" w:rsidP="00E6030B">
            <w:pPr>
              <w:pStyle w:val="TAC"/>
            </w:pPr>
            <w:r w:rsidRPr="00BC508A">
              <w:t>0</w:t>
            </w:r>
          </w:p>
        </w:tc>
        <w:tc>
          <w:tcPr>
            <w:tcW w:w="285" w:type="dxa"/>
            <w:tcBorders>
              <w:top w:val="nil"/>
              <w:left w:val="nil"/>
              <w:bottom w:val="nil"/>
              <w:right w:val="nil"/>
            </w:tcBorders>
          </w:tcPr>
          <w:p w14:paraId="06E734C2" w14:textId="77777777" w:rsidR="00D40C70" w:rsidRPr="00BC508A" w:rsidRDefault="00D40C70" w:rsidP="00E6030B">
            <w:pPr>
              <w:pStyle w:val="TAC"/>
            </w:pPr>
            <w:r w:rsidRPr="00BC508A">
              <w:t>0</w:t>
            </w:r>
          </w:p>
        </w:tc>
        <w:tc>
          <w:tcPr>
            <w:tcW w:w="283" w:type="dxa"/>
            <w:tcBorders>
              <w:top w:val="nil"/>
              <w:left w:val="nil"/>
              <w:bottom w:val="nil"/>
              <w:right w:val="nil"/>
            </w:tcBorders>
          </w:tcPr>
          <w:p w14:paraId="6EDFA5C1" w14:textId="77777777" w:rsidR="00D40C70" w:rsidRPr="00BC508A" w:rsidRDefault="00D40C70" w:rsidP="00E6030B">
            <w:pPr>
              <w:pStyle w:val="TAC"/>
            </w:pPr>
            <w:r w:rsidRPr="00BC508A">
              <w:t>1</w:t>
            </w:r>
          </w:p>
        </w:tc>
        <w:tc>
          <w:tcPr>
            <w:tcW w:w="283" w:type="dxa"/>
            <w:tcBorders>
              <w:top w:val="nil"/>
              <w:left w:val="nil"/>
              <w:bottom w:val="nil"/>
              <w:right w:val="nil"/>
            </w:tcBorders>
          </w:tcPr>
          <w:p w14:paraId="14E6CE8F" w14:textId="77777777" w:rsidR="00D40C70" w:rsidRPr="00BC508A" w:rsidRDefault="00D40C70" w:rsidP="00E6030B">
            <w:pPr>
              <w:pStyle w:val="TAC"/>
            </w:pPr>
            <w:r w:rsidRPr="00BC508A">
              <w:t>1</w:t>
            </w:r>
          </w:p>
        </w:tc>
        <w:tc>
          <w:tcPr>
            <w:tcW w:w="360" w:type="dxa"/>
            <w:tcBorders>
              <w:top w:val="nil"/>
              <w:left w:val="nil"/>
              <w:bottom w:val="nil"/>
              <w:right w:val="nil"/>
            </w:tcBorders>
          </w:tcPr>
          <w:p w14:paraId="758EF7B9" w14:textId="77777777" w:rsidR="00D40C70" w:rsidRPr="00BC508A" w:rsidRDefault="00D40C70" w:rsidP="00E6030B">
            <w:pPr>
              <w:pStyle w:val="TAC"/>
            </w:pPr>
            <w:r w:rsidRPr="00BC508A">
              <w:t>0</w:t>
            </w:r>
          </w:p>
        </w:tc>
        <w:tc>
          <w:tcPr>
            <w:tcW w:w="284" w:type="dxa"/>
            <w:tcBorders>
              <w:top w:val="nil"/>
              <w:left w:val="nil"/>
              <w:bottom w:val="nil"/>
              <w:right w:val="nil"/>
            </w:tcBorders>
          </w:tcPr>
          <w:p w14:paraId="08C261C2" w14:textId="77777777" w:rsidR="00D40C70" w:rsidRPr="00BC508A" w:rsidRDefault="00D40C70" w:rsidP="00E6030B">
            <w:pPr>
              <w:pStyle w:val="TAC"/>
            </w:pPr>
            <w:r w:rsidRPr="00BC508A">
              <w:t>0</w:t>
            </w:r>
          </w:p>
        </w:tc>
        <w:tc>
          <w:tcPr>
            <w:tcW w:w="284" w:type="dxa"/>
            <w:tcBorders>
              <w:top w:val="nil"/>
              <w:left w:val="nil"/>
              <w:bottom w:val="nil"/>
              <w:right w:val="nil"/>
            </w:tcBorders>
          </w:tcPr>
          <w:p w14:paraId="242CF22C" w14:textId="77777777" w:rsidR="00D40C70" w:rsidRPr="00BC508A" w:rsidRDefault="00D40C70" w:rsidP="00E6030B">
            <w:pPr>
              <w:pStyle w:val="TAC"/>
            </w:pPr>
            <w:r w:rsidRPr="00BC508A">
              <w:t>1</w:t>
            </w:r>
          </w:p>
        </w:tc>
        <w:tc>
          <w:tcPr>
            <w:tcW w:w="248" w:type="dxa"/>
            <w:tcBorders>
              <w:top w:val="nil"/>
              <w:left w:val="nil"/>
              <w:bottom w:val="nil"/>
              <w:right w:val="nil"/>
            </w:tcBorders>
          </w:tcPr>
          <w:p w14:paraId="6B533947" w14:textId="77777777" w:rsidR="00D40C70" w:rsidRPr="00BC508A" w:rsidRDefault="00D40C70" w:rsidP="00E6030B">
            <w:pPr>
              <w:pStyle w:val="TAC"/>
            </w:pPr>
            <w:r w:rsidRPr="00BC508A">
              <w:t>1</w:t>
            </w:r>
          </w:p>
        </w:tc>
        <w:tc>
          <w:tcPr>
            <w:tcW w:w="745" w:type="dxa"/>
            <w:tcBorders>
              <w:top w:val="nil"/>
              <w:left w:val="nil"/>
              <w:bottom w:val="nil"/>
              <w:right w:val="nil"/>
            </w:tcBorders>
          </w:tcPr>
          <w:p w14:paraId="72C95AF1" w14:textId="77777777" w:rsidR="00D40C70" w:rsidRPr="00BC508A" w:rsidRDefault="00D40C70" w:rsidP="00E6030B">
            <w:pPr>
              <w:pStyle w:val="TAL"/>
              <w:rPr>
                <w:color w:val="000000"/>
              </w:rPr>
            </w:pPr>
            <w:bookmarkStart w:id="8613" w:name="_PERM_MCCTEMPBM_CRPT81450154___5"/>
            <w:bookmarkEnd w:id="8613"/>
          </w:p>
        </w:tc>
        <w:tc>
          <w:tcPr>
            <w:tcW w:w="4111" w:type="dxa"/>
            <w:tcBorders>
              <w:top w:val="nil"/>
              <w:left w:val="nil"/>
              <w:bottom w:val="nil"/>
              <w:right w:val="single" w:sz="4" w:space="0" w:color="auto"/>
            </w:tcBorders>
          </w:tcPr>
          <w:p w14:paraId="31B2BD06" w14:textId="77777777" w:rsidR="00D40C70" w:rsidRPr="00BC508A" w:rsidRDefault="00D40C70" w:rsidP="00E6030B">
            <w:pPr>
              <w:pStyle w:val="TAL"/>
            </w:pPr>
            <w:r w:rsidRPr="00BC508A">
              <w:t>PDN type IPv6 only allowed</w:t>
            </w:r>
          </w:p>
        </w:tc>
      </w:tr>
      <w:tr w:rsidR="00D40C70" w:rsidRPr="00BC508A" w14:paraId="0FEAEDF6" w14:textId="77777777" w:rsidTr="00E6030B">
        <w:trPr>
          <w:jc w:val="center"/>
        </w:trPr>
        <w:tc>
          <w:tcPr>
            <w:tcW w:w="284" w:type="dxa"/>
            <w:tcBorders>
              <w:top w:val="nil"/>
              <w:left w:val="single" w:sz="4" w:space="0" w:color="auto"/>
              <w:bottom w:val="nil"/>
              <w:right w:val="nil"/>
            </w:tcBorders>
          </w:tcPr>
          <w:p w14:paraId="4AE61356" w14:textId="77777777" w:rsidR="00D40C70" w:rsidRPr="00BC508A" w:rsidRDefault="00D40C70" w:rsidP="00E6030B">
            <w:pPr>
              <w:pStyle w:val="TAC"/>
            </w:pPr>
            <w:r w:rsidRPr="00BC508A">
              <w:t>0</w:t>
            </w:r>
          </w:p>
        </w:tc>
        <w:tc>
          <w:tcPr>
            <w:tcW w:w="285" w:type="dxa"/>
            <w:tcBorders>
              <w:top w:val="nil"/>
              <w:left w:val="nil"/>
              <w:bottom w:val="nil"/>
              <w:right w:val="nil"/>
            </w:tcBorders>
          </w:tcPr>
          <w:p w14:paraId="7780A07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C999183" w14:textId="77777777" w:rsidR="00D40C70" w:rsidRPr="00BC508A" w:rsidRDefault="00D40C70" w:rsidP="00E6030B">
            <w:pPr>
              <w:pStyle w:val="TAC"/>
            </w:pPr>
            <w:r w:rsidRPr="00BC508A">
              <w:t>1</w:t>
            </w:r>
          </w:p>
        </w:tc>
        <w:tc>
          <w:tcPr>
            <w:tcW w:w="283" w:type="dxa"/>
            <w:tcBorders>
              <w:top w:val="nil"/>
              <w:left w:val="nil"/>
              <w:bottom w:val="nil"/>
              <w:right w:val="nil"/>
            </w:tcBorders>
          </w:tcPr>
          <w:p w14:paraId="4A7007C3"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E68E05" w14:textId="77777777" w:rsidR="00D40C70" w:rsidRPr="00BC508A" w:rsidRDefault="00D40C70" w:rsidP="00E6030B">
            <w:pPr>
              <w:pStyle w:val="TAC"/>
            </w:pPr>
            <w:r w:rsidRPr="00BC508A">
              <w:t>0</w:t>
            </w:r>
          </w:p>
        </w:tc>
        <w:tc>
          <w:tcPr>
            <w:tcW w:w="284" w:type="dxa"/>
            <w:tcBorders>
              <w:top w:val="nil"/>
              <w:left w:val="nil"/>
              <w:bottom w:val="nil"/>
              <w:right w:val="nil"/>
            </w:tcBorders>
          </w:tcPr>
          <w:p w14:paraId="15E328EA" w14:textId="77777777" w:rsidR="00D40C70" w:rsidRPr="00BC508A" w:rsidRDefault="00D40C70" w:rsidP="00E6030B">
            <w:pPr>
              <w:pStyle w:val="TAC"/>
            </w:pPr>
            <w:r w:rsidRPr="00BC508A">
              <w:t>1</w:t>
            </w:r>
          </w:p>
        </w:tc>
        <w:tc>
          <w:tcPr>
            <w:tcW w:w="284" w:type="dxa"/>
            <w:tcBorders>
              <w:top w:val="nil"/>
              <w:left w:val="nil"/>
              <w:bottom w:val="nil"/>
              <w:right w:val="nil"/>
            </w:tcBorders>
          </w:tcPr>
          <w:p w14:paraId="46A55D58" w14:textId="77777777" w:rsidR="00D40C70" w:rsidRPr="00BC508A" w:rsidRDefault="00D40C70" w:rsidP="00E6030B">
            <w:pPr>
              <w:pStyle w:val="TAC"/>
            </w:pPr>
            <w:r w:rsidRPr="00BC508A">
              <w:t>0</w:t>
            </w:r>
          </w:p>
        </w:tc>
        <w:tc>
          <w:tcPr>
            <w:tcW w:w="248" w:type="dxa"/>
            <w:tcBorders>
              <w:top w:val="nil"/>
              <w:left w:val="nil"/>
              <w:bottom w:val="nil"/>
              <w:right w:val="nil"/>
            </w:tcBorders>
          </w:tcPr>
          <w:p w14:paraId="50FAC5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3F7C37A2" w14:textId="77777777" w:rsidR="00D40C70" w:rsidRPr="00BC508A" w:rsidRDefault="00D40C70" w:rsidP="00E6030B">
            <w:pPr>
              <w:pStyle w:val="TAL"/>
              <w:rPr>
                <w:color w:val="000000"/>
              </w:rPr>
            </w:pPr>
            <w:bookmarkStart w:id="8614" w:name="_PERM_MCCTEMPBM_CRPT81450157___5"/>
            <w:bookmarkEnd w:id="8614"/>
          </w:p>
        </w:tc>
        <w:tc>
          <w:tcPr>
            <w:tcW w:w="4111" w:type="dxa"/>
            <w:tcBorders>
              <w:top w:val="nil"/>
              <w:left w:val="nil"/>
              <w:bottom w:val="nil"/>
              <w:right w:val="single" w:sz="4" w:space="0" w:color="auto"/>
            </w:tcBorders>
          </w:tcPr>
          <w:p w14:paraId="1B6F17A6" w14:textId="77777777" w:rsidR="00D40C70" w:rsidRPr="00BC508A" w:rsidRDefault="00D40C70" w:rsidP="00E6030B">
            <w:pPr>
              <w:pStyle w:val="TAL"/>
            </w:pPr>
            <w:r w:rsidRPr="00BC508A">
              <w:t>Single address bearers only allowed</w:t>
            </w:r>
          </w:p>
        </w:tc>
      </w:tr>
      <w:tr w:rsidR="00D40C70" w:rsidRPr="00BC508A" w14:paraId="46C66FC4" w14:textId="77777777" w:rsidTr="00E6030B">
        <w:trPr>
          <w:jc w:val="center"/>
        </w:trPr>
        <w:tc>
          <w:tcPr>
            <w:tcW w:w="284" w:type="dxa"/>
          </w:tcPr>
          <w:p w14:paraId="42B7A1C0" w14:textId="77777777" w:rsidR="00D40C70" w:rsidRPr="00BC508A" w:rsidRDefault="00D40C70" w:rsidP="00E6030B">
            <w:pPr>
              <w:pStyle w:val="TAC"/>
            </w:pPr>
            <w:r w:rsidRPr="00BC508A">
              <w:t>0</w:t>
            </w:r>
          </w:p>
        </w:tc>
        <w:tc>
          <w:tcPr>
            <w:tcW w:w="285" w:type="dxa"/>
          </w:tcPr>
          <w:p w14:paraId="19C5231C" w14:textId="77777777" w:rsidR="00D40C70" w:rsidRPr="00BC508A" w:rsidRDefault="00D40C70" w:rsidP="00E6030B">
            <w:pPr>
              <w:pStyle w:val="TAC"/>
            </w:pPr>
            <w:r w:rsidRPr="00BC508A">
              <w:t>0</w:t>
            </w:r>
          </w:p>
        </w:tc>
        <w:tc>
          <w:tcPr>
            <w:tcW w:w="283" w:type="dxa"/>
          </w:tcPr>
          <w:p w14:paraId="3AE0B347" w14:textId="77777777" w:rsidR="00D40C70" w:rsidRPr="00BC508A" w:rsidRDefault="00D40C70" w:rsidP="00E6030B">
            <w:pPr>
              <w:pStyle w:val="TAC"/>
            </w:pPr>
            <w:r w:rsidRPr="00BC508A">
              <w:t>1</w:t>
            </w:r>
          </w:p>
        </w:tc>
        <w:tc>
          <w:tcPr>
            <w:tcW w:w="283" w:type="dxa"/>
          </w:tcPr>
          <w:p w14:paraId="594A76EB" w14:textId="77777777" w:rsidR="00D40C70" w:rsidRPr="00BC508A" w:rsidRDefault="00D40C70" w:rsidP="00E6030B">
            <w:pPr>
              <w:pStyle w:val="TAC"/>
            </w:pPr>
            <w:r w:rsidRPr="00BC508A">
              <w:t>1</w:t>
            </w:r>
          </w:p>
        </w:tc>
        <w:tc>
          <w:tcPr>
            <w:tcW w:w="360" w:type="dxa"/>
          </w:tcPr>
          <w:p w14:paraId="18C10431" w14:textId="77777777" w:rsidR="00D40C70" w:rsidRPr="00BC508A" w:rsidRDefault="00D40C70" w:rsidP="00E6030B">
            <w:pPr>
              <w:pStyle w:val="TAC"/>
            </w:pPr>
            <w:r w:rsidRPr="00BC508A">
              <w:t>0</w:t>
            </w:r>
          </w:p>
        </w:tc>
        <w:tc>
          <w:tcPr>
            <w:tcW w:w="284" w:type="dxa"/>
          </w:tcPr>
          <w:p w14:paraId="3FCA9814" w14:textId="77777777" w:rsidR="00D40C70" w:rsidRPr="00BC508A" w:rsidRDefault="00D40C70" w:rsidP="00E6030B">
            <w:pPr>
              <w:pStyle w:val="TAC"/>
            </w:pPr>
            <w:r w:rsidRPr="00BC508A">
              <w:t>1</w:t>
            </w:r>
          </w:p>
        </w:tc>
        <w:tc>
          <w:tcPr>
            <w:tcW w:w="284" w:type="dxa"/>
          </w:tcPr>
          <w:p w14:paraId="5A390DA8" w14:textId="77777777" w:rsidR="00D40C70" w:rsidRPr="00BC508A" w:rsidRDefault="00D40C70" w:rsidP="00E6030B">
            <w:pPr>
              <w:pStyle w:val="TAC"/>
            </w:pPr>
            <w:r w:rsidRPr="00BC508A">
              <w:t>0</w:t>
            </w:r>
          </w:p>
        </w:tc>
        <w:tc>
          <w:tcPr>
            <w:tcW w:w="248" w:type="dxa"/>
          </w:tcPr>
          <w:p w14:paraId="59CDD06E" w14:textId="77777777" w:rsidR="00D40C70" w:rsidRPr="00BC508A" w:rsidRDefault="00D40C70" w:rsidP="00E6030B">
            <w:pPr>
              <w:pStyle w:val="TAC"/>
            </w:pPr>
            <w:r w:rsidRPr="00BC508A">
              <w:t>1</w:t>
            </w:r>
          </w:p>
        </w:tc>
        <w:tc>
          <w:tcPr>
            <w:tcW w:w="745" w:type="dxa"/>
          </w:tcPr>
          <w:p w14:paraId="47C1E31A" w14:textId="77777777" w:rsidR="00D40C70" w:rsidRPr="00BC508A" w:rsidRDefault="00D40C70" w:rsidP="00E6030B">
            <w:pPr>
              <w:pStyle w:val="TAL"/>
            </w:pPr>
          </w:p>
        </w:tc>
        <w:tc>
          <w:tcPr>
            <w:tcW w:w="4111" w:type="dxa"/>
          </w:tcPr>
          <w:p w14:paraId="74323FCC" w14:textId="77777777" w:rsidR="00D40C70" w:rsidRPr="00BC508A" w:rsidRDefault="00D40C70" w:rsidP="00E6030B">
            <w:pPr>
              <w:pStyle w:val="TAL"/>
            </w:pPr>
            <w:r w:rsidRPr="00BC508A">
              <w:t>ESM information not received</w:t>
            </w:r>
          </w:p>
        </w:tc>
      </w:tr>
      <w:tr w:rsidR="00D40C70" w:rsidRPr="00BC508A" w14:paraId="4E510F71" w14:textId="77777777" w:rsidTr="00E6030B">
        <w:trPr>
          <w:jc w:val="center"/>
        </w:trPr>
        <w:tc>
          <w:tcPr>
            <w:tcW w:w="284" w:type="dxa"/>
            <w:tcBorders>
              <w:top w:val="nil"/>
              <w:left w:val="single" w:sz="4" w:space="0" w:color="auto"/>
              <w:bottom w:val="nil"/>
              <w:right w:val="nil"/>
            </w:tcBorders>
          </w:tcPr>
          <w:p w14:paraId="45BA9961" w14:textId="77777777" w:rsidR="00D40C70" w:rsidRPr="00BC508A" w:rsidRDefault="00D40C70" w:rsidP="00E6030B">
            <w:pPr>
              <w:pStyle w:val="TAC"/>
            </w:pPr>
            <w:r w:rsidRPr="00BC508A">
              <w:t>0</w:t>
            </w:r>
          </w:p>
        </w:tc>
        <w:tc>
          <w:tcPr>
            <w:tcW w:w="285" w:type="dxa"/>
            <w:tcBorders>
              <w:top w:val="nil"/>
              <w:left w:val="nil"/>
              <w:bottom w:val="nil"/>
              <w:right w:val="nil"/>
            </w:tcBorders>
          </w:tcPr>
          <w:p w14:paraId="229AFCA6" w14:textId="77777777" w:rsidR="00D40C70" w:rsidRPr="00BC508A" w:rsidRDefault="00D40C70" w:rsidP="00E6030B">
            <w:pPr>
              <w:pStyle w:val="TAC"/>
            </w:pPr>
            <w:r w:rsidRPr="00BC508A">
              <w:t>0</w:t>
            </w:r>
          </w:p>
        </w:tc>
        <w:tc>
          <w:tcPr>
            <w:tcW w:w="283" w:type="dxa"/>
            <w:tcBorders>
              <w:top w:val="nil"/>
              <w:left w:val="nil"/>
              <w:bottom w:val="nil"/>
              <w:right w:val="nil"/>
            </w:tcBorders>
          </w:tcPr>
          <w:p w14:paraId="2EDB410D" w14:textId="77777777" w:rsidR="00D40C70" w:rsidRPr="00BC508A" w:rsidRDefault="00D40C70" w:rsidP="00E6030B">
            <w:pPr>
              <w:pStyle w:val="TAC"/>
            </w:pPr>
            <w:r w:rsidRPr="00BC508A">
              <w:t>1</w:t>
            </w:r>
          </w:p>
        </w:tc>
        <w:tc>
          <w:tcPr>
            <w:tcW w:w="283" w:type="dxa"/>
            <w:tcBorders>
              <w:top w:val="nil"/>
              <w:left w:val="nil"/>
              <w:bottom w:val="nil"/>
              <w:right w:val="nil"/>
            </w:tcBorders>
          </w:tcPr>
          <w:p w14:paraId="2C5B53E9" w14:textId="77777777" w:rsidR="00D40C70" w:rsidRPr="00BC508A" w:rsidRDefault="00D40C70" w:rsidP="00E6030B">
            <w:pPr>
              <w:pStyle w:val="TAC"/>
            </w:pPr>
            <w:r w:rsidRPr="00BC508A">
              <w:t>1</w:t>
            </w:r>
          </w:p>
        </w:tc>
        <w:tc>
          <w:tcPr>
            <w:tcW w:w="360" w:type="dxa"/>
            <w:tcBorders>
              <w:top w:val="nil"/>
              <w:left w:val="nil"/>
              <w:bottom w:val="nil"/>
              <w:right w:val="nil"/>
            </w:tcBorders>
          </w:tcPr>
          <w:p w14:paraId="46AED05C" w14:textId="77777777" w:rsidR="00D40C70" w:rsidRPr="00BC508A" w:rsidRDefault="00D40C70" w:rsidP="00E6030B">
            <w:pPr>
              <w:pStyle w:val="TAC"/>
            </w:pPr>
            <w:r w:rsidRPr="00BC508A">
              <w:t>0</w:t>
            </w:r>
          </w:p>
        </w:tc>
        <w:tc>
          <w:tcPr>
            <w:tcW w:w="284" w:type="dxa"/>
            <w:tcBorders>
              <w:top w:val="nil"/>
              <w:left w:val="nil"/>
              <w:bottom w:val="nil"/>
              <w:right w:val="nil"/>
            </w:tcBorders>
          </w:tcPr>
          <w:p w14:paraId="3B7C3489" w14:textId="77777777" w:rsidR="00D40C70" w:rsidRPr="00BC508A" w:rsidRDefault="00D40C70" w:rsidP="00E6030B">
            <w:pPr>
              <w:pStyle w:val="TAC"/>
            </w:pPr>
            <w:r w:rsidRPr="00BC508A">
              <w:t>1</w:t>
            </w:r>
          </w:p>
        </w:tc>
        <w:tc>
          <w:tcPr>
            <w:tcW w:w="284" w:type="dxa"/>
            <w:tcBorders>
              <w:top w:val="nil"/>
              <w:left w:val="nil"/>
              <w:bottom w:val="nil"/>
              <w:right w:val="nil"/>
            </w:tcBorders>
          </w:tcPr>
          <w:p w14:paraId="26F840D1" w14:textId="77777777" w:rsidR="00D40C70" w:rsidRPr="00BC508A" w:rsidRDefault="00D40C70" w:rsidP="00E6030B">
            <w:pPr>
              <w:pStyle w:val="TAC"/>
            </w:pPr>
            <w:r w:rsidRPr="00BC508A">
              <w:t>1</w:t>
            </w:r>
          </w:p>
        </w:tc>
        <w:tc>
          <w:tcPr>
            <w:tcW w:w="248" w:type="dxa"/>
            <w:tcBorders>
              <w:top w:val="nil"/>
              <w:left w:val="nil"/>
              <w:bottom w:val="nil"/>
              <w:right w:val="nil"/>
            </w:tcBorders>
          </w:tcPr>
          <w:p w14:paraId="1CDB4B9F" w14:textId="77777777" w:rsidR="00D40C70" w:rsidRPr="00BC508A" w:rsidRDefault="00D40C70" w:rsidP="00E6030B">
            <w:pPr>
              <w:pStyle w:val="TAC"/>
            </w:pPr>
            <w:r w:rsidRPr="00BC508A">
              <w:t>0</w:t>
            </w:r>
          </w:p>
        </w:tc>
        <w:tc>
          <w:tcPr>
            <w:tcW w:w="745" w:type="dxa"/>
            <w:tcBorders>
              <w:top w:val="nil"/>
              <w:left w:val="nil"/>
              <w:bottom w:val="nil"/>
              <w:right w:val="nil"/>
            </w:tcBorders>
          </w:tcPr>
          <w:p w14:paraId="23F0E75C" w14:textId="77777777" w:rsidR="00D40C70" w:rsidRPr="00BC508A" w:rsidRDefault="00D40C70" w:rsidP="00E6030B">
            <w:pPr>
              <w:pStyle w:val="TAL"/>
            </w:pPr>
          </w:p>
        </w:tc>
        <w:tc>
          <w:tcPr>
            <w:tcW w:w="4111" w:type="dxa"/>
            <w:tcBorders>
              <w:top w:val="nil"/>
              <w:left w:val="nil"/>
              <w:bottom w:val="nil"/>
              <w:right w:val="single" w:sz="4" w:space="0" w:color="auto"/>
            </w:tcBorders>
          </w:tcPr>
          <w:p w14:paraId="6BE86AAB" w14:textId="77777777" w:rsidR="00D40C70" w:rsidRPr="00BC508A" w:rsidRDefault="00D40C70" w:rsidP="00E6030B">
            <w:pPr>
              <w:pStyle w:val="TAL"/>
            </w:pPr>
            <w:r w:rsidRPr="00BC508A">
              <w:t>PDN connection does not exist</w:t>
            </w:r>
          </w:p>
        </w:tc>
      </w:tr>
      <w:tr w:rsidR="00D40C70" w:rsidRPr="00BC508A" w14:paraId="39D0524F" w14:textId="77777777" w:rsidTr="00E6030B">
        <w:trPr>
          <w:jc w:val="center"/>
        </w:trPr>
        <w:tc>
          <w:tcPr>
            <w:tcW w:w="284" w:type="dxa"/>
            <w:tcBorders>
              <w:top w:val="nil"/>
              <w:left w:val="single" w:sz="4" w:space="0" w:color="auto"/>
              <w:bottom w:val="nil"/>
              <w:right w:val="nil"/>
            </w:tcBorders>
          </w:tcPr>
          <w:p w14:paraId="16CA3C7E" w14:textId="77777777" w:rsidR="00D40C70" w:rsidRPr="00BC508A" w:rsidRDefault="00D40C70" w:rsidP="00E6030B">
            <w:pPr>
              <w:pStyle w:val="TAC"/>
            </w:pPr>
            <w:r w:rsidRPr="00BC508A">
              <w:t>0</w:t>
            </w:r>
          </w:p>
        </w:tc>
        <w:tc>
          <w:tcPr>
            <w:tcW w:w="285" w:type="dxa"/>
            <w:tcBorders>
              <w:top w:val="nil"/>
              <w:left w:val="nil"/>
              <w:bottom w:val="nil"/>
              <w:right w:val="nil"/>
            </w:tcBorders>
          </w:tcPr>
          <w:p w14:paraId="677F6A77" w14:textId="77777777" w:rsidR="00D40C70" w:rsidRPr="00BC508A" w:rsidRDefault="00D40C70" w:rsidP="00E6030B">
            <w:pPr>
              <w:pStyle w:val="TAC"/>
            </w:pPr>
            <w:r w:rsidRPr="00BC508A">
              <w:t>0</w:t>
            </w:r>
          </w:p>
        </w:tc>
        <w:tc>
          <w:tcPr>
            <w:tcW w:w="283" w:type="dxa"/>
            <w:tcBorders>
              <w:top w:val="nil"/>
              <w:left w:val="nil"/>
              <w:bottom w:val="nil"/>
              <w:right w:val="nil"/>
            </w:tcBorders>
          </w:tcPr>
          <w:p w14:paraId="1E243604" w14:textId="77777777" w:rsidR="00D40C70" w:rsidRPr="00BC508A" w:rsidRDefault="00D40C70" w:rsidP="00E6030B">
            <w:pPr>
              <w:pStyle w:val="TAC"/>
            </w:pPr>
            <w:r w:rsidRPr="00BC508A">
              <w:t>1</w:t>
            </w:r>
          </w:p>
        </w:tc>
        <w:tc>
          <w:tcPr>
            <w:tcW w:w="283" w:type="dxa"/>
            <w:tcBorders>
              <w:top w:val="nil"/>
              <w:left w:val="nil"/>
              <w:bottom w:val="nil"/>
              <w:right w:val="nil"/>
            </w:tcBorders>
          </w:tcPr>
          <w:p w14:paraId="6E3908AC" w14:textId="77777777" w:rsidR="00D40C70" w:rsidRPr="00BC508A" w:rsidRDefault="00D40C70" w:rsidP="00E6030B">
            <w:pPr>
              <w:pStyle w:val="TAC"/>
            </w:pPr>
            <w:r w:rsidRPr="00BC508A">
              <w:t>1</w:t>
            </w:r>
          </w:p>
        </w:tc>
        <w:tc>
          <w:tcPr>
            <w:tcW w:w="360" w:type="dxa"/>
            <w:tcBorders>
              <w:top w:val="nil"/>
              <w:left w:val="nil"/>
              <w:bottom w:val="nil"/>
              <w:right w:val="nil"/>
            </w:tcBorders>
          </w:tcPr>
          <w:p w14:paraId="1D0EAACB" w14:textId="77777777" w:rsidR="00D40C70" w:rsidRPr="00BC508A" w:rsidRDefault="00D40C70" w:rsidP="00E6030B">
            <w:pPr>
              <w:pStyle w:val="TAC"/>
            </w:pPr>
            <w:r w:rsidRPr="00BC508A">
              <w:t>0</w:t>
            </w:r>
          </w:p>
        </w:tc>
        <w:tc>
          <w:tcPr>
            <w:tcW w:w="284" w:type="dxa"/>
            <w:tcBorders>
              <w:top w:val="nil"/>
              <w:left w:val="nil"/>
              <w:bottom w:val="nil"/>
              <w:right w:val="nil"/>
            </w:tcBorders>
          </w:tcPr>
          <w:p w14:paraId="56BAEE68" w14:textId="77777777" w:rsidR="00D40C70" w:rsidRPr="00BC508A" w:rsidRDefault="00D40C70" w:rsidP="00E6030B">
            <w:pPr>
              <w:pStyle w:val="TAC"/>
            </w:pPr>
            <w:r w:rsidRPr="00BC508A">
              <w:t>1</w:t>
            </w:r>
          </w:p>
        </w:tc>
        <w:tc>
          <w:tcPr>
            <w:tcW w:w="284" w:type="dxa"/>
            <w:tcBorders>
              <w:top w:val="nil"/>
              <w:left w:val="nil"/>
              <w:bottom w:val="nil"/>
              <w:right w:val="nil"/>
            </w:tcBorders>
          </w:tcPr>
          <w:p w14:paraId="5C59029E" w14:textId="77777777" w:rsidR="00D40C70" w:rsidRPr="00BC508A" w:rsidRDefault="00D40C70" w:rsidP="00E6030B">
            <w:pPr>
              <w:pStyle w:val="TAC"/>
            </w:pPr>
            <w:r w:rsidRPr="00BC508A">
              <w:t>1</w:t>
            </w:r>
          </w:p>
        </w:tc>
        <w:tc>
          <w:tcPr>
            <w:tcW w:w="248" w:type="dxa"/>
            <w:tcBorders>
              <w:top w:val="nil"/>
              <w:left w:val="nil"/>
              <w:bottom w:val="nil"/>
              <w:right w:val="nil"/>
            </w:tcBorders>
          </w:tcPr>
          <w:p w14:paraId="5DC64462" w14:textId="77777777" w:rsidR="00D40C70" w:rsidRPr="00BC508A" w:rsidRDefault="00D40C70" w:rsidP="00E6030B">
            <w:pPr>
              <w:pStyle w:val="TAC"/>
            </w:pPr>
            <w:r w:rsidRPr="00BC508A">
              <w:t>1</w:t>
            </w:r>
          </w:p>
        </w:tc>
        <w:tc>
          <w:tcPr>
            <w:tcW w:w="745" w:type="dxa"/>
            <w:tcBorders>
              <w:top w:val="nil"/>
              <w:left w:val="nil"/>
              <w:bottom w:val="nil"/>
              <w:right w:val="nil"/>
            </w:tcBorders>
          </w:tcPr>
          <w:p w14:paraId="1A3A4D67" w14:textId="77777777" w:rsidR="00D40C70" w:rsidRPr="00BC508A" w:rsidRDefault="00D40C70" w:rsidP="00E6030B">
            <w:pPr>
              <w:pStyle w:val="TAL"/>
            </w:pPr>
          </w:p>
        </w:tc>
        <w:tc>
          <w:tcPr>
            <w:tcW w:w="4111" w:type="dxa"/>
            <w:tcBorders>
              <w:top w:val="nil"/>
              <w:left w:val="nil"/>
              <w:bottom w:val="nil"/>
              <w:right w:val="single" w:sz="4" w:space="0" w:color="auto"/>
            </w:tcBorders>
          </w:tcPr>
          <w:p w14:paraId="49B82E2D" w14:textId="77777777" w:rsidR="00D40C70" w:rsidRPr="00BC508A" w:rsidRDefault="00D40C70" w:rsidP="00E6030B">
            <w:pPr>
              <w:pStyle w:val="TAL"/>
            </w:pPr>
            <w:r w:rsidRPr="00BC508A">
              <w:t>Multiple PDN connections for a given APN not allowed</w:t>
            </w:r>
          </w:p>
        </w:tc>
      </w:tr>
      <w:tr w:rsidR="00D40C70" w:rsidRPr="00BC508A" w14:paraId="18571B7A" w14:textId="77777777" w:rsidTr="00E6030B">
        <w:trPr>
          <w:jc w:val="center"/>
        </w:trPr>
        <w:tc>
          <w:tcPr>
            <w:tcW w:w="284" w:type="dxa"/>
            <w:tcBorders>
              <w:top w:val="nil"/>
              <w:left w:val="single" w:sz="4" w:space="0" w:color="auto"/>
              <w:bottom w:val="nil"/>
              <w:right w:val="nil"/>
            </w:tcBorders>
          </w:tcPr>
          <w:p w14:paraId="07F27200" w14:textId="77777777" w:rsidR="00D40C70" w:rsidRPr="00BC508A" w:rsidRDefault="00D40C70" w:rsidP="00E6030B">
            <w:pPr>
              <w:pStyle w:val="TAC"/>
            </w:pPr>
            <w:r w:rsidRPr="00BC508A">
              <w:t>0</w:t>
            </w:r>
          </w:p>
        </w:tc>
        <w:tc>
          <w:tcPr>
            <w:tcW w:w="285" w:type="dxa"/>
            <w:tcBorders>
              <w:top w:val="nil"/>
              <w:left w:val="nil"/>
              <w:bottom w:val="nil"/>
              <w:right w:val="nil"/>
            </w:tcBorders>
          </w:tcPr>
          <w:p w14:paraId="7B0C208B" w14:textId="77777777" w:rsidR="00D40C70" w:rsidRPr="00BC508A" w:rsidRDefault="00D40C70" w:rsidP="00E6030B">
            <w:pPr>
              <w:pStyle w:val="TAC"/>
            </w:pPr>
            <w:r w:rsidRPr="00BC508A">
              <w:t>0</w:t>
            </w:r>
          </w:p>
        </w:tc>
        <w:tc>
          <w:tcPr>
            <w:tcW w:w="283" w:type="dxa"/>
            <w:tcBorders>
              <w:top w:val="nil"/>
              <w:left w:val="nil"/>
              <w:bottom w:val="nil"/>
              <w:right w:val="nil"/>
            </w:tcBorders>
          </w:tcPr>
          <w:p w14:paraId="1B497DB1" w14:textId="77777777" w:rsidR="00D40C70" w:rsidRPr="00BC508A" w:rsidRDefault="00D40C70" w:rsidP="00E6030B">
            <w:pPr>
              <w:pStyle w:val="TAC"/>
            </w:pPr>
            <w:r w:rsidRPr="00BC508A">
              <w:t>1</w:t>
            </w:r>
          </w:p>
        </w:tc>
        <w:tc>
          <w:tcPr>
            <w:tcW w:w="283" w:type="dxa"/>
            <w:tcBorders>
              <w:top w:val="nil"/>
              <w:left w:val="nil"/>
              <w:bottom w:val="nil"/>
              <w:right w:val="nil"/>
            </w:tcBorders>
          </w:tcPr>
          <w:p w14:paraId="6D67B941" w14:textId="77777777" w:rsidR="00D40C70" w:rsidRPr="00BC508A" w:rsidRDefault="00D40C70" w:rsidP="00E6030B">
            <w:pPr>
              <w:pStyle w:val="TAC"/>
            </w:pPr>
            <w:r w:rsidRPr="00BC508A">
              <w:t>1</w:t>
            </w:r>
          </w:p>
        </w:tc>
        <w:tc>
          <w:tcPr>
            <w:tcW w:w="360" w:type="dxa"/>
            <w:tcBorders>
              <w:top w:val="nil"/>
              <w:left w:val="nil"/>
              <w:bottom w:val="nil"/>
              <w:right w:val="nil"/>
            </w:tcBorders>
          </w:tcPr>
          <w:p w14:paraId="3F3AD72B" w14:textId="77777777" w:rsidR="00D40C70" w:rsidRPr="00BC508A" w:rsidRDefault="00D40C70" w:rsidP="00E6030B">
            <w:pPr>
              <w:pStyle w:val="TAC"/>
            </w:pPr>
            <w:r w:rsidRPr="00BC508A">
              <w:t>1</w:t>
            </w:r>
          </w:p>
        </w:tc>
        <w:tc>
          <w:tcPr>
            <w:tcW w:w="284" w:type="dxa"/>
            <w:tcBorders>
              <w:top w:val="nil"/>
              <w:left w:val="nil"/>
              <w:bottom w:val="nil"/>
              <w:right w:val="nil"/>
            </w:tcBorders>
          </w:tcPr>
          <w:p w14:paraId="4F5D5D78" w14:textId="77777777" w:rsidR="00D40C70" w:rsidRPr="00BC508A" w:rsidRDefault="00D40C70" w:rsidP="00E6030B">
            <w:pPr>
              <w:pStyle w:val="TAC"/>
            </w:pPr>
            <w:r w:rsidRPr="00BC508A">
              <w:t>0</w:t>
            </w:r>
          </w:p>
        </w:tc>
        <w:tc>
          <w:tcPr>
            <w:tcW w:w="284" w:type="dxa"/>
            <w:tcBorders>
              <w:top w:val="nil"/>
              <w:left w:val="nil"/>
              <w:bottom w:val="nil"/>
              <w:right w:val="nil"/>
            </w:tcBorders>
          </w:tcPr>
          <w:p w14:paraId="4BD79E0F" w14:textId="77777777" w:rsidR="00D40C70" w:rsidRPr="00BC508A" w:rsidRDefault="00D40C70" w:rsidP="00E6030B">
            <w:pPr>
              <w:pStyle w:val="TAC"/>
            </w:pPr>
            <w:r w:rsidRPr="00BC508A">
              <w:t>0</w:t>
            </w:r>
          </w:p>
        </w:tc>
        <w:tc>
          <w:tcPr>
            <w:tcW w:w="248" w:type="dxa"/>
            <w:tcBorders>
              <w:top w:val="nil"/>
              <w:left w:val="nil"/>
              <w:bottom w:val="nil"/>
              <w:right w:val="nil"/>
            </w:tcBorders>
          </w:tcPr>
          <w:p w14:paraId="29D77AA5" w14:textId="77777777" w:rsidR="00D40C70" w:rsidRPr="00BC508A" w:rsidRDefault="00D40C70" w:rsidP="00E6030B">
            <w:pPr>
              <w:pStyle w:val="TAC"/>
            </w:pPr>
            <w:r w:rsidRPr="00BC508A">
              <w:t>0</w:t>
            </w:r>
          </w:p>
        </w:tc>
        <w:tc>
          <w:tcPr>
            <w:tcW w:w="745" w:type="dxa"/>
            <w:tcBorders>
              <w:top w:val="nil"/>
              <w:left w:val="nil"/>
              <w:bottom w:val="nil"/>
              <w:right w:val="nil"/>
            </w:tcBorders>
          </w:tcPr>
          <w:p w14:paraId="4A88D393" w14:textId="77777777" w:rsidR="00D40C70" w:rsidRPr="00BC508A" w:rsidRDefault="00D40C70" w:rsidP="00E6030B">
            <w:pPr>
              <w:pStyle w:val="TAL"/>
            </w:pPr>
          </w:p>
        </w:tc>
        <w:tc>
          <w:tcPr>
            <w:tcW w:w="4111" w:type="dxa"/>
            <w:tcBorders>
              <w:top w:val="nil"/>
              <w:left w:val="nil"/>
              <w:bottom w:val="nil"/>
              <w:right w:val="single" w:sz="4" w:space="0" w:color="auto"/>
            </w:tcBorders>
          </w:tcPr>
          <w:p w14:paraId="7E297AC0" w14:textId="77777777" w:rsidR="00D40C70" w:rsidRPr="00BC508A" w:rsidRDefault="00D40C70" w:rsidP="00E6030B">
            <w:pPr>
              <w:pStyle w:val="TAL"/>
            </w:pPr>
            <w:r w:rsidRPr="00BC508A">
              <w:t>Collision with network initiated request</w:t>
            </w:r>
          </w:p>
        </w:tc>
      </w:tr>
      <w:tr w:rsidR="007570ED" w:rsidRPr="00BC508A" w14:paraId="621D477F" w14:textId="77777777" w:rsidTr="00E6030B">
        <w:trPr>
          <w:jc w:val="center"/>
        </w:trPr>
        <w:tc>
          <w:tcPr>
            <w:tcW w:w="284" w:type="dxa"/>
            <w:tcBorders>
              <w:top w:val="nil"/>
              <w:left w:val="single" w:sz="4" w:space="0" w:color="auto"/>
              <w:bottom w:val="nil"/>
              <w:right w:val="nil"/>
            </w:tcBorders>
          </w:tcPr>
          <w:p w14:paraId="7CAFAD17" w14:textId="37B47FD4" w:rsidR="007570ED" w:rsidRPr="00BC508A" w:rsidRDefault="007570ED" w:rsidP="007570ED">
            <w:pPr>
              <w:pStyle w:val="TAC"/>
            </w:pPr>
            <w:r w:rsidRPr="00BC508A">
              <w:t>0</w:t>
            </w:r>
          </w:p>
        </w:tc>
        <w:tc>
          <w:tcPr>
            <w:tcW w:w="285" w:type="dxa"/>
            <w:tcBorders>
              <w:top w:val="nil"/>
              <w:left w:val="nil"/>
              <w:bottom w:val="nil"/>
              <w:right w:val="nil"/>
            </w:tcBorders>
          </w:tcPr>
          <w:p w14:paraId="7A903560" w14:textId="2298AB01" w:rsidR="007570ED" w:rsidRPr="00BC508A" w:rsidRDefault="007570ED" w:rsidP="007570ED">
            <w:pPr>
              <w:pStyle w:val="TAC"/>
            </w:pPr>
            <w:r w:rsidRPr="00BC508A">
              <w:t>0</w:t>
            </w:r>
          </w:p>
        </w:tc>
        <w:tc>
          <w:tcPr>
            <w:tcW w:w="283" w:type="dxa"/>
            <w:tcBorders>
              <w:top w:val="nil"/>
              <w:left w:val="nil"/>
              <w:bottom w:val="nil"/>
              <w:right w:val="nil"/>
            </w:tcBorders>
          </w:tcPr>
          <w:p w14:paraId="095CA4FB" w14:textId="55E507AC" w:rsidR="007570ED" w:rsidRPr="00BC508A" w:rsidRDefault="007570ED" w:rsidP="007570ED">
            <w:pPr>
              <w:pStyle w:val="TAC"/>
            </w:pPr>
            <w:r w:rsidRPr="00BC508A">
              <w:t>1</w:t>
            </w:r>
          </w:p>
        </w:tc>
        <w:tc>
          <w:tcPr>
            <w:tcW w:w="283" w:type="dxa"/>
            <w:tcBorders>
              <w:top w:val="nil"/>
              <w:left w:val="nil"/>
              <w:bottom w:val="nil"/>
              <w:right w:val="nil"/>
            </w:tcBorders>
          </w:tcPr>
          <w:p w14:paraId="4231E376" w14:textId="4E64482C" w:rsidR="007570ED" w:rsidRPr="00BC508A" w:rsidRDefault="007570ED" w:rsidP="007570ED">
            <w:pPr>
              <w:pStyle w:val="TAC"/>
            </w:pPr>
            <w:r w:rsidRPr="00BC508A">
              <w:t>1</w:t>
            </w:r>
          </w:p>
        </w:tc>
        <w:tc>
          <w:tcPr>
            <w:tcW w:w="360" w:type="dxa"/>
            <w:tcBorders>
              <w:top w:val="nil"/>
              <w:left w:val="nil"/>
              <w:bottom w:val="nil"/>
              <w:right w:val="nil"/>
            </w:tcBorders>
          </w:tcPr>
          <w:p w14:paraId="0EEFFB24" w14:textId="78318F08" w:rsidR="007570ED" w:rsidRPr="00BC508A" w:rsidRDefault="007570ED" w:rsidP="007570ED">
            <w:pPr>
              <w:pStyle w:val="TAC"/>
            </w:pPr>
            <w:r w:rsidRPr="00BC508A">
              <w:t>1</w:t>
            </w:r>
          </w:p>
        </w:tc>
        <w:tc>
          <w:tcPr>
            <w:tcW w:w="284" w:type="dxa"/>
            <w:tcBorders>
              <w:top w:val="nil"/>
              <w:left w:val="nil"/>
              <w:bottom w:val="nil"/>
              <w:right w:val="nil"/>
            </w:tcBorders>
          </w:tcPr>
          <w:p w14:paraId="27823C51" w14:textId="204917F3" w:rsidR="007570ED" w:rsidRPr="00BC508A" w:rsidRDefault="007570ED" w:rsidP="007570ED">
            <w:pPr>
              <w:pStyle w:val="TAC"/>
            </w:pPr>
            <w:r w:rsidRPr="00BC508A">
              <w:t>0</w:t>
            </w:r>
          </w:p>
        </w:tc>
        <w:tc>
          <w:tcPr>
            <w:tcW w:w="284" w:type="dxa"/>
            <w:tcBorders>
              <w:top w:val="nil"/>
              <w:left w:val="nil"/>
              <w:bottom w:val="nil"/>
              <w:right w:val="nil"/>
            </w:tcBorders>
          </w:tcPr>
          <w:p w14:paraId="4A50B7A8" w14:textId="2F288A70" w:rsidR="007570ED" w:rsidRPr="00BC508A" w:rsidRDefault="007570ED" w:rsidP="007570ED">
            <w:pPr>
              <w:pStyle w:val="TAC"/>
            </w:pPr>
            <w:r w:rsidRPr="00BC508A">
              <w:t>0</w:t>
            </w:r>
          </w:p>
        </w:tc>
        <w:tc>
          <w:tcPr>
            <w:tcW w:w="248" w:type="dxa"/>
            <w:tcBorders>
              <w:top w:val="nil"/>
              <w:left w:val="nil"/>
              <w:bottom w:val="nil"/>
              <w:right w:val="nil"/>
            </w:tcBorders>
          </w:tcPr>
          <w:p w14:paraId="15A285C5" w14:textId="4153B744" w:rsidR="007570ED" w:rsidRPr="00BC508A" w:rsidRDefault="007570ED" w:rsidP="007570ED">
            <w:pPr>
              <w:pStyle w:val="TAC"/>
            </w:pPr>
            <w:r w:rsidRPr="00BC508A">
              <w:t>1</w:t>
            </w:r>
          </w:p>
        </w:tc>
        <w:tc>
          <w:tcPr>
            <w:tcW w:w="745" w:type="dxa"/>
            <w:tcBorders>
              <w:top w:val="nil"/>
              <w:left w:val="nil"/>
              <w:bottom w:val="nil"/>
              <w:right w:val="nil"/>
            </w:tcBorders>
          </w:tcPr>
          <w:p w14:paraId="16F292F6" w14:textId="77777777" w:rsidR="007570ED" w:rsidRPr="00BC508A" w:rsidRDefault="007570ED" w:rsidP="007570ED">
            <w:pPr>
              <w:pStyle w:val="TAL"/>
            </w:pPr>
          </w:p>
        </w:tc>
        <w:tc>
          <w:tcPr>
            <w:tcW w:w="4111" w:type="dxa"/>
            <w:tcBorders>
              <w:top w:val="nil"/>
              <w:left w:val="nil"/>
              <w:bottom w:val="nil"/>
              <w:right w:val="single" w:sz="4" w:space="0" w:color="auto"/>
            </w:tcBorders>
          </w:tcPr>
          <w:p w14:paraId="72FCAA46" w14:textId="43AA779B" w:rsidR="007570ED" w:rsidRPr="00BC508A" w:rsidRDefault="007570ED" w:rsidP="007570ED">
            <w:pPr>
              <w:pStyle w:val="TAL"/>
            </w:pPr>
            <w:r w:rsidRPr="00BC508A">
              <w:t>PDN type IPv4v6 only allowed</w:t>
            </w:r>
          </w:p>
        </w:tc>
      </w:tr>
      <w:tr w:rsidR="007570ED" w:rsidRPr="00BC508A" w14:paraId="2B4B1749" w14:textId="77777777" w:rsidTr="00E6030B">
        <w:trPr>
          <w:jc w:val="center"/>
        </w:trPr>
        <w:tc>
          <w:tcPr>
            <w:tcW w:w="284" w:type="dxa"/>
            <w:tcBorders>
              <w:top w:val="nil"/>
              <w:left w:val="single" w:sz="4" w:space="0" w:color="auto"/>
              <w:bottom w:val="nil"/>
              <w:right w:val="nil"/>
            </w:tcBorders>
          </w:tcPr>
          <w:p w14:paraId="7D530C25" w14:textId="7DBB4F38" w:rsidR="007570ED" w:rsidRPr="00BC508A" w:rsidRDefault="007570ED" w:rsidP="007570ED">
            <w:pPr>
              <w:pStyle w:val="TAC"/>
            </w:pPr>
            <w:r w:rsidRPr="00BC508A">
              <w:t>0</w:t>
            </w:r>
          </w:p>
        </w:tc>
        <w:tc>
          <w:tcPr>
            <w:tcW w:w="285" w:type="dxa"/>
            <w:tcBorders>
              <w:top w:val="nil"/>
              <w:left w:val="nil"/>
              <w:bottom w:val="nil"/>
              <w:right w:val="nil"/>
            </w:tcBorders>
          </w:tcPr>
          <w:p w14:paraId="7605F221" w14:textId="15DB165A" w:rsidR="007570ED" w:rsidRPr="00BC508A" w:rsidRDefault="007570ED" w:rsidP="007570ED">
            <w:pPr>
              <w:pStyle w:val="TAC"/>
            </w:pPr>
            <w:r w:rsidRPr="00BC508A">
              <w:t>0</w:t>
            </w:r>
          </w:p>
        </w:tc>
        <w:tc>
          <w:tcPr>
            <w:tcW w:w="283" w:type="dxa"/>
            <w:tcBorders>
              <w:top w:val="nil"/>
              <w:left w:val="nil"/>
              <w:bottom w:val="nil"/>
              <w:right w:val="nil"/>
            </w:tcBorders>
          </w:tcPr>
          <w:p w14:paraId="5D26E495" w14:textId="10F529AE" w:rsidR="007570ED" w:rsidRPr="00BC508A" w:rsidRDefault="007570ED" w:rsidP="007570ED">
            <w:pPr>
              <w:pStyle w:val="TAC"/>
            </w:pPr>
            <w:r w:rsidRPr="00BC508A">
              <w:t>1</w:t>
            </w:r>
          </w:p>
        </w:tc>
        <w:tc>
          <w:tcPr>
            <w:tcW w:w="283" w:type="dxa"/>
            <w:tcBorders>
              <w:top w:val="nil"/>
              <w:left w:val="nil"/>
              <w:bottom w:val="nil"/>
              <w:right w:val="nil"/>
            </w:tcBorders>
          </w:tcPr>
          <w:p w14:paraId="381C0710" w14:textId="284CA76B" w:rsidR="007570ED" w:rsidRPr="00BC508A" w:rsidRDefault="007570ED" w:rsidP="007570ED">
            <w:pPr>
              <w:pStyle w:val="TAC"/>
            </w:pPr>
            <w:r w:rsidRPr="00BC508A">
              <w:t>1</w:t>
            </w:r>
          </w:p>
        </w:tc>
        <w:tc>
          <w:tcPr>
            <w:tcW w:w="360" w:type="dxa"/>
            <w:tcBorders>
              <w:top w:val="nil"/>
              <w:left w:val="nil"/>
              <w:bottom w:val="nil"/>
              <w:right w:val="nil"/>
            </w:tcBorders>
          </w:tcPr>
          <w:p w14:paraId="2647CFF9" w14:textId="1FBF77FC" w:rsidR="007570ED" w:rsidRPr="00BC508A" w:rsidRDefault="007570ED" w:rsidP="007570ED">
            <w:pPr>
              <w:pStyle w:val="TAC"/>
            </w:pPr>
            <w:r w:rsidRPr="00BC508A">
              <w:t>1</w:t>
            </w:r>
          </w:p>
        </w:tc>
        <w:tc>
          <w:tcPr>
            <w:tcW w:w="284" w:type="dxa"/>
            <w:tcBorders>
              <w:top w:val="nil"/>
              <w:left w:val="nil"/>
              <w:bottom w:val="nil"/>
              <w:right w:val="nil"/>
            </w:tcBorders>
          </w:tcPr>
          <w:p w14:paraId="2C025129" w14:textId="0F6AB64C" w:rsidR="007570ED" w:rsidRPr="00BC508A" w:rsidRDefault="007570ED" w:rsidP="007570ED">
            <w:pPr>
              <w:pStyle w:val="TAC"/>
            </w:pPr>
            <w:r w:rsidRPr="00BC508A">
              <w:t>0</w:t>
            </w:r>
          </w:p>
        </w:tc>
        <w:tc>
          <w:tcPr>
            <w:tcW w:w="284" w:type="dxa"/>
            <w:tcBorders>
              <w:top w:val="nil"/>
              <w:left w:val="nil"/>
              <w:bottom w:val="nil"/>
              <w:right w:val="nil"/>
            </w:tcBorders>
          </w:tcPr>
          <w:p w14:paraId="6FF0533B" w14:textId="0BE03A7C" w:rsidR="007570ED" w:rsidRPr="00BC508A" w:rsidRDefault="007570ED" w:rsidP="007570ED">
            <w:pPr>
              <w:pStyle w:val="TAC"/>
            </w:pPr>
            <w:r w:rsidRPr="00BC508A">
              <w:t>1</w:t>
            </w:r>
          </w:p>
        </w:tc>
        <w:tc>
          <w:tcPr>
            <w:tcW w:w="248" w:type="dxa"/>
            <w:tcBorders>
              <w:top w:val="nil"/>
              <w:left w:val="nil"/>
              <w:bottom w:val="nil"/>
              <w:right w:val="nil"/>
            </w:tcBorders>
          </w:tcPr>
          <w:p w14:paraId="71B5E741" w14:textId="3430555B" w:rsidR="007570ED" w:rsidRPr="00BC508A" w:rsidRDefault="007570ED" w:rsidP="007570ED">
            <w:pPr>
              <w:pStyle w:val="TAC"/>
            </w:pPr>
            <w:r w:rsidRPr="00BC508A">
              <w:t>0</w:t>
            </w:r>
          </w:p>
        </w:tc>
        <w:tc>
          <w:tcPr>
            <w:tcW w:w="745" w:type="dxa"/>
            <w:tcBorders>
              <w:top w:val="nil"/>
              <w:left w:val="nil"/>
              <w:bottom w:val="nil"/>
              <w:right w:val="nil"/>
            </w:tcBorders>
          </w:tcPr>
          <w:p w14:paraId="6A75AD4F" w14:textId="77777777" w:rsidR="007570ED" w:rsidRPr="00BC508A" w:rsidRDefault="007570ED" w:rsidP="007570ED">
            <w:pPr>
              <w:pStyle w:val="TAL"/>
            </w:pPr>
          </w:p>
        </w:tc>
        <w:tc>
          <w:tcPr>
            <w:tcW w:w="4111" w:type="dxa"/>
            <w:tcBorders>
              <w:top w:val="nil"/>
              <w:left w:val="nil"/>
              <w:bottom w:val="nil"/>
              <w:right w:val="single" w:sz="4" w:space="0" w:color="auto"/>
            </w:tcBorders>
          </w:tcPr>
          <w:p w14:paraId="3F86A3EA" w14:textId="3D474147" w:rsidR="007570ED" w:rsidRPr="00BC508A" w:rsidRDefault="007570ED" w:rsidP="007570ED">
            <w:pPr>
              <w:pStyle w:val="TAL"/>
            </w:pPr>
            <w:r w:rsidRPr="00BC508A">
              <w:t>PDN type non IP only allowed</w:t>
            </w:r>
          </w:p>
        </w:tc>
      </w:tr>
      <w:tr w:rsidR="007570ED" w:rsidRPr="00BC508A" w14:paraId="1E096251" w14:textId="77777777" w:rsidTr="00E6030B">
        <w:trPr>
          <w:jc w:val="center"/>
        </w:trPr>
        <w:tc>
          <w:tcPr>
            <w:tcW w:w="284" w:type="dxa"/>
            <w:tcBorders>
              <w:top w:val="nil"/>
              <w:left w:val="single" w:sz="4" w:space="0" w:color="auto"/>
              <w:bottom w:val="nil"/>
              <w:right w:val="nil"/>
            </w:tcBorders>
          </w:tcPr>
          <w:p w14:paraId="60C5D762"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20E4B00F"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042E0AE"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0B233A7"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6F74493C"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5B2A7A88" w14:textId="77777777" w:rsidR="007570ED" w:rsidRPr="00BC508A" w:rsidRDefault="007570ED" w:rsidP="007570ED">
            <w:pPr>
              <w:pStyle w:val="TAC"/>
              <w:rPr>
                <w:lang w:eastAsia="zh-CN"/>
              </w:rPr>
            </w:pPr>
            <w:r w:rsidRPr="00BC508A">
              <w:rPr>
                <w:lang w:eastAsia="zh-CN"/>
              </w:rPr>
              <w:t>0</w:t>
            </w:r>
          </w:p>
        </w:tc>
        <w:tc>
          <w:tcPr>
            <w:tcW w:w="284" w:type="dxa"/>
            <w:tcBorders>
              <w:top w:val="nil"/>
              <w:left w:val="nil"/>
              <w:bottom w:val="nil"/>
              <w:right w:val="nil"/>
            </w:tcBorders>
          </w:tcPr>
          <w:p w14:paraId="07AB9770" w14:textId="77777777" w:rsidR="007570ED" w:rsidRPr="00BC508A" w:rsidRDefault="007570ED" w:rsidP="007570ED">
            <w:pPr>
              <w:pStyle w:val="TAC"/>
              <w:rPr>
                <w:lang w:eastAsia="zh-CN"/>
              </w:rPr>
            </w:pPr>
            <w:r w:rsidRPr="00BC508A">
              <w:rPr>
                <w:lang w:eastAsia="zh-CN"/>
              </w:rPr>
              <w:t>1</w:t>
            </w:r>
          </w:p>
        </w:tc>
        <w:tc>
          <w:tcPr>
            <w:tcW w:w="248" w:type="dxa"/>
            <w:tcBorders>
              <w:top w:val="nil"/>
              <w:left w:val="nil"/>
              <w:bottom w:val="nil"/>
              <w:right w:val="nil"/>
            </w:tcBorders>
          </w:tcPr>
          <w:p w14:paraId="5CDD69F8" w14:textId="77777777" w:rsidR="007570ED" w:rsidRPr="00BC508A" w:rsidRDefault="007570ED" w:rsidP="007570ED">
            <w:pPr>
              <w:pStyle w:val="TAC"/>
              <w:rPr>
                <w:lang w:eastAsia="zh-CN"/>
              </w:rPr>
            </w:pPr>
            <w:r w:rsidRPr="00BC508A">
              <w:rPr>
                <w:lang w:eastAsia="zh-CN"/>
              </w:rPr>
              <w:t>1</w:t>
            </w:r>
          </w:p>
        </w:tc>
        <w:tc>
          <w:tcPr>
            <w:tcW w:w="745" w:type="dxa"/>
            <w:tcBorders>
              <w:top w:val="nil"/>
              <w:left w:val="nil"/>
              <w:bottom w:val="nil"/>
              <w:right w:val="nil"/>
            </w:tcBorders>
          </w:tcPr>
          <w:p w14:paraId="35373778" w14:textId="77777777" w:rsidR="007570ED" w:rsidRPr="00BC508A" w:rsidRDefault="007570ED" w:rsidP="007570ED">
            <w:pPr>
              <w:pStyle w:val="TAL"/>
            </w:pPr>
          </w:p>
        </w:tc>
        <w:tc>
          <w:tcPr>
            <w:tcW w:w="4111" w:type="dxa"/>
            <w:tcBorders>
              <w:top w:val="nil"/>
              <w:left w:val="nil"/>
              <w:bottom w:val="nil"/>
              <w:right w:val="single" w:sz="4" w:space="0" w:color="auto"/>
            </w:tcBorders>
          </w:tcPr>
          <w:p w14:paraId="2257D169" w14:textId="77777777" w:rsidR="007570ED" w:rsidRPr="00BC508A" w:rsidRDefault="007570ED" w:rsidP="007570ED">
            <w:pPr>
              <w:pStyle w:val="TAL"/>
            </w:pPr>
            <w:r w:rsidRPr="00BC508A">
              <w:rPr>
                <w:lang w:eastAsia="zh-CN"/>
              </w:rPr>
              <w:t>Unsupported QCI value</w:t>
            </w:r>
          </w:p>
        </w:tc>
      </w:tr>
      <w:tr w:rsidR="007570ED" w:rsidRPr="00BC508A" w14:paraId="17E273B9" w14:textId="77777777" w:rsidTr="00E6030B">
        <w:trPr>
          <w:jc w:val="center"/>
        </w:trPr>
        <w:tc>
          <w:tcPr>
            <w:tcW w:w="284" w:type="dxa"/>
            <w:tcBorders>
              <w:top w:val="nil"/>
              <w:left w:val="single" w:sz="4" w:space="0" w:color="auto"/>
              <w:bottom w:val="nil"/>
              <w:right w:val="nil"/>
            </w:tcBorders>
          </w:tcPr>
          <w:p w14:paraId="690D879A" w14:textId="77777777" w:rsidR="007570ED" w:rsidRPr="00BC508A" w:rsidRDefault="007570ED" w:rsidP="007570ED">
            <w:pPr>
              <w:pStyle w:val="TAC"/>
              <w:rPr>
                <w:lang w:eastAsia="zh-CN"/>
              </w:rPr>
            </w:pPr>
            <w:r w:rsidRPr="00BC508A">
              <w:rPr>
                <w:lang w:eastAsia="zh-CN"/>
              </w:rPr>
              <w:t>0</w:t>
            </w:r>
          </w:p>
        </w:tc>
        <w:tc>
          <w:tcPr>
            <w:tcW w:w="285" w:type="dxa"/>
            <w:tcBorders>
              <w:top w:val="nil"/>
              <w:left w:val="nil"/>
              <w:bottom w:val="nil"/>
              <w:right w:val="nil"/>
            </w:tcBorders>
          </w:tcPr>
          <w:p w14:paraId="47181867" w14:textId="77777777" w:rsidR="007570ED" w:rsidRPr="00BC508A" w:rsidRDefault="007570ED" w:rsidP="007570ED">
            <w:pPr>
              <w:pStyle w:val="TAC"/>
              <w:rPr>
                <w:lang w:eastAsia="zh-CN"/>
              </w:rPr>
            </w:pPr>
            <w:r w:rsidRPr="00BC508A">
              <w:rPr>
                <w:lang w:eastAsia="zh-CN"/>
              </w:rPr>
              <w:t>0</w:t>
            </w:r>
          </w:p>
        </w:tc>
        <w:tc>
          <w:tcPr>
            <w:tcW w:w="283" w:type="dxa"/>
            <w:tcBorders>
              <w:top w:val="nil"/>
              <w:left w:val="nil"/>
              <w:bottom w:val="nil"/>
              <w:right w:val="nil"/>
            </w:tcBorders>
          </w:tcPr>
          <w:p w14:paraId="026D121F" w14:textId="77777777" w:rsidR="007570ED" w:rsidRPr="00BC508A" w:rsidRDefault="007570ED" w:rsidP="007570ED">
            <w:pPr>
              <w:pStyle w:val="TAC"/>
              <w:rPr>
                <w:lang w:eastAsia="zh-CN"/>
              </w:rPr>
            </w:pPr>
            <w:r w:rsidRPr="00BC508A">
              <w:rPr>
                <w:lang w:eastAsia="zh-CN"/>
              </w:rPr>
              <w:t>1</w:t>
            </w:r>
          </w:p>
        </w:tc>
        <w:tc>
          <w:tcPr>
            <w:tcW w:w="283" w:type="dxa"/>
            <w:tcBorders>
              <w:top w:val="nil"/>
              <w:left w:val="nil"/>
              <w:bottom w:val="nil"/>
              <w:right w:val="nil"/>
            </w:tcBorders>
          </w:tcPr>
          <w:p w14:paraId="2D5CD58D" w14:textId="77777777" w:rsidR="007570ED" w:rsidRPr="00BC508A" w:rsidRDefault="007570ED" w:rsidP="007570ED">
            <w:pPr>
              <w:pStyle w:val="TAC"/>
              <w:rPr>
                <w:lang w:eastAsia="zh-CN"/>
              </w:rPr>
            </w:pPr>
            <w:r w:rsidRPr="00BC508A">
              <w:rPr>
                <w:lang w:eastAsia="zh-CN"/>
              </w:rPr>
              <w:t>1</w:t>
            </w:r>
          </w:p>
        </w:tc>
        <w:tc>
          <w:tcPr>
            <w:tcW w:w="360" w:type="dxa"/>
            <w:tcBorders>
              <w:top w:val="nil"/>
              <w:left w:val="nil"/>
              <w:bottom w:val="nil"/>
              <w:right w:val="nil"/>
            </w:tcBorders>
          </w:tcPr>
          <w:p w14:paraId="5D795518"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12C26685" w14:textId="77777777" w:rsidR="007570ED" w:rsidRPr="00BC508A" w:rsidRDefault="007570ED" w:rsidP="007570ED">
            <w:pPr>
              <w:pStyle w:val="TAC"/>
              <w:rPr>
                <w:lang w:eastAsia="zh-CN"/>
              </w:rPr>
            </w:pPr>
            <w:r w:rsidRPr="00BC508A">
              <w:rPr>
                <w:lang w:eastAsia="zh-CN"/>
              </w:rPr>
              <w:t>1</w:t>
            </w:r>
          </w:p>
        </w:tc>
        <w:tc>
          <w:tcPr>
            <w:tcW w:w="284" w:type="dxa"/>
            <w:tcBorders>
              <w:top w:val="nil"/>
              <w:left w:val="nil"/>
              <w:bottom w:val="nil"/>
              <w:right w:val="nil"/>
            </w:tcBorders>
          </w:tcPr>
          <w:p w14:paraId="46E3A5E7" w14:textId="77777777" w:rsidR="007570ED" w:rsidRPr="00BC508A" w:rsidRDefault="007570ED" w:rsidP="007570ED">
            <w:pPr>
              <w:pStyle w:val="TAC"/>
              <w:rPr>
                <w:lang w:eastAsia="zh-CN"/>
              </w:rPr>
            </w:pPr>
            <w:r w:rsidRPr="00BC508A">
              <w:rPr>
                <w:lang w:eastAsia="zh-CN"/>
              </w:rPr>
              <w:t>0</w:t>
            </w:r>
          </w:p>
        </w:tc>
        <w:tc>
          <w:tcPr>
            <w:tcW w:w="248" w:type="dxa"/>
            <w:tcBorders>
              <w:top w:val="nil"/>
              <w:left w:val="nil"/>
              <w:bottom w:val="nil"/>
              <w:right w:val="nil"/>
            </w:tcBorders>
          </w:tcPr>
          <w:p w14:paraId="2660617E" w14:textId="77777777" w:rsidR="007570ED" w:rsidRPr="00BC508A" w:rsidRDefault="007570ED" w:rsidP="007570ED">
            <w:pPr>
              <w:pStyle w:val="TAC"/>
              <w:rPr>
                <w:lang w:eastAsia="zh-CN"/>
              </w:rPr>
            </w:pPr>
            <w:r w:rsidRPr="00BC508A">
              <w:rPr>
                <w:lang w:eastAsia="zh-CN"/>
              </w:rPr>
              <w:t>0</w:t>
            </w:r>
          </w:p>
        </w:tc>
        <w:tc>
          <w:tcPr>
            <w:tcW w:w="745" w:type="dxa"/>
            <w:tcBorders>
              <w:top w:val="nil"/>
              <w:left w:val="nil"/>
              <w:bottom w:val="nil"/>
              <w:right w:val="nil"/>
            </w:tcBorders>
          </w:tcPr>
          <w:p w14:paraId="5A88D8B1" w14:textId="77777777" w:rsidR="007570ED" w:rsidRPr="00BC508A" w:rsidRDefault="007570ED" w:rsidP="007570ED">
            <w:pPr>
              <w:pStyle w:val="TAL"/>
            </w:pPr>
          </w:p>
        </w:tc>
        <w:tc>
          <w:tcPr>
            <w:tcW w:w="4111" w:type="dxa"/>
            <w:tcBorders>
              <w:top w:val="nil"/>
              <w:left w:val="nil"/>
              <w:bottom w:val="nil"/>
              <w:right w:val="single" w:sz="4" w:space="0" w:color="auto"/>
            </w:tcBorders>
          </w:tcPr>
          <w:p w14:paraId="4EEDE7CD" w14:textId="77777777" w:rsidR="007570ED" w:rsidRPr="00BC508A" w:rsidRDefault="007570ED" w:rsidP="007570ED">
            <w:pPr>
              <w:pStyle w:val="TAL"/>
              <w:rPr>
                <w:lang w:eastAsia="zh-CN"/>
              </w:rPr>
            </w:pPr>
            <w:r w:rsidRPr="00BC508A">
              <w:rPr>
                <w:lang w:eastAsia="zh-CN"/>
              </w:rPr>
              <w:t>Bearer handling not supported</w:t>
            </w:r>
          </w:p>
        </w:tc>
      </w:tr>
      <w:tr w:rsidR="007570ED" w:rsidRPr="00BC508A" w14:paraId="2D86374E" w14:textId="77777777" w:rsidTr="00E6030B">
        <w:trPr>
          <w:jc w:val="center"/>
        </w:trPr>
        <w:tc>
          <w:tcPr>
            <w:tcW w:w="284" w:type="dxa"/>
            <w:tcBorders>
              <w:top w:val="nil"/>
              <w:left w:val="single" w:sz="4" w:space="0" w:color="auto"/>
              <w:bottom w:val="nil"/>
              <w:right w:val="nil"/>
            </w:tcBorders>
          </w:tcPr>
          <w:p w14:paraId="657E4849" w14:textId="77777777" w:rsidR="007570ED" w:rsidRPr="00BC508A" w:rsidRDefault="007570ED" w:rsidP="007570ED">
            <w:pPr>
              <w:pStyle w:val="TAC"/>
            </w:pPr>
            <w:r w:rsidRPr="00BC508A">
              <w:t>0</w:t>
            </w:r>
          </w:p>
        </w:tc>
        <w:tc>
          <w:tcPr>
            <w:tcW w:w="285" w:type="dxa"/>
            <w:tcBorders>
              <w:top w:val="nil"/>
              <w:left w:val="nil"/>
              <w:bottom w:val="nil"/>
              <w:right w:val="nil"/>
            </w:tcBorders>
          </w:tcPr>
          <w:p w14:paraId="38A80EAF" w14:textId="77777777" w:rsidR="007570ED" w:rsidRPr="00BC508A" w:rsidRDefault="007570ED" w:rsidP="007570ED">
            <w:pPr>
              <w:pStyle w:val="TAC"/>
            </w:pPr>
            <w:r w:rsidRPr="00BC508A">
              <w:t>0</w:t>
            </w:r>
          </w:p>
        </w:tc>
        <w:tc>
          <w:tcPr>
            <w:tcW w:w="283" w:type="dxa"/>
            <w:tcBorders>
              <w:top w:val="nil"/>
              <w:left w:val="nil"/>
              <w:bottom w:val="nil"/>
              <w:right w:val="nil"/>
            </w:tcBorders>
          </w:tcPr>
          <w:p w14:paraId="22481436" w14:textId="77777777" w:rsidR="007570ED" w:rsidRPr="00BC508A" w:rsidRDefault="007570ED" w:rsidP="007570ED">
            <w:pPr>
              <w:pStyle w:val="TAC"/>
            </w:pPr>
            <w:r w:rsidRPr="00BC508A">
              <w:t>1</w:t>
            </w:r>
          </w:p>
        </w:tc>
        <w:tc>
          <w:tcPr>
            <w:tcW w:w="283" w:type="dxa"/>
            <w:tcBorders>
              <w:top w:val="nil"/>
              <w:left w:val="nil"/>
              <w:bottom w:val="nil"/>
              <w:right w:val="nil"/>
            </w:tcBorders>
          </w:tcPr>
          <w:p w14:paraId="423C1DC7" w14:textId="77777777" w:rsidR="007570ED" w:rsidRPr="00BC508A" w:rsidRDefault="007570ED" w:rsidP="007570ED">
            <w:pPr>
              <w:pStyle w:val="TAC"/>
            </w:pPr>
            <w:r w:rsidRPr="00BC508A">
              <w:t>1</w:t>
            </w:r>
          </w:p>
        </w:tc>
        <w:tc>
          <w:tcPr>
            <w:tcW w:w="360" w:type="dxa"/>
            <w:tcBorders>
              <w:top w:val="nil"/>
              <w:left w:val="nil"/>
              <w:bottom w:val="nil"/>
              <w:right w:val="nil"/>
            </w:tcBorders>
          </w:tcPr>
          <w:p w14:paraId="174F440C" w14:textId="77777777" w:rsidR="007570ED" w:rsidRPr="00BC508A" w:rsidRDefault="007570ED" w:rsidP="007570ED">
            <w:pPr>
              <w:pStyle w:val="TAC"/>
            </w:pPr>
            <w:r w:rsidRPr="00BC508A">
              <w:t>1</w:t>
            </w:r>
          </w:p>
        </w:tc>
        <w:tc>
          <w:tcPr>
            <w:tcW w:w="284" w:type="dxa"/>
            <w:tcBorders>
              <w:top w:val="nil"/>
              <w:left w:val="nil"/>
              <w:bottom w:val="nil"/>
              <w:right w:val="nil"/>
            </w:tcBorders>
          </w:tcPr>
          <w:p w14:paraId="56F23149" w14:textId="77777777" w:rsidR="007570ED" w:rsidRPr="00BC508A" w:rsidRDefault="007570ED" w:rsidP="007570ED">
            <w:pPr>
              <w:pStyle w:val="TAC"/>
            </w:pPr>
            <w:r w:rsidRPr="00BC508A">
              <w:t>1</w:t>
            </w:r>
          </w:p>
        </w:tc>
        <w:tc>
          <w:tcPr>
            <w:tcW w:w="284" w:type="dxa"/>
            <w:tcBorders>
              <w:top w:val="nil"/>
              <w:left w:val="nil"/>
              <w:bottom w:val="nil"/>
              <w:right w:val="nil"/>
            </w:tcBorders>
          </w:tcPr>
          <w:p w14:paraId="2459AED0" w14:textId="77777777" w:rsidR="007570ED" w:rsidRPr="00BC508A" w:rsidRDefault="007570ED" w:rsidP="007570ED">
            <w:pPr>
              <w:pStyle w:val="TAC"/>
            </w:pPr>
            <w:r w:rsidRPr="00BC508A">
              <w:t>0</w:t>
            </w:r>
          </w:p>
        </w:tc>
        <w:tc>
          <w:tcPr>
            <w:tcW w:w="248" w:type="dxa"/>
            <w:tcBorders>
              <w:top w:val="nil"/>
              <w:left w:val="nil"/>
              <w:bottom w:val="nil"/>
              <w:right w:val="nil"/>
            </w:tcBorders>
          </w:tcPr>
          <w:p w14:paraId="1F942D9E" w14:textId="77777777" w:rsidR="007570ED" w:rsidRPr="00BC508A" w:rsidRDefault="007570ED" w:rsidP="007570ED">
            <w:pPr>
              <w:pStyle w:val="TAC"/>
            </w:pPr>
            <w:r w:rsidRPr="00BC508A">
              <w:t>1</w:t>
            </w:r>
          </w:p>
        </w:tc>
        <w:tc>
          <w:tcPr>
            <w:tcW w:w="745" w:type="dxa"/>
            <w:tcBorders>
              <w:top w:val="nil"/>
              <w:left w:val="nil"/>
              <w:bottom w:val="nil"/>
              <w:right w:val="nil"/>
            </w:tcBorders>
          </w:tcPr>
          <w:p w14:paraId="12A6C7E4" w14:textId="77777777" w:rsidR="007570ED" w:rsidRPr="00BC508A" w:rsidRDefault="007570ED" w:rsidP="007570ED">
            <w:pPr>
              <w:pStyle w:val="TAL"/>
            </w:pPr>
          </w:p>
        </w:tc>
        <w:tc>
          <w:tcPr>
            <w:tcW w:w="4111" w:type="dxa"/>
            <w:tcBorders>
              <w:top w:val="nil"/>
              <w:left w:val="nil"/>
              <w:bottom w:val="nil"/>
              <w:right w:val="single" w:sz="4" w:space="0" w:color="auto"/>
            </w:tcBorders>
          </w:tcPr>
          <w:p w14:paraId="234F1FDD" w14:textId="77777777" w:rsidR="007570ED" w:rsidRPr="00BC508A" w:rsidRDefault="007570ED" w:rsidP="007570ED">
            <w:pPr>
              <w:pStyle w:val="TAL"/>
            </w:pPr>
            <w:r w:rsidRPr="00BC508A">
              <w:rPr>
                <w:lang w:eastAsia="ko-KR"/>
              </w:rPr>
              <w:t>PDN type Ethernet only allowed</w:t>
            </w:r>
          </w:p>
        </w:tc>
      </w:tr>
      <w:tr w:rsidR="007570ED" w:rsidRPr="00BC508A" w14:paraId="54622FF5" w14:textId="77777777" w:rsidTr="00E6030B">
        <w:trPr>
          <w:jc w:val="center"/>
        </w:trPr>
        <w:tc>
          <w:tcPr>
            <w:tcW w:w="284" w:type="dxa"/>
            <w:tcBorders>
              <w:top w:val="nil"/>
              <w:left w:val="single" w:sz="4" w:space="0" w:color="auto"/>
              <w:bottom w:val="nil"/>
              <w:right w:val="nil"/>
            </w:tcBorders>
          </w:tcPr>
          <w:p w14:paraId="110472E5" w14:textId="77777777" w:rsidR="007570ED" w:rsidRPr="00BC508A" w:rsidRDefault="007570ED" w:rsidP="007570ED">
            <w:pPr>
              <w:pStyle w:val="TAC"/>
            </w:pPr>
            <w:r w:rsidRPr="00BC508A">
              <w:t>0</w:t>
            </w:r>
          </w:p>
        </w:tc>
        <w:tc>
          <w:tcPr>
            <w:tcW w:w="285" w:type="dxa"/>
            <w:tcBorders>
              <w:top w:val="nil"/>
              <w:left w:val="nil"/>
              <w:bottom w:val="nil"/>
              <w:right w:val="nil"/>
            </w:tcBorders>
          </w:tcPr>
          <w:p w14:paraId="72B88092" w14:textId="77777777" w:rsidR="007570ED" w:rsidRPr="00BC508A" w:rsidRDefault="007570ED" w:rsidP="007570ED">
            <w:pPr>
              <w:pStyle w:val="TAC"/>
            </w:pPr>
            <w:r w:rsidRPr="00BC508A">
              <w:t>1</w:t>
            </w:r>
          </w:p>
        </w:tc>
        <w:tc>
          <w:tcPr>
            <w:tcW w:w="283" w:type="dxa"/>
            <w:tcBorders>
              <w:top w:val="nil"/>
              <w:left w:val="nil"/>
              <w:bottom w:val="nil"/>
              <w:right w:val="nil"/>
            </w:tcBorders>
          </w:tcPr>
          <w:p w14:paraId="2B2968E3" w14:textId="77777777" w:rsidR="007570ED" w:rsidRPr="00BC508A" w:rsidRDefault="007570ED" w:rsidP="007570ED">
            <w:pPr>
              <w:pStyle w:val="TAC"/>
            </w:pPr>
            <w:r w:rsidRPr="00BC508A">
              <w:t>0</w:t>
            </w:r>
          </w:p>
        </w:tc>
        <w:tc>
          <w:tcPr>
            <w:tcW w:w="283" w:type="dxa"/>
            <w:tcBorders>
              <w:top w:val="nil"/>
              <w:left w:val="nil"/>
              <w:bottom w:val="nil"/>
              <w:right w:val="nil"/>
            </w:tcBorders>
          </w:tcPr>
          <w:p w14:paraId="6EA98C14" w14:textId="77777777" w:rsidR="007570ED" w:rsidRPr="00BC508A" w:rsidRDefault="007570ED" w:rsidP="007570ED">
            <w:pPr>
              <w:pStyle w:val="TAC"/>
            </w:pPr>
            <w:r w:rsidRPr="00BC508A">
              <w:t>0</w:t>
            </w:r>
          </w:p>
        </w:tc>
        <w:tc>
          <w:tcPr>
            <w:tcW w:w="360" w:type="dxa"/>
            <w:tcBorders>
              <w:top w:val="nil"/>
              <w:left w:val="nil"/>
              <w:bottom w:val="nil"/>
              <w:right w:val="nil"/>
            </w:tcBorders>
          </w:tcPr>
          <w:p w14:paraId="796FBD45" w14:textId="77777777" w:rsidR="007570ED" w:rsidRPr="00BC508A" w:rsidRDefault="007570ED" w:rsidP="007570ED">
            <w:pPr>
              <w:pStyle w:val="TAC"/>
            </w:pPr>
            <w:r w:rsidRPr="00BC508A">
              <w:t>0</w:t>
            </w:r>
          </w:p>
        </w:tc>
        <w:tc>
          <w:tcPr>
            <w:tcW w:w="284" w:type="dxa"/>
            <w:tcBorders>
              <w:top w:val="nil"/>
              <w:left w:val="nil"/>
              <w:bottom w:val="nil"/>
              <w:right w:val="nil"/>
            </w:tcBorders>
          </w:tcPr>
          <w:p w14:paraId="4EBCF062" w14:textId="77777777" w:rsidR="007570ED" w:rsidRPr="00BC508A" w:rsidRDefault="007570ED" w:rsidP="007570ED">
            <w:pPr>
              <w:pStyle w:val="TAC"/>
            </w:pPr>
            <w:r w:rsidRPr="00BC508A">
              <w:t>0</w:t>
            </w:r>
          </w:p>
        </w:tc>
        <w:tc>
          <w:tcPr>
            <w:tcW w:w="284" w:type="dxa"/>
            <w:tcBorders>
              <w:top w:val="nil"/>
              <w:left w:val="nil"/>
              <w:bottom w:val="nil"/>
              <w:right w:val="nil"/>
            </w:tcBorders>
          </w:tcPr>
          <w:p w14:paraId="415EC4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6B9AE319" w14:textId="77777777" w:rsidR="007570ED" w:rsidRPr="00BC508A" w:rsidRDefault="007570ED" w:rsidP="007570ED">
            <w:pPr>
              <w:pStyle w:val="TAC"/>
            </w:pPr>
            <w:r w:rsidRPr="00BC508A">
              <w:t>1</w:t>
            </w:r>
          </w:p>
        </w:tc>
        <w:tc>
          <w:tcPr>
            <w:tcW w:w="745" w:type="dxa"/>
            <w:tcBorders>
              <w:top w:val="nil"/>
              <w:left w:val="nil"/>
              <w:bottom w:val="nil"/>
              <w:right w:val="nil"/>
            </w:tcBorders>
          </w:tcPr>
          <w:p w14:paraId="300723DA" w14:textId="77777777" w:rsidR="007570ED" w:rsidRPr="00BC508A" w:rsidRDefault="007570ED" w:rsidP="007570ED">
            <w:pPr>
              <w:pStyle w:val="TAL"/>
            </w:pPr>
          </w:p>
        </w:tc>
        <w:tc>
          <w:tcPr>
            <w:tcW w:w="4111" w:type="dxa"/>
            <w:tcBorders>
              <w:top w:val="nil"/>
              <w:left w:val="nil"/>
              <w:bottom w:val="nil"/>
              <w:right w:val="single" w:sz="4" w:space="0" w:color="auto"/>
            </w:tcBorders>
          </w:tcPr>
          <w:p w14:paraId="1CF74015" w14:textId="77777777" w:rsidR="007570ED" w:rsidRPr="00BC508A" w:rsidRDefault="007570ED" w:rsidP="007570ED">
            <w:pPr>
              <w:pStyle w:val="TAL"/>
            </w:pPr>
            <w:r w:rsidRPr="00BC508A">
              <w:t>Maximum number of EPS bearers reached</w:t>
            </w:r>
          </w:p>
        </w:tc>
      </w:tr>
      <w:tr w:rsidR="007570ED" w:rsidRPr="00BC508A" w14:paraId="0556234D" w14:textId="77777777" w:rsidTr="00E6030B">
        <w:trPr>
          <w:jc w:val="center"/>
        </w:trPr>
        <w:tc>
          <w:tcPr>
            <w:tcW w:w="284" w:type="dxa"/>
            <w:tcBorders>
              <w:top w:val="nil"/>
              <w:left w:val="single" w:sz="4" w:space="0" w:color="auto"/>
              <w:bottom w:val="nil"/>
              <w:right w:val="nil"/>
            </w:tcBorders>
          </w:tcPr>
          <w:p w14:paraId="55D6AB09" w14:textId="77777777" w:rsidR="007570ED" w:rsidRPr="00BC508A" w:rsidRDefault="007570ED" w:rsidP="007570ED">
            <w:pPr>
              <w:pStyle w:val="TAC"/>
            </w:pPr>
            <w:r w:rsidRPr="00BC508A">
              <w:t>0</w:t>
            </w:r>
          </w:p>
        </w:tc>
        <w:tc>
          <w:tcPr>
            <w:tcW w:w="285" w:type="dxa"/>
            <w:tcBorders>
              <w:top w:val="nil"/>
              <w:left w:val="nil"/>
              <w:bottom w:val="nil"/>
              <w:right w:val="nil"/>
            </w:tcBorders>
          </w:tcPr>
          <w:p w14:paraId="276C5ABA" w14:textId="77777777" w:rsidR="007570ED" w:rsidRPr="00BC508A" w:rsidRDefault="007570ED" w:rsidP="007570ED">
            <w:pPr>
              <w:pStyle w:val="TAC"/>
            </w:pPr>
            <w:r w:rsidRPr="00BC508A">
              <w:t>1</w:t>
            </w:r>
          </w:p>
        </w:tc>
        <w:tc>
          <w:tcPr>
            <w:tcW w:w="283" w:type="dxa"/>
            <w:tcBorders>
              <w:top w:val="nil"/>
              <w:left w:val="nil"/>
              <w:bottom w:val="nil"/>
              <w:right w:val="nil"/>
            </w:tcBorders>
          </w:tcPr>
          <w:p w14:paraId="02E15EFA" w14:textId="77777777" w:rsidR="007570ED" w:rsidRPr="00BC508A" w:rsidRDefault="007570ED" w:rsidP="007570ED">
            <w:pPr>
              <w:pStyle w:val="TAC"/>
            </w:pPr>
            <w:r w:rsidRPr="00BC508A">
              <w:t>0</w:t>
            </w:r>
          </w:p>
        </w:tc>
        <w:tc>
          <w:tcPr>
            <w:tcW w:w="283" w:type="dxa"/>
            <w:tcBorders>
              <w:top w:val="nil"/>
              <w:left w:val="nil"/>
              <w:bottom w:val="nil"/>
              <w:right w:val="nil"/>
            </w:tcBorders>
          </w:tcPr>
          <w:p w14:paraId="1B054249" w14:textId="77777777" w:rsidR="007570ED" w:rsidRPr="00BC508A" w:rsidRDefault="007570ED" w:rsidP="007570ED">
            <w:pPr>
              <w:pStyle w:val="TAC"/>
            </w:pPr>
            <w:r w:rsidRPr="00BC508A">
              <w:t>0</w:t>
            </w:r>
          </w:p>
        </w:tc>
        <w:tc>
          <w:tcPr>
            <w:tcW w:w="360" w:type="dxa"/>
            <w:tcBorders>
              <w:top w:val="nil"/>
              <w:left w:val="nil"/>
              <w:bottom w:val="nil"/>
              <w:right w:val="nil"/>
            </w:tcBorders>
          </w:tcPr>
          <w:p w14:paraId="33CCBD7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08D71FE" w14:textId="77777777" w:rsidR="007570ED" w:rsidRPr="00BC508A" w:rsidRDefault="007570ED" w:rsidP="007570ED">
            <w:pPr>
              <w:pStyle w:val="TAC"/>
            </w:pPr>
            <w:r w:rsidRPr="00BC508A">
              <w:t>0</w:t>
            </w:r>
          </w:p>
        </w:tc>
        <w:tc>
          <w:tcPr>
            <w:tcW w:w="284" w:type="dxa"/>
            <w:tcBorders>
              <w:top w:val="nil"/>
              <w:left w:val="nil"/>
              <w:bottom w:val="nil"/>
              <w:right w:val="nil"/>
            </w:tcBorders>
          </w:tcPr>
          <w:p w14:paraId="5D5B0F76" w14:textId="77777777" w:rsidR="007570ED" w:rsidRPr="00BC508A" w:rsidRDefault="007570ED" w:rsidP="007570ED">
            <w:pPr>
              <w:pStyle w:val="TAC"/>
            </w:pPr>
            <w:r w:rsidRPr="00BC508A">
              <w:t>1</w:t>
            </w:r>
          </w:p>
        </w:tc>
        <w:tc>
          <w:tcPr>
            <w:tcW w:w="248" w:type="dxa"/>
            <w:tcBorders>
              <w:top w:val="nil"/>
              <w:left w:val="nil"/>
              <w:bottom w:val="nil"/>
              <w:right w:val="nil"/>
            </w:tcBorders>
          </w:tcPr>
          <w:p w14:paraId="096D1B2E" w14:textId="77777777" w:rsidR="007570ED" w:rsidRPr="00BC508A" w:rsidRDefault="007570ED" w:rsidP="007570ED">
            <w:pPr>
              <w:pStyle w:val="TAC"/>
            </w:pPr>
            <w:r w:rsidRPr="00BC508A">
              <w:t>0</w:t>
            </w:r>
          </w:p>
        </w:tc>
        <w:tc>
          <w:tcPr>
            <w:tcW w:w="745" w:type="dxa"/>
            <w:tcBorders>
              <w:top w:val="nil"/>
              <w:left w:val="nil"/>
              <w:bottom w:val="nil"/>
              <w:right w:val="nil"/>
            </w:tcBorders>
          </w:tcPr>
          <w:p w14:paraId="39B86A1C" w14:textId="77777777" w:rsidR="007570ED" w:rsidRPr="00BC508A" w:rsidRDefault="007570ED" w:rsidP="007570ED">
            <w:pPr>
              <w:pStyle w:val="TAL"/>
            </w:pPr>
          </w:p>
        </w:tc>
        <w:tc>
          <w:tcPr>
            <w:tcW w:w="4111" w:type="dxa"/>
            <w:tcBorders>
              <w:top w:val="nil"/>
              <w:left w:val="nil"/>
              <w:bottom w:val="nil"/>
              <w:right w:val="single" w:sz="4" w:space="0" w:color="auto"/>
            </w:tcBorders>
          </w:tcPr>
          <w:p w14:paraId="72CB8910" w14:textId="77777777" w:rsidR="007570ED" w:rsidRPr="00BC508A" w:rsidRDefault="007570ED" w:rsidP="007570ED">
            <w:pPr>
              <w:pStyle w:val="TAL"/>
            </w:pPr>
            <w:r w:rsidRPr="00BC508A">
              <w:t>Requested APN not supported in current RAT and PLMN combination</w:t>
            </w:r>
          </w:p>
        </w:tc>
      </w:tr>
      <w:tr w:rsidR="007570ED" w:rsidRPr="00BC508A" w14:paraId="36224C2D" w14:textId="77777777" w:rsidTr="00E6030B">
        <w:trPr>
          <w:jc w:val="center"/>
        </w:trPr>
        <w:tc>
          <w:tcPr>
            <w:tcW w:w="284" w:type="dxa"/>
            <w:tcBorders>
              <w:top w:val="nil"/>
              <w:left w:val="single" w:sz="4" w:space="0" w:color="auto"/>
              <w:bottom w:val="nil"/>
              <w:right w:val="nil"/>
            </w:tcBorders>
          </w:tcPr>
          <w:p w14:paraId="5494F772" w14:textId="77777777" w:rsidR="007570ED" w:rsidRPr="00BC508A" w:rsidRDefault="007570ED" w:rsidP="007570ED">
            <w:pPr>
              <w:pStyle w:val="TAC"/>
            </w:pPr>
            <w:r w:rsidRPr="00BC508A">
              <w:t>0</w:t>
            </w:r>
          </w:p>
        </w:tc>
        <w:tc>
          <w:tcPr>
            <w:tcW w:w="285" w:type="dxa"/>
            <w:tcBorders>
              <w:top w:val="nil"/>
              <w:left w:val="nil"/>
              <w:bottom w:val="nil"/>
              <w:right w:val="nil"/>
            </w:tcBorders>
          </w:tcPr>
          <w:p w14:paraId="71E5AC46" w14:textId="77777777" w:rsidR="007570ED" w:rsidRPr="00BC508A" w:rsidRDefault="007570ED" w:rsidP="007570ED">
            <w:pPr>
              <w:pStyle w:val="TAC"/>
            </w:pPr>
            <w:r w:rsidRPr="00BC508A">
              <w:t>1</w:t>
            </w:r>
          </w:p>
        </w:tc>
        <w:tc>
          <w:tcPr>
            <w:tcW w:w="283" w:type="dxa"/>
            <w:tcBorders>
              <w:top w:val="nil"/>
              <w:left w:val="nil"/>
              <w:bottom w:val="nil"/>
              <w:right w:val="nil"/>
            </w:tcBorders>
          </w:tcPr>
          <w:p w14:paraId="130EEDCC" w14:textId="77777777" w:rsidR="007570ED" w:rsidRPr="00BC508A" w:rsidRDefault="007570ED" w:rsidP="007570ED">
            <w:pPr>
              <w:pStyle w:val="TAC"/>
            </w:pPr>
            <w:r w:rsidRPr="00BC508A">
              <w:t>0</w:t>
            </w:r>
          </w:p>
        </w:tc>
        <w:tc>
          <w:tcPr>
            <w:tcW w:w="283" w:type="dxa"/>
            <w:tcBorders>
              <w:top w:val="nil"/>
              <w:left w:val="nil"/>
              <w:bottom w:val="nil"/>
              <w:right w:val="nil"/>
            </w:tcBorders>
          </w:tcPr>
          <w:p w14:paraId="3EC562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54EAC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631959F" w14:textId="77777777" w:rsidR="007570ED" w:rsidRPr="00BC508A" w:rsidRDefault="007570ED" w:rsidP="007570ED">
            <w:pPr>
              <w:pStyle w:val="TAC"/>
            </w:pPr>
            <w:r w:rsidRPr="00BC508A">
              <w:t>0</w:t>
            </w:r>
          </w:p>
        </w:tc>
        <w:tc>
          <w:tcPr>
            <w:tcW w:w="284" w:type="dxa"/>
            <w:tcBorders>
              <w:top w:val="nil"/>
              <w:left w:val="nil"/>
              <w:bottom w:val="nil"/>
              <w:right w:val="nil"/>
            </w:tcBorders>
          </w:tcPr>
          <w:p w14:paraId="5745AD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272B9422" w14:textId="77777777" w:rsidR="007570ED" w:rsidRPr="00BC508A" w:rsidRDefault="007570ED" w:rsidP="007570ED">
            <w:pPr>
              <w:pStyle w:val="TAC"/>
            </w:pPr>
            <w:r w:rsidRPr="00BC508A">
              <w:t>1</w:t>
            </w:r>
          </w:p>
        </w:tc>
        <w:tc>
          <w:tcPr>
            <w:tcW w:w="745" w:type="dxa"/>
            <w:tcBorders>
              <w:top w:val="nil"/>
              <w:left w:val="nil"/>
              <w:bottom w:val="nil"/>
              <w:right w:val="nil"/>
            </w:tcBorders>
          </w:tcPr>
          <w:p w14:paraId="4DDEB391" w14:textId="77777777" w:rsidR="007570ED" w:rsidRPr="00BC508A" w:rsidRDefault="007570ED" w:rsidP="007570ED">
            <w:pPr>
              <w:pStyle w:val="TAL"/>
            </w:pPr>
          </w:p>
        </w:tc>
        <w:tc>
          <w:tcPr>
            <w:tcW w:w="4111" w:type="dxa"/>
            <w:tcBorders>
              <w:top w:val="nil"/>
              <w:left w:val="nil"/>
              <w:bottom w:val="nil"/>
              <w:right w:val="single" w:sz="4" w:space="0" w:color="auto"/>
            </w:tcBorders>
          </w:tcPr>
          <w:p w14:paraId="739BABFF" w14:textId="77777777" w:rsidR="007570ED" w:rsidRPr="00BC508A" w:rsidRDefault="007570ED" w:rsidP="007570ED">
            <w:pPr>
              <w:pStyle w:val="TAL"/>
            </w:pPr>
            <w:r w:rsidRPr="00BC508A">
              <w:t>Invalid PTI value</w:t>
            </w:r>
          </w:p>
        </w:tc>
      </w:tr>
      <w:tr w:rsidR="007570ED" w:rsidRPr="00BC508A" w14:paraId="15B13883" w14:textId="77777777" w:rsidTr="00E6030B">
        <w:trPr>
          <w:jc w:val="center"/>
        </w:trPr>
        <w:tc>
          <w:tcPr>
            <w:tcW w:w="284" w:type="dxa"/>
            <w:tcBorders>
              <w:top w:val="nil"/>
              <w:left w:val="single" w:sz="4" w:space="0" w:color="auto"/>
              <w:bottom w:val="nil"/>
              <w:right w:val="nil"/>
            </w:tcBorders>
          </w:tcPr>
          <w:p w14:paraId="5CD11B9C" w14:textId="77777777" w:rsidR="007570ED" w:rsidRPr="00BC508A" w:rsidRDefault="007570ED" w:rsidP="007570ED">
            <w:pPr>
              <w:pStyle w:val="TAC"/>
            </w:pPr>
            <w:r w:rsidRPr="00BC508A">
              <w:t>0</w:t>
            </w:r>
          </w:p>
        </w:tc>
        <w:tc>
          <w:tcPr>
            <w:tcW w:w="285" w:type="dxa"/>
            <w:tcBorders>
              <w:top w:val="nil"/>
              <w:left w:val="nil"/>
              <w:bottom w:val="nil"/>
              <w:right w:val="nil"/>
            </w:tcBorders>
          </w:tcPr>
          <w:p w14:paraId="5D1D1187" w14:textId="77777777" w:rsidR="007570ED" w:rsidRPr="00BC508A" w:rsidRDefault="007570ED" w:rsidP="007570ED">
            <w:pPr>
              <w:pStyle w:val="TAC"/>
            </w:pPr>
            <w:r w:rsidRPr="00BC508A">
              <w:t>1</w:t>
            </w:r>
          </w:p>
        </w:tc>
        <w:tc>
          <w:tcPr>
            <w:tcW w:w="283" w:type="dxa"/>
            <w:tcBorders>
              <w:top w:val="nil"/>
              <w:left w:val="nil"/>
              <w:bottom w:val="nil"/>
              <w:right w:val="nil"/>
            </w:tcBorders>
          </w:tcPr>
          <w:p w14:paraId="3F364A6D" w14:textId="77777777" w:rsidR="007570ED" w:rsidRPr="00BC508A" w:rsidRDefault="007570ED" w:rsidP="007570ED">
            <w:pPr>
              <w:pStyle w:val="TAC"/>
            </w:pPr>
            <w:r w:rsidRPr="00BC508A">
              <w:t>0</w:t>
            </w:r>
          </w:p>
        </w:tc>
        <w:tc>
          <w:tcPr>
            <w:tcW w:w="283" w:type="dxa"/>
            <w:tcBorders>
              <w:top w:val="nil"/>
              <w:left w:val="nil"/>
              <w:bottom w:val="nil"/>
              <w:right w:val="nil"/>
            </w:tcBorders>
          </w:tcPr>
          <w:p w14:paraId="20D1FE08" w14:textId="77777777" w:rsidR="007570ED" w:rsidRPr="00BC508A" w:rsidRDefault="007570ED" w:rsidP="007570ED">
            <w:pPr>
              <w:pStyle w:val="TAC"/>
            </w:pPr>
            <w:r w:rsidRPr="00BC508A">
              <w:t>1</w:t>
            </w:r>
          </w:p>
        </w:tc>
        <w:tc>
          <w:tcPr>
            <w:tcW w:w="360" w:type="dxa"/>
            <w:tcBorders>
              <w:top w:val="nil"/>
              <w:left w:val="nil"/>
              <w:bottom w:val="nil"/>
              <w:right w:val="nil"/>
            </w:tcBorders>
          </w:tcPr>
          <w:p w14:paraId="330B48DB" w14:textId="77777777" w:rsidR="007570ED" w:rsidRPr="00BC508A" w:rsidRDefault="007570ED" w:rsidP="007570ED">
            <w:pPr>
              <w:pStyle w:val="TAC"/>
            </w:pPr>
            <w:r w:rsidRPr="00BC508A">
              <w:t>1</w:t>
            </w:r>
          </w:p>
        </w:tc>
        <w:tc>
          <w:tcPr>
            <w:tcW w:w="284" w:type="dxa"/>
            <w:tcBorders>
              <w:top w:val="nil"/>
              <w:left w:val="nil"/>
              <w:bottom w:val="nil"/>
              <w:right w:val="nil"/>
            </w:tcBorders>
          </w:tcPr>
          <w:p w14:paraId="52F6CC21" w14:textId="77777777" w:rsidR="007570ED" w:rsidRPr="00BC508A" w:rsidRDefault="007570ED" w:rsidP="007570ED">
            <w:pPr>
              <w:pStyle w:val="TAC"/>
            </w:pPr>
            <w:r w:rsidRPr="00BC508A">
              <w:t>1</w:t>
            </w:r>
          </w:p>
        </w:tc>
        <w:tc>
          <w:tcPr>
            <w:tcW w:w="284" w:type="dxa"/>
            <w:tcBorders>
              <w:top w:val="nil"/>
              <w:left w:val="nil"/>
              <w:bottom w:val="nil"/>
              <w:right w:val="nil"/>
            </w:tcBorders>
          </w:tcPr>
          <w:p w14:paraId="6101EE45" w14:textId="77777777" w:rsidR="007570ED" w:rsidRPr="00BC508A" w:rsidRDefault="007570ED" w:rsidP="007570ED">
            <w:pPr>
              <w:pStyle w:val="TAC"/>
            </w:pPr>
            <w:r w:rsidRPr="00BC508A">
              <w:t>1</w:t>
            </w:r>
          </w:p>
        </w:tc>
        <w:tc>
          <w:tcPr>
            <w:tcW w:w="248" w:type="dxa"/>
            <w:tcBorders>
              <w:top w:val="nil"/>
              <w:left w:val="nil"/>
              <w:bottom w:val="nil"/>
              <w:right w:val="nil"/>
            </w:tcBorders>
          </w:tcPr>
          <w:p w14:paraId="221EB691" w14:textId="77777777" w:rsidR="007570ED" w:rsidRPr="00BC508A" w:rsidRDefault="007570ED" w:rsidP="007570ED">
            <w:pPr>
              <w:pStyle w:val="TAC"/>
            </w:pPr>
            <w:r w:rsidRPr="00BC508A">
              <w:t>1</w:t>
            </w:r>
          </w:p>
        </w:tc>
        <w:tc>
          <w:tcPr>
            <w:tcW w:w="745" w:type="dxa"/>
            <w:tcBorders>
              <w:top w:val="nil"/>
              <w:left w:val="nil"/>
              <w:bottom w:val="nil"/>
              <w:right w:val="nil"/>
            </w:tcBorders>
          </w:tcPr>
          <w:p w14:paraId="0F4EA8ED" w14:textId="77777777" w:rsidR="007570ED" w:rsidRPr="00BC508A" w:rsidRDefault="007570ED" w:rsidP="007570ED">
            <w:pPr>
              <w:pStyle w:val="TAL"/>
              <w:rPr>
                <w:color w:val="000000"/>
              </w:rPr>
            </w:pPr>
            <w:bookmarkStart w:id="8615" w:name="_PERM_MCCTEMPBM_CRPT81450158___5"/>
            <w:bookmarkEnd w:id="8615"/>
          </w:p>
        </w:tc>
        <w:tc>
          <w:tcPr>
            <w:tcW w:w="4111" w:type="dxa"/>
            <w:tcBorders>
              <w:top w:val="nil"/>
              <w:left w:val="nil"/>
              <w:bottom w:val="nil"/>
              <w:right w:val="single" w:sz="4" w:space="0" w:color="auto"/>
            </w:tcBorders>
          </w:tcPr>
          <w:p w14:paraId="57B3542D" w14:textId="77777777" w:rsidR="007570ED" w:rsidRPr="00BC508A" w:rsidRDefault="007570ED" w:rsidP="007570ED">
            <w:pPr>
              <w:pStyle w:val="TAL"/>
            </w:pPr>
            <w:r w:rsidRPr="00BC508A">
              <w:t>Semantically incorrect message</w:t>
            </w:r>
          </w:p>
        </w:tc>
      </w:tr>
      <w:tr w:rsidR="007570ED" w:rsidRPr="00BC508A" w14:paraId="678B651F" w14:textId="77777777" w:rsidTr="00E6030B">
        <w:trPr>
          <w:jc w:val="center"/>
        </w:trPr>
        <w:tc>
          <w:tcPr>
            <w:tcW w:w="284" w:type="dxa"/>
            <w:tcBorders>
              <w:top w:val="nil"/>
              <w:left w:val="single" w:sz="4" w:space="0" w:color="auto"/>
              <w:bottom w:val="nil"/>
              <w:right w:val="nil"/>
            </w:tcBorders>
          </w:tcPr>
          <w:p w14:paraId="4AD1BE39" w14:textId="77777777" w:rsidR="007570ED" w:rsidRPr="00BC508A" w:rsidRDefault="007570ED" w:rsidP="007570ED">
            <w:pPr>
              <w:pStyle w:val="TAC"/>
            </w:pPr>
            <w:r w:rsidRPr="00BC508A">
              <w:t>0</w:t>
            </w:r>
          </w:p>
        </w:tc>
        <w:tc>
          <w:tcPr>
            <w:tcW w:w="285" w:type="dxa"/>
            <w:tcBorders>
              <w:top w:val="nil"/>
              <w:left w:val="nil"/>
              <w:bottom w:val="nil"/>
              <w:right w:val="nil"/>
            </w:tcBorders>
          </w:tcPr>
          <w:p w14:paraId="6B7B793B"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E6B52E" w14:textId="77777777" w:rsidR="007570ED" w:rsidRPr="00BC508A" w:rsidRDefault="007570ED" w:rsidP="007570ED">
            <w:pPr>
              <w:pStyle w:val="TAC"/>
            </w:pPr>
            <w:r w:rsidRPr="00BC508A">
              <w:t>1</w:t>
            </w:r>
          </w:p>
        </w:tc>
        <w:tc>
          <w:tcPr>
            <w:tcW w:w="283" w:type="dxa"/>
            <w:tcBorders>
              <w:top w:val="nil"/>
              <w:left w:val="nil"/>
              <w:bottom w:val="nil"/>
              <w:right w:val="nil"/>
            </w:tcBorders>
          </w:tcPr>
          <w:p w14:paraId="7FC1A383" w14:textId="77777777" w:rsidR="007570ED" w:rsidRPr="00BC508A" w:rsidRDefault="007570ED" w:rsidP="007570ED">
            <w:pPr>
              <w:pStyle w:val="TAC"/>
            </w:pPr>
            <w:r w:rsidRPr="00BC508A">
              <w:t>0</w:t>
            </w:r>
          </w:p>
        </w:tc>
        <w:tc>
          <w:tcPr>
            <w:tcW w:w="360" w:type="dxa"/>
            <w:tcBorders>
              <w:top w:val="nil"/>
              <w:left w:val="nil"/>
              <w:bottom w:val="nil"/>
              <w:right w:val="nil"/>
            </w:tcBorders>
          </w:tcPr>
          <w:p w14:paraId="42AAD7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F29370C" w14:textId="77777777" w:rsidR="007570ED" w:rsidRPr="00BC508A" w:rsidRDefault="007570ED" w:rsidP="007570ED">
            <w:pPr>
              <w:pStyle w:val="TAC"/>
            </w:pPr>
            <w:r w:rsidRPr="00BC508A">
              <w:t>0</w:t>
            </w:r>
          </w:p>
        </w:tc>
        <w:tc>
          <w:tcPr>
            <w:tcW w:w="284" w:type="dxa"/>
            <w:tcBorders>
              <w:top w:val="nil"/>
              <w:left w:val="nil"/>
              <w:bottom w:val="nil"/>
              <w:right w:val="nil"/>
            </w:tcBorders>
          </w:tcPr>
          <w:p w14:paraId="5B318C71" w14:textId="77777777" w:rsidR="007570ED" w:rsidRPr="00BC508A" w:rsidRDefault="007570ED" w:rsidP="007570ED">
            <w:pPr>
              <w:pStyle w:val="TAC"/>
            </w:pPr>
            <w:r w:rsidRPr="00BC508A">
              <w:t>0</w:t>
            </w:r>
          </w:p>
        </w:tc>
        <w:tc>
          <w:tcPr>
            <w:tcW w:w="248" w:type="dxa"/>
            <w:tcBorders>
              <w:top w:val="nil"/>
              <w:left w:val="nil"/>
              <w:bottom w:val="nil"/>
              <w:right w:val="nil"/>
            </w:tcBorders>
          </w:tcPr>
          <w:p w14:paraId="16E5B706" w14:textId="77777777" w:rsidR="007570ED" w:rsidRPr="00BC508A" w:rsidRDefault="007570ED" w:rsidP="007570ED">
            <w:pPr>
              <w:pStyle w:val="TAC"/>
            </w:pPr>
            <w:r w:rsidRPr="00BC508A">
              <w:t>0</w:t>
            </w:r>
          </w:p>
        </w:tc>
        <w:tc>
          <w:tcPr>
            <w:tcW w:w="745" w:type="dxa"/>
            <w:tcBorders>
              <w:top w:val="nil"/>
              <w:left w:val="nil"/>
              <w:bottom w:val="nil"/>
              <w:right w:val="nil"/>
            </w:tcBorders>
          </w:tcPr>
          <w:p w14:paraId="05AB3135" w14:textId="77777777" w:rsidR="007570ED" w:rsidRPr="00BC508A" w:rsidRDefault="007570ED" w:rsidP="007570ED">
            <w:pPr>
              <w:pStyle w:val="TAL"/>
              <w:rPr>
                <w:color w:val="000000"/>
              </w:rPr>
            </w:pPr>
            <w:bookmarkStart w:id="8616" w:name="_PERM_MCCTEMPBM_CRPT81450159___5"/>
            <w:bookmarkEnd w:id="8616"/>
          </w:p>
        </w:tc>
        <w:tc>
          <w:tcPr>
            <w:tcW w:w="4111" w:type="dxa"/>
            <w:tcBorders>
              <w:top w:val="nil"/>
              <w:left w:val="nil"/>
              <w:bottom w:val="nil"/>
              <w:right w:val="single" w:sz="4" w:space="0" w:color="auto"/>
            </w:tcBorders>
          </w:tcPr>
          <w:p w14:paraId="138B716F" w14:textId="77777777" w:rsidR="007570ED" w:rsidRPr="00BC508A" w:rsidRDefault="007570ED" w:rsidP="007570ED">
            <w:pPr>
              <w:pStyle w:val="TAL"/>
            </w:pPr>
            <w:r w:rsidRPr="00BC508A">
              <w:t>Invalid mandatory information</w:t>
            </w:r>
          </w:p>
        </w:tc>
      </w:tr>
      <w:tr w:rsidR="007570ED" w:rsidRPr="00BC508A" w14:paraId="38271AD1" w14:textId="77777777" w:rsidTr="00E6030B">
        <w:trPr>
          <w:jc w:val="center"/>
        </w:trPr>
        <w:tc>
          <w:tcPr>
            <w:tcW w:w="284" w:type="dxa"/>
            <w:tcBorders>
              <w:top w:val="nil"/>
              <w:left w:val="single" w:sz="4" w:space="0" w:color="auto"/>
              <w:bottom w:val="nil"/>
              <w:right w:val="nil"/>
            </w:tcBorders>
          </w:tcPr>
          <w:p w14:paraId="69B34022" w14:textId="77777777" w:rsidR="007570ED" w:rsidRPr="00BC508A" w:rsidRDefault="007570ED" w:rsidP="007570ED">
            <w:pPr>
              <w:pStyle w:val="TAC"/>
            </w:pPr>
            <w:r w:rsidRPr="00BC508A">
              <w:t>0</w:t>
            </w:r>
          </w:p>
        </w:tc>
        <w:tc>
          <w:tcPr>
            <w:tcW w:w="285" w:type="dxa"/>
            <w:tcBorders>
              <w:top w:val="nil"/>
              <w:left w:val="nil"/>
              <w:bottom w:val="nil"/>
              <w:right w:val="nil"/>
            </w:tcBorders>
          </w:tcPr>
          <w:p w14:paraId="1CB04B72" w14:textId="77777777" w:rsidR="007570ED" w:rsidRPr="00BC508A" w:rsidRDefault="007570ED" w:rsidP="007570ED">
            <w:pPr>
              <w:pStyle w:val="TAC"/>
            </w:pPr>
            <w:r w:rsidRPr="00BC508A">
              <w:t>1</w:t>
            </w:r>
          </w:p>
        </w:tc>
        <w:tc>
          <w:tcPr>
            <w:tcW w:w="283" w:type="dxa"/>
            <w:tcBorders>
              <w:top w:val="nil"/>
              <w:left w:val="nil"/>
              <w:bottom w:val="nil"/>
              <w:right w:val="nil"/>
            </w:tcBorders>
          </w:tcPr>
          <w:p w14:paraId="324B07E4" w14:textId="77777777" w:rsidR="007570ED" w:rsidRPr="00BC508A" w:rsidRDefault="007570ED" w:rsidP="007570ED">
            <w:pPr>
              <w:pStyle w:val="TAC"/>
            </w:pPr>
            <w:r w:rsidRPr="00BC508A">
              <w:t>1</w:t>
            </w:r>
          </w:p>
        </w:tc>
        <w:tc>
          <w:tcPr>
            <w:tcW w:w="283" w:type="dxa"/>
            <w:tcBorders>
              <w:top w:val="nil"/>
              <w:left w:val="nil"/>
              <w:bottom w:val="nil"/>
              <w:right w:val="nil"/>
            </w:tcBorders>
          </w:tcPr>
          <w:p w14:paraId="037A8781" w14:textId="77777777" w:rsidR="007570ED" w:rsidRPr="00BC508A" w:rsidRDefault="007570ED" w:rsidP="007570ED">
            <w:pPr>
              <w:pStyle w:val="TAC"/>
            </w:pPr>
            <w:r w:rsidRPr="00BC508A">
              <w:t>0</w:t>
            </w:r>
          </w:p>
        </w:tc>
        <w:tc>
          <w:tcPr>
            <w:tcW w:w="360" w:type="dxa"/>
            <w:tcBorders>
              <w:top w:val="nil"/>
              <w:left w:val="nil"/>
              <w:bottom w:val="nil"/>
              <w:right w:val="nil"/>
            </w:tcBorders>
          </w:tcPr>
          <w:p w14:paraId="0EAD12E5" w14:textId="77777777" w:rsidR="007570ED" w:rsidRPr="00BC508A" w:rsidRDefault="007570ED" w:rsidP="007570ED">
            <w:pPr>
              <w:pStyle w:val="TAC"/>
            </w:pPr>
            <w:r w:rsidRPr="00BC508A">
              <w:t>0</w:t>
            </w:r>
          </w:p>
        </w:tc>
        <w:tc>
          <w:tcPr>
            <w:tcW w:w="284" w:type="dxa"/>
            <w:tcBorders>
              <w:top w:val="nil"/>
              <w:left w:val="nil"/>
              <w:bottom w:val="nil"/>
              <w:right w:val="nil"/>
            </w:tcBorders>
          </w:tcPr>
          <w:p w14:paraId="20BA830E" w14:textId="77777777" w:rsidR="007570ED" w:rsidRPr="00BC508A" w:rsidRDefault="007570ED" w:rsidP="007570ED">
            <w:pPr>
              <w:pStyle w:val="TAC"/>
            </w:pPr>
            <w:r w:rsidRPr="00BC508A">
              <w:t>0</w:t>
            </w:r>
          </w:p>
        </w:tc>
        <w:tc>
          <w:tcPr>
            <w:tcW w:w="284" w:type="dxa"/>
            <w:tcBorders>
              <w:top w:val="nil"/>
              <w:left w:val="nil"/>
              <w:bottom w:val="nil"/>
              <w:right w:val="nil"/>
            </w:tcBorders>
          </w:tcPr>
          <w:p w14:paraId="2E427BD7" w14:textId="77777777" w:rsidR="007570ED" w:rsidRPr="00BC508A" w:rsidRDefault="007570ED" w:rsidP="007570ED">
            <w:pPr>
              <w:pStyle w:val="TAC"/>
            </w:pPr>
            <w:r w:rsidRPr="00BC508A">
              <w:t>0</w:t>
            </w:r>
          </w:p>
        </w:tc>
        <w:tc>
          <w:tcPr>
            <w:tcW w:w="248" w:type="dxa"/>
            <w:tcBorders>
              <w:top w:val="nil"/>
              <w:left w:val="nil"/>
              <w:bottom w:val="nil"/>
              <w:right w:val="nil"/>
            </w:tcBorders>
          </w:tcPr>
          <w:p w14:paraId="4795B31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5040D83" w14:textId="77777777" w:rsidR="007570ED" w:rsidRPr="00BC508A" w:rsidRDefault="007570ED" w:rsidP="007570ED">
            <w:pPr>
              <w:pStyle w:val="TAL"/>
              <w:rPr>
                <w:color w:val="000000"/>
              </w:rPr>
            </w:pPr>
            <w:bookmarkStart w:id="8617" w:name="_PERM_MCCTEMPBM_CRPT81450160___5"/>
            <w:bookmarkEnd w:id="8617"/>
          </w:p>
        </w:tc>
        <w:tc>
          <w:tcPr>
            <w:tcW w:w="4111" w:type="dxa"/>
            <w:tcBorders>
              <w:top w:val="nil"/>
              <w:left w:val="nil"/>
              <w:bottom w:val="nil"/>
              <w:right w:val="single" w:sz="4" w:space="0" w:color="auto"/>
            </w:tcBorders>
          </w:tcPr>
          <w:p w14:paraId="17872F1D" w14:textId="77777777" w:rsidR="007570ED" w:rsidRPr="00BC508A" w:rsidRDefault="007570ED" w:rsidP="007570ED">
            <w:pPr>
              <w:pStyle w:val="TAL"/>
            </w:pPr>
            <w:r w:rsidRPr="00BC508A">
              <w:t>Message type non-existent or not implemented</w:t>
            </w:r>
          </w:p>
        </w:tc>
      </w:tr>
      <w:tr w:rsidR="007570ED" w:rsidRPr="00BC508A" w14:paraId="4798A815" w14:textId="77777777" w:rsidTr="00E6030B">
        <w:trPr>
          <w:jc w:val="center"/>
        </w:trPr>
        <w:tc>
          <w:tcPr>
            <w:tcW w:w="284" w:type="dxa"/>
            <w:tcBorders>
              <w:top w:val="nil"/>
              <w:left w:val="single" w:sz="4" w:space="0" w:color="auto"/>
              <w:bottom w:val="nil"/>
              <w:right w:val="nil"/>
            </w:tcBorders>
          </w:tcPr>
          <w:p w14:paraId="4F3C8F01" w14:textId="77777777" w:rsidR="007570ED" w:rsidRPr="00BC508A" w:rsidRDefault="007570ED" w:rsidP="007570ED">
            <w:pPr>
              <w:pStyle w:val="TAC"/>
            </w:pPr>
            <w:r w:rsidRPr="00BC508A">
              <w:t>0</w:t>
            </w:r>
          </w:p>
        </w:tc>
        <w:tc>
          <w:tcPr>
            <w:tcW w:w="285" w:type="dxa"/>
            <w:tcBorders>
              <w:top w:val="nil"/>
              <w:left w:val="nil"/>
              <w:bottom w:val="nil"/>
              <w:right w:val="nil"/>
            </w:tcBorders>
          </w:tcPr>
          <w:p w14:paraId="6146F35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9F2A34D" w14:textId="77777777" w:rsidR="007570ED" w:rsidRPr="00BC508A" w:rsidRDefault="007570ED" w:rsidP="007570ED">
            <w:pPr>
              <w:pStyle w:val="TAC"/>
            </w:pPr>
            <w:r w:rsidRPr="00BC508A">
              <w:t>1</w:t>
            </w:r>
          </w:p>
        </w:tc>
        <w:tc>
          <w:tcPr>
            <w:tcW w:w="283" w:type="dxa"/>
            <w:tcBorders>
              <w:top w:val="nil"/>
              <w:left w:val="nil"/>
              <w:bottom w:val="nil"/>
              <w:right w:val="nil"/>
            </w:tcBorders>
          </w:tcPr>
          <w:p w14:paraId="6C6FB87B" w14:textId="77777777" w:rsidR="007570ED" w:rsidRPr="00BC508A" w:rsidRDefault="007570ED" w:rsidP="007570ED">
            <w:pPr>
              <w:pStyle w:val="TAC"/>
            </w:pPr>
            <w:r w:rsidRPr="00BC508A">
              <w:t>0</w:t>
            </w:r>
          </w:p>
        </w:tc>
        <w:tc>
          <w:tcPr>
            <w:tcW w:w="360" w:type="dxa"/>
            <w:tcBorders>
              <w:top w:val="nil"/>
              <w:left w:val="nil"/>
              <w:bottom w:val="nil"/>
              <w:right w:val="nil"/>
            </w:tcBorders>
          </w:tcPr>
          <w:p w14:paraId="15053C19" w14:textId="77777777" w:rsidR="007570ED" w:rsidRPr="00BC508A" w:rsidRDefault="007570ED" w:rsidP="007570ED">
            <w:pPr>
              <w:pStyle w:val="TAC"/>
            </w:pPr>
            <w:r w:rsidRPr="00BC508A">
              <w:t>0</w:t>
            </w:r>
          </w:p>
        </w:tc>
        <w:tc>
          <w:tcPr>
            <w:tcW w:w="284" w:type="dxa"/>
            <w:tcBorders>
              <w:top w:val="nil"/>
              <w:left w:val="nil"/>
              <w:bottom w:val="nil"/>
              <w:right w:val="nil"/>
            </w:tcBorders>
          </w:tcPr>
          <w:p w14:paraId="04DF56D7" w14:textId="77777777" w:rsidR="007570ED" w:rsidRPr="00BC508A" w:rsidRDefault="007570ED" w:rsidP="007570ED">
            <w:pPr>
              <w:pStyle w:val="TAC"/>
            </w:pPr>
            <w:r w:rsidRPr="00BC508A">
              <w:t>0</w:t>
            </w:r>
          </w:p>
        </w:tc>
        <w:tc>
          <w:tcPr>
            <w:tcW w:w="284" w:type="dxa"/>
            <w:tcBorders>
              <w:top w:val="nil"/>
              <w:left w:val="nil"/>
              <w:bottom w:val="nil"/>
              <w:right w:val="nil"/>
            </w:tcBorders>
          </w:tcPr>
          <w:p w14:paraId="07131BB9" w14:textId="77777777" w:rsidR="007570ED" w:rsidRPr="00BC508A" w:rsidRDefault="007570ED" w:rsidP="007570ED">
            <w:pPr>
              <w:pStyle w:val="TAC"/>
            </w:pPr>
            <w:r w:rsidRPr="00BC508A">
              <w:t>1</w:t>
            </w:r>
          </w:p>
        </w:tc>
        <w:tc>
          <w:tcPr>
            <w:tcW w:w="248" w:type="dxa"/>
            <w:tcBorders>
              <w:top w:val="nil"/>
              <w:left w:val="nil"/>
              <w:bottom w:val="nil"/>
              <w:right w:val="nil"/>
            </w:tcBorders>
          </w:tcPr>
          <w:p w14:paraId="031B42BB" w14:textId="77777777" w:rsidR="007570ED" w:rsidRPr="00BC508A" w:rsidRDefault="007570ED" w:rsidP="007570ED">
            <w:pPr>
              <w:pStyle w:val="TAC"/>
            </w:pPr>
            <w:r w:rsidRPr="00BC508A">
              <w:t>0</w:t>
            </w:r>
          </w:p>
        </w:tc>
        <w:tc>
          <w:tcPr>
            <w:tcW w:w="745" w:type="dxa"/>
            <w:tcBorders>
              <w:top w:val="nil"/>
              <w:left w:val="nil"/>
              <w:bottom w:val="nil"/>
              <w:right w:val="nil"/>
            </w:tcBorders>
          </w:tcPr>
          <w:p w14:paraId="47DBAE17" w14:textId="77777777" w:rsidR="007570ED" w:rsidRPr="00BC508A" w:rsidRDefault="007570ED" w:rsidP="007570ED">
            <w:pPr>
              <w:pStyle w:val="TAL"/>
              <w:rPr>
                <w:color w:val="000000"/>
              </w:rPr>
            </w:pPr>
            <w:bookmarkStart w:id="8618" w:name="_PERM_MCCTEMPBM_CRPT81450161___5"/>
            <w:bookmarkEnd w:id="8618"/>
          </w:p>
        </w:tc>
        <w:tc>
          <w:tcPr>
            <w:tcW w:w="4111" w:type="dxa"/>
            <w:tcBorders>
              <w:top w:val="nil"/>
              <w:left w:val="nil"/>
              <w:bottom w:val="nil"/>
              <w:right w:val="single" w:sz="4" w:space="0" w:color="auto"/>
            </w:tcBorders>
          </w:tcPr>
          <w:p w14:paraId="51B27E00" w14:textId="77777777" w:rsidR="007570ED" w:rsidRPr="00BC508A" w:rsidRDefault="007570ED" w:rsidP="007570ED">
            <w:pPr>
              <w:pStyle w:val="TAL"/>
            </w:pPr>
            <w:r w:rsidRPr="00BC508A">
              <w:t>Message type not compatible with the protocol state</w:t>
            </w:r>
          </w:p>
        </w:tc>
      </w:tr>
      <w:tr w:rsidR="007570ED" w:rsidRPr="00BC508A" w14:paraId="4BFAED9F" w14:textId="77777777" w:rsidTr="00E6030B">
        <w:trPr>
          <w:jc w:val="center"/>
        </w:trPr>
        <w:tc>
          <w:tcPr>
            <w:tcW w:w="284" w:type="dxa"/>
            <w:tcBorders>
              <w:top w:val="nil"/>
              <w:left w:val="single" w:sz="4" w:space="0" w:color="auto"/>
              <w:bottom w:val="nil"/>
              <w:right w:val="nil"/>
            </w:tcBorders>
          </w:tcPr>
          <w:p w14:paraId="4674FE8D" w14:textId="77777777" w:rsidR="007570ED" w:rsidRPr="00BC508A" w:rsidRDefault="007570ED" w:rsidP="007570ED">
            <w:pPr>
              <w:pStyle w:val="TAC"/>
            </w:pPr>
            <w:r w:rsidRPr="00BC508A">
              <w:t>0</w:t>
            </w:r>
          </w:p>
        </w:tc>
        <w:tc>
          <w:tcPr>
            <w:tcW w:w="285" w:type="dxa"/>
            <w:tcBorders>
              <w:top w:val="nil"/>
              <w:left w:val="nil"/>
              <w:bottom w:val="nil"/>
              <w:right w:val="nil"/>
            </w:tcBorders>
          </w:tcPr>
          <w:p w14:paraId="115647A9" w14:textId="77777777" w:rsidR="007570ED" w:rsidRPr="00BC508A" w:rsidRDefault="007570ED" w:rsidP="007570ED">
            <w:pPr>
              <w:pStyle w:val="TAC"/>
            </w:pPr>
            <w:r w:rsidRPr="00BC508A">
              <w:t>1</w:t>
            </w:r>
          </w:p>
        </w:tc>
        <w:tc>
          <w:tcPr>
            <w:tcW w:w="283" w:type="dxa"/>
            <w:tcBorders>
              <w:top w:val="nil"/>
              <w:left w:val="nil"/>
              <w:bottom w:val="nil"/>
              <w:right w:val="nil"/>
            </w:tcBorders>
          </w:tcPr>
          <w:p w14:paraId="3607C91B" w14:textId="77777777" w:rsidR="007570ED" w:rsidRPr="00BC508A" w:rsidRDefault="007570ED" w:rsidP="007570ED">
            <w:pPr>
              <w:pStyle w:val="TAC"/>
            </w:pPr>
            <w:r w:rsidRPr="00BC508A">
              <w:t>1</w:t>
            </w:r>
          </w:p>
        </w:tc>
        <w:tc>
          <w:tcPr>
            <w:tcW w:w="283" w:type="dxa"/>
            <w:tcBorders>
              <w:top w:val="nil"/>
              <w:left w:val="nil"/>
              <w:bottom w:val="nil"/>
              <w:right w:val="nil"/>
            </w:tcBorders>
          </w:tcPr>
          <w:p w14:paraId="63BAD8D0" w14:textId="77777777" w:rsidR="007570ED" w:rsidRPr="00BC508A" w:rsidRDefault="007570ED" w:rsidP="007570ED">
            <w:pPr>
              <w:pStyle w:val="TAC"/>
            </w:pPr>
            <w:r w:rsidRPr="00BC508A">
              <w:t>0</w:t>
            </w:r>
          </w:p>
        </w:tc>
        <w:tc>
          <w:tcPr>
            <w:tcW w:w="360" w:type="dxa"/>
            <w:tcBorders>
              <w:top w:val="nil"/>
              <w:left w:val="nil"/>
              <w:bottom w:val="nil"/>
              <w:right w:val="nil"/>
            </w:tcBorders>
          </w:tcPr>
          <w:p w14:paraId="121C92C2" w14:textId="77777777" w:rsidR="007570ED" w:rsidRPr="00BC508A" w:rsidRDefault="007570ED" w:rsidP="007570ED">
            <w:pPr>
              <w:pStyle w:val="TAC"/>
            </w:pPr>
            <w:r w:rsidRPr="00BC508A">
              <w:t>0</w:t>
            </w:r>
          </w:p>
        </w:tc>
        <w:tc>
          <w:tcPr>
            <w:tcW w:w="284" w:type="dxa"/>
            <w:tcBorders>
              <w:top w:val="nil"/>
              <w:left w:val="nil"/>
              <w:bottom w:val="nil"/>
              <w:right w:val="nil"/>
            </w:tcBorders>
          </w:tcPr>
          <w:p w14:paraId="6D36E53B" w14:textId="77777777" w:rsidR="007570ED" w:rsidRPr="00BC508A" w:rsidRDefault="007570ED" w:rsidP="007570ED">
            <w:pPr>
              <w:pStyle w:val="TAC"/>
            </w:pPr>
            <w:r w:rsidRPr="00BC508A">
              <w:t>0</w:t>
            </w:r>
          </w:p>
        </w:tc>
        <w:tc>
          <w:tcPr>
            <w:tcW w:w="284" w:type="dxa"/>
            <w:tcBorders>
              <w:top w:val="nil"/>
              <w:left w:val="nil"/>
              <w:bottom w:val="nil"/>
              <w:right w:val="nil"/>
            </w:tcBorders>
          </w:tcPr>
          <w:p w14:paraId="6E04F095" w14:textId="77777777" w:rsidR="007570ED" w:rsidRPr="00BC508A" w:rsidRDefault="007570ED" w:rsidP="007570ED">
            <w:pPr>
              <w:pStyle w:val="TAC"/>
            </w:pPr>
            <w:r w:rsidRPr="00BC508A">
              <w:t>1</w:t>
            </w:r>
          </w:p>
        </w:tc>
        <w:tc>
          <w:tcPr>
            <w:tcW w:w="248" w:type="dxa"/>
            <w:tcBorders>
              <w:top w:val="nil"/>
              <w:left w:val="nil"/>
              <w:bottom w:val="nil"/>
              <w:right w:val="nil"/>
            </w:tcBorders>
          </w:tcPr>
          <w:p w14:paraId="4E8E708D" w14:textId="77777777" w:rsidR="007570ED" w:rsidRPr="00BC508A" w:rsidRDefault="007570ED" w:rsidP="007570ED">
            <w:pPr>
              <w:pStyle w:val="TAC"/>
            </w:pPr>
            <w:r w:rsidRPr="00BC508A">
              <w:t>1</w:t>
            </w:r>
          </w:p>
        </w:tc>
        <w:tc>
          <w:tcPr>
            <w:tcW w:w="745" w:type="dxa"/>
            <w:tcBorders>
              <w:top w:val="nil"/>
              <w:left w:val="nil"/>
              <w:bottom w:val="nil"/>
              <w:right w:val="nil"/>
            </w:tcBorders>
          </w:tcPr>
          <w:p w14:paraId="4980A4C4" w14:textId="77777777" w:rsidR="007570ED" w:rsidRPr="00BC508A" w:rsidRDefault="007570ED" w:rsidP="007570ED">
            <w:pPr>
              <w:pStyle w:val="TAL"/>
              <w:rPr>
                <w:color w:val="000000"/>
              </w:rPr>
            </w:pPr>
            <w:bookmarkStart w:id="8619" w:name="_PERM_MCCTEMPBM_CRPT81450162___5"/>
            <w:bookmarkEnd w:id="8619"/>
          </w:p>
        </w:tc>
        <w:tc>
          <w:tcPr>
            <w:tcW w:w="4111" w:type="dxa"/>
            <w:tcBorders>
              <w:top w:val="nil"/>
              <w:left w:val="nil"/>
              <w:bottom w:val="nil"/>
              <w:right w:val="single" w:sz="4" w:space="0" w:color="auto"/>
            </w:tcBorders>
          </w:tcPr>
          <w:p w14:paraId="673DE158" w14:textId="77777777" w:rsidR="007570ED" w:rsidRPr="00BC508A" w:rsidRDefault="007570ED" w:rsidP="007570ED">
            <w:pPr>
              <w:pStyle w:val="TAL"/>
            </w:pPr>
            <w:r w:rsidRPr="00BC508A">
              <w:t>Information element non-existent or not implemented</w:t>
            </w:r>
          </w:p>
        </w:tc>
      </w:tr>
      <w:tr w:rsidR="007570ED" w:rsidRPr="00BC508A" w14:paraId="25181B76" w14:textId="77777777" w:rsidTr="00E6030B">
        <w:trPr>
          <w:jc w:val="center"/>
        </w:trPr>
        <w:tc>
          <w:tcPr>
            <w:tcW w:w="284" w:type="dxa"/>
            <w:tcBorders>
              <w:top w:val="nil"/>
              <w:left w:val="single" w:sz="4" w:space="0" w:color="auto"/>
              <w:bottom w:val="nil"/>
              <w:right w:val="nil"/>
            </w:tcBorders>
          </w:tcPr>
          <w:p w14:paraId="747AC1E1" w14:textId="77777777" w:rsidR="007570ED" w:rsidRPr="00BC508A" w:rsidRDefault="007570ED" w:rsidP="007570ED">
            <w:pPr>
              <w:pStyle w:val="TAC"/>
            </w:pPr>
            <w:r w:rsidRPr="00BC508A">
              <w:t>0</w:t>
            </w:r>
          </w:p>
        </w:tc>
        <w:tc>
          <w:tcPr>
            <w:tcW w:w="285" w:type="dxa"/>
            <w:tcBorders>
              <w:top w:val="nil"/>
              <w:left w:val="nil"/>
              <w:bottom w:val="nil"/>
              <w:right w:val="nil"/>
            </w:tcBorders>
          </w:tcPr>
          <w:p w14:paraId="246CBBC4" w14:textId="77777777" w:rsidR="007570ED" w:rsidRPr="00BC508A" w:rsidRDefault="007570ED" w:rsidP="007570ED">
            <w:pPr>
              <w:pStyle w:val="TAC"/>
            </w:pPr>
            <w:r w:rsidRPr="00BC508A">
              <w:t>1</w:t>
            </w:r>
          </w:p>
        </w:tc>
        <w:tc>
          <w:tcPr>
            <w:tcW w:w="283" w:type="dxa"/>
            <w:tcBorders>
              <w:top w:val="nil"/>
              <w:left w:val="nil"/>
              <w:bottom w:val="nil"/>
              <w:right w:val="nil"/>
            </w:tcBorders>
          </w:tcPr>
          <w:p w14:paraId="7A6C1EBF" w14:textId="77777777" w:rsidR="007570ED" w:rsidRPr="00BC508A" w:rsidRDefault="007570ED" w:rsidP="007570ED">
            <w:pPr>
              <w:pStyle w:val="TAC"/>
            </w:pPr>
            <w:r w:rsidRPr="00BC508A">
              <w:t>1</w:t>
            </w:r>
          </w:p>
        </w:tc>
        <w:tc>
          <w:tcPr>
            <w:tcW w:w="283" w:type="dxa"/>
            <w:tcBorders>
              <w:top w:val="nil"/>
              <w:left w:val="nil"/>
              <w:bottom w:val="nil"/>
              <w:right w:val="nil"/>
            </w:tcBorders>
          </w:tcPr>
          <w:p w14:paraId="20E48FB5" w14:textId="77777777" w:rsidR="007570ED" w:rsidRPr="00BC508A" w:rsidRDefault="007570ED" w:rsidP="007570ED">
            <w:pPr>
              <w:pStyle w:val="TAC"/>
            </w:pPr>
            <w:r w:rsidRPr="00BC508A">
              <w:t>0</w:t>
            </w:r>
          </w:p>
        </w:tc>
        <w:tc>
          <w:tcPr>
            <w:tcW w:w="360" w:type="dxa"/>
            <w:tcBorders>
              <w:top w:val="nil"/>
              <w:left w:val="nil"/>
              <w:bottom w:val="nil"/>
              <w:right w:val="nil"/>
            </w:tcBorders>
          </w:tcPr>
          <w:p w14:paraId="7B69D237" w14:textId="77777777" w:rsidR="007570ED" w:rsidRPr="00BC508A" w:rsidRDefault="007570ED" w:rsidP="007570ED">
            <w:pPr>
              <w:pStyle w:val="TAC"/>
            </w:pPr>
            <w:r w:rsidRPr="00BC508A">
              <w:t>0</w:t>
            </w:r>
          </w:p>
        </w:tc>
        <w:tc>
          <w:tcPr>
            <w:tcW w:w="284" w:type="dxa"/>
            <w:tcBorders>
              <w:top w:val="nil"/>
              <w:left w:val="nil"/>
              <w:bottom w:val="nil"/>
              <w:right w:val="nil"/>
            </w:tcBorders>
          </w:tcPr>
          <w:p w14:paraId="25B2826A" w14:textId="77777777" w:rsidR="007570ED" w:rsidRPr="00BC508A" w:rsidRDefault="007570ED" w:rsidP="007570ED">
            <w:pPr>
              <w:pStyle w:val="TAC"/>
            </w:pPr>
            <w:r w:rsidRPr="00BC508A">
              <w:t>1</w:t>
            </w:r>
          </w:p>
        </w:tc>
        <w:tc>
          <w:tcPr>
            <w:tcW w:w="284" w:type="dxa"/>
            <w:tcBorders>
              <w:top w:val="nil"/>
              <w:left w:val="nil"/>
              <w:bottom w:val="nil"/>
              <w:right w:val="nil"/>
            </w:tcBorders>
          </w:tcPr>
          <w:p w14:paraId="4C41EED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87512F0" w14:textId="77777777" w:rsidR="007570ED" w:rsidRPr="00BC508A" w:rsidRDefault="007570ED" w:rsidP="007570ED">
            <w:pPr>
              <w:pStyle w:val="TAC"/>
            </w:pPr>
            <w:r w:rsidRPr="00BC508A">
              <w:t>0</w:t>
            </w:r>
          </w:p>
        </w:tc>
        <w:tc>
          <w:tcPr>
            <w:tcW w:w="745" w:type="dxa"/>
            <w:tcBorders>
              <w:top w:val="nil"/>
              <w:left w:val="nil"/>
              <w:bottom w:val="nil"/>
              <w:right w:val="nil"/>
            </w:tcBorders>
          </w:tcPr>
          <w:p w14:paraId="5E6450AF" w14:textId="77777777" w:rsidR="007570ED" w:rsidRPr="00BC508A" w:rsidRDefault="007570ED" w:rsidP="007570ED">
            <w:pPr>
              <w:pStyle w:val="TAL"/>
              <w:rPr>
                <w:color w:val="000000"/>
              </w:rPr>
            </w:pPr>
            <w:bookmarkStart w:id="8620" w:name="_PERM_MCCTEMPBM_CRPT81450163___5"/>
            <w:bookmarkEnd w:id="8620"/>
          </w:p>
        </w:tc>
        <w:tc>
          <w:tcPr>
            <w:tcW w:w="4111" w:type="dxa"/>
            <w:tcBorders>
              <w:top w:val="nil"/>
              <w:left w:val="nil"/>
              <w:bottom w:val="nil"/>
              <w:right w:val="single" w:sz="4" w:space="0" w:color="auto"/>
            </w:tcBorders>
          </w:tcPr>
          <w:p w14:paraId="49783F10" w14:textId="77777777" w:rsidR="007570ED" w:rsidRPr="00BC508A" w:rsidRDefault="007570ED" w:rsidP="007570ED">
            <w:pPr>
              <w:pStyle w:val="TAL"/>
            </w:pPr>
            <w:r w:rsidRPr="00BC508A">
              <w:t>Conditional IE error</w:t>
            </w:r>
          </w:p>
        </w:tc>
      </w:tr>
      <w:tr w:rsidR="007570ED" w:rsidRPr="00BC508A" w14:paraId="0433D1D9" w14:textId="77777777" w:rsidTr="00E6030B">
        <w:trPr>
          <w:jc w:val="center"/>
        </w:trPr>
        <w:tc>
          <w:tcPr>
            <w:tcW w:w="284" w:type="dxa"/>
            <w:tcBorders>
              <w:top w:val="nil"/>
              <w:left w:val="single" w:sz="4" w:space="0" w:color="auto"/>
              <w:bottom w:val="nil"/>
              <w:right w:val="nil"/>
            </w:tcBorders>
          </w:tcPr>
          <w:p w14:paraId="28E23EC2" w14:textId="77777777" w:rsidR="007570ED" w:rsidRPr="00BC508A" w:rsidRDefault="007570ED" w:rsidP="007570ED">
            <w:pPr>
              <w:pStyle w:val="TAC"/>
            </w:pPr>
            <w:r w:rsidRPr="00BC508A">
              <w:t>0</w:t>
            </w:r>
          </w:p>
        </w:tc>
        <w:tc>
          <w:tcPr>
            <w:tcW w:w="285" w:type="dxa"/>
            <w:tcBorders>
              <w:top w:val="nil"/>
              <w:left w:val="nil"/>
              <w:bottom w:val="nil"/>
              <w:right w:val="nil"/>
            </w:tcBorders>
          </w:tcPr>
          <w:p w14:paraId="0A8E577F" w14:textId="77777777" w:rsidR="007570ED" w:rsidRPr="00BC508A" w:rsidRDefault="007570ED" w:rsidP="007570ED">
            <w:pPr>
              <w:pStyle w:val="TAC"/>
            </w:pPr>
            <w:r w:rsidRPr="00BC508A">
              <w:t>1</w:t>
            </w:r>
          </w:p>
        </w:tc>
        <w:tc>
          <w:tcPr>
            <w:tcW w:w="283" w:type="dxa"/>
            <w:tcBorders>
              <w:top w:val="nil"/>
              <w:left w:val="nil"/>
              <w:bottom w:val="nil"/>
              <w:right w:val="nil"/>
            </w:tcBorders>
          </w:tcPr>
          <w:p w14:paraId="11BF4D66" w14:textId="77777777" w:rsidR="007570ED" w:rsidRPr="00BC508A" w:rsidRDefault="007570ED" w:rsidP="007570ED">
            <w:pPr>
              <w:pStyle w:val="TAC"/>
            </w:pPr>
            <w:r w:rsidRPr="00BC508A">
              <w:t>1</w:t>
            </w:r>
          </w:p>
        </w:tc>
        <w:tc>
          <w:tcPr>
            <w:tcW w:w="283" w:type="dxa"/>
            <w:tcBorders>
              <w:top w:val="nil"/>
              <w:left w:val="nil"/>
              <w:bottom w:val="nil"/>
              <w:right w:val="nil"/>
            </w:tcBorders>
          </w:tcPr>
          <w:p w14:paraId="7309069C" w14:textId="77777777" w:rsidR="007570ED" w:rsidRPr="00BC508A" w:rsidRDefault="007570ED" w:rsidP="007570ED">
            <w:pPr>
              <w:pStyle w:val="TAC"/>
            </w:pPr>
            <w:r w:rsidRPr="00BC508A">
              <w:t>0</w:t>
            </w:r>
          </w:p>
        </w:tc>
        <w:tc>
          <w:tcPr>
            <w:tcW w:w="360" w:type="dxa"/>
            <w:tcBorders>
              <w:top w:val="nil"/>
              <w:left w:val="nil"/>
              <w:bottom w:val="nil"/>
              <w:right w:val="nil"/>
            </w:tcBorders>
          </w:tcPr>
          <w:p w14:paraId="3C4F9698" w14:textId="77777777" w:rsidR="007570ED" w:rsidRPr="00BC508A" w:rsidRDefault="007570ED" w:rsidP="007570ED">
            <w:pPr>
              <w:pStyle w:val="TAC"/>
            </w:pPr>
            <w:r w:rsidRPr="00BC508A">
              <w:t>0</w:t>
            </w:r>
          </w:p>
        </w:tc>
        <w:tc>
          <w:tcPr>
            <w:tcW w:w="284" w:type="dxa"/>
            <w:tcBorders>
              <w:top w:val="nil"/>
              <w:left w:val="nil"/>
              <w:bottom w:val="nil"/>
              <w:right w:val="nil"/>
            </w:tcBorders>
          </w:tcPr>
          <w:p w14:paraId="54510BE0" w14:textId="77777777" w:rsidR="007570ED" w:rsidRPr="00BC508A" w:rsidRDefault="007570ED" w:rsidP="007570ED">
            <w:pPr>
              <w:pStyle w:val="TAC"/>
            </w:pPr>
            <w:r w:rsidRPr="00BC508A">
              <w:t>1</w:t>
            </w:r>
          </w:p>
        </w:tc>
        <w:tc>
          <w:tcPr>
            <w:tcW w:w="284" w:type="dxa"/>
            <w:tcBorders>
              <w:top w:val="nil"/>
              <w:left w:val="nil"/>
              <w:bottom w:val="nil"/>
              <w:right w:val="nil"/>
            </w:tcBorders>
          </w:tcPr>
          <w:p w14:paraId="4441753B" w14:textId="77777777" w:rsidR="007570ED" w:rsidRPr="00BC508A" w:rsidRDefault="007570ED" w:rsidP="007570ED">
            <w:pPr>
              <w:pStyle w:val="TAC"/>
            </w:pPr>
            <w:r w:rsidRPr="00BC508A">
              <w:t>0</w:t>
            </w:r>
          </w:p>
        </w:tc>
        <w:tc>
          <w:tcPr>
            <w:tcW w:w="248" w:type="dxa"/>
            <w:tcBorders>
              <w:top w:val="nil"/>
              <w:left w:val="nil"/>
              <w:bottom w:val="nil"/>
              <w:right w:val="nil"/>
            </w:tcBorders>
          </w:tcPr>
          <w:p w14:paraId="1E3B1EA5" w14:textId="77777777" w:rsidR="007570ED" w:rsidRPr="00BC508A" w:rsidRDefault="007570ED" w:rsidP="007570ED">
            <w:pPr>
              <w:pStyle w:val="TAC"/>
            </w:pPr>
            <w:r w:rsidRPr="00BC508A">
              <w:t>1</w:t>
            </w:r>
          </w:p>
        </w:tc>
        <w:tc>
          <w:tcPr>
            <w:tcW w:w="745" w:type="dxa"/>
            <w:tcBorders>
              <w:top w:val="nil"/>
              <w:left w:val="nil"/>
              <w:bottom w:val="nil"/>
              <w:right w:val="nil"/>
            </w:tcBorders>
          </w:tcPr>
          <w:p w14:paraId="5D135AFC" w14:textId="77777777" w:rsidR="007570ED" w:rsidRPr="00BC508A" w:rsidRDefault="007570ED" w:rsidP="007570ED">
            <w:pPr>
              <w:pStyle w:val="TAL"/>
            </w:pPr>
          </w:p>
        </w:tc>
        <w:tc>
          <w:tcPr>
            <w:tcW w:w="4111" w:type="dxa"/>
            <w:tcBorders>
              <w:top w:val="nil"/>
              <w:left w:val="nil"/>
              <w:bottom w:val="nil"/>
              <w:right w:val="single" w:sz="4" w:space="0" w:color="auto"/>
            </w:tcBorders>
          </w:tcPr>
          <w:p w14:paraId="4A96547B" w14:textId="77777777" w:rsidR="007570ED" w:rsidRPr="00BC508A" w:rsidRDefault="007570ED" w:rsidP="007570ED">
            <w:pPr>
              <w:pStyle w:val="TAL"/>
            </w:pPr>
            <w:r w:rsidRPr="00BC508A">
              <w:t>Message not compatible with the protocol state</w:t>
            </w:r>
          </w:p>
        </w:tc>
      </w:tr>
      <w:tr w:rsidR="007570ED" w:rsidRPr="00BC508A" w14:paraId="10FC423F" w14:textId="77777777" w:rsidTr="00E6030B">
        <w:trPr>
          <w:jc w:val="center"/>
        </w:trPr>
        <w:tc>
          <w:tcPr>
            <w:tcW w:w="284" w:type="dxa"/>
          </w:tcPr>
          <w:p w14:paraId="5306192B" w14:textId="77777777" w:rsidR="007570ED" w:rsidRPr="00BC508A" w:rsidRDefault="007570ED" w:rsidP="007570ED">
            <w:pPr>
              <w:pStyle w:val="TAC"/>
            </w:pPr>
            <w:r w:rsidRPr="00BC508A">
              <w:t>0</w:t>
            </w:r>
          </w:p>
        </w:tc>
        <w:tc>
          <w:tcPr>
            <w:tcW w:w="285" w:type="dxa"/>
          </w:tcPr>
          <w:p w14:paraId="2C006E53" w14:textId="77777777" w:rsidR="007570ED" w:rsidRPr="00BC508A" w:rsidRDefault="007570ED" w:rsidP="007570ED">
            <w:pPr>
              <w:pStyle w:val="TAC"/>
            </w:pPr>
            <w:r w:rsidRPr="00BC508A">
              <w:t>1</w:t>
            </w:r>
          </w:p>
        </w:tc>
        <w:tc>
          <w:tcPr>
            <w:tcW w:w="283" w:type="dxa"/>
          </w:tcPr>
          <w:p w14:paraId="2795289E" w14:textId="77777777" w:rsidR="007570ED" w:rsidRPr="00BC508A" w:rsidRDefault="007570ED" w:rsidP="007570ED">
            <w:pPr>
              <w:pStyle w:val="TAC"/>
            </w:pPr>
            <w:r w:rsidRPr="00BC508A">
              <w:t>1</w:t>
            </w:r>
          </w:p>
        </w:tc>
        <w:tc>
          <w:tcPr>
            <w:tcW w:w="283" w:type="dxa"/>
          </w:tcPr>
          <w:p w14:paraId="2043ED4C" w14:textId="77777777" w:rsidR="007570ED" w:rsidRPr="00BC508A" w:rsidRDefault="007570ED" w:rsidP="007570ED">
            <w:pPr>
              <w:pStyle w:val="TAC"/>
            </w:pPr>
            <w:r w:rsidRPr="00BC508A">
              <w:t>0</w:t>
            </w:r>
          </w:p>
        </w:tc>
        <w:tc>
          <w:tcPr>
            <w:tcW w:w="360" w:type="dxa"/>
          </w:tcPr>
          <w:p w14:paraId="68F3436A" w14:textId="77777777" w:rsidR="007570ED" w:rsidRPr="00BC508A" w:rsidRDefault="007570ED" w:rsidP="007570ED">
            <w:pPr>
              <w:pStyle w:val="TAC"/>
            </w:pPr>
            <w:r w:rsidRPr="00BC508A">
              <w:t>1</w:t>
            </w:r>
          </w:p>
        </w:tc>
        <w:tc>
          <w:tcPr>
            <w:tcW w:w="284" w:type="dxa"/>
          </w:tcPr>
          <w:p w14:paraId="576E2C4C" w14:textId="77777777" w:rsidR="007570ED" w:rsidRPr="00BC508A" w:rsidRDefault="007570ED" w:rsidP="007570ED">
            <w:pPr>
              <w:pStyle w:val="TAC"/>
            </w:pPr>
            <w:r w:rsidRPr="00BC508A">
              <w:t>1</w:t>
            </w:r>
          </w:p>
        </w:tc>
        <w:tc>
          <w:tcPr>
            <w:tcW w:w="284" w:type="dxa"/>
          </w:tcPr>
          <w:p w14:paraId="38A643F0" w14:textId="77777777" w:rsidR="007570ED" w:rsidRPr="00BC508A" w:rsidRDefault="007570ED" w:rsidP="007570ED">
            <w:pPr>
              <w:pStyle w:val="TAC"/>
            </w:pPr>
            <w:r w:rsidRPr="00BC508A">
              <w:t>1</w:t>
            </w:r>
          </w:p>
        </w:tc>
        <w:tc>
          <w:tcPr>
            <w:tcW w:w="248" w:type="dxa"/>
          </w:tcPr>
          <w:p w14:paraId="5D893058" w14:textId="77777777" w:rsidR="007570ED" w:rsidRPr="00BC508A" w:rsidRDefault="007570ED" w:rsidP="007570ED">
            <w:pPr>
              <w:pStyle w:val="TAC"/>
            </w:pPr>
            <w:r w:rsidRPr="00BC508A">
              <w:t>1</w:t>
            </w:r>
          </w:p>
        </w:tc>
        <w:tc>
          <w:tcPr>
            <w:tcW w:w="745" w:type="dxa"/>
          </w:tcPr>
          <w:p w14:paraId="731077DB" w14:textId="77777777" w:rsidR="007570ED" w:rsidRPr="00BC508A" w:rsidRDefault="007570ED" w:rsidP="007570ED">
            <w:pPr>
              <w:pStyle w:val="TAL"/>
            </w:pPr>
          </w:p>
        </w:tc>
        <w:tc>
          <w:tcPr>
            <w:tcW w:w="4111" w:type="dxa"/>
          </w:tcPr>
          <w:p w14:paraId="59D30F3B" w14:textId="77777777" w:rsidR="007570ED" w:rsidRPr="00BC508A" w:rsidRDefault="007570ED" w:rsidP="007570ED">
            <w:pPr>
              <w:pStyle w:val="TAL"/>
            </w:pPr>
            <w:r w:rsidRPr="00BC508A">
              <w:t>Protocol error, unspecified</w:t>
            </w:r>
          </w:p>
        </w:tc>
      </w:tr>
      <w:tr w:rsidR="007570ED" w:rsidRPr="00BC508A" w14:paraId="1A4CB288" w14:textId="77777777" w:rsidTr="00E6030B">
        <w:trPr>
          <w:jc w:val="center"/>
        </w:trPr>
        <w:tc>
          <w:tcPr>
            <w:tcW w:w="284" w:type="dxa"/>
            <w:tcBorders>
              <w:top w:val="nil"/>
              <w:left w:val="single" w:sz="4" w:space="0" w:color="auto"/>
              <w:bottom w:val="nil"/>
              <w:right w:val="nil"/>
            </w:tcBorders>
          </w:tcPr>
          <w:p w14:paraId="38862F5F" w14:textId="77777777" w:rsidR="007570ED" w:rsidRPr="00BC508A" w:rsidRDefault="007570ED" w:rsidP="007570ED">
            <w:pPr>
              <w:pStyle w:val="TAC"/>
            </w:pPr>
            <w:r w:rsidRPr="00BC508A">
              <w:t>0</w:t>
            </w:r>
          </w:p>
        </w:tc>
        <w:tc>
          <w:tcPr>
            <w:tcW w:w="285" w:type="dxa"/>
            <w:tcBorders>
              <w:top w:val="nil"/>
              <w:left w:val="nil"/>
              <w:bottom w:val="nil"/>
              <w:right w:val="nil"/>
            </w:tcBorders>
          </w:tcPr>
          <w:p w14:paraId="0ED42A1A" w14:textId="77777777" w:rsidR="007570ED" w:rsidRPr="00BC508A" w:rsidRDefault="007570ED" w:rsidP="007570ED">
            <w:pPr>
              <w:pStyle w:val="TAC"/>
            </w:pPr>
            <w:r w:rsidRPr="00BC508A">
              <w:t>1</w:t>
            </w:r>
          </w:p>
        </w:tc>
        <w:tc>
          <w:tcPr>
            <w:tcW w:w="283" w:type="dxa"/>
            <w:tcBorders>
              <w:top w:val="nil"/>
              <w:left w:val="nil"/>
              <w:bottom w:val="nil"/>
              <w:right w:val="nil"/>
            </w:tcBorders>
          </w:tcPr>
          <w:p w14:paraId="7C5FF212" w14:textId="77777777" w:rsidR="007570ED" w:rsidRPr="00BC508A" w:rsidRDefault="007570ED" w:rsidP="007570ED">
            <w:pPr>
              <w:pStyle w:val="TAC"/>
            </w:pPr>
            <w:r w:rsidRPr="00BC508A">
              <w:t>1</w:t>
            </w:r>
          </w:p>
        </w:tc>
        <w:tc>
          <w:tcPr>
            <w:tcW w:w="283" w:type="dxa"/>
            <w:tcBorders>
              <w:top w:val="nil"/>
              <w:left w:val="nil"/>
              <w:bottom w:val="nil"/>
              <w:right w:val="nil"/>
            </w:tcBorders>
          </w:tcPr>
          <w:p w14:paraId="07D69973" w14:textId="77777777" w:rsidR="007570ED" w:rsidRPr="00BC508A" w:rsidRDefault="007570ED" w:rsidP="007570ED">
            <w:pPr>
              <w:pStyle w:val="TAC"/>
            </w:pPr>
            <w:r w:rsidRPr="00BC508A">
              <w:t>1</w:t>
            </w:r>
          </w:p>
        </w:tc>
        <w:tc>
          <w:tcPr>
            <w:tcW w:w="360" w:type="dxa"/>
            <w:tcBorders>
              <w:top w:val="nil"/>
              <w:left w:val="nil"/>
              <w:bottom w:val="nil"/>
              <w:right w:val="nil"/>
            </w:tcBorders>
          </w:tcPr>
          <w:p w14:paraId="4EC97C76" w14:textId="77777777" w:rsidR="007570ED" w:rsidRPr="00BC508A" w:rsidRDefault="007570ED" w:rsidP="007570ED">
            <w:pPr>
              <w:pStyle w:val="TAC"/>
            </w:pPr>
            <w:r w:rsidRPr="00BC508A">
              <w:t>0</w:t>
            </w:r>
          </w:p>
        </w:tc>
        <w:tc>
          <w:tcPr>
            <w:tcW w:w="284" w:type="dxa"/>
            <w:tcBorders>
              <w:top w:val="nil"/>
              <w:left w:val="nil"/>
              <w:bottom w:val="nil"/>
              <w:right w:val="nil"/>
            </w:tcBorders>
          </w:tcPr>
          <w:p w14:paraId="22B890BD" w14:textId="77777777" w:rsidR="007570ED" w:rsidRPr="00BC508A" w:rsidRDefault="007570ED" w:rsidP="007570ED">
            <w:pPr>
              <w:pStyle w:val="TAC"/>
            </w:pPr>
            <w:r w:rsidRPr="00BC508A">
              <w:t>0</w:t>
            </w:r>
          </w:p>
        </w:tc>
        <w:tc>
          <w:tcPr>
            <w:tcW w:w="284" w:type="dxa"/>
            <w:tcBorders>
              <w:top w:val="nil"/>
              <w:left w:val="nil"/>
              <w:bottom w:val="nil"/>
              <w:right w:val="nil"/>
            </w:tcBorders>
          </w:tcPr>
          <w:p w14:paraId="1D955C48" w14:textId="77777777" w:rsidR="007570ED" w:rsidRPr="00BC508A" w:rsidRDefault="007570ED" w:rsidP="007570ED">
            <w:pPr>
              <w:pStyle w:val="TAC"/>
            </w:pPr>
            <w:r w:rsidRPr="00BC508A">
              <w:t>0</w:t>
            </w:r>
          </w:p>
        </w:tc>
        <w:tc>
          <w:tcPr>
            <w:tcW w:w="248" w:type="dxa"/>
            <w:tcBorders>
              <w:top w:val="nil"/>
              <w:left w:val="nil"/>
              <w:bottom w:val="nil"/>
              <w:right w:val="nil"/>
            </w:tcBorders>
          </w:tcPr>
          <w:p w14:paraId="060203C9" w14:textId="77777777" w:rsidR="007570ED" w:rsidRPr="00BC508A" w:rsidRDefault="007570ED" w:rsidP="007570ED">
            <w:pPr>
              <w:pStyle w:val="TAC"/>
            </w:pPr>
            <w:r w:rsidRPr="00BC508A">
              <w:t>0</w:t>
            </w:r>
          </w:p>
        </w:tc>
        <w:tc>
          <w:tcPr>
            <w:tcW w:w="745" w:type="dxa"/>
            <w:tcBorders>
              <w:top w:val="nil"/>
              <w:left w:val="nil"/>
              <w:bottom w:val="nil"/>
              <w:right w:val="nil"/>
            </w:tcBorders>
          </w:tcPr>
          <w:p w14:paraId="1657F064" w14:textId="77777777" w:rsidR="007570ED" w:rsidRPr="00BC508A" w:rsidRDefault="007570ED" w:rsidP="007570ED">
            <w:pPr>
              <w:pStyle w:val="TAL"/>
            </w:pPr>
          </w:p>
        </w:tc>
        <w:tc>
          <w:tcPr>
            <w:tcW w:w="4111" w:type="dxa"/>
            <w:tcBorders>
              <w:top w:val="nil"/>
              <w:left w:val="nil"/>
              <w:bottom w:val="nil"/>
              <w:right w:val="single" w:sz="4" w:space="0" w:color="auto"/>
            </w:tcBorders>
          </w:tcPr>
          <w:p w14:paraId="46ADF2E9" w14:textId="77777777" w:rsidR="007570ED" w:rsidRPr="00BC508A" w:rsidRDefault="007570ED" w:rsidP="007570ED">
            <w:pPr>
              <w:pStyle w:val="TAL"/>
            </w:pPr>
            <w:r w:rsidRPr="00BC508A">
              <w:t>APN restriction value incompatible with active EPS bearer context</w:t>
            </w:r>
          </w:p>
        </w:tc>
      </w:tr>
      <w:tr w:rsidR="007570ED" w:rsidRPr="00BC508A" w14:paraId="19AF8041" w14:textId="77777777" w:rsidTr="00E6030B">
        <w:trPr>
          <w:jc w:val="center"/>
        </w:trPr>
        <w:tc>
          <w:tcPr>
            <w:tcW w:w="284" w:type="dxa"/>
          </w:tcPr>
          <w:p w14:paraId="0B69D5BD" w14:textId="77777777" w:rsidR="007570ED" w:rsidRPr="00BC508A" w:rsidRDefault="007570ED" w:rsidP="007570ED">
            <w:pPr>
              <w:pStyle w:val="TAC"/>
            </w:pPr>
            <w:r w:rsidRPr="00BC508A">
              <w:t>0</w:t>
            </w:r>
          </w:p>
        </w:tc>
        <w:tc>
          <w:tcPr>
            <w:tcW w:w="285" w:type="dxa"/>
          </w:tcPr>
          <w:p w14:paraId="76396E53" w14:textId="77777777" w:rsidR="007570ED" w:rsidRPr="00BC508A" w:rsidRDefault="007570ED" w:rsidP="007570ED">
            <w:pPr>
              <w:pStyle w:val="TAC"/>
            </w:pPr>
            <w:r w:rsidRPr="00BC508A">
              <w:t>1</w:t>
            </w:r>
          </w:p>
        </w:tc>
        <w:tc>
          <w:tcPr>
            <w:tcW w:w="283" w:type="dxa"/>
          </w:tcPr>
          <w:p w14:paraId="144A6EF9" w14:textId="77777777" w:rsidR="007570ED" w:rsidRPr="00BC508A" w:rsidRDefault="007570ED" w:rsidP="007570ED">
            <w:pPr>
              <w:pStyle w:val="TAC"/>
            </w:pPr>
            <w:r w:rsidRPr="00BC508A">
              <w:t>1</w:t>
            </w:r>
          </w:p>
        </w:tc>
        <w:tc>
          <w:tcPr>
            <w:tcW w:w="283" w:type="dxa"/>
          </w:tcPr>
          <w:p w14:paraId="06901403" w14:textId="77777777" w:rsidR="007570ED" w:rsidRPr="00BC508A" w:rsidRDefault="007570ED" w:rsidP="007570ED">
            <w:pPr>
              <w:pStyle w:val="TAC"/>
              <w:rPr>
                <w:lang w:eastAsia="zh-CN"/>
              </w:rPr>
            </w:pPr>
            <w:r w:rsidRPr="00BC508A">
              <w:rPr>
                <w:lang w:eastAsia="zh-CN"/>
              </w:rPr>
              <w:t>1</w:t>
            </w:r>
          </w:p>
        </w:tc>
        <w:tc>
          <w:tcPr>
            <w:tcW w:w="360" w:type="dxa"/>
          </w:tcPr>
          <w:p w14:paraId="605C6A7D" w14:textId="77777777" w:rsidR="007570ED" w:rsidRPr="00BC508A" w:rsidRDefault="007570ED" w:rsidP="007570ED">
            <w:pPr>
              <w:pStyle w:val="TAC"/>
            </w:pPr>
            <w:r w:rsidRPr="00BC508A">
              <w:t>0</w:t>
            </w:r>
          </w:p>
        </w:tc>
        <w:tc>
          <w:tcPr>
            <w:tcW w:w="284" w:type="dxa"/>
          </w:tcPr>
          <w:p w14:paraId="546E2E7A" w14:textId="77777777" w:rsidR="007570ED" w:rsidRPr="00BC508A" w:rsidRDefault="007570ED" w:rsidP="007570ED">
            <w:pPr>
              <w:pStyle w:val="TAC"/>
            </w:pPr>
            <w:r w:rsidRPr="00BC508A">
              <w:t>0</w:t>
            </w:r>
          </w:p>
        </w:tc>
        <w:tc>
          <w:tcPr>
            <w:tcW w:w="284" w:type="dxa"/>
          </w:tcPr>
          <w:p w14:paraId="21F9DBD5" w14:textId="77777777" w:rsidR="007570ED" w:rsidRPr="00BC508A" w:rsidRDefault="007570ED" w:rsidP="007570ED">
            <w:pPr>
              <w:pStyle w:val="TAC"/>
              <w:rPr>
                <w:lang w:eastAsia="zh-CN"/>
              </w:rPr>
            </w:pPr>
            <w:r w:rsidRPr="00BC508A">
              <w:rPr>
                <w:lang w:eastAsia="zh-CN"/>
              </w:rPr>
              <w:t>0</w:t>
            </w:r>
          </w:p>
        </w:tc>
        <w:tc>
          <w:tcPr>
            <w:tcW w:w="248" w:type="dxa"/>
          </w:tcPr>
          <w:p w14:paraId="0973483C" w14:textId="77777777" w:rsidR="007570ED" w:rsidRPr="00BC508A" w:rsidRDefault="007570ED" w:rsidP="007570ED">
            <w:pPr>
              <w:pStyle w:val="TAC"/>
            </w:pPr>
            <w:r w:rsidRPr="00BC508A">
              <w:t>1</w:t>
            </w:r>
          </w:p>
        </w:tc>
        <w:tc>
          <w:tcPr>
            <w:tcW w:w="745" w:type="dxa"/>
          </w:tcPr>
          <w:p w14:paraId="26A6CEB6" w14:textId="77777777" w:rsidR="007570ED" w:rsidRPr="00BC508A" w:rsidRDefault="007570ED" w:rsidP="007570ED">
            <w:pPr>
              <w:pStyle w:val="TAL"/>
            </w:pPr>
          </w:p>
        </w:tc>
        <w:tc>
          <w:tcPr>
            <w:tcW w:w="4111" w:type="dxa"/>
          </w:tcPr>
          <w:p w14:paraId="6854D656" w14:textId="77777777" w:rsidR="007570ED" w:rsidRPr="00BC508A" w:rsidRDefault="007570ED" w:rsidP="007570ED">
            <w:pPr>
              <w:pStyle w:val="TAL"/>
            </w:pPr>
            <w:r w:rsidRPr="00BC508A">
              <w:t>Multiple accesses to a PDN connection not allowed</w:t>
            </w:r>
          </w:p>
        </w:tc>
      </w:tr>
      <w:tr w:rsidR="007570ED" w:rsidRPr="00BC508A" w14:paraId="6F54D2DF" w14:textId="77777777" w:rsidTr="00E6030B">
        <w:trPr>
          <w:jc w:val="center"/>
        </w:trPr>
        <w:tc>
          <w:tcPr>
            <w:tcW w:w="284" w:type="dxa"/>
          </w:tcPr>
          <w:p w14:paraId="7CD7FD60" w14:textId="77777777" w:rsidR="007570ED" w:rsidRPr="00BC508A" w:rsidRDefault="007570ED" w:rsidP="007570ED">
            <w:pPr>
              <w:pStyle w:val="TAC"/>
            </w:pPr>
            <w:bookmarkStart w:id="8621" w:name="MCCQCTEMPBM_00000465"/>
          </w:p>
        </w:tc>
        <w:tc>
          <w:tcPr>
            <w:tcW w:w="285" w:type="dxa"/>
          </w:tcPr>
          <w:p w14:paraId="05203BD2" w14:textId="77777777" w:rsidR="007570ED" w:rsidRPr="00BC508A" w:rsidRDefault="007570ED" w:rsidP="007570ED">
            <w:pPr>
              <w:pStyle w:val="TAC"/>
            </w:pPr>
          </w:p>
        </w:tc>
        <w:tc>
          <w:tcPr>
            <w:tcW w:w="283" w:type="dxa"/>
          </w:tcPr>
          <w:p w14:paraId="40A3A927" w14:textId="77777777" w:rsidR="007570ED" w:rsidRPr="00BC508A" w:rsidRDefault="007570ED" w:rsidP="007570ED">
            <w:pPr>
              <w:pStyle w:val="TAC"/>
            </w:pPr>
          </w:p>
        </w:tc>
        <w:tc>
          <w:tcPr>
            <w:tcW w:w="283" w:type="dxa"/>
          </w:tcPr>
          <w:p w14:paraId="619D0A0B" w14:textId="77777777" w:rsidR="007570ED" w:rsidRPr="00BC508A" w:rsidRDefault="007570ED" w:rsidP="007570ED">
            <w:pPr>
              <w:pStyle w:val="TAC"/>
            </w:pPr>
          </w:p>
        </w:tc>
        <w:tc>
          <w:tcPr>
            <w:tcW w:w="360" w:type="dxa"/>
          </w:tcPr>
          <w:p w14:paraId="60972FC5" w14:textId="77777777" w:rsidR="007570ED" w:rsidRPr="00BC508A" w:rsidRDefault="007570ED" w:rsidP="007570ED">
            <w:pPr>
              <w:pStyle w:val="TAC"/>
            </w:pPr>
          </w:p>
        </w:tc>
        <w:tc>
          <w:tcPr>
            <w:tcW w:w="284" w:type="dxa"/>
          </w:tcPr>
          <w:p w14:paraId="2310885D" w14:textId="77777777" w:rsidR="007570ED" w:rsidRPr="00BC508A" w:rsidRDefault="007570ED" w:rsidP="007570ED">
            <w:pPr>
              <w:pStyle w:val="TAC"/>
            </w:pPr>
          </w:p>
        </w:tc>
        <w:tc>
          <w:tcPr>
            <w:tcW w:w="284" w:type="dxa"/>
          </w:tcPr>
          <w:p w14:paraId="4C4C0B8F" w14:textId="77777777" w:rsidR="007570ED" w:rsidRPr="00BC508A" w:rsidRDefault="007570ED" w:rsidP="007570ED">
            <w:pPr>
              <w:pStyle w:val="TAC"/>
            </w:pPr>
          </w:p>
        </w:tc>
        <w:tc>
          <w:tcPr>
            <w:tcW w:w="248" w:type="dxa"/>
          </w:tcPr>
          <w:p w14:paraId="1C645A7F" w14:textId="77777777" w:rsidR="007570ED" w:rsidRPr="00BC508A" w:rsidRDefault="007570ED" w:rsidP="007570ED">
            <w:pPr>
              <w:pStyle w:val="TAC"/>
            </w:pPr>
          </w:p>
        </w:tc>
        <w:tc>
          <w:tcPr>
            <w:tcW w:w="745" w:type="dxa"/>
          </w:tcPr>
          <w:p w14:paraId="50F0830B" w14:textId="77777777" w:rsidR="007570ED" w:rsidRPr="00BC508A" w:rsidRDefault="007570ED" w:rsidP="007570ED">
            <w:pPr>
              <w:pStyle w:val="TAL"/>
            </w:pPr>
          </w:p>
        </w:tc>
        <w:tc>
          <w:tcPr>
            <w:tcW w:w="4111" w:type="dxa"/>
          </w:tcPr>
          <w:p w14:paraId="35E00CB9" w14:textId="77777777" w:rsidR="007570ED" w:rsidRPr="00BC508A" w:rsidRDefault="007570ED" w:rsidP="007570ED">
            <w:pPr>
              <w:pStyle w:val="TAL"/>
            </w:pPr>
          </w:p>
        </w:tc>
      </w:tr>
      <w:bookmarkEnd w:id="8621"/>
      <w:tr w:rsidR="007570ED" w:rsidRPr="00BC508A" w14:paraId="1288928F" w14:textId="77777777" w:rsidTr="00E6030B">
        <w:trPr>
          <w:jc w:val="center"/>
        </w:trPr>
        <w:tc>
          <w:tcPr>
            <w:tcW w:w="7167" w:type="dxa"/>
            <w:gridSpan w:val="10"/>
          </w:tcPr>
          <w:p w14:paraId="242AA1A9" w14:textId="77777777" w:rsidR="007570ED" w:rsidRPr="00BC508A" w:rsidRDefault="007570ED" w:rsidP="007570ED">
            <w:pPr>
              <w:pStyle w:val="TAL"/>
            </w:pPr>
            <w:r w:rsidRPr="00BC508A">
              <w:t>Any other value received by the UE shall be treated as 0010 0010, "service option temporarily out of order". Any other value received by the network shall be treated as 0110 1111, "protocol error, unspecified".</w:t>
            </w:r>
          </w:p>
        </w:tc>
      </w:tr>
      <w:tr w:rsidR="007570ED" w:rsidRPr="00BC508A" w14:paraId="58A9CC88" w14:textId="77777777" w:rsidTr="00E6030B">
        <w:trPr>
          <w:jc w:val="center"/>
        </w:trPr>
        <w:tc>
          <w:tcPr>
            <w:tcW w:w="7167" w:type="dxa"/>
            <w:gridSpan w:val="10"/>
          </w:tcPr>
          <w:p w14:paraId="1C6B3A57" w14:textId="77777777" w:rsidR="007570ED" w:rsidRPr="00BC508A" w:rsidRDefault="007570ED" w:rsidP="007570ED">
            <w:pPr>
              <w:pStyle w:val="TAL"/>
            </w:pPr>
            <w:bookmarkStart w:id="8622" w:name="MCCQCTEMPBM_00000466"/>
          </w:p>
        </w:tc>
      </w:tr>
      <w:bookmarkEnd w:id="8622"/>
      <w:tr w:rsidR="007570ED" w:rsidRPr="00BC508A" w14:paraId="7573081D" w14:textId="77777777" w:rsidTr="00E6030B">
        <w:trPr>
          <w:trHeight w:val="113"/>
          <w:jc w:val="center"/>
        </w:trPr>
        <w:tc>
          <w:tcPr>
            <w:tcW w:w="7167" w:type="dxa"/>
            <w:gridSpan w:val="10"/>
            <w:tcBorders>
              <w:top w:val="single" w:sz="4" w:space="0" w:color="auto"/>
              <w:left w:val="single" w:sz="4" w:space="0" w:color="auto"/>
              <w:bottom w:val="single" w:sz="4" w:space="0" w:color="auto"/>
              <w:right w:val="single" w:sz="4" w:space="0" w:color="auto"/>
            </w:tcBorders>
          </w:tcPr>
          <w:p w14:paraId="05186EB4" w14:textId="77777777" w:rsidR="007570ED" w:rsidRPr="00BC508A" w:rsidRDefault="007570ED" w:rsidP="007570ED">
            <w:pPr>
              <w:pStyle w:val="TAN"/>
            </w:pPr>
            <w:r w:rsidRPr="00BC508A">
              <w:t>NOTE 1:</w:t>
            </w:r>
            <w:r w:rsidRPr="00BC508A">
              <w:tab/>
              <w:t>The listed cause values are defined in annex B.</w:t>
            </w:r>
          </w:p>
          <w:p w14:paraId="155B9515" w14:textId="77777777" w:rsidR="007570ED" w:rsidRPr="00BC508A" w:rsidRDefault="007570ED" w:rsidP="007570ED">
            <w:pPr>
              <w:pStyle w:val="TAN"/>
            </w:pPr>
            <w:r w:rsidRPr="00BC508A">
              <w:t>NOTE 2:</w:t>
            </w:r>
            <w:r w:rsidRPr="00BC508A">
              <w:tab/>
              <w:t>This value was allocated in earlier versions of this protocol, but there is no situation where this value can be used. If received by the network, it shall be treated as 0110 1111, "protocol error, unspecified".</w:t>
            </w:r>
          </w:p>
        </w:tc>
      </w:tr>
    </w:tbl>
    <w:p w14:paraId="590B374C" w14:textId="77777777" w:rsidR="00D40C70" w:rsidRPr="00BC508A" w:rsidRDefault="00D40C70" w:rsidP="00D40C70"/>
    <w:p w14:paraId="1E5534B4" w14:textId="77777777" w:rsidR="00D40C70" w:rsidRPr="00BC508A" w:rsidRDefault="00D40C70" w:rsidP="00295835">
      <w:pPr>
        <w:pStyle w:val="Heading4"/>
      </w:pPr>
      <w:bookmarkStart w:id="8623" w:name="_Toc20218674"/>
      <w:bookmarkStart w:id="8624" w:name="_Toc27744563"/>
      <w:bookmarkStart w:id="8625" w:name="_Toc35960137"/>
      <w:bookmarkStart w:id="8626" w:name="_Toc45203576"/>
      <w:bookmarkStart w:id="8627" w:name="_Toc45700952"/>
      <w:bookmarkStart w:id="8628" w:name="_Toc51920688"/>
      <w:bookmarkStart w:id="8629" w:name="_Toc68251748"/>
      <w:bookmarkStart w:id="8630" w:name="_Toc178411899"/>
      <w:r w:rsidRPr="00BC508A">
        <w:lastRenderedPageBreak/>
        <w:t>9.9.4.5</w:t>
      </w:r>
      <w:r w:rsidRPr="00BC508A">
        <w:tab/>
      </w:r>
      <w:r w:rsidRPr="00BC508A">
        <w:rPr>
          <w:lang w:eastAsia="zh-CN"/>
        </w:rPr>
        <w:t>ESM information transfer flag</w:t>
      </w:r>
      <w:bookmarkEnd w:id="8623"/>
      <w:bookmarkEnd w:id="8624"/>
      <w:bookmarkEnd w:id="8625"/>
      <w:bookmarkEnd w:id="8626"/>
      <w:bookmarkEnd w:id="8627"/>
      <w:bookmarkEnd w:id="8628"/>
      <w:bookmarkEnd w:id="8629"/>
      <w:bookmarkEnd w:id="8630"/>
    </w:p>
    <w:p w14:paraId="45D3ABEA" w14:textId="77777777" w:rsidR="00D40C70" w:rsidRPr="00BC508A" w:rsidRDefault="00D40C70" w:rsidP="00D40C70">
      <w:r w:rsidRPr="00BC508A">
        <w:t>The purpose of the ESM information transfer flag information element is to indicate whether ESM information, i.e. protocol configuration options or APN or both, is to be transferred security protected.</w:t>
      </w:r>
    </w:p>
    <w:p w14:paraId="647717A2" w14:textId="77777777" w:rsidR="00D40C70" w:rsidRPr="00BC508A" w:rsidRDefault="00D40C70" w:rsidP="00D40C70">
      <w:r w:rsidRPr="00BC508A">
        <w:t>The ESM information transfer flag information element is coded as shown in figure 9.9.4.5.1 and table 9.9.4.5.1.</w:t>
      </w:r>
    </w:p>
    <w:p w14:paraId="47D283B5" w14:textId="77777777" w:rsidR="00D40C70" w:rsidRPr="00BC508A" w:rsidRDefault="00D40C70" w:rsidP="00D40C70">
      <w:r w:rsidRPr="00BC508A">
        <w:t>The ESM information transfer flag is a type 1 information element.</w:t>
      </w:r>
    </w:p>
    <w:p w14:paraId="72139922"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9"/>
        <w:gridCol w:w="709"/>
        <w:gridCol w:w="1632"/>
      </w:tblGrid>
      <w:tr w:rsidR="00D40C70" w:rsidRPr="00BC508A" w14:paraId="7B1730E0" w14:textId="77777777" w:rsidTr="00E6030B">
        <w:trPr>
          <w:cantSplit/>
          <w:jc w:val="center"/>
        </w:trPr>
        <w:tc>
          <w:tcPr>
            <w:tcW w:w="709" w:type="dxa"/>
            <w:tcBorders>
              <w:top w:val="nil"/>
              <w:left w:val="nil"/>
              <w:bottom w:val="nil"/>
              <w:right w:val="nil"/>
            </w:tcBorders>
          </w:tcPr>
          <w:p w14:paraId="74E69A25" w14:textId="77777777" w:rsidR="00D40C70" w:rsidRPr="00BC508A" w:rsidRDefault="00D40C70" w:rsidP="00E6030B">
            <w:pPr>
              <w:pStyle w:val="TAC"/>
            </w:pPr>
            <w:bookmarkStart w:id="8631" w:name="MCCQCTEMPBM_00000518"/>
            <w:r w:rsidRPr="00BC508A">
              <w:t>8</w:t>
            </w:r>
          </w:p>
        </w:tc>
        <w:tc>
          <w:tcPr>
            <w:tcW w:w="781" w:type="dxa"/>
            <w:tcBorders>
              <w:top w:val="nil"/>
              <w:left w:val="nil"/>
              <w:bottom w:val="nil"/>
              <w:right w:val="nil"/>
            </w:tcBorders>
          </w:tcPr>
          <w:p w14:paraId="4DB473C1" w14:textId="77777777" w:rsidR="00D40C70" w:rsidRPr="00BC508A" w:rsidRDefault="00D40C70" w:rsidP="00E6030B">
            <w:pPr>
              <w:pStyle w:val="TAC"/>
            </w:pPr>
            <w:r w:rsidRPr="00BC508A">
              <w:t>7</w:t>
            </w:r>
          </w:p>
        </w:tc>
        <w:tc>
          <w:tcPr>
            <w:tcW w:w="780" w:type="dxa"/>
            <w:tcBorders>
              <w:top w:val="nil"/>
              <w:left w:val="nil"/>
              <w:bottom w:val="nil"/>
              <w:right w:val="nil"/>
            </w:tcBorders>
          </w:tcPr>
          <w:p w14:paraId="1EC985C3" w14:textId="77777777" w:rsidR="00D40C70" w:rsidRPr="00BC508A" w:rsidRDefault="00D40C70" w:rsidP="00E6030B">
            <w:pPr>
              <w:pStyle w:val="TAC"/>
            </w:pPr>
            <w:r w:rsidRPr="00BC508A">
              <w:t>6</w:t>
            </w:r>
          </w:p>
        </w:tc>
        <w:tc>
          <w:tcPr>
            <w:tcW w:w="779" w:type="dxa"/>
            <w:tcBorders>
              <w:top w:val="nil"/>
              <w:left w:val="nil"/>
              <w:bottom w:val="nil"/>
              <w:right w:val="nil"/>
            </w:tcBorders>
          </w:tcPr>
          <w:p w14:paraId="341D4ABB"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62C8A6F2"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46B988E6" w14:textId="77777777" w:rsidR="00D40C70" w:rsidRPr="00BC508A" w:rsidRDefault="00D40C70" w:rsidP="00E6030B">
            <w:pPr>
              <w:pStyle w:val="TAC"/>
            </w:pPr>
            <w:r w:rsidRPr="00BC508A">
              <w:t>3</w:t>
            </w:r>
          </w:p>
        </w:tc>
        <w:tc>
          <w:tcPr>
            <w:tcW w:w="709" w:type="dxa"/>
            <w:tcBorders>
              <w:top w:val="nil"/>
              <w:left w:val="nil"/>
              <w:bottom w:val="single" w:sz="4" w:space="0" w:color="auto"/>
              <w:right w:val="nil"/>
            </w:tcBorders>
          </w:tcPr>
          <w:p w14:paraId="56C5CA7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CF58BE0" w14:textId="77777777" w:rsidR="00D40C70" w:rsidRPr="00BC508A" w:rsidRDefault="00D40C70" w:rsidP="00E6030B">
            <w:pPr>
              <w:pStyle w:val="TAC"/>
            </w:pPr>
            <w:r w:rsidRPr="00BC508A">
              <w:t>1</w:t>
            </w:r>
          </w:p>
        </w:tc>
        <w:tc>
          <w:tcPr>
            <w:tcW w:w="1632" w:type="dxa"/>
            <w:tcBorders>
              <w:top w:val="nil"/>
              <w:left w:val="nil"/>
              <w:bottom w:val="nil"/>
              <w:right w:val="nil"/>
            </w:tcBorders>
          </w:tcPr>
          <w:p w14:paraId="7303FD3E" w14:textId="77777777" w:rsidR="00D40C70" w:rsidRPr="00BC508A" w:rsidRDefault="00D40C70" w:rsidP="00E6030B">
            <w:pPr>
              <w:pStyle w:val="TAL"/>
            </w:pPr>
          </w:p>
        </w:tc>
      </w:tr>
      <w:tr w:rsidR="00D40C70" w:rsidRPr="00BC508A" w14:paraId="154B8D2A" w14:textId="77777777" w:rsidTr="00E6030B">
        <w:trPr>
          <w:cantSplit/>
          <w:trHeight w:val="228"/>
          <w:jc w:val="center"/>
        </w:trPr>
        <w:tc>
          <w:tcPr>
            <w:tcW w:w="3049" w:type="dxa"/>
            <w:gridSpan w:val="4"/>
            <w:vMerge w:val="restart"/>
            <w:tcBorders>
              <w:top w:val="single" w:sz="4" w:space="0" w:color="auto"/>
              <w:left w:val="single" w:sz="4" w:space="0" w:color="auto"/>
              <w:right w:val="single" w:sz="4" w:space="0" w:color="auto"/>
            </w:tcBorders>
          </w:tcPr>
          <w:p w14:paraId="43BAFD3B" w14:textId="77777777" w:rsidR="00D40C70" w:rsidRPr="00BC508A" w:rsidRDefault="00D40C70" w:rsidP="00E6030B">
            <w:pPr>
              <w:pStyle w:val="TAC"/>
            </w:pPr>
            <w:r w:rsidRPr="00BC508A">
              <w:t>ESM information transfer flag IEI</w:t>
            </w:r>
          </w:p>
        </w:tc>
        <w:tc>
          <w:tcPr>
            <w:tcW w:w="709" w:type="dxa"/>
            <w:tcBorders>
              <w:top w:val="single" w:sz="4" w:space="0" w:color="auto"/>
              <w:left w:val="single" w:sz="4" w:space="0" w:color="auto"/>
              <w:bottom w:val="nil"/>
              <w:right w:val="nil"/>
            </w:tcBorders>
          </w:tcPr>
          <w:p w14:paraId="7791A403" w14:textId="77777777" w:rsidR="00D40C70" w:rsidRPr="00BC508A" w:rsidRDefault="00D40C70" w:rsidP="00E6030B">
            <w:pPr>
              <w:pStyle w:val="TAC"/>
            </w:pPr>
            <w:r w:rsidRPr="00BC508A">
              <w:t>0</w:t>
            </w:r>
          </w:p>
        </w:tc>
        <w:tc>
          <w:tcPr>
            <w:tcW w:w="709" w:type="dxa"/>
            <w:tcBorders>
              <w:top w:val="single" w:sz="4" w:space="0" w:color="auto"/>
              <w:left w:val="nil"/>
              <w:bottom w:val="nil"/>
              <w:right w:val="nil"/>
            </w:tcBorders>
          </w:tcPr>
          <w:p w14:paraId="294DF04A" w14:textId="77777777" w:rsidR="00D40C70" w:rsidRPr="00BC508A" w:rsidRDefault="00D40C70" w:rsidP="00E6030B">
            <w:pPr>
              <w:pStyle w:val="TAC"/>
            </w:pPr>
            <w:r w:rsidRPr="00BC508A">
              <w:t>0</w:t>
            </w:r>
          </w:p>
        </w:tc>
        <w:tc>
          <w:tcPr>
            <w:tcW w:w="709" w:type="dxa"/>
            <w:tcBorders>
              <w:top w:val="single" w:sz="4" w:space="0" w:color="auto"/>
              <w:left w:val="nil"/>
              <w:bottom w:val="nil"/>
              <w:right w:val="single" w:sz="4" w:space="0" w:color="auto"/>
            </w:tcBorders>
          </w:tcPr>
          <w:p w14:paraId="2E08219F" w14:textId="77777777" w:rsidR="00D40C70" w:rsidRPr="00BC508A" w:rsidRDefault="00D40C70" w:rsidP="00E6030B">
            <w:pPr>
              <w:pStyle w:val="TAC"/>
            </w:pPr>
            <w:r w:rsidRPr="00BC508A">
              <w:t>0</w:t>
            </w:r>
          </w:p>
        </w:tc>
        <w:tc>
          <w:tcPr>
            <w:tcW w:w="709" w:type="dxa"/>
            <w:vMerge w:val="restart"/>
            <w:tcBorders>
              <w:top w:val="single" w:sz="4" w:space="0" w:color="auto"/>
              <w:left w:val="single" w:sz="4" w:space="0" w:color="auto"/>
              <w:right w:val="single" w:sz="4" w:space="0" w:color="auto"/>
            </w:tcBorders>
          </w:tcPr>
          <w:p w14:paraId="08FEA955" w14:textId="77777777" w:rsidR="00D40C70" w:rsidRPr="00BC508A" w:rsidRDefault="00D40C70" w:rsidP="00E6030B">
            <w:pPr>
              <w:pStyle w:val="TAC"/>
            </w:pPr>
            <w:r w:rsidRPr="00BC508A">
              <w:t>EIT</w:t>
            </w:r>
          </w:p>
          <w:p w14:paraId="2CB2C9D1" w14:textId="77777777" w:rsidR="00D40C70" w:rsidRPr="00BC508A" w:rsidRDefault="00D40C70" w:rsidP="00E6030B">
            <w:pPr>
              <w:pStyle w:val="TAC"/>
            </w:pPr>
            <w:r w:rsidRPr="00BC508A">
              <w:t>value</w:t>
            </w:r>
          </w:p>
        </w:tc>
        <w:tc>
          <w:tcPr>
            <w:tcW w:w="1632" w:type="dxa"/>
            <w:vMerge w:val="restart"/>
            <w:tcBorders>
              <w:top w:val="nil"/>
              <w:left w:val="nil"/>
              <w:right w:val="nil"/>
            </w:tcBorders>
          </w:tcPr>
          <w:p w14:paraId="61F529A5" w14:textId="77777777" w:rsidR="00D40C70" w:rsidRPr="00BC508A" w:rsidRDefault="00D40C70" w:rsidP="00E6030B">
            <w:pPr>
              <w:pStyle w:val="TAL"/>
            </w:pPr>
            <w:r w:rsidRPr="00BC508A">
              <w:t>octet 1</w:t>
            </w:r>
          </w:p>
        </w:tc>
      </w:tr>
      <w:tr w:rsidR="00D40C70" w:rsidRPr="00BC508A" w14:paraId="4D84BCB6" w14:textId="77777777" w:rsidTr="00E6030B">
        <w:trPr>
          <w:cantSplit/>
          <w:trHeight w:val="228"/>
          <w:jc w:val="center"/>
        </w:trPr>
        <w:tc>
          <w:tcPr>
            <w:tcW w:w="3049" w:type="dxa"/>
            <w:gridSpan w:val="4"/>
            <w:vMerge/>
            <w:tcBorders>
              <w:left w:val="single" w:sz="4" w:space="0" w:color="auto"/>
              <w:right w:val="single" w:sz="4" w:space="0" w:color="auto"/>
            </w:tcBorders>
          </w:tcPr>
          <w:p w14:paraId="0E733F28" w14:textId="77777777" w:rsidR="00D40C70" w:rsidRPr="00BC508A" w:rsidRDefault="00D40C70" w:rsidP="00E6030B">
            <w:pPr>
              <w:pStyle w:val="TAC"/>
            </w:pPr>
          </w:p>
        </w:tc>
        <w:tc>
          <w:tcPr>
            <w:tcW w:w="2127" w:type="dxa"/>
            <w:gridSpan w:val="3"/>
            <w:tcBorders>
              <w:top w:val="nil"/>
              <w:left w:val="single" w:sz="4" w:space="0" w:color="auto"/>
              <w:right w:val="single" w:sz="4" w:space="0" w:color="auto"/>
            </w:tcBorders>
          </w:tcPr>
          <w:p w14:paraId="764A8C2A" w14:textId="77777777" w:rsidR="00D40C70" w:rsidRPr="00BC508A" w:rsidRDefault="00D40C70" w:rsidP="00E6030B">
            <w:pPr>
              <w:pStyle w:val="TAC"/>
            </w:pPr>
            <w:r w:rsidRPr="00BC508A">
              <w:t>spare</w:t>
            </w:r>
          </w:p>
        </w:tc>
        <w:tc>
          <w:tcPr>
            <w:tcW w:w="709" w:type="dxa"/>
            <w:vMerge/>
            <w:tcBorders>
              <w:left w:val="single" w:sz="4" w:space="0" w:color="auto"/>
              <w:right w:val="single" w:sz="4" w:space="0" w:color="auto"/>
            </w:tcBorders>
          </w:tcPr>
          <w:p w14:paraId="24F00EA9" w14:textId="77777777" w:rsidR="00D40C70" w:rsidRPr="00BC508A" w:rsidRDefault="00D40C70" w:rsidP="00E6030B">
            <w:pPr>
              <w:pStyle w:val="TAC"/>
            </w:pPr>
          </w:p>
        </w:tc>
        <w:tc>
          <w:tcPr>
            <w:tcW w:w="1632" w:type="dxa"/>
            <w:vMerge/>
            <w:tcBorders>
              <w:left w:val="nil"/>
              <w:right w:val="nil"/>
            </w:tcBorders>
          </w:tcPr>
          <w:p w14:paraId="286F3659" w14:textId="77777777" w:rsidR="00D40C70" w:rsidRPr="00BC508A" w:rsidRDefault="00D40C70" w:rsidP="00E6030B">
            <w:pPr>
              <w:pStyle w:val="TAL"/>
            </w:pPr>
          </w:p>
        </w:tc>
      </w:tr>
      <w:bookmarkEnd w:id="8631"/>
    </w:tbl>
    <w:p w14:paraId="78487DC9" w14:textId="77777777" w:rsidR="00D40C70" w:rsidRPr="00BC508A" w:rsidRDefault="00D40C70" w:rsidP="00D40C70">
      <w:pPr>
        <w:pStyle w:val="TAN"/>
      </w:pPr>
    </w:p>
    <w:p w14:paraId="100E88E6" w14:textId="77777777" w:rsidR="00D40C70" w:rsidRPr="00BC508A" w:rsidRDefault="00D40C70" w:rsidP="00D40C70">
      <w:pPr>
        <w:pStyle w:val="TF"/>
      </w:pPr>
      <w:bookmarkStart w:id="8632" w:name="_CRFigure9_9_4_5_1"/>
      <w:r w:rsidRPr="00BC508A">
        <w:t xml:space="preserve">Figure </w:t>
      </w:r>
      <w:bookmarkEnd w:id="8632"/>
      <w:r w:rsidRPr="00BC508A">
        <w:t>9.9.4.5.1: ESM information transfer flag information element</w:t>
      </w:r>
    </w:p>
    <w:p w14:paraId="18A6A338" w14:textId="77777777" w:rsidR="00D40C70" w:rsidRPr="00BC508A" w:rsidRDefault="00D40C70" w:rsidP="00D40C70">
      <w:pPr>
        <w:pStyle w:val="TH"/>
      </w:pPr>
      <w:bookmarkStart w:id="8633" w:name="_CRTable9_9_4_5_1"/>
      <w:r w:rsidRPr="00BC508A">
        <w:t xml:space="preserve">Table </w:t>
      </w:r>
      <w:bookmarkEnd w:id="8633"/>
      <w:r w:rsidRPr="00BC508A">
        <w:t>9.9.4.5.1: ESM information transfer fla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81"/>
        <w:gridCol w:w="137"/>
        <w:gridCol w:w="241"/>
        <w:gridCol w:w="137"/>
        <w:gridCol w:w="5383"/>
      </w:tblGrid>
      <w:tr w:rsidR="00D40C70" w:rsidRPr="00BC508A" w14:paraId="118C3E8B" w14:textId="77777777" w:rsidTr="00FC5F19">
        <w:trPr>
          <w:cantSplit/>
          <w:jc w:val="center"/>
        </w:trPr>
        <w:tc>
          <w:tcPr>
            <w:tcW w:w="6379" w:type="dxa"/>
            <w:gridSpan w:val="5"/>
          </w:tcPr>
          <w:p w14:paraId="4BD04FA5" w14:textId="77777777" w:rsidR="00D40C70" w:rsidRPr="00BC508A" w:rsidRDefault="00D40C70" w:rsidP="00E6030B">
            <w:pPr>
              <w:pStyle w:val="TAL"/>
            </w:pPr>
            <w:r w:rsidRPr="00BC508A">
              <w:t>EIT (ESM information transfer)</w:t>
            </w:r>
          </w:p>
        </w:tc>
      </w:tr>
      <w:tr w:rsidR="00D40C70" w:rsidRPr="00BC508A" w14:paraId="023047F0" w14:textId="77777777" w:rsidTr="00FC5F19">
        <w:trPr>
          <w:cantSplit/>
          <w:jc w:val="center"/>
        </w:trPr>
        <w:tc>
          <w:tcPr>
            <w:tcW w:w="6379" w:type="dxa"/>
            <w:gridSpan w:val="5"/>
          </w:tcPr>
          <w:p w14:paraId="4C48068E" w14:textId="77777777" w:rsidR="00D40C70" w:rsidRPr="00BC508A" w:rsidRDefault="00D40C70" w:rsidP="00E6030B">
            <w:pPr>
              <w:pStyle w:val="TAL"/>
            </w:pPr>
            <w:bookmarkStart w:id="8634" w:name="MCCQCTEMPBM_00000467"/>
          </w:p>
        </w:tc>
      </w:tr>
      <w:bookmarkEnd w:id="8634"/>
      <w:tr w:rsidR="00D40C70" w:rsidRPr="00BC508A" w14:paraId="08380565" w14:textId="77777777" w:rsidTr="00FC5F19">
        <w:trPr>
          <w:cantSplit/>
          <w:jc w:val="center"/>
        </w:trPr>
        <w:tc>
          <w:tcPr>
            <w:tcW w:w="6379" w:type="dxa"/>
            <w:gridSpan w:val="5"/>
          </w:tcPr>
          <w:p w14:paraId="11446735" w14:textId="77777777" w:rsidR="00D40C70" w:rsidRPr="00BC508A" w:rsidRDefault="00D40C70" w:rsidP="00E6030B">
            <w:pPr>
              <w:pStyle w:val="TAL"/>
            </w:pPr>
            <w:r w:rsidRPr="00BC508A">
              <w:t>Bit</w:t>
            </w:r>
          </w:p>
        </w:tc>
      </w:tr>
      <w:tr w:rsidR="00D40C70" w:rsidRPr="00BC508A" w14:paraId="231D78B2" w14:textId="77777777" w:rsidTr="00FC5F19">
        <w:trPr>
          <w:jc w:val="center"/>
        </w:trPr>
        <w:tc>
          <w:tcPr>
            <w:tcW w:w="618" w:type="dxa"/>
            <w:gridSpan w:val="2"/>
          </w:tcPr>
          <w:p w14:paraId="6833B374" w14:textId="77777777" w:rsidR="00D40C70" w:rsidRPr="00BC508A" w:rsidRDefault="00D40C70" w:rsidP="00E6030B">
            <w:pPr>
              <w:pStyle w:val="TAH"/>
            </w:pPr>
            <w:r w:rsidRPr="00BC508A">
              <w:t>1</w:t>
            </w:r>
          </w:p>
        </w:tc>
        <w:tc>
          <w:tcPr>
            <w:tcW w:w="378" w:type="dxa"/>
            <w:gridSpan w:val="2"/>
          </w:tcPr>
          <w:p w14:paraId="22785916" w14:textId="77777777" w:rsidR="00D40C70" w:rsidRPr="00BC508A" w:rsidRDefault="00D40C70" w:rsidP="00E6030B">
            <w:pPr>
              <w:pStyle w:val="TAL"/>
            </w:pPr>
          </w:p>
        </w:tc>
        <w:tc>
          <w:tcPr>
            <w:tcW w:w="5383" w:type="dxa"/>
          </w:tcPr>
          <w:p w14:paraId="7DFE62B3" w14:textId="77777777" w:rsidR="00D40C70" w:rsidRPr="00BC508A" w:rsidRDefault="00D40C70" w:rsidP="00E6030B">
            <w:pPr>
              <w:pStyle w:val="TAL"/>
            </w:pPr>
          </w:p>
        </w:tc>
      </w:tr>
      <w:tr w:rsidR="00D40C70" w:rsidRPr="00BC508A" w14:paraId="654DF052" w14:textId="77777777" w:rsidTr="00FC5F19">
        <w:trPr>
          <w:jc w:val="center"/>
        </w:trPr>
        <w:tc>
          <w:tcPr>
            <w:tcW w:w="618" w:type="dxa"/>
            <w:gridSpan w:val="2"/>
          </w:tcPr>
          <w:p w14:paraId="3CAC0E52" w14:textId="77777777" w:rsidR="00D40C70" w:rsidRPr="00BC508A" w:rsidRDefault="00D40C70" w:rsidP="00E6030B">
            <w:pPr>
              <w:pStyle w:val="TAC"/>
            </w:pPr>
            <w:r w:rsidRPr="00BC508A">
              <w:t>0</w:t>
            </w:r>
          </w:p>
        </w:tc>
        <w:tc>
          <w:tcPr>
            <w:tcW w:w="378" w:type="dxa"/>
            <w:gridSpan w:val="2"/>
          </w:tcPr>
          <w:p w14:paraId="2FAE2879" w14:textId="77777777" w:rsidR="00D40C70" w:rsidRPr="00BC508A" w:rsidRDefault="00D40C70" w:rsidP="00E6030B">
            <w:pPr>
              <w:pStyle w:val="TAC"/>
            </w:pPr>
          </w:p>
        </w:tc>
        <w:tc>
          <w:tcPr>
            <w:tcW w:w="5383" w:type="dxa"/>
          </w:tcPr>
          <w:p w14:paraId="475364C7" w14:textId="77777777" w:rsidR="00D40C70" w:rsidRPr="00BC508A" w:rsidRDefault="00D40C70" w:rsidP="00E6030B">
            <w:pPr>
              <w:pStyle w:val="TAL"/>
            </w:pPr>
            <w:r w:rsidRPr="00BC508A">
              <w:rPr>
                <w:lang w:eastAsia="ko-KR"/>
              </w:rPr>
              <w:t xml:space="preserve">security protected </w:t>
            </w:r>
            <w:r w:rsidRPr="00BC508A">
              <w:t>ESM information transfer not required</w:t>
            </w:r>
          </w:p>
        </w:tc>
      </w:tr>
      <w:tr w:rsidR="00D40C70" w:rsidRPr="00BC508A" w14:paraId="05C45558" w14:textId="77777777" w:rsidTr="00FC5F19">
        <w:trPr>
          <w:jc w:val="center"/>
        </w:trPr>
        <w:tc>
          <w:tcPr>
            <w:tcW w:w="618" w:type="dxa"/>
            <w:gridSpan w:val="2"/>
          </w:tcPr>
          <w:p w14:paraId="7A09654F" w14:textId="77777777" w:rsidR="00D40C70" w:rsidRPr="00BC508A" w:rsidRDefault="00D40C70" w:rsidP="00E6030B">
            <w:pPr>
              <w:pStyle w:val="TAC"/>
            </w:pPr>
            <w:r w:rsidRPr="00BC508A">
              <w:t>1</w:t>
            </w:r>
          </w:p>
        </w:tc>
        <w:tc>
          <w:tcPr>
            <w:tcW w:w="378" w:type="dxa"/>
            <w:gridSpan w:val="2"/>
          </w:tcPr>
          <w:p w14:paraId="55807AA3" w14:textId="77777777" w:rsidR="00D40C70" w:rsidRPr="00BC508A" w:rsidRDefault="00D40C70" w:rsidP="00E6030B">
            <w:pPr>
              <w:pStyle w:val="TAC"/>
            </w:pPr>
          </w:p>
        </w:tc>
        <w:tc>
          <w:tcPr>
            <w:tcW w:w="5383" w:type="dxa"/>
          </w:tcPr>
          <w:p w14:paraId="3CEDB1A1" w14:textId="77777777" w:rsidR="00D40C70" w:rsidRPr="00BC508A" w:rsidRDefault="00D40C70" w:rsidP="00E6030B">
            <w:pPr>
              <w:pStyle w:val="TAL"/>
            </w:pPr>
            <w:r w:rsidRPr="00BC508A">
              <w:rPr>
                <w:lang w:eastAsia="ko-KR"/>
              </w:rPr>
              <w:t xml:space="preserve">security protected </w:t>
            </w:r>
            <w:r w:rsidRPr="00BC508A">
              <w:t>ESM information transfer required</w:t>
            </w:r>
          </w:p>
        </w:tc>
      </w:tr>
      <w:tr w:rsidR="00FC5C3B" w:rsidRPr="00BC508A" w14:paraId="66E709F3" w14:textId="77777777" w:rsidTr="00FC5F19">
        <w:trPr>
          <w:jc w:val="center"/>
        </w:trPr>
        <w:tc>
          <w:tcPr>
            <w:tcW w:w="618" w:type="dxa"/>
            <w:gridSpan w:val="2"/>
          </w:tcPr>
          <w:p w14:paraId="4DF25368" w14:textId="77777777" w:rsidR="00FC5C3B" w:rsidRPr="00BC508A" w:rsidRDefault="00FC5C3B" w:rsidP="00E6030B">
            <w:pPr>
              <w:pStyle w:val="TAC"/>
            </w:pPr>
          </w:p>
        </w:tc>
        <w:tc>
          <w:tcPr>
            <w:tcW w:w="378" w:type="dxa"/>
            <w:gridSpan w:val="2"/>
          </w:tcPr>
          <w:p w14:paraId="6476A0BC" w14:textId="77777777" w:rsidR="00FC5C3B" w:rsidRPr="00BC508A" w:rsidRDefault="00FC5C3B" w:rsidP="00E6030B">
            <w:pPr>
              <w:pStyle w:val="TAC"/>
            </w:pPr>
          </w:p>
        </w:tc>
        <w:tc>
          <w:tcPr>
            <w:tcW w:w="5383" w:type="dxa"/>
          </w:tcPr>
          <w:p w14:paraId="360131FA" w14:textId="77777777" w:rsidR="00FC5C3B" w:rsidRPr="00BC508A" w:rsidRDefault="00FC5C3B" w:rsidP="00E6030B">
            <w:pPr>
              <w:pStyle w:val="TAL"/>
              <w:rPr>
                <w:lang w:eastAsia="ko-KR"/>
              </w:rPr>
            </w:pPr>
          </w:p>
        </w:tc>
      </w:tr>
      <w:tr w:rsidR="00FC5C3B" w:rsidRPr="00034D3E" w14:paraId="6B910152" w14:textId="77777777" w:rsidTr="00FC5F19">
        <w:trPr>
          <w:cantSplit/>
          <w:jc w:val="center"/>
        </w:trPr>
        <w:tc>
          <w:tcPr>
            <w:tcW w:w="6379" w:type="dxa"/>
            <w:gridSpan w:val="5"/>
          </w:tcPr>
          <w:p w14:paraId="5A1B7CD6" w14:textId="612D5E53" w:rsidR="00FC5C3B" w:rsidRPr="00034D3E" w:rsidRDefault="00FC5C3B" w:rsidP="00CD4610">
            <w:pPr>
              <w:pStyle w:val="TAL"/>
              <w:rPr>
                <w:highlight w:val="yellow"/>
              </w:rPr>
            </w:pPr>
            <w:r w:rsidRPr="006A6394">
              <w:t>Bit</w:t>
            </w:r>
            <w:r w:rsidR="00974237">
              <w:t>s</w:t>
            </w:r>
            <w:r w:rsidRPr="006A6394">
              <w:t xml:space="preserve"> </w:t>
            </w:r>
            <w:r>
              <w:t>2 to 4</w:t>
            </w:r>
            <w:r w:rsidRPr="006A6394">
              <w:t xml:space="preserve"> of octet 1 </w:t>
            </w:r>
            <w:r w:rsidR="00974237">
              <w:t>are</w:t>
            </w:r>
            <w:r w:rsidRPr="006A6394">
              <w:t xml:space="preserve"> spare and shall be coded as zero</w:t>
            </w:r>
            <w:r w:rsidR="00974237">
              <w:t>.</w:t>
            </w:r>
          </w:p>
        </w:tc>
      </w:tr>
      <w:tr w:rsidR="00FC5C3B" w:rsidRPr="005A6044" w14:paraId="5818C076" w14:textId="77777777" w:rsidTr="00FC5F19">
        <w:trPr>
          <w:jc w:val="center"/>
        </w:trPr>
        <w:tc>
          <w:tcPr>
            <w:tcW w:w="481" w:type="dxa"/>
          </w:tcPr>
          <w:p w14:paraId="34EC8FFD" w14:textId="77777777" w:rsidR="00FC5C3B" w:rsidRPr="00034D3E" w:rsidRDefault="00FC5C3B" w:rsidP="00CD4610">
            <w:pPr>
              <w:pStyle w:val="TAC"/>
              <w:rPr>
                <w:highlight w:val="yellow"/>
              </w:rPr>
            </w:pPr>
          </w:p>
        </w:tc>
        <w:tc>
          <w:tcPr>
            <w:tcW w:w="378" w:type="dxa"/>
            <w:gridSpan w:val="2"/>
          </w:tcPr>
          <w:p w14:paraId="725CB7A5" w14:textId="77777777" w:rsidR="00FC5C3B" w:rsidRPr="00034D3E" w:rsidRDefault="00FC5C3B" w:rsidP="00CD4610">
            <w:pPr>
              <w:pStyle w:val="TAC"/>
              <w:rPr>
                <w:highlight w:val="yellow"/>
              </w:rPr>
            </w:pPr>
          </w:p>
        </w:tc>
        <w:tc>
          <w:tcPr>
            <w:tcW w:w="5520" w:type="dxa"/>
            <w:gridSpan w:val="2"/>
          </w:tcPr>
          <w:p w14:paraId="69FE33DE" w14:textId="77777777" w:rsidR="00FC5C3B" w:rsidRPr="005A6044" w:rsidRDefault="00FC5C3B" w:rsidP="00CD4610">
            <w:pPr>
              <w:pStyle w:val="TAL"/>
              <w:rPr>
                <w:rFonts w:eastAsia="Malgun Gothic"/>
                <w:highlight w:val="yellow"/>
                <w:lang w:eastAsia="ko-KR"/>
              </w:rPr>
            </w:pPr>
          </w:p>
        </w:tc>
      </w:tr>
    </w:tbl>
    <w:p w14:paraId="0A3E8D6E" w14:textId="77777777" w:rsidR="00D40C70" w:rsidRPr="00BC508A" w:rsidRDefault="00D40C70" w:rsidP="00D40C70"/>
    <w:p w14:paraId="1CC45C13" w14:textId="77777777" w:rsidR="00D40C70" w:rsidRPr="00BC508A" w:rsidRDefault="00D40C70" w:rsidP="00295835">
      <w:pPr>
        <w:pStyle w:val="Heading4"/>
      </w:pPr>
      <w:bookmarkStart w:id="8635" w:name="_Toc20218675"/>
      <w:bookmarkStart w:id="8636" w:name="_Toc27744564"/>
      <w:bookmarkStart w:id="8637" w:name="_Toc35960138"/>
      <w:bookmarkStart w:id="8638" w:name="_Toc45203577"/>
      <w:bookmarkStart w:id="8639" w:name="_Toc45700953"/>
      <w:bookmarkStart w:id="8640" w:name="_Toc51920689"/>
      <w:bookmarkStart w:id="8641" w:name="_Toc68251749"/>
      <w:bookmarkStart w:id="8642" w:name="_Toc178411900"/>
      <w:r w:rsidRPr="00BC508A">
        <w:t>9.9.4.6</w:t>
      </w:r>
      <w:r w:rsidRPr="00BC508A">
        <w:tab/>
        <w:t>Linked EPS bearer identity</w:t>
      </w:r>
      <w:bookmarkEnd w:id="8635"/>
      <w:bookmarkEnd w:id="8636"/>
      <w:bookmarkEnd w:id="8637"/>
      <w:bookmarkEnd w:id="8638"/>
      <w:bookmarkEnd w:id="8639"/>
      <w:bookmarkEnd w:id="8640"/>
      <w:bookmarkEnd w:id="8641"/>
      <w:bookmarkEnd w:id="8642"/>
    </w:p>
    <w:p w14:paraId="340D17B3" w14:textId="77777777" w:rsidR="00D40C70" w:rsidRPr="00BC508A" w:rsidRDefault="00D40C70" w:rsidP="00D40C70">
      <w:r w:rsidRPr="00BC508A">
        <w:t>The purpose of the Linked EPS bearer identity IE is to identify the default bearer that is associated with a dedicated EPS bearer or to identify the EPS bearer (default or dedicated) with which one or more packet filters specified in a traffic flow aggregate are associated.</w:t>
      </w:r>
    </w:p>
    <w:p w14:paraId="7552FCD9" w14:textId="77777777" w:rsidR="00D40C70" w:rsidRPr="00BC508A" w:rsidRDefault="00D40C70" w:rsidP="00D40C70">
      <w:r w:rsidRPr="00BC508A">
        <w:t>The Linked EPS bearer identity information element is coded as shown in figure 9.9.4.6.1 and table 9.9.4.6.1.</w:t>
      </w:r>
    </w:p>
    <w:p w14:paraId="0BBB1456" w14:textId="77777777" w:rsidR="00D40C70" w:rsidRPr="00BC508A" w:rsidRDefault="00D40C70" w:rsidP="00D40C70">
      <w:r w:rsidRPr="00BC508A">
        <w:t>The Linked EPS bearer identity is a type 1 information element.</w:t>
      </w:r>
    </w:p>
    <w:p w14:paraId="2307D254"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3FF23BE9" w14:textId="77777777" w:rsidTr="00E6030B">
        <w:trPr>
          <w:cantSplit/>
          <w:jc w:val="center"/>
        </w:trPr>
        <w:tc>
          <w:tcPr>
            <w:tcW w:w="709" w:type="dxa"/>
            <w:tcBorders>
              <w:top w:val="nil"/>
              <w:left w:val="nil"/>
              <w:bottom w:val="nil"/>
              <w:right w:val="nil"/>
            </w:tcBorders>
          </w:tcPr>
          <w:p w14:paraId="7E1CA4FF" w14:textId="77777777" w:rsidR="00D40C70" w:rsidRPr="00BC508A" w:rsidRDefault="00D40C70" w:rsidP="00E6030B">
            <w:pPr>
              <w:pStyle w:val="TAC"/>
            </w:pPr>
            <w:r w:rsidRPr="00BC508A">
              <w:t>8</w:t>
            </w:r>
          </w:p>
        </w:tc>
        <w:tc>
          <w:tcPr>
            <w:tcW w:w="781" w:type="dxa"/>
            <w:tcBorders>
              <w:top w:val="nil"/>
              <w:left w:val="nil"/>
              <w:bottom w:val="nil"/>
              <w:right w:val="nil"/>
            </w:tcBorders>
          </w:tcPr>
          <w:p w14:paraId="2BF2CB97" w14:textId="77777777" w:rsidR="00D40C70" w:rsidRPr="00BC508A" w:rsidRDefault="00D40C70" w:rsidP="00E6030B">
            <w:pPr>
              <w:pStyle w:val="TAC"/>
            </w:pPr>
            <w:r w:rsidRPr="00BC508A">
              <w:t>7</w:t>
            </w:r>
          </w:p>
        </w:tc>
        <w:tc>
          <w:tcPr>
            <w:tcW w:w="780" w:type="dxa"/>
            <w:tcBorders>
              <w:top w:val="nil"/>
              <w:left w:val="nil"/>
              <w:bottom w:val="nil"/>
              <w:right w:val="nil"/>
            </w:tcBorders>
          </w:tcPr>
          <w:p w14:paraId="1C792A90" w14:textId="77777777" w:rsidR="00D40C70" w:rsidRPr="00BC508A" w:rsidRDefault="00D40C70" w:rsidP="00E6030B">
            <w:pPr>
              <w:pStyle w:val="TAC"/>
            </w:pPr>
            <w:r w:rsidRPr="00BC508A">
              <w:t>6</w:t>
            </w:r>
          </w:p>
        </w:tc>
        <w:tc>
          <w:tcPr>
            <w:tcW w:w="779" w:type="dxa"/>
            <w:tcBorders>
              <w:top w:val="nil"/>
              <w:left w:val="nil"/>
              <w:bottom w:val="nil"/>
              <w:right w:val="nil"/>
            </w:tcBorders>
          </w:tcPr>
          <w:p w14:paraId="6F628D75"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32D9B5B8"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651D2331" w14:textId="77777777" w:rsidR="00D40C70" w:rsidRPr="00BC508A" w:rsidRDefault="00D40C70" w:rsidP="00E6030B">
            <w:pPr>
              <w:pStyle w:val="TAC"/>
            </w:pPr>
            <w:r w:rsidRPr="00BC508A">
              <w:t>3</w:t>
            </w:r>
          </w:p>
        </w:tc>
        <w:tc>
          <w:tcPr>
            <w:tcW w:w="708" w:type="dxa"/>
            <w:tcBorders>
              <w:top w:val="nil"/>
              <w:left w:val="nil"/>
              <w:bottom w:val="nil"/>
              <w:right w:val="nil"/>
            </w:tcBorders>
          </w:tcPr>
          <w:p w14:paraId="29DBF65A" w14:textId="77777777" w:rsidR="00D40C70" w:rsidRPr="00BC508A" w:rsidRDefault="00D40C70" w:rsidP="00E6030B">
            <w:pPr>
              <w:pStyle w:val="TAC"/>
            </w:pPr>
            <w:r w:rsidRPr="00BC508A">
              <w:t>2</w:t>
            </w:r>
          </w:p>
        </w:tc>
        <w:tc>
          <w:tcPr>
            <w:tcW w:w="709" w:type="dxa"/>
            <w:tcBorders>
              <w:top w:val="nil"/>
              <w:left w:val="nil"/>
              <w:bottom w:val="nil"/>
              <w:right w:val="nil"/>
            </w:tcBorders>
          </w:tcPr>
          <w:p w14:paraId="7686B595" w14:textId="77777777" w:rsidR="00D40C70" w:rsidRPr="00BC508A" w:rsidRDefault="00D40C70" w:rsidP="00E6030B">
            <w:pPr>
              <w:pStyle w:val="TAC"/>
            </w:pPr>
            <w:r w:rsidRPr="00BC508A">
              <w:t>1</w:t>
            </w:r>
          </w:p>
        </w:tc>
        <w:tc>
          <w:tcPr>
            <w:tcW w:w="1632" w:type="dxa"/>
            <w:tcBorders>
              <w:top w:val="nil"/>
              <w:left w:val="nil"/>
              <w:bottom w:val="nil"/>
              <w:right w:val="nil"/>
            </w:tcBorders>
          </w:tcPr>
          <w:p w14:paraId="28F0FBA2" w14:textId="77777777" w:rsidR="00D40C70" w:rsidRPr="00BC508A" w:rsidRDefault="00D40C70" w:rsidP="00E6030B">
            <w:pPr>
              <w:pStyle w:val="TAL"/>
            </w:pPr>
          </w:p>
        </w:tc>
      </w:tr>
      <w:tr w:rsidR="00D40C70" w:rsidRPr="00BC508A" w14:paraId="63F97BC9"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4AF12D1D" w14:textId="77777777" w:rsidR="00D40C70" w:rsidRPr="00BC508A" w:rsidRDefault="00D40C70" w:rsidP="00E6030B">
            <w:pPr>
              <w:pStyle w:val="TAC"/>
            </w:pPr>
            <w:r w:rsidRPr="00BC508A">
              <w:t>Linked EPS bearer identity IEI</w:t>
            </w:r>
          </w:p>
        </w:tc>
        <w:tc>
          <w:tcPr>
            <w:tcW w:w="2835" w:type="dxa"/>
            <w:gridSpan w:val="4"/>
            <w:tcBorders>
              <w:top w:val="single" w:sz="4" w:space="0" w:color="auto"/>
              <w:left w:val="single" w:sz="4" w:space="0" w:color="auto"/>
              <w:right w:val="single" w:sz="4" w:space="0" w:color="auto"/>
            </w:tcBorders>
          </w:tcPr>
          <w:p w14:paraId="215C98B7" w14:textId="77777777" w:rsidR="00D40C70" w:rsidRPr="00BC508A" w:rsidRDefault="00D40C70" w:rsidP="00E6030B">
            <w:pPr>
              <w:pStyle w:val="TAC"/>
            </w:pPr>
            <w:r w:rsidRPr="00BC508A">
              <w:t>Linked EPS bearer identity value</w:t>
            </w:r>
          </w:p>
        </w:tc>
        <w:tc>
          <w:tcPr>
            <w:tcW w:w="1632" w:type="dxa"/>
            <w:tcBorders>
              <w:top w:val="nil"/>
              <w:left w:val="nil"/>
              <w:bottom w:val="nil"/>
              <w:right w:val="nil"/>
            </w:tcBorders>
          </w:tcPr>
          <w:p w14:paraId="785B5C86" w14:textId="77777777" w:rsidR="00D40C70" w:rsidRPr="00BC508A" w:rsidRDefault="00D40C70" w:rsidP="00E6030B">
            <w:pPr>
              <w:pStyle w:val="TAL"/>
            </w:pPr>
            <w:r w:rsidRPr="00BC508A">
              <w:t>octet 1</w:t>
            </w:r>
          </w:p>
        </w:tc>
      </w:tr>
    </w:tbl>
    <w:p w14:paraId="750EB8A4" w14:textId="77777777" w:rsidR="00D40C70" w:rsidRPr="00BC508A" w:rsidRDefault="00D40C70" w:rsidP="00D40C70">
      <w:pPr>
        <w:pStyle w:val="TAN"/>
      </w:pPr>
    </w:p>
    <w:p w14:paraId="50CE57A0" w14:textId="77777777" w:rsidR="00D40C70" w:rsidRPr="00BC508A" w:rsidRDefault="00D40C70" w:rsidP="00D40C70">
      <w:pPr>
        <w:pStyle w:val="TF"/>
      </w:pPr>
      <w:bookmarkStart w:id="8643" w:name="_CRFigure9_9_4_6_1"/>
      <w:r w:rsidRPr="00BC508A">
        <w:t xml:space="preserve">Figure </w:t>
      </w:r>
      <w:bookmarkEnd w:id="8643"/>
      <w:r w:rsidRPr="00BC508A">
        <w:t>9.9.4.6.1: Linked EPS bearer identity information element</w:t>
      </w:r>
    </w:p>
    <w:p w14:paraId="17046C45" w14:textId="77777777" w:rsidR="00D40C70" w:rsidRPr="00BC508A" w:rsidRDefault="00D40C70" w:rsidP="00D40C70">
      <w:pPr>
        <w:pStyle w:val="TH"/>
      </w:pPr>
      <w:bookmarkStart w:id="8644" w:name="_CRTable9_9_4_6_1"/>
      <w:r w:rsidRPr="00BC508A">
        <w:lastRenderedPageBreak/>
        <w:t xml:space="preserve">Table </w:t>
      </w:r>
      <w:bookmarkEnd w:id="8644"/>
      <w:r w:rsidRPr="00BC508A">
        <w:t>9.9.4.6.1: Linked EPS bearer ident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99E23BE" w14:textId="77777777" w:rsidTr="00E6030B">
        <w:trPr>
          <w:cantSplit/>
          <w:jc w:val="center"/>
        </w:trPr>
        <w:tc>
          <w:tcPr>
            <w:tcW w:w="7087" w:type="dxa"/>
            <w:gridSpan w:val="5"/>
            <w:tcBorders>
              <w:top w:val="single" w:sz="4" w:space="0" w:color="auto"/>
              <w:left w:val="single" w:sz="4" w:space="0" w:color="auto"/>
              <w:right w:val="single" w:sz="4" w:space="0" w:color="auto"/>
            </w:tcBorders>
          </w:tcPr>
          <w:p w14:paraId="1FBA500F" w14:textId="77777777" w:rsidR="00D40C70" w:rsidRPr="00BC508A" w:rsidRDefault="00D40C70" w:rsidP="00E6030B">
            <w:pPr>
              <w:pStyle w:val="TAL"/>
            </w:pPr>
            <w:r w:rsidRPr="00BC508A">
              <w:t>Linked EPS bearer identity (bits 1-4)</w:t>
            </w:r>
          </w:p>
        </w:tc>
      </w:tr>
      <w:tr w:rsidR="00D40C70" w:rsidRPr="00BC508A" w14:paraId="4759FE11" w14:textId="77777777" w:rsidTr="00E6030B">
        <w:trPr>
          <w:cantSplit/>
          <w:jc w:val="center"/>
        </w:trPr>
        <w:tc>
          <w:tcPr>
            <w:tcW w:w="7087" w:type="dxa"/>
            <w:gridSpan w:val="5"/>
            <w:tcBorders>
              <w:left w:val="single" w:sz="4" w:space="0" w:color="auto"/>
              <w:right w:val="single" w:sz="4" w:space="0" w:color="auto"/>
            </w:tcBorders>
          </w:tcPr>
          <w:p w14:paraId="52CE1720" w14:textId="77777777" w:rsidR="00D40C70" w:rsidRPr="00BC508A" w:rsidRDefault="00D40C70" w:rsidP="00E6030B">
            <w:pPr>
              <w:pStyle w:val="TAL"/>
            </w:pPr>
            <w:bookmarkStart w:id="8645" w:name="MCCQCTEMPBM_00000469"/>
          </w:p>
        </w:tc>
      </w:tr>
      <w:bookmarkEnd w:id="8645"/>
      <w:tr w:rsidR="00D40C70" w:rsidRPr="00BC508A" w14:paraId="7338BEEC" w14:textId="77777777" w:rsidTr="00E6030B">
        <w:trPr>
          <w:cantSplit/>
          <w:jc w:val="center"/>
        </w:trPr>
        <w:tc>
          <w:tcPr>
            <w:tcW w:w="284" w:type="dxa"/>
          </w:tcPr>
          <w:p w14:paraId="6274AB0A" w14:textId="77777777" w:rsidR="00D40C70" w:rsidRPr="00BC508A" w:rsidRDefault="00D40C70" w:rsidP="00E6030B">
            <w:pPr>
              <w:pStyle w:val="TAH"/>
            </w:pPr>
            <w:r w:rsidRPr="00BC508A">
              <w:t>4</w:t>
            </w:r>
          </w:p>
        </w:tc>
        <w:tc>
          <w:tcPr>
            <w:tcW w:w="284" w:type="dxa"/>
          </w:tcPr>
          <w:p w14:paraId="30D288CF" w14:textId="77777777" w:rsidR="00D40C70" w:rsidRPr="00BC508A" w:rsidRDefault="00D40C70" w:rsidP="00E6030B">
            <w:pPr>
              <w:pStyle w:val="TAH"/>
            </w:pPr>
            <w:r w:rsidRPr="00BC508A">
              <w:t>3</w:t>
            </w:r>
          </w:p>
        </w:tc>
        <w:tc>
          <w:tcPr>
            <w:tcW w:w="283" w:type="dxa"/>
          </w:tcPr>
          <w:p w14:paraId="17D72F70" w14:textId="77777777" w:rsidR="00D40C70" w:rsidRPr="00BC508A" w:rsidRDefault="00D40C70" w:rsidP="00E6030B">
            <w:pPr>
              <w:pStyle w:val="TAH"/>
            </w:pPr>
            <w:r w:rsidRPr="00BC508A">
              <w:t>2</w:t>
            </w:r>
          </w:p>
        </w:tc>
        <w:tc>
          <w:tcPr>
            <w:tcW w:w="283" w:type="dxa"/>
          </w:tcPr>
          <w:p w14:paraId="3543A50B" w14:textId="77777777" w:rsidR="00D40C70" w:rsidRPr="00BC508A" w:rsidRDefault="00D40C70" w:rsidP="00E6030B">
            <w:pPr>
              <w:pStyle w:val="TAH"/>
            </w:pPr>
            <w:r w:rsidRPr="00BC508A">
              <w:t>1</w:t>
            </w:r>
          </w:p>
        </w:tc>
        <w:tc>
          <w:tcPr>
            <w:tcW w:w="5953" w:type="dxa"/>
          </w:tcPr>
          <w:p w14:paraId="7F1F6A2A" w14:textId="77777777" w:rsidR="00D40C70" w:rsidRPr="00BC508A" w:rsidRDefault="00D40C70" w:rsidP="00E6030B">
            <w:pPr>
              <w:pStyle w:val="TAL"/>
            </w:pPr>
          </w:p>
        </w:tc>
      </w:tr>
      <w:tr w:rsidR="00D40C70" w:rsidRPr="00BC508A" w14:paraId="62EA753A" w14:textId="77777777" w:rsidTr="00E6030B">
        <w:trPr>
          <w:cantSplit/>
          <w:jc w:val="center"/>
        </w:trPr>
        <w:tc>
          <w:tcPr>
            <w:tcW w:w="284" w:type="dxa"/>
          </w:tcPr>
          <w:p w14:paraId="630152B4" w14:textId="77777777" w:rsidR="00D40C70" w:rsidRPr="00BC508A" w:rsidRDefault="00D40C70" w:rsidP="00E6030B">
            <w:pPr>
              <w:pStyle w:val="TAC"/>
            </w:pPr>
            <w:r w:rsidRPr="00BC508A">
              <w:t>0</w:t>
            </w:r>
          </w:p>
        </w:tc>
        <w:tc>
          <w:tcPr>
            <w:tcW w:w="284" w:type="dxa"/>
          </w:tcPr>
          <w:p w14:paraId="44CE9DAE" w14:textId="77777777" w:rsidR="00D40C70" w:rsidRPr="00BC508A" w:rsidRDefault="00D40C70" w:rsidP="00E6030B">
            <w:pPr>
              <w:pStyle w:val="TAC"/>
            </w:pPr>
            <w:r w:rsidRPr="00BC508A">
              <w:t>0</w:t>
            </w:r>
          </w:p>
        </w:tc>
        <w:tc>
          <w:tcPr>
            <w:tcW w:w="283" w:type="dxa"/>
          </w:tcPr>
          <w:p w14:paraId="4583F154" w14:textId="77777777" w:rsidR="00D40C70" w:rsidRPr="00BC508A" w:rsidRDefault="00D40C70" w:rsidP="00E6030B">
            <w:pPr>
              <w:pStyle w:val="TAC"/>
            </w:pPr>
            <w:r w:rsidRPr="00BC508A">
              <w:t>0</w:t>
            </w:r>
          </w:p>
        </w:tc>
        <w:tc>
          <w:tcPr>
            <w:tcW w:w="283" w:type="dxa"/>
          </w:tcPr>
          <w:p w14:paraId="71CE0A8A" w14:textId="77777777" w:rsidR="00D40C70" w:rsidRPr="00BC508A" w:rsidRDefault="00D40C70" w:rsidP="00E6030B">
            <w:pPr>
              <w:pStyle w:val="TAC"/>
            </w:pPr>
            <w:r w:rsidRPr="00BC508A">
              <w:t>0</w:t>
            </w:r>
          </w:p>
        </w:tc>
        <w:tc>
          <w:tcPr>
            <w:tcW w:w="5953" w:type="dxa"/>
          </w:tcPr>
          <w:p w14:paraId="087746F9" w14:textId="77777777" w:rsidR="00D40C70" w:rsidRPr="00BC508A" w:rsidRDefault="00D40C70" w:rsidP="00E6030B">
            <w:pPr>
              <w:pStyle w:val="TAL"/>
            </w:pPr>
            <w:r w:rsidRPr="00BC508A">
              <w:t>Reserved</w:t>
            </w:r>
          </w:p>
        </w:tc>
      </w:tr>
      <w:tr w:rsidR="00D40C70" w:rsidRPr="00BC508A" w14:paraId="1E065F89" w14:textId="77777777" w:rsidTr="00E6030B">
        <w:trPr>
          <w:cantSplit/>
          <w:jc w:val="center"/>
        </w:trPr>
        <w:tc>
          <w:tcPr>
            <w:tcW w:w="284" w:type="dxa"/>
          </w:tcPr>
          <w:p w14:paraId="57A029CE" w14:textId="77777777" w:rsidR="00D40C70" w:rsidRPr="00BC508A" w:rsidRDefault="00D40C70" w:rsidP="00E6030B">
            <w:pPr>
              <w:pStyle w:val="TAC"/>
            </w:pPr>
            <w:r w:rsidRPr="00BC508A">
              <w:t>0</w:t>
            </w:r>
          </w:p>
        </w:tc>
        <w:tc>
          <w:tcPr>
            <w:tcW w:w="284" w:type="dxa"/>
          </w:tcPr>
          <w:p w14:paraId="3670A7B7" w14:textId="77777777" w:rsidR="00D40C70" w:rsidRPr="00BC508A" w:rsidRDefault="00D40C70" w:rsidP="00E6030B">
            <w:pPr>
              <w:pStyle w:val="TAC"/>
            </w:pPr>
            <w:r w:rsidRPr="00BC508A">
              <w:t>0</w:t>
            </w:r>
          </w:p>
        </w:tc>
        <w:tc>
          <w:tcPr>
            <w:tcW w:w="283" w:type="dxa"/>
          </w:tcPr>
          <w:p w14:paraId="1ADEF631" w14:textId="77777777" w:rsidR="00D40C70" w:rsidRPr="00BC508A" w:rsidRDefault="00D40C70" w:rsidP="00E6030B">
            <w:pPr>
              <w:pStyle w:val="TAC"/>
            </w:pPr>
            <w:r w:rsidRPr="00BC508A">
              <w:t>0</w:t>
            </w:r>
          </w:p>
        </w:tc>
        <w:tc>
          <w:tcPr>
            <w:tcW w:w="283" w:type="dxa"/>
          </w:tcPr>
          <w:p w14:paraId="7697800D" w14:textId="77777777" w:rsidR="00D40C70" w:rsidRPr="00BC508A" w:rsidRDefault="00D40C70" w:rsidP="00E6030B">
            <w:pPr>
              <w:pStyle w:val="TAC"/>
            </w:pPr>
            <w:r w:rsidRPr="00BC508A">
              <w:t>1</w:t>
            </w:r>
          </w:p>
        </w:tc>
        <w:tc>
          <w:tcPr>
            <w:tcW w:w="5953" w:type="dxa"/>
          </w:tcPr>
          <w:p w14:paraId="2D187327" w14:textId="77777777" w:rsidR="00D40C70" w:rsidRPr="00BC508A" w:rsidRDefault="00D40C70" w:rsidP="00E6030B">
            <w:pPr>
              <w:pStyle w:val="TAL"/>
            </w:pPr>
            <w:r w:rsidRPr="00BC508A">
              <w:t>EPS bearer identity value 1</w:t>
            </w:r>
          </w:p>
        </w:tc>
      </w:tr>
      <w:tr w:rsidR="00D40C70" w:rsidRPr="00BC508A" w14:paraId="5E8D9520" w14:textId="77777777" w:rsidTr="00E6030B">
        <w:trPr>
          <w:cantSplit/>
          <w:jc w:val="center"/>
        </w:trPr>
        <w:tc>
          <w:tcPr>
            <w:tcW w:w="284" w:type="dxa"/>
          </w:tcPr>
          <w:p w14:paraId="758BBF5E" w14:textId="77777777" w:rsidR="00D40C70" w:rsidRPr="00BC508A" w:rsidRDefault="00D40C70" w:rsidP="00E6030B">
            <w:pPr>
              <w:pStyle w:val="TAC"/>
            </w:pPr>
            <w:r w:rsidRPr="00BC508A">
              <w:t>0</w:t>
            </w:r>
          </w:p>
        </w:tc>
        <w:tc>
          <w:tcPr>
            <w:tcW w:w="284" w:type="dxa"/>
          </w:tcPr>
          <w:p w14:paraId="0D39669F" w14:textId="77777777" w:rsidR="00D40C70" w:rsidRPr="00BC508A" w:rsidRDefault="00D40C70" w:rsidP="00E6030B">
            <w:pPr>
              <w:pStyle w:val="TAC"/>
            </w:pPr>
            <w:r w:rsidRPr="00BC508A">
              <w:t>0</w:t>
            </w:r>
          </w:p>
        </w:tc>
        <w:tc>
          <w:tcPr>
            <w:tcW w:w="283" w:type="dxa"/>
          </w:tcPr>
          <w:p w14:paraId="6E22A3C5" w14:textId="77777777" w:rsidR="00D40C70" w:rsidRPr="00BC508A" w:rsidRDefault="00D40C70" w:rsidP="00E6030B">
            <w:pPr>
              <w:pStyle w:val="TAC"/>
            </w:pPr>
            <w:r w:rsidRPr="00BC508A">
              <w:t>1</w:t>
            </w:r>
          </w:p>
        </w:tc>
        <w:tc>
          <w:tcPr>
            <w:tcW w:w="283" w:type="dxa"/>
          </w:tcPr>
          <w:p w14:paraId="41F1BDBE" w14:textId="77777777" w:rsidR="00D40C70" w:rsidRPr="00BC508A" w:rsidRDefault="00D40C70" w:rsidP="00E6030B">
            <w:pPr>
              <w:pStyle w:val="TAC"/>
            </w:pPr>
            <w:r w:rsidRPr="00BC508A">
              <w:t>0</w:t>
            </w:r>
          </w:p>
        </w:tc>
        <w:tc>
          <w:tcPr>
            <w:tcW w:w="5953" w:type="dxa"/>
          </w:tcPr>
          <w:p w14:paraId="7209018E" w14:textId="77777777" w:rsidR="00D40C70" w:rsidRPr="00BC508A" w:rsidRDefault="00D40C70" w:rsidP="00E6030B">
            <w:pPr>
              <w:pStyle w:val="TAL"/>
            </w:pPr>
            <w:r w:rsidRPr="00BC508A">
              <w:t>EPS bearer identity value 2</w:t>
            </w:r>
          </w:p>
        </w:tc>
      </w:tr>
      <w:tr w:rsidR="00D40C70" w:rsidRPr="00BC508A" w14:paraId="3164FE35" w14:textId="77777777" w:rsidTr="00E6030B">
        <w:trPr>
          <w:cantSplit/>
          <w:jc w:val="center"/>
        </w:trPr>
        <w:tc>
          <w:tcPr>
            <w:tcW w:w="284" w:type="dxa"/>
          </w:tcPr>
          <w:p w14:paraId="789EE63B" w14:textId="77777777" w:rsidR="00D40C70" w:rsidRPr="00BC508A" w:rsidRDefault="00D40C70" w:rsidP="00E6030B">
            <w:pPr>
              <w:pStyle w:val="TAC"/>
            </w:pPr>
            <w:r w:rsidRPr="00BC508A">
              <w:t>0</w:t>
            </w:r>
          </w:p>
        </w:tc>
        <w:tc>
          <w:tcPr>
            <w:tcW w:w="284" w:type="dxa"/>
          </w:tcPr>
          <w:p w14:paraId="02F35E12" w14:textId="77777777" w:rsidR="00D40C70" w:rsidRPr="00BC508A" w:rsidRDefault="00D40C70" w:rsidP="00E6030B">
            <w:pPr>
              <w:pStyle w:val="TAC"/>
            </w:pPr>
            <w:r w:rsidRPr="00BC508A">
              <w:t>0</w:t>
            </w:r>
          </w:p>
        </w:tc>
        <w:tc>
          <w:tcPr>
            <w:tcW w:w="283" w:type="dxa"/>
          </w:tcPr>
          <w:p w14:paraId="4D6C9D19" w14:textId="77777777" w:rsidR="00D40C70" w:rsidRPr="00BC508A" w:rsidRDefault="00D40C70" w:rsidP="00E6030B">
            <w:pPr>
              <w:pStyle w:val="TAC"/>
            </w:pPr>
            <w:r w:rsidRPr="00BC508A">
              <w:t>1</w:t>
            </w:r>
          </w:p>
        </w:tc>
        <w:tc>
          <w:tcPr>
            <w:tcW w:w="283" w:type="dxa"/>
          </w:tcPr>
          <w:p w14:paraId="5AD3A9A4" w14:textId="77777777" w:rsidR="00D40C70" w:rsidRPr="00BC508A" w:rsidRDefault="00D40C70" w:rsidP="00E6030B">
            <w:pPr>
              <w:pStyle w:val="TAC"/>
            </w:pPr>
            <w:r w:rsidRPr="00BC508A">
              <w:t>1</w:t>
            </w:r>
          </w:p>
        </w:tc>
        <w:tc>
          <w:tcPr>
            <w:tcW w:w="5953" w:type="dxa"/>
          </w:tcPr>
          <w:p w14:paraId="051FD618" w14:textId="77777777" w:rsidR="00D40C70" w:rsidRPr="00BC508A" w:rsidRDefault="00D40C70" w:rsidP="00E6030B">
            <w:pPr>
              <w:pStyle w:val="TAL"/>
            </w:pPr>
            <w:r w:rsidRPr="00BC508A">
              <w:t>EPS bearer identity value 3</w:t>
            </w:r>
          </w:p>
        </w:tc>
      </w:tr>
      <w:tr w:rsidR="00D40C70" w:rsidRPr="00BC508A" w14:paraId="4DFE6E49" w14:textId="77777777" w:rsidTr="00E6030B">
        <w:trPr>
          <w:cantSplit/>
          <w:jc w:val="center"/>
        </w:trPr>
        <w:tc>
          <w:tcPr>
            <w:tcW w:w="284" w:type="dxa"/>
          </w:tcPr>
          <w:p w14:paraId="0A790688" w14:textId="77777777" w:rsidR="00D40C70" w:rsidRPr="00BC508A" w:rsidRDefault="00D40C70" w:rsidP="00E6030B">
            <w:pPr>
              <w:pStyle w:val="TAC"/>
            </w:pPr>
            <w:r w:rsidRPr="00BC508A">
              <w:t>0</w:t>
            </w:r>
          </w:p>
        </w:tc>
        <w:tc>
          <w:tcPr>
            <w:tcW w:w="284" w:type="dxa"/>
          </w:tcPr>
          <w:p w14:paraId="5FFC49A0" w14:textId="77777777" w:rsidR="00D40C70" w:rsidRPr="00BC508A" w:rsidRDefault="00D40C70" w:rsidP="00E6030B">
            <w:pPr>
              <w:pStyle w:val="TAC"/>
            </w:pPr>
            <w:r w:rsidRPr="00BC508A">
              <w:t>1</w:t>
            </w:r>
          </w:p>
        </w:tc>
        <w:tc>
          <w:tcPr>
            <w:tcW w:w="283" w:type="dxa"/>
          </w:tcPr>
          <w:p w14:paraId="6CA15E22" w14:textId="77777777" w:rsidR="00D40C70" w:rsidRPr="00BC508A" w:rsidRDefault="00D40C70" w:rsidP="00E6030B">
            <w:pPr>
              <w:pStyle w:val="TAC"/>
            </w:pPr>
            <w:r w:rsidRPr="00BC508A">
              <w:t>0</w:t>
            </w:r>
          </w:p>
        </w:tc>
        <w:tc>
          <w:tcPr>
            <w:tcW w:w="283" w:type="dxa"/>
          </w:tcPr>
          <w:p w14:paraId="05A5247C" w14:textId="77777777" w:rsidR="00D40C70" w:rsidRPr="00BC508A" w:rsidRDefault="00D40C70" w:rsidP="00E6030B">
            <w:pPr>
              <w:pStyle w:val="TAC"/>
            </w:pPr>
            <w:r w:rsidRPr="00BC508A">
              <w:t>0</w:t>
            </w:r>
          </w:p>
        </w:tc>
        <w:tc>
          <w:tcPr>
            <w:tcW w:w="5953" w:type="dxa"/>
          </w:tcPr>
          <w:p w14:paraId="2B754C57" w14:textId="77777777" w:rsidR="00D40C70" w:rsidRPr="00BC508A" w:rsidRDefault="00D40C70" w:rsidP="00E6030B">
            <w:pPr>
              <w:pStyle w:val="TAL"/>
            </w:pPr>
            <w:r w:rsidRPr="00BC508A">
              <w:t>EPS bearer identity value 4</w:t>
            </w:r>
          </w:p>
        </w:tc>
      </w:tr>
      <w:tr w:rsidR="00D40C70" w:rsidRPr="00BC508A" w14:paraId="05E43703" w14:textId="77777777" w:rsidTr="00E6030B">
        <w:trPr>
          <w:cantSplit/>
          <w:jc w:val="center"/>
        </w:trPr>
        <w:tc>
          <w:tcPr>
            <w:tcW w:w="284" w:type="dxa"/>
          </w:tcPr>
          <w:p w14:paraId="34D9C7B4" w14:textId="77777777" w:rsidR="00D40C70" w:rsidRPr="00BC508A" w:rsidRDefault="00D40C70" w:rsidP="00E6030B">
            <w:pPr>
              <w:pStyle w:val="TAC"/>
            </w:pPr>
            <w:r w:rsidRPr="00BC508A">
              <w:t>0</w:t>
            </w:r>
          </w:p>
        </w:tc>
        <w:tc>
          <w:tcPr>
            <w:tcW w:w="284" w:type="dxa"/>
          </w:tcPr>
          <w:p w14:paraId="21CF0E6C" w14:textId="77777777" w:rsidR="00D40C70" w:rsidRPr="00BC508A" w:rsidRDefault="00D40C70" w:rsidP="00E6030B">
            <w:pPr>
              <w:pStyle w:val="TAC"/>
            </w:pPr>
            <w:r w:rsidRPr="00BC508A">
              <w:t>1</w:t>
            </w:r>
          </w:p>
        </w:tc>
        <w:tc>
          <w:tcPr>
            <w:tcW w:w="283" w:type="dxa"/>
          </w:tcPr>
          <w:p w14:paraId="1F690A65" w14:textId="77777777" w:rsidR="00D40C70" w:rsidRPr="00BC508A" w:rsidRDefault="00D40C70" w:rsidP="00E6030B">
            <w:pPr>
              <w:pStyle w:val="TAC"/>
            </w:pPr>
            <w:r w:rsidRPr="00BC508A">
              <w:t>0</w:t>
            </w:r>
          </w:p>
        </w:tc>
        <w:tc>
          <w:tcPr>
            <w:tcW w:w="283" w:type="dxa"/>
          </w:tcPr>
          <w:p w14:paraId="1BC09145" w14:textId="77777777" w:rsidR="00D40C70" w:rsidRPr="00BC508A" w:rsidRDefault="00D40C70" w:rsidP="00E6030B">
            <w:pPr>
              <w:pStyle w:val="TAC"/>
            </w:pPr>
            <w:r w:rsidRPr="00BC508A">
              <w:t>1</w:t>
            </w:r>
          </w:p>
        </w:tc>
        <w:tc>
          <w:tcPr>
            <w:tcW w:w="5953" w:type="dxa"/>
          </w:tcPr>
          <w:p w14:paraId="4591CFF8" w14:textId="77777777" w:rsidR="00D40C70" w:rsidRPr="00BC508A" w:rsidRDefault="00D40C70" w:rsidP="00E6030B">
            <w:pPr>
              <w:pStyle w:val="TAL"/>
            </w:pPr>
            <w:r w:rsidRPr="00BC508A">
              <w:t>EPS bearer identity value 5</w:t>
            </w:r>
          </w:p>
        </w:tc>
      </w:tr>
      <w:tr w:rsidR="00D40C70" w:rsidRPr="00BC508A" w14:paraId="24FE55BE" w14:textId="77777777" w:rsidTr="00E6030B">
        <w:trPr>
          <w:cantSplit/>
          <w:jc w:val="center"/>
        </w:trPr>
        <w:tc>
          <w:tcPr>
            <w:tcW w:w="284" w:type="dxa"/>
          </w:tcPr>
          <w:p w14:paraId="1F1F205E" w14:textId="77777777" w:rsidR="00D40C70" w:rsidRPr="00BC508A" w:rsidRDefault="00D40C70" w:rsidP="00E6030B">
            <w:pPr>
              <w:pStyle w:val="TAC"/>
            </w:pPr>
            <w:r w:rsidRPr="00BC508A">
              <w:t>0</w:t>
            </w:r>
          </w:p>
        </w:tc>
        <w:tc>
          <w:tcPr>
            <w:tcW w:w="284" w:type="dxa"/>
          </w:tcPr>
          <w:p w14:paraId="08298B6C" w14:textId="77777777" w:rsidR="00D40C70" w:rsidRPr="00BC508A" w:rsidRDefault="00D40C70" w:rsidP="00E6030B">
            <w:pPr>
              <w:pStyle w:val="TAC"/>
            </w:pPr>
            <w:r w:rsidRPr="00BC508A">
              <w:t>1</w:t>
            </w:r>
          </w:p>
        </w:tc>
        <w:tc>
          <w:tcPr>
            <w:tcW w:w="283" w:type="dxa"/>
          </w:tcPr>
          <w:p w14:paraId="3CD65679" w14:textId="77777777" w:rsidR="00D40C70" w:rsidRPr="00BC508A" w:rsidRDefault="00D40C70" w:rsidP="00E6030B">
            <w:pPr>
              <w:pStyle w:val="TAC"/>
            </w:pPr>
            <w:r w:rsidRPr="00BC508A">
              <w:t>1</w:t>
            </w:r>
          </w:p>
        </w:tc>
        <w:tc>
          <w:tcPr>
            <w:tcW w:w="283" w:type="dxa"/>
          </w:tcPr>
          <w:p w14:paraId="05C02831" w14:textId="77777777" w:rsidR="00D40C70" w:rsidRPr="00BC508A" w:rsidRDefault="00D40C70" w:rsidP="00E6030B">
            <w:pPr>
              <w:pStyle w:val="TAC"/>
            </w:pPr>
            <w:r w:rsidRPr="00BC508A">
              <w:t>0</w:t>
            </w:r>
          </w:p>
        </w:tc>
        <w:tc>
          <w:tcPr>
            <w:tcW w:w="5953" w:type="dxa"/>
          </w:tcPr>
          <w:p w14:paraId="37D2972C" w14:textId="77777777" w:rsidR="00D40C70" w:rsidRPr="00BC508A" w:rsidRDefault="00D40C70" w:rsidP="00E6030B">
            <w:pPr>
              <w:pStyle w:val="TAL"/>
            </w:pPr>
            <w:r w:rsidRPr="00BC508A">
              <w:t>EPS bearer identity value 6</w:t>
            </w:r>
          </w:p>
        </w:tc>
      </w:tr>
      <w:tr w:rsidR="00D40C70" w:rsidRPr="00BC508A" w14:paraId="2B5E0AF9" w14:textId="77777777" w:rsidTr="00E6030B">
        <w:trPr>
          <w:cantSplit/>
          <w:jc w:val="center"/>
        </w:trPr>
        <w:tc>
          <w:tcPr>
            <w:tcW w:w="284" w:type="dxa"/>
          </w:tcPr>
          <w:p w14:paraId="4C2C1CEF" w14:textId="77777777" w:rsidR="00D40C70" w:rsidRPr="00BC508A" w:rsidRDefault="00D40C70" w:rsidP="00E6030B">
            <w:pPr>
              <w:pStyle w:val="TAC"/>
            </w:pPr>
            <w:r w:rsidRPr="00BC508A">
              <w:t>0</w:t>
            </w:r>
          </w:p>
        </w:tc>
        <w:tc>
          <w:tcPr>
            <w:tcW w:w="284" w:type="dxa"/>
          </w:tcPr>
          <w:p w14:paraId="535EDE88" w14:textId="77777777" w:rsidR="00D40C70" w:rsidRPr="00BC508A" w:rsidRDefault="00D40C70" w:rsidP="00E6030B">
            <w:pPr>
              <w:pStyle w:val="TAC"/>
            </w:pPr>
            <w:r w:rsidRPr="00BC508A">
              <w:t>1</w:t>
            </w:r>
          </w:p>
        </w:tc>
        <w:tc>
          <w:tcPr>
            <w:tcW w:w="283" w:type="dxa"/>
          </w:tcPr>
          <w:p w14:paraId="798BDBD9" w14:textId="77777777" w:rsidR="00D40C70" w:rsidRPr="00BC508A" w:rsidRDefault="00D40C70" w:rsidP="00E6030B">
            <w:pPr>
              <w:pStyle w:val="TAC"/>
            </w:pPr>
            <w:r w:rsidRPr="00BC508A">
              <w:t>1</w:t>
            </w:r>
          </w:p>
        </w:tc>
        <w:tc>
          <w:tcPr>
            <w:tcW w:w="283" w:type="dxa"/>
          </w:tcPr>
          <w:p w14:paraId="057E08E0" w14:textId="77777777" w:rsidR="00D40C70" w:rsidRPr="00BC508A" w:rsidRDefault="00D40C70" w:rsidP="00E6030B">
            <w:pPr>
              <w:pStyle w:val="TAC"/>
            </w:pPr>
            <w:r w:rsidRPr="00BC508A">
              <w:t>1</w:t>
            </w:r>
          </w:p>
        </w:tc>
        <w:tc>
          <w:tcPr>
            <w:tcW w:w="5953" w:type="dxa"/>
          </w:tcPr>
          <w:p w14:paraId="4F27225C" w14:textId="77777777" w:rsidR="00D40C70" w:rsidRPr="00BC508A" w:rsidRDefault="00D40C70" w:rsidP="00E6030B">
            <w:pPr>
              <w:pStyle w:val="TAL"/>
            </w:pPr>
            <w:r w:rsidRPr="00BC508A">
              <w:t>EPS bearer identity value 7</w:t>
            </w:r>
          </w:p>
        </w:tc>
      </w:tr>
      <w:tr w:rsidR="00D40C70" w:rsidRPr="00BC508A" w14:paraId="396B900E" w14:textId="77777777" w:rsidTr="00E6030B">
        <w:trPr>
          <w:cantSplit/>
          <w:jc w:val="center"/>
        </w:trPr>
        <w:tc>
          <w:tcPr>
            <w:tcW w:w="284" w:type="dxa"/>
          </w:tcPr>
          <w:p w14:paraId="51D7CD58" w14:textId="77777777" w:rsidR="00D40C70" w:rsidRPr="00BC508A" w:rsidRDefault="00D40C70" w:rsidP="00E6030B">
            <w:pPr>
              <w:pStyle w:val="TAC"/>
            </w:pPr>
            <w:r w:rsidRPr="00BC508A">
              <w:t>1</w:t>
            </w:r>
          </w:p>
        </w:tc>
        <w:tc>
          <w:tcPr>
            <w:tcW w:w="284" w:type="dxa"/>
          </w:tcPr>
          <w:p w14:paraId="5EED8F78" w14:textId="77777777" w:rsidR="00D40C70" w:rsidRPr="00BC508A" w:rsidRDefault="00D40C70" w:rsidP="00E6030B">
            <w:pPr>
              <w:pStyle w:val="TAC"/>
            </w:pPr>
            <w:r w:rsidRPr="00BC508A">
              <w:t>0</w:t>
            </w:r>
          </w:p>
        </w:tc>
        <w:tc>
          <w:tcPr>
            <w:tcW w:w="283" w:type="dxa"/>
          </w:tcPr>
          <w:p w14:paraId="5AA5DB04" w14:textId="77777777" w:rsidR="00D40C70" w:rsidRPr="00BC508A" w:rsidRDefault="00D40C70" w:rsidP="00E6030B">
            <w:pPr>
              <w:pStyle w:val="TAC"/>
            </w:pPr>
            <w:r w:rsidRPr="00BC508A">
              <w:t>0</w:t>
            </w:r>
          </w:p>
        </w:tc>
        <w:tc>
          <w:tcPr>
            <w:tcW w:w="283" w:type="dxa"/>
          </w:tcPr>
          <w:p w14:paraId="27CFFBED" w14:textId="77777777" w:rsidR="00D40C70" w:rsidRPr="00BC508A" w:rsidRDefault="00D40C70" w:rsidP="00E6030B">
            <w:pPr>
              <w:pStyle w:val="TAC"/>
            </w:pPr>
            <w:r w:rsidRPr="00BC508A">
              <w:t>0</w:t>
            </w:r>
          </w:p>
        </w:tc>
        <w:tc>
          <w:tcPr>
            <w:tcW w:w="5953" w:type="dxa"/>
          </w:tcPr>
          <w:p w14:paraId="710073E8" w14:textId="77777777" w:rsidR="00D40C70" w:rsidRPr="00BC508A" w:rsidRDefault="00D40C70" w:rsidP="00E6030B">
            <w:pPr>
              <w:pStyle w:val="TAL"/>
            </w:pPr>
            <w:r w:rsidRPr="00BC508A">
              <w:t>EPS bearer identity value 8</w:t>
            </w:r>
          </w:p>
        </w:tc>
      </w:tr>
      <w:tr w:rsidR="00D40C70" w:rsidRPr="00BC508A" w14:paraId="4A9ED12F" w14:textId="77777777" w:rsidTr="00E6030B">
        <w:trPr>
          <w:cantSplit/>
          <w:jc w:val="center"/>
        </w:trPr>
        <w:tc>
          <w:tcPr>
            <w:tcW w:w="284" w:type="dxa"/>
          </w:tcPr>
          <w:p w14:paraId="6E823DD4" w14:textId="77777777" w:rsidR="00D40C70" w:rsidRPr="00BC508A" w:rsidRDefault="00D40C70" w:rsidP="00E6030B">
            <w:pPr>
              <w:pStyle w:val="TAC"/>
            </w:pPr>
            <w:r w:rsidRPr="00BC508A">
              <w:t>1</w:t>
            </w:r>
          </w:p>
        </w:tc>
        <w:tc>
          <w:tcPr>
            <w:tcW w:w="284" w:type="dxa"/>
          </w:tcPr>
          <w:p w14:paraId="158AD891" w14:textId="77777777" w:rsidR="00D40C70" w:rsidRPr="00BC508A" w:rsidRDefault="00D40C70" w:rsidP="00E6030B">
            <w:pPr>
              <w:pStyle w:val="TAC"/>
            </w:pPr>
            <w:r w:rsidRPr="00BC508A">
              <w:t>0</w:t>
            </w:r>
          </w:p>
        </w:tc>
        <w:tc>
          <w:tcPr>
            <w:tcW w:w="283" w:type="dxa"/>
          </w:tcPr>
          <w:p w14:paraId="0AA2F18B" w14:textId="77777777" w:rsidR="00D40C70" w:rsidRPr="00BC508A" w:rsidRDefault="00D40C70" w:rsidP="00E6030B">
            <w:pPr>
              <w:pStyle w:val="TAC"/>
            </w:pPr>
            <w:r w:rsidRPr="00BC508A">
              <w:t>0</w:t>
            </w:r>
          </w:p>
        </w:tc>
        <w:tc>
          <w:tcPr>
            <w:tcW w:w="283" w:type="dxa"/>
          </w:tcPr>
          <w:p w14:paraId="2819242F" w14:textId="77777777" w:rsidR="00D40C70" w:rsidRPr="00BC508A" w:rsidRDefault="00D40C70" w:rsidP="00E6030B">
            <w:pPr>
              <w:pStyle w:val="TAC"/>
            </w:pPr>
            <w:r w:rsidRPr="00BC508A">
              <w:t>1</w:t>
            </w:r>
          </w:p>
        </w:tc>
        <w:tc>
          <w:tcPr>
            <w:tcW w:w="5953" w:type="dxa"/>
          </w:tcPr>
          <w:p w14:paraId="678DEBE0" w14:textId="77777777" w:rsidR="00D40C70" w:rsidRPr="00BC508A" w:rsidRDefault="00D40C70" w:rsidP="00E6030B">
            <w:pPr>
              <w:pStyle w:val="TAL"/>
            </w:pPr>
            <w:r w:rsidRPr="00BC508A">
              <w:t>EPS bearer identity value 9</w:t>
            </w:r>
          </w:p>
        </w:tc>
      </w:tr>
      <w:tr w:rsidR="00D40C70" w:rsidRPr="00BC508A" w14:paraId="12BE45FC" w14:textId="77777777" w:rsidTr="00E6030B">
        <w:trPr>
          <w:cantSplit/>
          <w:jc w:val="center"/>
        </w:trPr>
        <w:tc>
          <w:tcPr>
            <w:tcW w:w="284" w:type="dxa"/>
          </w:tcPr>
          <w:p w14:paraId="49CBC5A0" w14:textId="77777777" w:rsidR="00D40C70" w:rsidRPr="00BC508A" w:rsidRDefault="00D40C70" w:rsidP="00E6030B">
            <w:pPr>
              <w:pStyle w:val="TAC"/>
            </w:pPr>
            <w:r w:rsidRPr="00BC508A">
              <w:t>1</w:t>
            </w:r>
          </w:p>
        </w:tc>
        <w:tc>
          <w:tcPr>
            <w:tcW w:w="284" w:type="dxa"/>
          </w:tcPr>
          <w:p w14:paraId="296964E4" w14:textId="77777777" w:rsidR="00D40C70" w:rsidRPr="00BC508A" w:rsidRDefault="00D40C70" w:rsidP="00E6030B">
            <w:pPr>
              <w:pStyle w:val="TAC"/>
            </w:pPr>
            <w:r w:rsidRPr="00BC508A">
              <w:t>0</w:t>
            </w:r>
          </w:p>
        </w:tc>
        <w:tc>
          <w:tcPr>
            <w:tcW w:w="283" w:type="dxa"/>
          </w:tcPr>
          <w:p w14:paraId="4B504988" w14:textId="77777777" w:rsidR="00D40C70" w:rsidRPr="00BC508A" w:rsidRDefault="00D40C70" w:rsidP="00E6030B">
            <w:pPr>
              <w:pStyle w:val="TAC"/>
            </w:pPr>
            <w:r w:rsidRPr="00BC508A">
              <w:t>1</w:t>
            </w:r>
          </w:p>
        </w:tc>
        <w:tc>
          <w:tcPr>
            <w:tcW w:w="283" w:type="dxa"/>
          </w:tcPr>
          <w:p w14:paraId="6221C3EA" w14:textId="77777777" w:rsidR="00D40C70" w:rsidRPr="00BC508A" w:rsidRDefault="00D40C70" w:rsidP="00E6030B">
            <w:pPr>
              <w:pStyle w:val="TAC"/>
            </w:pPr>
            <w:r w:rsidRPr="00BC508A">
              <w:t>0</w:t>
            </w:r>
          </w:p>
        </w:tc>
        <w:tc>
          <w:tcPr>
            <w:tcW w:w="5953" w:type="dxa"/>
          </w:tcPr>
          <w:p w14:paraId="4465DC39" w14:textId="77777777" w:rsidR="00D40C70" w:rsidRPr="00BC508A" w:rsidRDefault="00D40C70" w:rsidP="00E6030B">
            <w:pPr>
              <w:pStyle w:val="TAL"/>
            </w:pPr>
            <w:r w:rsidRPr="00BC508A">
              <w:t>EPS bearer identity value 10</w:t>
            </w:r>
          </w:p>
        </w:tc>
      </w:tr>
      <w:tr w:rsidR="00D40C70" w:rsidRPr="00BC508A" w14:paraId="4028D024" w14:textId="77777777" w:rsidTr="00E6030B">
        <w:trPr>
          <w:cantSplit/>
          <w:jc w:val="center"/>
        </w:trPr>
        <w:tc>
          <w:tcPr>
            <w:tcW w:w="284" w:type="dxa"/>
          </w:tcPr>
          <w:p w14:paraId="288F8EC5" w14:textId="77777777" w:rsidR="00D40C70" w:rsidRPr="00BC508A" w:rsidRDefault="00D40C70" w:rsidP="00E6030B">
            <w:pPr>
              <w:pStyle w:val="TAC"/>
            </w:pPr>
            <w:r w:rsidRPr="00BC508A">
              <w:t>1</w:t>
            </w:r>
          </w:p>
        </w:tc>
        <w:tc>
          <w:tcPr>
            <w:tcW w:w="284" w:type="dxa"/>
          </w:tcPr>
          <w:p w14:paraId="2664D437" w14:textId="77777777" w:rsidR="00D40C70" w:rsidRPr="00BC508A" w:rsidRDefault="00D40C70" w:rsidP="00E6030B">
            <w:pPr>
              <w:pStyle w:val="TAC"/>
            </w:pPr>
            <w:r w:rsidRPr="00BC508A">
              <w:t>0</w:t>
            </w:r>
          </w:p>
        </w:tc>
        <w:tc>
          <w:tcPr>
            <w:tcW w:w="283" w:type="dxa"/>
          </w:tcPr>
          <w:p w14:paraId="052E01C0" w14:textId="77777777" w:rsidR="00D40C70" w:rsidRPr="00BC508A" w:rsidRDefault="00D40C70" w:rsidP="00E6030B">
            <w:pPr>
              <w:pStyle w:val="TAC"/>
            </w:pPr>
            <w:r w:rsidRPr="00BC508A">
              <w:t>1</w:t>
            </w:r>
          </w:p>
        </w:tc>
        <w:tc>
          <w:tcPr>
            <w:tcW w:w="283" w:type="dxa"/>
          </w:tcPr>
          <w:p w14:paraId="5105C5F7" w14:textId="77777777" w:rsidR="00D40C70" w:rsidRPr="00BC508A" w:rsidRDefault="00D40C70" w:rsidP="00E6030B">
            <w:pPr>
              <w:pStyle w:val="TAC"/>
            </w:pPr>
            <w:r w:rsidRPr="00BC508A">
              <w:t>1</w:t>
            </w:r>
          </w:p>
        </w:tc>
        <w:tc>
          <w:tcPr>
            <w:tcW w:w="5953" w:type="dxa"/>
          </w:tcPr>
          <w:p w14:paraId="65887CCE" w14:textId="77777777" w:rsidR="00D40C70" w:rsidRPr="00BC508A" w:rsidRDefault="00D40C70" w:rsidP="00E6030B">
            <w:pPr>
              <w:pStyle w:val="TAL"/>
            </w:pPr>
            <w:r w:rsidRPr="00BC508A">
              <w:t>EPS bearer identity value 11</w:t>
            </w:r>
          </w:p>
        </w:tc>
      </w:tr>
      <w:tr w:rsidR="00D40C70" w:rsidRPr="00BC508A" w14:paraId="2F7B452E" w14:textId="77777777" w:rsidTr="00E6030B">
        <w:trPr>
          <w:cantSplit/>
          <w:jc w:val="center"/>
        </w:trPr>
        <w:tc>
          <w:tcPr>
            <w:tcW w:w="284" w:type="dxa"/>
          </w:tcPr>
          <w:p w14:paraId="78C5BEBB" w14:textId="77777777" w:rsidR="00D40C70" w:rsidRPr="00BC508A" w:rsidRDefault="00D40C70" w:rsidP="00E6030B">
            <w:pPr>
              <w:pStyle w:val="TAC"/>
            </w:pPr>
            <w:r w:rsidRPr="00BC508A">
              <w:t>1</w:t>
            </w:r>
          </w:p>
        </w:tc>
        <w:tc>
          <w:tcPr>
            <w:tcW w:w="284" w:type="dxa"/>
          </w:tcPr>
          <w:p w14:paraId="5532FAFA" w14:textId="77777777" w:rsidR="00D40C70" w:rsidRPr="00BC508A" w:rsidRDefault="00D40C70" w:rsidP="00E6030B">
            <w:pPr>
              <w:pStyle w:val="TAC"/>
            </w:pPr>
            <w:r w:rsidRPr="00BC508A">
              <w:t>1</w:t>
            </w:r>
          </w:p>
        </w:tc>
        <w:tc>
          <w:tcPr>
            <w:tcW w:w="283" w:type="dxa"/>
          </w:tcPr>
          <w:p w14:paraId="1FD32A28" w14:textId="77777777" w:rsidR="00D40C70" w:rsidRPr="00BC508A" w:rsidRDefault="00D40C70" w:rsidP="00E6030B">
            <w:pPr>
              <w:pStyle w:val="TAC"/>
            </w:pPr>
            <w:r w:rsidRPr="00BC508A">
              <w:t>0</w:t>
            </w:r>
          </w:p>
        </w:tc>
        <w:tc>
          <w:tcPr>
            <w:tcW w:w="283" w:type="dxa"/>
          </w:tcPr>
          <w:p w14:paraId="0304F223" w14:textId="77777777" w:rsidR="00D40C70" w:rsidRPr="00BC508A" w:rsidRDefault="00D40C70" w:rsidP="00E6030B">
            <w:pPr>
              <w:pStyle w:val="TAC"/>
            </w:pPr>
            <w:r w:rsidRPr="00BC508A">
              <w:t>0</w:t>
            </w:r>
          </w:p>
        </w:tc>
        <w:tc>
          <w:tcPr>
            <w:tcW w:w="5953" w:type="dxa"/>
          </w:tcPr>
          <w:p w14:paraId="6FC9E5A1" w14:textId="77777777" w:rsidR="00D40C70" w:rsidRPr="00BC508A" w:rsidRDefault="00D40C70" w:rsidP="00E6030B">
            <w:pPr>
              <w:pStyle w:val="TAL"/>
            </w:pPr>
            <w:r w:rsidRPr="00BC508A">
              <w:t>EPS bearer identity value 12</w:t>
            </w:r>
          </w:p>
        </w:tc>
      </w:tr>
      <w:tr w:rsidR="00D40C70" w:rsidRPr="00BC508A" w14:paraId="4EB1F7EB" w14:textId="77777777" w:rsidTr="00E6030B">
        <w:trPr>
          <w:cantSplit/>
          <w:jc w:val="center"/>
        </w:trPr>
        <w:tc>
          <w:tcPr>
            <w:tcW w:w="284" w:type="dxa"/>
          </w:tcPr>
          <w:p w14:paraId="2719D1A6" w14:textId="77777777" w:rsidR="00D40C70" w:rsidRPr="00BC508A" w:rsidRDefault="00D40C70" w:rsidP="00E6030B">
            <w:pPr>
              <w:pStyle w:val="TAC"/>
            </w:pPr>
            <w:r w:rsidRPr="00BC508A">
              <w:t>1</w:t>
            </w:r>
          </w:p>
        </w:tc>
        <w:tc>
          <w:tcPr>
            <w:tcW w:w="284" w:type="dxa"/>
          </w:tcPr>
          <w:p w14:paraId="248CA246" w14:textId="77777777" w:rsidR="00D40C70" w:rsidRPr="00BC508A" w:rsidRDefault="00D40C70" w:rsidP="00E6030B">
            <w:pPr>
              <w:pStyle w:val="TAC"/>
            </w:pPr>
            <w:r w:rsidRPr="00BC508A">
              <w:t>1</w:t>
            </w:r>
          </w:p>
        </w:tc>
        <w:tc>
          <w:tcPr>
            <w:tcW w:w="283" w:type="dxa"/>
          </w:tcPr>
          <w:p w14:paraId="423A3085" w14:textId="77777777" w:rsidR="00D40C70" w:rsidRPr="00BC508A" w:rsidRDefault="00D40C70" w:rsidP="00E6030B">
            <w:pPr>
              <w:pStyle w:val="TAC"/>
            </w:pPr>
            <w:r w:rsidRPr="00BC508A">
              <w:t>0</w:t>
            </w:r>
          </w:p>
        </w:tc>
        <w:tc>
          <w:tcPr>
            <w:tcW w:w="283" w:type="dxa"/>
          </w:tcPr>
          <w:p w14:paraId="4D643708" w14:textId="77777777" w:rsidR="00D40C70" w:rsidRPr="00BC508A" w:rsidRDefault="00D40C70" w:rsidP="00E6030B">
            <w:pPr>
              <w:pStyle w:val="TAC"/>
            </w:pPr>
            <w:r w:rsidRPr="00BC508A">
              <w:t>1</w:t>
            </w:r>
          </w:p>
        </w:tc>
        <w:tc>
          <w:tcPr>
            <w:tcW w:w="5953" w:type="dxa"/>
          </w:tcPr>
          <w:p w14:paraId="18A00A25" w14:textId="77777777" w:rsidR="00D40C70" w:rsidRPr="00BC508A" w:rsidRDefault="00D40C70" w:rsidP="00E6030B">
            <w:pPr>
              <w:pStyle w:val="TAL"/>
            </w:pPr>
            <w:r w:rsidRPr="00BC508A">
              <w:t>EPS bearer identity value 13</w:t>
            </w:r>
          </w:p>
        </w:tc>
      </w:tr>
      <w:tr w:rsidR="00D40C70" w:rsidRPr="00BC508A" w14:paraId="19EA5EB1" w14:textId="77777777" w:rsidTr="00E6030B">
        <w:trPr>
          <w:cantSplit/>
          <w:jc w:val="center"/>
        </w:trPr>
        <w:tc>
          <w:tcPr>
            <w:tcW w:w="284" w:type="dxa"/>
          </w:tcPr>
          <w:p w14:paraId="1C80E158" w14:textId="77777777" w:rsidR="00D40C70" w:rsidRPr="00BC508A" w:rsidRDefault="00D40C70" w:rsidP="00E6030B">
            <w:pPr>
              <w:pStyle w:val="TAC"/>
            </w:pPr>
            <w:r w:rsidRPr="00BC508A">
              <w:t>1</w:t>
            </w:r>
          </w:p>
        </w:tc>
        <w:tc>
          <w:tcPr>
            <w:tcW w:w="284" w:type="dxa"/>
          </w:tcPr>
          <w:p w14:paraId="1751A0D2" w14:textId="77777777" w:rsidR="00D40C70" w:rsidRPr="00BC508A" w:rsidRDefault="00D40C70" w:rsidP="00E6030B">
            <w:pPr>
              <w:pStyle w:val="TAC"/>
            </w:pPr>
            <w:r w:rsidRPr="00BC508A">
              <w:t>1</w:t>
            </w:r>
          </w:p>
        </w:tc>
        <w:tc>
          <w:tcPr>
            <w:tcW w:w="283" w:type="dxa"/>
          </w:tcPr>
          <w:p w14:paraId="31936671" w14:textId="77777777" w:rsidR="00D40C70" w:rsidRPr="00BC508A" w:rsidRDefault="00D40C70" w:rsidP="00E6030B">
            <w:pPr>
              <w:pStyle w:val="TAC"/>
            </w:pPr>
            <w:r w:rsidRPr="00BC508A">
              <w:t>1</w:t>
            </w:r>
          </w:p>
        </w:tc>
        <w:tc>
          <w:tcPr>
            <w:tcW w:w="283" w:type="dxa"/>
          </w:tcPr>
          <w:p w14:paraId="7ECDC1D5" w14:textId="77777777" w:rsidR="00D40C70" w:rsidRPr="00BC508A" w:rsidRDefault="00D40C70" w:rsidP="00E6030B">
            <w:pPr>
              <w:pStyle w:val="TAC"/>
            </w:pPr>
            <w:r w:rsidRPr="00BC508A">
              <w:t>0</w:t>
            </w:r>
          </w:p>
        </w:tc>
        <w:tc>
          <w:tcPr>
            <w:tcW w:w="5953" w:type="dxa"/>
          </w:tcPr>
          <w:p w14:paraId="3691FED7" w14:textId="77777777" w:rsidR="00D40C70" w:rsidRPr="00BC508A" w:rsidRDefault="00D40C70" w:rsidP="00E6030B">
            <w:pPr>
              <w:pStyle w:val="TAL"/>
            </w:pPr>
            <w:r w:rsidRPr="00BC508A">
              <w:t>EPS bearer identity value 14</w:t>
            </w:r>
          </w:p>
        </w:tc>
      </w:tr>
      <w:tr w:rsidR="00D40C70" w:rsidRPr="00BC508A" w14:paraId="692FCCC7" w14:textId="77777777" w:rsidTr="00E6030B">
        <w:trPr>
          <w:cantSplit/>
          <w:jc w:val="center"/>
        </w:trPr>
        <w:tc>
          <w:tcPr>
            <w:tcW w:w="284" w:type="dxa"/>
          </w:tcPr>
          <w:p w14:paraId="4F3F64F2" w14:textId="77777777" w:rsidR="00D40C70" w:rsidRPr="00BC508A" w:rsidRDefault="00D40C70" w:rsidP="00E6030B">
            <w:pPr>
              <w:pStyle w:val="TAC"/>
            </w:pPr>
            <w:r w:rsidRPr="00BC508A">
              <w:t>1</w:t>
            </w:r>
          </w:p>
        </w:tc>
        <w:tc>
          <w:tcPr>
            <w:tcW w:w="284" w:type="dxa"/>
          </w:tcPr>
          <w:p w14:paraId="4E107E0A" w14:textId="77777777" w:rsidR="00D40C70" w:rsidRPr="00BC508A" w:rsidRDefault="00D40C70" w:rsidP="00E6030B">
            <w:pPr>
              <w:pStyle w:val="TAC"/>
            </w:pPr>
            <w:r w:rsidRPr="00BC508A">
              <w:t>1</w:t>
            </w:r>
          </w:p>
        </w:tc>
        <w:tc>
          <w:tcPr>
            <w:tcW w:w="283" w:type="dxa"/>
          </w:tcPr>
          <w:p w14:paraId="69C03593" w14:textId="77777777" w:rsidR="00D40C70" w:rsidRPr="00BC508A" w:rsidRDefault="00D40C70" w:rsidP="00E6030B">
            <w:pPr>
              <w:pStyle w:val="TAC"/>
            </w:pPr>
            <w:r w:rsidRPr="00BC508A">
              <w:t>1</w:t>
            </w:r>
          </w:p>
        </w:tc>
        <w:tc>
          <w:tcPr>
            <w:tcW w:w="283" w:type="dxa"/>
          </w:tcPr>
          <w:p w14:paraId="0DD4307B" w14:textId="77777777" w:rsidR="00D40C70" w:rsidRPr="00BC508A" w:rsidRDefault="00D40C70" w:rsidP="00E6030B">
            <w:pPr>
              <w:pStyle w:val="TAC"/>
            </w:pPr>
            <w:r w:rsidRPr="00BC508A">
              <w:t>1</w:t>
            </w:r>
          </w:p>
        </w:tc>
        <w:tc>
          <w:tcPr>
            <w:tcW w:w="5953" w:type="dxa"/>
          </w:tcPr>
          <w:p w14:paraId="20549DA0" w14:textId="77777777" w:rsidR="00D40C70" w:rsidRPr="00BC508A" w:rsidRDefault="00D40C70" w:rsidP="00E6030B">
            <w:pPr>
              <w:pStyle w:val="TAL"/>
            </w:pPr>
            <w:r w:rsidRPr="00BC508A">
              <w:t>EPS bearer identity value 15</w:t>
            </w:r>
          </w:p>
        </w:tc>
      </w:tr>
      <w:tr w:rsidR="00D40C70" w:rsidRPr="00BC508A" w14:paraId="666B0D6C" w14:textId="77777777" w:rsidTr="00E6030B">
        <w:trPr>
          <w:cantSplit/>
          <w:jc w:val="center"/>
        </w:trPr>
        <w:tc>
          <w:tcPr>
            <w:tcW w:w="7087" w:type="dxa"/>
            <w:gridSpan w:val="5"/>
          </w:tcPr>
          <w:p w14:paraId="69CFDD56" w14:textId="77777777" w:rsidR="00D40C70" w:rsidRPr="00BC508A" w:rsidRDefault="00D40C70" w:rsidP="00E6030B">
            <w:pPr>
              <w:pStyle w:val="TAL"/>
            </w:pPr>
            <w:bookmarkStart w:id="8646" w:name="MCCQCTEMPBM_00000470"/>
          </w:p>
        </w:tc>
      </w:tr>
      <w:bookmarkEnd w:id="8646"/>
    </w:tbl>
    <w:p w14:paraId="33EED8A1" w14:textId="77777777" w:rsidR="00D40C70" w:rsidRPr="00BC508A" w:rsidRDefault="00D40C70" w:rsidP="00D40C70"/>
    <w:p w14:paraId="6CF95DA5" w14:textId="77777777" w:rsidR="00D40C70" w:rsidRPr="00BC508A" w:rsidRDefault="00D40C70" w:rsidP="00295835">
      <w:pPr>
        <w:pStyle w:val="Heading4"/>
      </w:pPr>
      <w:bookmarkStart w:id="8647" w:name="_Toc20218676"/>
      <w:bookmarkStart w:id="8648" w:name="_Toc27744565"/>
      <w:bookmarkStart w:id="8649" w:name="_Toc35960139"/>
      <w:bookmarkStart w:id="8650" w:name="_Toc45203578"/>
      <w:bookmarkStart w:id="8651" w:name="_Toc45700954"/>
      <w:bookmarkStart w:id="8652" w:name="_Toc51920690"/>
      <w:bookmarkStart w:id="8653" w:name="_Toc68251750"/>
      <w:bookmarkStart w:id="8654" w:name="_Toc178411901"/>
      <w:r w:rsidRPr="00BC508A">
        <w:t>9.9.4.7</w:t>
      </w:r>
      <w:r w:rsidRPr="00BC508A">
        <w:tab/>
        <w:t>LLC service access point identifier</w:t>
      </w:r>
      <w:bookmarkEnd w:id="8647"/>
      <w:bookmarkEnd w:id="8648"/>
      <w:bookmarkEnd w:id="8649"/>
      <w:bookmarkEnd w:id="8650"/>
      <w:bookmarkEnd w:id="8651"/>
      <w:bookmarkEnd w:id="8652"/>
      <w:bookmarkEnd w:id="8653"/>
      <w:bookmarkEnd w:id="8654"/>
    </w:p>
    <w:p w14:paraId="358A75E2" w14:textId="3F665587" w:rsidR="00D40C70" w:rsidRPr="00BC508A" w:rsidRDefault="00D40C70" w:rsidP="00D40C70">
      <w:r w:rsidRPr="00BC508A">
        <w:t xml:space="preserve">See </w:t>
      </w:r>
      <w:r w:rsidR="00FB1684" w:rsidRPr="00BC508A">
        <w:t>clause</w:t>
      </w:r>
      <w:r w:rsidRPr="00BC508A">
        <w:t> 10.5.6.9 in 3GPP TS 24.008 [13].</w:t>
      </w:r>
    </w:p>
    <w:p w14:paraId="1BD92B28" w14:textId="77777777" w:rsidR="00D40C70" w:rsidRPr="00BC508A" w:rsidRDefault="00D40C70" w:rsidP="00295835">
      <w:pPr>
        <w:pStyle w:val="Heading4"/>
      </w:pPr>
      <w:bookmarkStart w:id="8655" w:name="_Toc20218677"/>
      <w:bookmarkStart w:id="8656" w:name="_Toc27744566"/>
      <w:bookmarkStart w:id="8657" w:name="_Toc35960140"/>
      <w:bookmarkStart w:id="8658" w:name="_Toc45203579"/>
      <w:bookmarkStart w:id="8659" w:name="_Toc45700955"/>
      <w:bookmarkStart w:id="8660" w:name="_Toc51920691"/>
      <w:bookmarkStart w:id="8661" w:name="_Toc68251751"/>
      <w:bookmarkStart w:id="8662" w:name="_Toc178411902"/>
      <w:r w:rsidRPr="00BC508A">
        <w:t>9.9.4.7A</w:t>
      </w:r>
      <w:r w:rsidRPr="00BC508A">
        <w:tab/>
        <w:t>Notification indicator</w:t>
      </w:r>
      <w:bookmarkEnd w:id="8655"/>
      <w:bookmarkEnd w:id="8656"/>
      <w:bookmarkEnd w:id="8657"/>
      <w:bookmarkEnd w:id="8658"/>
      <w:bookmarkEnd w:id="8659"/>
      <w:bookmarkEnd w:id="8660"/>
      <w:bookmarkEnd w:id="8661"/>
      <w:bookmarkEnd w:id="8662"/>
    </w:p>
    <w:p w14:paraId="75595F04" w14:textId="77777777" w:rsidR="00D40C70" w:rsidRPr="00BC508A" w:rsidRDefault="00D40C70" w:rsidP="00D40C70">
      <w:r w:rsidRPr="00BC508A">
        <w:t>The purpose of the Notification indicator information element is to inform the UE about an event which is relevant for the upper layer using an EPS bearer context or having requested a procedure transaction.</w:t>
      </w:r>
    </w:p>
    <w:p w14:paraId="009F1338" w14:textId="77777777" w:rsidR="00D40C70" w:rsidRPr="00BC508A" w:rsidRDefault="00D40C70" w:rsidP="00D40C70">
      <w:r w:rsidRPr="00BC508A">
        <w:t>The Notification indicator information element is coded as shown in figure 9.9.4.7A.1 and table 9.9.4.7A.1.</w:t>
      </w:r>
    </w:p>
    <w:p w14:paraId="71B0FB12" w14:textId="77777777" w:rsidR="00D40C70" w:rsidRPr="00BC508A" w:rsidRDefault="00D40C70" w:rsidP="00D40C70">
      <w:r w:rsidRPr="00BC508A">
        <w:t>The Notification indicator is a type 4 information element with 3 octets length.</w:t>
      </w:r>
    </w:p>
    <w:p w14:paraId="2D9CD66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50A3946C" w14:textId="77777777" w:rsidTr="00E6030B">
        <w:trPr>
          <w:cantSplit/>
          <w:jc w:val="center"/>
        </w:trPr>
        <w:tc>
          <w:tcPr>
            <w:tcW w:w="709" w:type="dxa"/>
            <w:tcBorders>
              <w:top w:val="nil"/>
              <w:left w:val="nil"/>
              <w:bottom w:val="nil"/>
              <w:right w:val="nil"/>
            </w:tcBorders>
          </w:tcPr>
          <w:p w14:paraId="74DB06C2" w14:textId="77777777" w:rsidR="00D40C70" w:rsidRPr="00BC508A" w:rsidRDefault="00D40C70" w:rsidP="00E6030B">
            <w:pPr>
              <w:pStyle w:val="TAC"/>
            </w:pPr>
            <w:r w:rsidRPr="00BC508A">
              <w:t>8</w:t>
            </w:r>
          </w:p>
        </w:tc>
        <w:tc>
          <w:tcPr>
            <w:tcW w:w="781" w:type="dxa"/>
            <w:tcBorders>
              <w:top w:val="nil"/>
              <w:left w:val="nil"/>
              <w:bottom w:val="nil"/>
              <w:right w:val="nil"/>
            </w:tcBorders>
          </w:tcPr>
          <w:p w14:paraId="119F47A6" w14:textId="77777777" w:rsidR="00D40C70" w:rsidRPr="00BC508A" w:rsidRDefault="00D40C70" w:rsidP="00E6030B">
            <w:pPr>
              <w:pStyle w:val="TAC"/>
            </w:pPr>
            <w:r w:rsidRPr="00BC508A">
              <w:t>7</w:t>
            </w:r>
          </w:p>
        </w:tc>
        <w:tc>
          <w:tcPr>
            <w:tcW w:w="780" w:type="dxa"/>
            <w:tcBorders>
              <w:top w:val="nil"/>
              <w:left w:val="nil"/>
              <w:bottom w:val="nil"/>
              <w:right w:val="nil"/>
            </w:tcBorders>
          </w:tcPr>
          <w:p w14:paraId="268C78DB" w14:textId="77777777" w:rsidR="00D40C70" w:rsidRPr="00BC508A" w:rsidRDefault="00D40C70" w:rsidP="00E6030B">
            <w:pPr>
              <w:pStyle w:val="TAC"/>
            </w:pPr>
            <w:r w:rsidRPr="00BC508A">
              <w:t>6</w:t>
            </w:r>
          </w:p>
        </w:tc>
        <w:tc>
          <w:tcPr>
            <w:tcW w:w="779" w:type="dxa"/>
            <w:tcBorders>
              <w:top w:val="nil"/>
              <w:left w:val="nil"/>
              <w:bottom w:val="nil"/>
              <w:right w:val="nil"/>
            </w:tcBorders>
          </w:tcPr>
          <w:p w14:paraId="76054352" w14:textId="77777777" w:rsidR="00D40C70" w:rsidRPr="00BC508A" w:rsidRDefault="00D40C70" w:rsidP="00E6030B">
            <w:pPr>
              <w:pStyle w:val="TAC"/>
            </w:pPr>
            <w:r w:rsidRPr="00BC508A">
              <w:t>5</w:t>
            </w:r>
          </w:p>
        </w:tc>
        <w:tc>
          <w:tcPr>
            <w:tcW w:w="708" w:type="dxa"/>
            <w:tcBorders>
              <w:top w:val="nil"/>
              <w:left w:val="nil"/>
              <w:bottom w:val="nil"/>
              <w:right w:val="nil"/>
            </w:tcBorders>
          </w:tcPr>
          <w:p w14:paraId="42F491DB" w14:textId="77777777" w:rsidR="00D40C70" w:rsidRPr="00BC508A" w:rsidRDefault="00D40C70" w:rsidP="00E6030B">
            <w:pPr>
              <w:pStyle w:val="TAC"/>
            </w:pPr>
            <w:r w:rsidRPr="00BC508A">
              <w:t>4</w:t>
            </w:r>
          </w:p>
        </w:tc>
        <w:tc>
          <w:tcPr>
            <w:tcW w:w="709" w:type="dxa"/>
            <w:tcBorders>
              <w:top w:val="nil"/>
              <w:left w:val="nil"/>
              <w:bottom w:val="nil"/>
              <w:right w:val="nil"/>
            </w:tcBorders>
          </w:tcPr>
          <w:p w14:paraId="3B8C5C25" w14:textId="77777777" w:rsidR="00D40C70" w:rsidRPr="00BC508A" w:rsidRDefault="00D40C70" w:rsidP="00E6030B">
            <w:pPr>
              <w:pStyle w:val="TAC"/>
            </w:pPr>
            <w:r w:rsidRPr="00BC508A">
              <w:t>3</w:t>
            </w:r>
          </w:p>
        </w:tc>
        <w:tc>
          <w:tcPr>
            <w:tcW w:w="781" w:type="dxa"/>
            <w:tcBorders>
              <w:top w:val="nil"/>
              <w:left w:val="nil"/>
              <w:bottom w:val="nil"/>
              <w:right w:val="nil"/>
            </w:tcBorders>
          </w:tcPr>
          <w:p w14:paraId="12B7CC43" w14:textId="77777777" w:rsidR="00D40C70" w:rsidRPr="00BC508A" w:rsidRDefault="00D40C70" w:rsidP="00E6030B">
            <w:pPr>
              <w:pStyle w:val="TAC"/>
            </w:pPr>
            <w:r w:rsidRPr="00BC508A">
              <w:t>2</w:t>
            </w:r>
          </w:p>
        </w:tc>
        <w:tc>
          <w:tcPr>
            <w:tcW w:w="708" w:type="dxa"/>
            <w:tcBorders>
              <w:top w:val="nil"/>
              <w:left w:val="nil"/>
              <w:bottom w:val="nil"/>
              <w:right w:val="nil"/>
            </w:tcBorders>
          </w:tcPr>
          <w:p w14:paraId="3023F17F" w14:textId="77777777" w:rsidR="00D40C70" w:rsidRPr="00BC508A" w:rsidRDefault="00D40C70" w:rsidP="00E6030B">
            <w:pPr>
              <w:pStyle w:val="TAC"/>
            </w:pPr>
            <w:r w:rsidRPr="00BC508A">
              <w:t>1</w:t>
            </w:r>
          </w:p>
        </w:tc>
        <w:tc>
          <w:tcPr>
            <w:tcW w:w="1560" w:type="dxa"/>
            <w:tcBorders>
              <w:top w:val="nil"/>
              <w:left w:val="nil"/>
              <w:bottom w:val="nil"/>
              <w:right w:val="nil"/>
            </w:tcBorders>
          </w:tcPr>
          <w:p w14:paraId="6DF44FBA" w14:textId="77777777" w:rsidR="00D40C70" w:rsidRPr="00BC508A" w:rsidRDefault="00D40C70" w:rsidP="00E6030B">
            <w:pPr>
              <w:pStyle w:val="TAL"/>
            </w:pPr>
          </w:p>
        </w:tc>
      </w:tr>
      <w:tr w:rsidR="00D40C70" w:rsidRPr="00BC508A" w14:paraId="2C1117D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E81C4D5" w14:textId="77777777" w:rsidR="00D40C70" w:rsidRPr="00BC508A" w:rsidRDefault="00D40C70" w:rsidP="00E6030B">
            <w:pPr>
              <w:pStyle w:val="TAC"/>
            </w:pPr>
            <w:r w:rsidRPr="00BC508A">
              <w:t>Notification indicator IEI</w:t>
            </w:r>
          </w:p>
        </w:tc>
        <w:tc>
          <w:tcPr>
            <w:tcW w:w="1560" w:type="dxa"/>
            <w:tcBorders>
              <w:top w:val="nil"/>
              <w:left w:val="nil"/>
              <w:bottom w:val="nil"/>
              <w:right w:val="nil"/>
            </w:tcBorders>
          </w:tcPr>
          <w:p w14:paraId="4368F1CD" w14:textId="77777777" w:rsidR="00D40C70" w:rsidRPr="00BC508A" w:rsidRDefault="00D40C70" w:rsidP="00E6030B">
            <w:pPr>
              <w:pStyle w:val="TAL"/>
            </w:pPr>
            <w:r w:rsidRPr="00BC508A">
              <w:t>octet 1</w:t>
            </w:r>
          </w:p>
        </w:tc>
      </w:tr>
      <w:tr w:rsidR="00D40C70" w:rsidRPr="00BC508A" w14:paraId="581A03E3" w14:textId="77777777" w:rsidTr="00E6030B">
        <w:trPr>
          <w:cantSplit/>
          <w:jc w:val="center"/>
        </w:trPr>
        <w:tc>
          <w:tcPr>
            <w:tcW w:w="5955" w:type="dxa"/>
            <w:gridSpan w:val="8"/>
            <w:tcBorders>
              <w:top w:val="single" w:sz="4" w:space="0" w:color="auto"/>
              <w:right w:val="single" w:sz="4" w:space="0" w:color="auto"/>
            </w:tcBorders>
          </w:tcPr>
          <w:p w14:paraId="26CB9EAB" w14:textId="77777777" w:rsidR="00D40C70" w:rsidRPr="00BC508A" w:rsidRDefault="00D40C70" w:rsidP="00E6030B">
            <w:pPr>
              <w:pStyle w:val="TAC"/>
            </w:pPr>
            <w:r w:rsidRPr="00BC508A">
              <w:t>Length of notification indicator contents</w:t>
            </w:r>
          </w:p>
        </w:tc>
        <w:tc>
          <w:tcPr>
            <w:tcW w:w="1560" w:type="dxa"/>
            <w:tcBorders>
              <w:top w:val="nil"/>
              <w:left w:val="nil"/>
              <w:bottom w:val="nil"/>
              <w:right w:val="nil"/>
            </w:tcBorders>
          </w:tcPr>
          <w:p w14:paraId="6C92D59E" w14:textId="77777777" w:rsidR="00D40C70" w:rsidRPr="00BC508A" w:rsidRDefault="00D40C70" w:rsidP="00E6030B">
            <w:pPr>
              <w:pStyle w:val="TAL"/>
            </w:pPr>
            <w:r w:rsidRPr="00BC508A">
              <w:t>octet 2</w:t>
            </w:r>
          </w:p>
        </w:tc>
      </w:tr>
      <w:tr w:rsidR="00D40C70" w:rsidRPr="00BC508A" w14:paraId="536507C3" w14:textId="77777777" w:rsidTr="00E6030B">
        <w:trPr>
          <w:cantSplit/>
          <w:jc w:val="center"/>
        </w:trPr>
        <w:tc>
          <w:tcPr>
            <w:tcW w:w="5955" w:type="dxa"/>
            <w:gridSpan w:val="8"/>
            <w:tcBorders>
              <w:top w:val="single" w:sz="4" w:space="0" w:color="auto"/>
              <w:right w:val="single" w:sz="4" w:space="0" w:color="auto"/>
            </w:tcBorders>
          </w:tcPr>
          <w:p w14:paraId="7913EE1C" w14:textId="77777777" w:rsidR="00D40C70" w:rsidRPr="00BC508A" w:rsidRDefault="00D40C70" w:rsidP="00E6030B">
            <w:pPr>
              <w:pStyle w:val="TAC"/>
            </w:pPr>
            <w:r w:rsidRPr="00BC508A">
              <w:t>Notification indicator value</w:t>
            </w:r>
          </w:p>
        </w:tc>
        <w:tc>
          <w:tcPr>
            <w:tcW w:w="1560" w:type="dxa"/>
            <w:tcBorders>
              <w:top w:val="nil"/>
              <w:left w:val="nil"/>
              <w:bottom w:val="nil"/>
              <w:right w:val="nil"/>
            </w:tcBorders>
          </w:tcPr>
          <w:p w14:paraId="0CA28F6D" w14:textId="77777777" w:rsidR="00D40C70" w:rsidRPr="00BC508A" w:rsidRDefault="00D40C70" w:rsidP="00E6030B">
            <w:pPr>
              <w:pStyle w:val="TAL"/>
            </w:pPr>
            <w:r w:rsidRPr="00BC508A">
              <w:t>octet 3</w:t>
            </w:r>
          </w:p>
        </w:tc>
      </w:tr>
    </w:tbl>
    <w:p w14:paraId="65E7A266" w14:textId="77777777" w:rsidR="00D40C70" w:rsidRPr="00BC508A" w:rsidRDefault="00D40C70" w:rsidP="00D40C70">
      <w:pPr>
        <w:pStyle w:val="TAN"/>
      </w:pPr>
    </w:p>
    <w:p w14:paraId="024E05BD" w14:textId="77777777" w:rsidR="00D40C70" w:rsidRPr="00BC508A" w:rsidRDefault="00D40C70" w:rsidP="00D40C70">
      <w:pPr>
        <w:pStyle w:val="TF"/>
      </w:pPr>
      <w:bookmarkStart w:id="8663" w:name="_CRFigure9_9_4_7A_1"/>
      <w:r w:rsidRPr="00BC508A">
        <w:t xml:space="preserve">Figure </w:t>
      </w:r>
      <w:bookmarkEnd w:id="8663"/>
      <w:r w:rsidRPr="00BC508A">
        <w:t>9.9.4.7A.1: Notification indicator information element</w:t>
      </w:r>
    </w:p>
    <w:p w14:paraId="063EDF9B" w14:textId="77777777" w:rsidR="00D40C70" w:rsidRPr="00BC508A" w:rsidRDefault="00D40C70" w:rsidP="00D40C70">
      <w:pPr>
        <w:pStyle w:val="TH"/>
      </w:pPr>
      <w:bookmarkStart w:id="8664" w:name="_CRTable9_9_4_7A_1"/>
      <w:r w:rsidRPr="00BC508A">
        <w:t xml:space="preserve">Table </w:t>
      </w:r>
      <w:bookmarkEnd w:id="8664"/>
      <w:r w:rsidRPr="00BC508A">
        <w:t>9.9.4.7A.1: Notification indicato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7"/>
        <w:gridCol w:w="288"/>
        <w:gridCol w:w="286"/>
        <w:gridCol w:w="287"/>
        <w:gridCol w:w="287"/>
        <w:gridCol w:w="287"/>
        <w:gridCol w:w="677"/>
        <w:gridCol w:w="4212"/>
      </w:tblGrid>
      <w:tr w:rsidR="00D40C70" w:rsidRPr="00BC508A" w14:paraId="013222FF" w14:textId="77777777" w:rsidTr="00E6030B">
        <w:trPr>
          <w:jc w:val="center"/>
        </w:trPr>
        <w:tc>
          <w:tcPr>
            <w:tcW w:w="7184" w:type="dxa"/>
            <w:gridSpan w:val="10"/>
          </w:tcPr>
          <w:p w14:paraId="3514FCC7" w14:textId="77777777" w:rsidR="00D40C70" w:rsidRPr="00BC508A" w:rsidRDefault="00D40C70" w:rsidP="00E6030B">
            <w:pPr>
              <w:pStyle w:val="TAL"/>
            </w:pPr>
            <w:r w:rsidRPr="00BC508A">
              <w:t>Notification indicator value (octet 3)</w:t>
            </w:r>
          </w:p>
        </w:tc>
      </w:tr>
      <w:tr w:rsidR="00D40C70" w:rsidRPr="00BC508A" w14:paraId="5DB8A326" w14:textId="77777777" w:rsidTr="00E6030B">
        <w:trPr>
          <w:jc w:val="center"/>
        </w:trPr>
        <w:tc>
          <w:tcPr>
            <w:tcW w:w="7184" w:type="dxa"/>
            <w:gridSpan w:val="10"/>
          </w:tcPr>
          <w:p w14:paraId="7B754A84" w14:textId="77777777" w:rsidR="00D40C70" w:rsidRPr="00BC508A" w:rsidRDefault="00D40C70" w:rsidP="00E6030B">
            <w:pPr>
              <w:pStyle w:val="TAL"/>
            </w:pPr>
            <w:bookmarkStart w:id="8665" w:name="MCCQCTEMPBM_00000471"/>
          </w:p>
        </w:tc>
      </w:tr>
      <w:bookmarkEnd w:id="8665"/>
      <w:tr w:rsidR="00D40C70" w:rsidRPr="00BC508A" w14:paraId="384E1D86" w14:textId="77777777" w:rsidTr="00E6030B">
        <w:trPr>
          <w:jc w:val="center"/>
        </w:trPr>
        <w:tc>
          <w:tcPr>
            <w:tcW w:w="7184" w:type="dxa"/>
            <w:gridSpan w:val="10"/>
          </w:tcPr>
          <w:p w14:paraId="0F57D9E0" w14:textId="77777777" w:rsidR="00D40C70" w:rsidRPr="00BC508A" w:rsidRDefault="00D40C70" w:rsidP="00E6030B">
            <w:pPr>
              <w:pStyle w:val="TAL"/>
            </w:pPr>
            <w:r w:rsidRPr="00BC508A">
              <w:t>Bits</w:t>
            </w:r>
          </w:p>
        </w:tc>
      </w:tr>
      <w:tr w:rsidR="00D40C70" w:rsidRPr="00BC508A" w14:paraId="290EEE8E" w14:textId="77777777" w:rsidTr="00E6030B">
        <w:trPr>
          <w:jc w:val="center"/>
        </w:trPr>
        <w:tc>
          <w:tcPr>
            <w:tcW w:w="286" w:type="dxa"/>
          </w:tcPr>
          <w:p w14:paraId="27CF6B88" w14:textId="77777777" w:rsidR="00D40C70" w:rsidRPr="00BC508A" w:rsidRDefault="00D40C70" w:rsidP="00E6030B">
            <w:pPr>
              <w:pStyle w:val="TAH"/>
            </w:pPr>
            <w:r w:rsidRPr="00BC508A">
              <w:t>8</w:t>
            </w:r>
          </w:p>
        </w:tc>
        <w:tc>
          <w:tcPr>
            <w:tcW w:w="287" w:type="dxa"/>
          </w:tcPr>
          <w:p w14:paraId="5B5D0FAE" w14:textId="77777777" w:rsidR="00D40C70" w:rsidRPr="00BC508A" w:rsidRDefault="00D40C70" w:rsidP="00E6030B">
            <w:pPr>
              <w:pStyle w:val="TAH"/>
            </w:pPr>
            <w:r w:rsidRPr="00BC508A">
              <w:t>7</w:t>
            </w:r>
          </w:p>
        </w:tc>
        <w:tc>
          <w:tcPr>
            <w:tcW w:w="287" w:type="dxa"/>
          </w:tcPr>
          <w:p w14:paraId="1C2F66CC" w14:textId="77777777" w:rsidR="00D40C70" w:rsidRPr="00BC508A" w:rsidRDefault="00D40C70" w:rsidP="00E6030B">
            <w:pPr>
              <w:pStyle w:val="TAH"/>
            </w:pPr>
            <w:r w:rsidRPr="00BC508A">
              <w:t>6</w:t>
            </w:r>
          </w:p>
        </w:tc>
        <w:tc>
          <w:tcPr>
            <w:tcW w:w="288" w:type="dxa"/>
          </w:tcPr>
          <w:p w14:paraId="618758C1" w14:textId="77777777" w:rsidR="00D40C70" w:rsidRPr="00BC508A" w:rsidRDefault="00D40C70" w:rsidP="00E6030B">
            <w:pPr>
              <w:pStyle w:val="TAH"/>
            </w:pPr>
            <w:r w:rsidRPr="00BC508A">
              <w:t>5</w:t>
            </w:r>
          </w:p>
        </w:tc>
        <w:tc>
          <w:tcPr>
            <w:tcW w:w="286" w:type="dxa"/>
          </w:tcPr>
          <w:p w14:paraId="2064CA3E" w14:textId="77777777" w:rsidR="00D40C70" w:rsidRPr="00BC508A" w:rsidRDefault="00D40C70" w:rsidP="00E6030B">
            <w:pPr>
              <w:pStyle w:val="TAH"/>
            </w:pPr>
            <w:r w:rsidRPr="00BC508A">
              <w:t>4</w:t>
            </w:r>
          </w:p>
        </w:tc>
        <w:tc>
          <w:tcPr>
            <w:tcW w:w="287" w:type="dxa"/>
          </w:tcPr>
          <w:p w14:paraId="55AF761A" w14:textId="77777777" w:rsidR="00D40C70" w:rsidRPr="00BC508A" w:rsidRDefault="00D40C70" w:rsidP="00E6030B">
            <w:pPr>
              <w:pStyle w:val="TAH"/>
            </w:pPr>
            <w:r w:rsidRPr="00BC508A">
              <w:t>3</w:t>
            </w:r>
          </w:p>
        </w:tc>
        <w:tc>
          <w:tcPr>
            <w:tcW w:w="287" w:type="dxa"/>
          </w:tcPr>
          <w:p w14:paraId="4752AB85" w14:textId="77777777" w:rsidR="00D40C70" w:rsidRPr="00BC508A" w:rsidRDefault="00D40C70" w:rsidP="00E6030B">
            <w:pPr>
              <w:pStyle w:val="TAH"/>
            </w:pPr>
            <w:r w:rsidRPr="00BC508A">
              <w:t>2</w:t>
            </w:r>
          </w:p>
        </w:tc>
        <w:tc>
          <w:tcPr>
            <w:tcW w:w="287" w:type="dxa"/>
          </w:tcPr>
          <w:p w14:paraId="498AF29F" w14:textId="77777777" w:rsidR="00D40C70" w:rsidRPr="00BC508A" w:rsidRDefault="00D40C70" w:rsidP="00E6030B">
            <w:pPr>
              <w:pStyle w:val="TAH"/>
            </w:pPr>
            <w:r w:rsidRPr="00BC508A">
              <w:t>1</w:t>
            </w:r>
          </w:p>
        </w:tc>
        <w:tc>
          <w:tcPr>
            <w:tcW w:w="677" w:type="dxa"/>
          </w:tcPr>
          <w:p w14:paraId="728A876A" w14:textId="77777777" w:rsidR="00D40C70" w:rsidRPr="00BC508A" w:rsidRDefault="00D40C70" w:rsidP="00E6030B">
            <w:pPr>
              <w:pStyle w:val="TAL"/>
            </w:pPr>
          </w:p>
        </w:tc>
        <w:tc>
          <w:tcPr>
            <w:tcW w:w="4212" w:type="dxa"/>
          </w:tcPr>
          <w:p w14:paraId="4779DC8D" w14:textId="77777777" w:rsidR="00D40C70" w:rsidRPr="00BC508A" w:rsidRDefault="00D40C70" w:rsidP="00E6030B">
            <w:pPr>
              <w:pStyle w:val="TAL"/>
            </w:pPr>
          </w:p>
        </w:tc>
      </w:tr>
      <w:tr w:rsidR="00D40C70" w:rsidRPr="00BC508A" w14:paraId="6B042C63" w14:textId="77777777" w:rsidTr="00E6030B">
        <w:trPr>
          <w:jc w:val="center"/>
        </w:trPr>
        <w:tc>
          <w:tcPr>
            <w:tcW w:w="286" w:type="dxa"/>
          </w:tcPr>
          <w:p w14:paraId="3CE2958D" w14:textId="77777777" w:rsidR="00D40C70" w:rsidRPr="00BC508A" w:rsidRDefault="00D40C70" w:rsidP="00E6030B">
            <w:pPr>
              <w:pStyle w:val="TAC"/>
            </w:pPr>
            <w:r w:rsidRPr="00BC508A">
              <w:t>0</w:t>
            </w:r>
          </w:p>
        </w:tc>
        <w:tc>
          <w:tcPr>
            <w:tcW w:w="287" w:type="dxa"/>
          </w:tcPr>
          <w:p w14:paraId="5B902580" w14:textId="77777777" w:rsidR="00D40C70" w:rsidRPr="00BC508A" w:rsidRDefault="00D40C70" w:rsidP="00E6030B">
            <w:pPr>
              <w:pStyle w:val="TAC"/>
            </w:pPr>
            <w:r w:rsidRPr="00BC508A">
              <w:t>0</w:t>
            </w:r>
          </w:p>
        </w:tc>
        <w:tc>
          <w:tcPr>
            <w:tcW w:w="287" w:type="dxa"/>
          </w:tcPr>
          <w:p w14:paraId="43FB9330" w14:textId="77777777" w:rsidR="00D40C70" w:rsidRPr="00BC508A" w:rsidRDefault="00D40C70" w:rsidP="00E6030B">
            <w:pPr>
              <w:pStyle w:val="TAC"/>
            </w:pPr>
            <w:r w:rsidRPr="00BC508A">
              <w:t>0</w:t>
            </w:r>
          </w:p>
        </w:tc>
        <w:tc>
          <w:tcPr>
            <w:tcW w:w="288" w:type="dxa"/>
          </w:tcPr>
          <w:p w14:paraId="254A83A9" w14:textId="77777777" w:rsidR="00D40C70" w:rsidRPr="00BC508A" w:rsidRDefault="00D40C70" w:rsidP="00E6030B">
            <w:pPr>
              <w:pStyle w:val="TAC"/>
            </w:pPr>
            <w:r w:rsidRPr="00BC508A">
              <w:t>0</w:t>
            </w:r>
          </w:p>
        </w:tc>
        <w:tc>
          <w:tcPr>
            <w:tcW w:w="286" w:type="dxa"/>
          </w:tcPr>
          <w:p w14:paraId="36A9C176" w14:textId="77777777" w:rsidR="00D40C70" w:rsidRPr="00BC508A" w:rsidRDefault="00D40C70" w:rsidP="00E6030B">
            <w:pPr>
              <w:pStyle w:val="TAC"/>
            </w:pPr>
            <w:r w:rsidRPr="00BC508A">
              <w:t>0</w:t>
            </w:r>
          </w:p>
        </w:tc>
        <w:tc>
          <w:tcPr>
            <w:tcW w:w="287" w:type="dxa"/>
          </w:tcPr>
          <w:p w14:paraId="296FA841" w14:textId="77777777" w:rsidR="00D40C70" w:rsidRPr="00BC508A" w:rsidRDefault="00D40C70" w:rsidP="00E6030B">
            <w:pPr>
              <w:pStyle w:val="TAC"/>
            </w:pPr>
            <w:r w:rsidRPr="00BC508A">
              <w:t>0</w:t>
            </w:r>
          </w:p>
        </w:tc>
        <w:tc>
          <w:tcPr>
            <w:tcW w:w="287" w:type="dxa"/>
          </w:tcPr>
          <w:p w14:paraId="3B969E07" w14:textId="77777777" w:rsidR="00D40C70" w:rsidRPr="00BC508A" w:rsidRDefault="00D40C70" w:rsidP="00E6030B">
            <w:pPr>
              <w:pStyle w:val="TAC"/>
            </w:pPr>
            <w:r w:rsidRPr="00BC508A">
              <w:t>0</w:t>
            </w:r>
          </w:p>
        </w:tc>
        <w:tc>
          <w:tcPr>
            <w:tcW w:w="287" w:type="dxa"/>
          </w:tcPr>
          <w:p w14:paraId="1C395946" w14:textId="77777777" w:rsidR="00D40C70" w:rsidRPr="00BC508A" w:rsidRDefault="00D40C70" w:rsidP="00E6030B">
            <w:pPr>
              <w:pStyle w:val="TAC"/>
            </w:pPr>
            <w:r w:rsidRPr="00BC508A">
              <w:t>1</w:t>
            </w:r>
          </w:p>
        </w:tc>
        <w:tc>
          <w:tcPr>
            <w:tcW w:w="677" w:type="dxa"/>
          </w:tcPr>
          <w:p w14:paraId="5F228707" w14:textId="77777777" w:rsidR="00D40C70" w:rsidRPr="00BC508A" w:rsidRDefault="00D40C70" w:rsidP="00E6030B">
            <w:pPr>
              <w:pStyle w:val="TAL"/>
            </w:pPr>
          </w:p>
        </w:tc>
        <w:tc>
          <w:tcPr>
            <w:tcW w:w="4212" w:type="dxa"/>
          </w:tcPr>
          <w:p w14:paraId="4AA30503" w14:textId="77777777" w:rsidR="00D40C70" w:rsidRPr="00BC508A" w:rsidRDefault="00D40C70" w:rsidP="00E6030B">
            <w:pPr>
              <w:pStyle w:val="TAL"/>
            </w:pPr>
            <w:r w:rsidRPr="00BC508A">
              <w:t>SRVCC handover cancelled, IMS session re-establishment required (see 3GPP TS 23.216 [8])</w:t>
            </w:r>
          </w:p>
        </w:tc>
      </w:tr>
      <w:tr w:rsidR="00D40C70" w:rsidRPr="00BC508A" w14:paraId="4C305BE4" w14:textId="77777777" w:rsidTr="00E6030B">
        <w:trPr>
          <w:jc w:val="center"/>
        </w:trPr>
        <w:tc>
          <w:tcPr>
            <w:tcW w:w="286" w:type="dxa"/>
          </w:tcPr>
          <w:p w14:paraId="1A27CC2D" w14:textId="77777777" w:rsidR="00D40C70" w:rsidRPr="00BC508A" w:rsidRDefault="00D40C70" w:rsidP="00E6030B">
            <w:pPr>
              <w:pStyle w:val="TAC"/>
            </w:pPr>
            <w:bookmarkStart w:id="8666" w:name="MCCQCTEMPBM_00000472"/>
          </w:p>
        </w:tc>
        <w:tc>
          <w:tcPr>
            <w:tcW w:w="287" w:type="dxa"/>
          </w:tcPr>
          <w:p w14:paraId="03D097B8" w14:textId="77777777" w:rsidR="00D40C70" w:rsidRPr="00BC508A" w:rsidRDefault="00D40C70" w:rsidP="00E6030B">
            <w:pPr>
              <w:pStyle w:val="TAC"/>
            </w:pPr>
          </w:p>
        </w:tc>
        <w:tc>
          <w:tcPr>
            <w:tcW w:w="287" w:type="dxa"/>
          </w:tcPr>
          <w:p w14:paraId="74591840" w14:textId="77777777" w:rsidR="00D40C70" w:rsidRPr="00BC508A" w:rsidRDefault="00D40C70" w:rsidP="00E6030B">
            <w:pPr>
              <w:pStyle w:val="TAC"/>
            </w:pPr>
          </w:p>
        </w:tc>
        <w:tc>
          <w:tcPr>
            <w:tcW w:w="288" w:type="dxa"/>
          </w:tcPr>
          <w:p w14:paraId="1904481D" w14:textId="77777777" w:rsidR="00D40C70" w:rsidRPr="00BC508A" w:rsidRDefault="00D40C70" w:rsidP="00E6030B">
            <w:pPr>
              <w:pStyle w:val="TAC"/>
            </w:pPr>
          </w:p>
        </w:tc>
        <w:tc>
          <w:tcPr>
            <w:tcW w:w="286" w:type="dxa"/>
          </w:tcPr>
          <w:p w14:paraId="544F338F" w14:textId="77777777" w:rsidR="00D40C70" w:rsidRPr="00BC508A" w:rsidRDefault="00D40C70" w:rsidP="00E6030B">
            <w:pPr>
              <w:pStyle w:val="TAC"/>
            </w:pPr>
          </w:p>
        </w:tc>
        <w:tc>
          <w:tcPr>
            <w:tcW w:w="287" w:type="dxa"/>
          </w:tcPr>
          <w:p w14:paraId="7D79E989" w14:textId="77777777" w:rsidR="00D40C70" w:rsidRPr="00BC508A" w:rsidRDefault="00D40C70" w:rsidP="00E6030B">
            <w:pPr>
              <w:pStyle w:val="TAC"/>
            </w:pPr>
          </w:p>
        </w:tc>
        <w:tc>
          <w:tcPr>
            <w:tcW w:w="287" w:type="dxa"/>
          </w:tcPr>
          <w:p w14:paraId="49011EE3" w14:textId="77777777" w:rsidR="00D40C70" w:rsidRPr="00BC508A" w:rsidRDefault="00D40C70" w:rsidP="00E6030B">
            <w:pPr>
              <w:pStyle w:val="TAC"/>
            </w:pPr>
          </w:p>
        </w:tc>
        <w:tc>
          <w:tcPr>
            <w:tcW w:w="287" w:type="dxa"/>
          </w:tcPr>
          <w:p w14:paraId="4B0AB684" w14:textId="77777777" w:rsidR="00D40C70" w:rsidRPr="00BC508A" w:rsidRDefault="00D40C70" w:rsidP="00E6030B">
            <w:pPr>
              <w:pStyle w:val="TAC"/>
            </w:pPr>
          </w:p>
        </w:tc>
        <w:tc>
          <w:tcPr>
            <w:tcW w:w="677" w:type="dxa"/>
          </w:tcPr>
          <w:p w14:paraId="7508CDCD" w14:textId="77777777" w:rsidR="00D40C70" w:rsidRPr="00BC508A" w:rsidRDefault="00D40C70" w:rsidP="00E6030B">
            <w:pPr>
              <w:pStyle w:val="TAL"/>
            </w:pPr>
          </w:p>
        </w:tc>
        <w:tc>
          <w:tcPr>
            <w:tcW w:w="4212" w:type="dxa"/>
          </w:tcPr>
          <w:p w14:paraId="6DCC283B" w14:textId="77777777" w:rsidR="00D40C70" w:rsidRPr="00BC508A" w:rsidRDefault="00D40C70" w:rsidP="00E6030B">
            <w:pPr>
              <w:pStyle w:val="TAL"/>
            </w:pPr>
          </w:p>
        </w:tc>
      </w:tr>
      <w:bookmarkEnd w:id="8666"/>
      <w:tr w:rsidR="00D40C70" w:rsidRPr="00BC508A" w14:paraId="08DA860E" w14:textId="77777777" w:rsidTr="00E6030B">
        <w:trPr>
          <w:jc w:val="center"/>
        </w:trPr>
        <w:tc>
          <w:tcPr>
            <w:tcW w:w="286" w:type="dxa"/>
          </w:tcPr>
          <w:p w14:paraId="7642086D" w14:textId="77777777" w:rsidR="00D40C70" w:rsidRPr="00BC508A" w:rsidRDefault="00D40C70" w:rsidP="00E6030B">
            <w:pPr>
              <w:pStyle w:val="TAC"/>
            </w:pPr>
            <w:r w:rsidRPr="00BC508A">
              <w:t>0</w:t>
            </w:r>
          </w:p>
        </w:tc>
        <w:tc>
          <w:tcPr>
            <w:tcW w:w="287" w:type="dxa"/>
          </w:tcPr>
          <w:p w14:paraId="5E4A2C31" w14:textId="77777777" w:rsidR="00D40C70" w:rsidRPr="00BC508A" w:rsidRDefault="00D40C70" w:rsidP="00E6030B">
            <w:pPr>
              <w:pStyle w:val="TAC"/>
            </w:pPr>
            <w:r w:rsidRPr="00BC508A">
              <w:t>0</w:t>
            </w:r>
          </w:p>
        </w:tc>
        <w:tc>
          <w:tcPr>
            <w:tcW w:w="287" w:type="dxa"/>
          </w:tcPr>
          <w:p w14:paraId="5E8E3189" w14:textId="77777777" w:rsidR="00D40C70" w:rsidRPr="00BC508A" w:rsidRDefault="00D40C70" w:rsidP="00E6030B">
            <w:pPr>
              <w:pStyle w:val="TAC"/>
            </w:pPr>
            <w:r w:rsidRPr="00BC508A">
              <w:t>0</w:t>
            </w:r>
          </w:p>
        </w:tc>
        <w:tc>
          <w:tcPr>
            <w:tcW w:w="288" w:type="dxa"/>
          </w:tcPr>
          <w:p w14:paraId="100F3787" w14:textId="77777777" w:rsidR="00D40C70" w:rsidRPr="00BC508A" w:rsidRDefault="00D40C70" w:rsidP="00E6030B">
            <w:pPr>
              <w:pStyle w:val="TAC"/>
            </w:pPr>
            <w:r w:rsidRPr="00BC508A">
              <w:t>0</w:t>
            </w:r>
          </w:p>
        </w:tc>
        <w:tc>
          <w:tcPr>
            <w:tcW w:w="286" w:type="dxa"/>
          </w:tcPr>
          <w:p w14:paraId="32D1F8F4" w14:textId="77777777" w:rsidR="00D40C70" w:rsidRPr="00BC508A" w:rsidRDefault="00D40C70" w:rsidP="00E6030B">
            <w:pPr>
              <w:pStyle w:val="TAC"/>
            </w:pPr>
            <w:r w:rsidRPr="00BC508A">
              <w:t>0</w:t>
            </w:r>
          </w:p>
        </w:tc>
        <w:tc>
          <w:tcPr>
            <w:tcW w:w="287" w:type="dxa"/>
          </w:tcPr>
          <w:p w14:paraId="3C488A59" w14:textId="77777777" w:rsidR="00D40C70" w:rsidRPr="00BC508A" w:rsidRDefault="00D40C70" w:rsidP="00E6030B">
            <w:pPr>
              <w:pStyle w:val="TAC"/>
            </w:pPr>
            <w:r w:rsidRPr="00BC508A">
              <w:t>0</w:t>
            </w:r>
          </w:p>
        </w:tc>
        <w:tc>
          <w:tcPr>
            <w:tcW w:w="287" w:type="dxa"/>
          </w:tcPr>
          <w:p w14:paraId="45F04CC7" w14:textId="77777777" w:rsidR="00D40C70" w:rsidRPr="00BC508A" w:rsidRDefault="00D40C70" w:rsidP="00E6030B">
            <w:pPr>
              <w:pStyle w:val="TAC"/>
            </w:pPr>
            <w:r w:rsidRPr="00BC508A">
              <w:t>1</w:t>
            </w:r>
          </w:p>
        </w:tc>
        <w:tc>
          <w:tcPr>
            <w:tcW w:w="287" w:type="dxa"/>
          </w:tcPr>
          <w:p w14:paraId="2EBE3CF8" w14:textId="77777777" w:rsidR="00D40C70" w:rsidRPr="00BC508A" w:rsidRDefault="00D40C70" w:rsidP="00E6030B">
            <w:pPr>
              <w:pStyle w:val="TAC"/>
            </w:pPr>
            <w:r w:rsidRPr="00BC508A">
              <w:t>0</w:t>
            </w:r>
          </w:p>
        </w:tc>
        <w:tc>
          <w:tcPr>
            <w:tcW w:w="677" w:type="dxa"/>
          </w:tcPr>
          <w:p w14:paraId="5335C54B" w14:textId="77777777" w:rsidR="00D40C70" w:rsidRPr="00BC508A" w:rsidRDefault="00D40C70" w:rsidP="00E6030B">
            <w:pPr>
              <w:pStyle w:val="TAL"/>
            </w:pPr>
          </w:p>
        </w:tc>
        <w:tc>
          <w:tcPr>
            <w:tcW w:w="4212" w:type="dxa"/>
          </w:tcPr>
          <w:p w14:paraId="50DEA7DC" w14:textId="77777777" w:rsidR="00D40C70" w:rsidRPr="00BC508A" w:rsidRDefault="00D40C70" w:rsidP="00E6030B">
            <w:pPr>
              <w:pStyle w:val="TAL"/>
            </w:pPr>
          </w:p>
        </w:tc>
      </w:tr>
      <w:tr w:rsidR="00D40C70" w:rsidRPr="00BC508A" w14:paraId="3AAEF0A7" w14:textId="77777777" w:rsidTr="00E6030B">
        <w:trPr>
          <w:jc w:val="center"/>
        </w:trPr>
        <w:tc>
          <w:tcPr>
            <w:tcW w:w="2295" w:type="dxa"/>
            <w:gridSpan w:val="8"/>
          </w:tcPr>
          <w:p w14:paraId="4255867A" w14:textId="77777777" w:rsidR="00D40C70" w:rsidRPr="00BC508A" w:rsidRDefault="00D40C70" w:rsidP="00E6030B">
            <w:pPr>
              <w:pStyle w:val="TAC"/>
            </w:pPr>
            <w:r w:rsidRPr="00BC508A">
              <w:t>to</w:t>
            </w:r>
          </w:p>
        </w:tc>
        <w:tc>
          <w:tcPr>
            <w:tcW w:w="677" w:type="dxa"/>
          </w:tcPr>
          <w:p w14:paraId="6614C36B" w14:textId="77777777" w:rsidR="00D40C70" w:rsidRPr="00BC508A" w:rsidRDefault="00D40C70" w:rsidP="00E6030B">
            <w:pPr>
              <w:pStyle w:val="TAL"/>
            </w:pPr>
          </w:p>
        </w:tc>
        <w:tc>
          <w:tcPr>
            <w:tcW w:w="4212" w:type="dxa"/>
          </w:tcPr>
          <w:p w14:paraId="4599DC8D" w14:textId="77777777" w:rsidR="00D40C70" w:rsidRPr="00BC508A" w:rsidRDefault="00D40C70" w:rsidP="00E6030B">
            <w:pPr>
              <w:pStyle w:val="TAL"/>
            </w:pPr>
            <w:r w:rsidRPr="00BC508A">
              <w:t>Unused, shall be ignored if received by the UE</w:t>
            </w:r>
          </w:p>
        </w:tc>
      </w:tr>
      <w:tr w:rsidR="00D40C70" w:rsidRPr="00BC508A" w14:paraId="07B6802B" w14:textId="77777777" w:rsidTr="00E6030B">
        <w:trPr>
          <w:jc w:val="center"/>
        </w:trPr>
        <w:tc>
          <w:tcPr>
            <w:tcW w:w="286" w:type="dxa"/>
          </w:tcPr>
          <w:p w14:paraId="645311EE" w14:textId="77777777" w:rsidR="00D40C70" w:rsidRPr="00BC508A" w:rsidRDefault="00D40C70" w:rsidP="00E6030B">
            <w:pPr>
              <w:pStyle w:val="TAC"/>
            </w:pPr>
            <w:r w:rsidRPr="00BC508A">
              <w:t>0</w:t>
            </w:r>
          </w:p>
        </w:tc>
        <w:tc>
          <w:tcPr>
            <w:tcW w:w="287" w:type="dxa"/>
          </w:tcPr>
          <w:p w14:paraId="61E3BA71" w14:textId="77777777" w:rsidR="00D40C70" w:rsidRPr="00BC508A" w:rsidRDefault="00D40C70" w:rsidP="00E6030B">
            <w:pPr>
              <w:pStyle w:val="TAC"/>
            </w:pPr>
            <w:r w:rsidRPr="00BC508A">
              <w:t>1</w:t>
            </w:r>
          </w:p>
        </w:tc>
        <w:tc>
          <w:tcPr>
            <w:tcW w:w="287" w:type="dxa"/>
          </w:tcPr>
          <w:p w14:paraId="787458DD" w14:textId="77777777" w:rsidR="00D40C70" w:rsidRPr="00BC508A" w:rsidRDefault="00D40C70" w:rsidP="00E6030B">
            <w:pPr>
              <w:pStyle w:val="TAC"/>
            </w:pPr>
            <w:r w:rsidRPr="00BC508A">
              <w:t>1</w:t>
            </w:r>
          </w:p>
        </w:tc>
        <w:tc>
          <w:tcPr>
            <w:tcW w:w="288" w:type="dxa"/>
          </w:tcPr>
          <w:p w14:paraId="228211FE" w14:textId="77777777" w:rsidR="00D40C70" w:rsidRPr="00BC508A" w:rsidRDefault="00D40C70" w:rsidP="00E6030B">
            <w:pPr>
              <w:pStyle w:val="TAC"/>
            </w:pPr>
            <w:r w:rsidRPr="00BC508A">
              <w:t>1</w:t>
            </w:r>
          </w:p>
        </w:tc>
        <w:tc>
          <w:tcPr>
            <w:tcW w:w="286" w:type="dxa"/>
          </w:tcPr>
          <w:p w14:paraId="72F912EA" w14:textId="77777777" w:rsidR="00D40C70" w:rsidRPr="00BC508A" w:rsidRDefault="00D40C70" w:rsidP="00E6030B">
            <w:pPr>
              <w:pStyle w:val="TAC"/>
            </w:pPr>
            <w:r w:rsidRPr="00BC508A">
              <w:t>1</w:t>
            </w:r>
          </w:p>
        </w:tc>
        <w:tc>
          <w:tcPr>
            <w:tcW w:w="287" w:type="dxa"/>
          </w:tcPr>
          <w:p w14:paraId="58578C73" w14:textId="77777777" w:rsidR="00D40C70" w:rsidRPr="00BC508A" w:rsidRDefault="00D40C70" w:rsidP="00E6030B">
            <w:pPr>
              <w:pStyle w:val="TAC"/>
            </w:pPr>
            <w:r w:rsidRPr="00BC508A">
              <w:t>1</w:t>
            </w:r>
          </w:p>
        </w:tc>
        <w:tc>
          <w:tcPr>
            <w:tcW w:w="287" w:type="dxa"/>
          </w:tcPr>
          <w:p w14:paraId="31B3F1EB" w14:textId="77777777" w:rsidR="00D40C70" w:rsidRPr="00BC508A" w:rsidRDefault="00D40C70" w:rsidP="00E6030B">
            <w:pPr>
              <w:pStyle w:val="TAC"/>
            </w:pPr>
            <w:r w:rsidRPr="00BC508A">
              <w:t>1</w:t>
            </w:r>
          </w:p>
        </w:tc>
        <w:tc>
          <w:tcPr>
            <w:tcW w:w="287" w:type="dxa"/>
          </w:tcPr>
          <w:p w14:paraId="5F548B8D" w14:textId="77777777" w:rsidR="00D40C70" w:rsidRPr="00BC508A" w:rsidRDefault="00D40C70" w:rsidP="00E6030B">
            <w:pPr>
              <w:pStyle w:val="TAC"/>
            </w:pPr>
            <w:r w:rsidRPr="00BC508A">
              <w:t>1</w:t>
            </w:r>
          </w:p>
        </w:tc>
        <w:tc>
          <w:tcPr>
            <w:tcW w:w="677" w:type="dxa"/>
          </w:tcPr>
          <w:p w14:paraId="497A8F7E" w14:textId="77777777" w:rsidR="00D40C70" w:rsidRPr="00BC508A" w:rsidRDefault="00D40C70" w:rsidP="00E6030B">
            <w:pPr>
              <w:pStyle w:val="TAL"/>
            </w:pPr>
          </w:p>
        </w:tc>
        <w:tc>
          <w:tcPr>
            <w:tcW w:w="4212" w:type="dxa"/>
          </w:tcPr>
          <w:p w14:paraId="7DDFA47E" w14:textId="77777777" w:rsidR="00D40C70" w:rsidRPr="00BC508A" w:rsidRDefault="00D40C70" w:rsidP="00E6030B">
            <w:pPr>
              <w:pStyle w:val="TAL"/>
            </w:pPr>
          </w:p>
        </w:tc>
      </w:tr>
      <w:tr w:rsidR="00D40C70" w:rsidRPr="00BC508A" w14:paraId="1621E12B" w14:textId="77777777" w:rsidTr="00E6030B">
        <w:trPr>
          <w:jc w:val="center"/>
        </w:trPr>
        <w:tc>
          <w:tcPr>
            <w:tcW w:w="7184" w:type="dxa"/>
            <w:gridSpan w:val="10"/>
          </w:tcPr>
          <w:p w14:paraId="7F5FB7FA" w14:textId="77777777" w:rsidR="00D40C70" w:rsidRPr="00BC508A" w:rsidRDefault="00D40C70" w:rsidP="00E6030B">
            <w:pPr>
              <w:pStyle w:val="TAL"/>
            </w:pPr>
            <w:bookmarkStart w:id="8667" w:name="MCCQCTEMPBM_00000473"/>
          </w:p>
        </w:tc>
      </w:tr>
      <w:bookmarkEnd w:id="8667"/>
      <w:tr w:rsidR="00D40C70" w:rsidRPr="00BC508A" w14:paraId="0AC6AFEE" w14:textId="77777777" w:rsidTr="00E6030B">
        <w:trPr>
          <w:jc w:val="center"/>
        </w:trPr>
        <w:tc>
          <w:tcPr>
            <w:tcW w:w="7184" w:type="dxa"/>
            <w:gridSpan w:val="10"/>
          </w:tcPr>
          <w:p w14:paraId="2CC7DF1A" w14:textId="77777777" w:rsidR="00D40C70" w:rsidRPr="00BC508A" w:rsidRDefault="00D40C70" w:rsidP="00E6030B">
            <w:pPr>
              <w:pStyle w:val="TAL"/>
            </w:pPr>
            <w:r w:rsidRPr="00BC508A">
              <w:t>All other values are reserved.</w:t>
            </w:r>
          </w:p>
        </w:tc>
      </w:tr>
      <w:tr w:rsidR="00D40C70" w:rsidRPr="00BC508A" w14:paraId="6166A5FA" w14:textId="77777777" w:rsidTr="00E6030B">
        <w:trPr>
          <w:jc w:val="center"/>
        </w:trPr>
        <w:tc>
          <w:tcPr>
            <w:tcW w:w="7184" w:type="dxa"/>
            <w:gridSpan w:val="10"/>
          </w:tcPr>
          <w:p w14:paraId="0357FBE1" w14:textId="77777777" w:rsidR="00D40C70" w:rsidRPr="00BC508A" w:rsidRDefault="00D40C70" w:rsidP="00E6030B">
            <w:pPr>
              <w:pStyle w:val="TAL"/>
            </w:pPr>
            <w:bookmarkStart w:id="8668" w:name="MCCQCTEMPBM_00000474"/>
          </w:p>
        </w:tc>
      </w:tr>
      <w:bookmarkEnd w:id="8668"/>
    </w:tbl>
    <w:p w14:paraId="39FA4D59" w14:textId="77777777" w:rsidR="00D40C70" w:rsidRPr="00BC508A" w:rsidRDefault="00D40C70" w:rsidP="00D40C70"/>
    <w:p w14:paraId="52762DE4" w14:textId="77777777" w:rsidR="00D40C70" w:rsidRPr="00BC508A" w:rsidRDefault="00D40C70" w:rsidP="00295835">
      <w:pPr>
        <w:pStyle w:val="Heading4"/>
      </w:pPr>
      <w:bookmarkStart w:id="8669" w:name="_Toc20218678"/>
      <w:bookmarkStart w:id="8670" w:name="_Toc27744567"/>
      <w:bookmarkStart w:id="8671" w:name="_Toc35960141"/>
      <w:bookmarkStart w:id="8672" w:name="_Toc45203580"/>
      <w:bookmarkStart w:id="8673" w:name="_Toc45700956"/>
      <w:bookmarkStart w:id="8674" w:name="_Toc51920692"/>
      <w:bookmarkStart w:id="8675" w:name="_Toc68251752"/>
      <w:bookmarkStart w:id="8676" w:name="_Toc178411903"/>
      <w:r w:rsidRPr="00BC508A">
        <w:lastRenderedPageBreak/>
        <w:t>9.9.4.8</w:t>
      </w:r>
      <w:r w:rsidRPr="00BC508A">
        <w:tab/>
        <w:t>Packet flow identifier</w:t>
      </w:r>
      <w:bookmarkEnd w:id="8669"/>
      <w:bookmarkEnd w:id="8670"/>
      <w:bookmarkEnd w:id="8671"/>
      <w:bookmarkEnd w:id="8672"/>
      <w:bookmarkEnd w:id="8673"/>
      <w:bookmarkEnd w:id="8674"/>
      <w:bookmarkEnd w:id="8675"/>
      <w:bookmarkEnd w:id="8676"/>
    </w:p>
    <w:p w14:paraId="1ACB6683" w14:textId="1E54801A" w:rsidR="00D40C70" w:rsidRPr="00BC508A" w:rsidRDefault="00D40C70" w:rsidP="00D40C70">
      <w:r w:rsidRPr="00BC508A">
        <w:t xml:space="preserve">See </w:t>
      </w:r>
      <w:r w:rsidR="00FB1684" w:rsidRPr="00BC508A">
        <w:t>clause</w:t>
      </w:r>
      <w:r w:rsidRPr="00BC508A">
        <w:t> 10.5.6.11 in 3GPP TS 24.008 [13].</w:t>
      </w:r>
    </w:p>
    <w:p w14:paraId="08286B89" w14:textId="77777777" w:rsidR="00D40C70" w:rsidRPr="00BC508A" w:rsidRDefault="00D40C70" w:rsidP="00295835">
      <w:pPr>
        <w:pStyle w:val="Heading4"/>
      </w:pPr>
      <w:bookmarkStart w:id="8677" w:name="_Toc20218679"/>
      <w:bookmarkStart w:id="8678" w:name="_Toc27744568"/>
      <w:bookmarkStart w:id="8679" w:name="_Toc35960142"/>
      <w:bookmarkStart w:id="8680" w:name="_Toc45203581"/>
      <w:bookmarkStart w:id="8681" w:name="_Toc45700957"/>
      <w:bookmarkStart w:id="8682" w:name="_Toc51920693"/>
      <w:bookmarkStart w:id="8683" w:name="_Toc68251753"/>
      <w:bookmarkStart w:id="8684" w:name="_Toc178411904"/>
      <w:r w:rsidRPr="00BC508A">
        <w:t>9.9.4.9</w:t>
      </w:r>
      <w:r w:rsidRPr="00BC508A">
        <w:tab/>
        <w:t>PDN address</w:t>
      </w:r>
      <w:bookmarkEnd w:id="8677"/>
      <w:bookmarkEnd w:id="8678"/>
      <w:bookmarkEnd w:id="8679"/>
      <w:bookmarkEnd w:id="8680"/>
      <w:bookmarkEnd w:id="8681"/>
      <w:bookmarkEnd w:id="8682"/>
      <w:bookmarkEnd w:id="8683"/>
      <w:bookmarkEnd w:id="8684"/>
    </w:p>
    <w:p w14:paraId="11B2263D" w14:textId="77777777" w:rsidR="00D40C70" w:rsidRPr="00BC508A" w:rsidRDefault="00D40C70" w:rsidP="00D40C70">
      <w:r w:rsidRPr="00BC508A">
        <w:t xml:space="preserve">The PDN address information element </w:t>
      </w:r>
      <w:r w:rsidRPr="00BC508A">
        <w:rPr>
          <w:lang w:eastAsia="zh-CN"/>
        </w:rPr>
        <w:t>can</w:t>
      </w:r>
      <w:r w:rsidRPr="00BC508A">
        <w:t xml:space="preserve"> assign an IPv4 address to the UE associated with a packet data network and provide the UE with an interface identifier to be used to build the IPv6 link local address.</w:t>
      </w:r>
    </w:p>
    <w:p w14:paraId="7A719FDD" w14:textId="77777777" w:rsidR="00D40C70" w:rsidRPr="00BC508A" w:rsidRDefault="00D40C70" w:rsidP="00D40C70">
      <w:r w:rsidRPr="00BC508A">
        <w:t>The PDN address information element is coded as shown in figure 9.9.4.9.1 and table 9.9.4.9.1.</w:t>
      </w:r>
    </w:p>
    <w:p w14:paraId="740ED9D8" w14:textId="77777777" w:rsidR="00D40C70" w:rsidRPr="00BC508A" w:rsidRDefault="00D40C70" w:rsidP="00D40C70">
      <w:r w:rsidRPr="00BC508A">
        <w:t>The PDN address is a type 4 information element with minimum length of 7 octets and a maximum length of 15 octets.</w:t>
      </w:r>
    </w:p>
    <w:p w14:paraId="78C81758"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40C70" w:rsidRPr="00BC508A" w14:paraId="6C540655" w14:textId="77777777" w:rsidTr="00E6030B">
        <w:trPr>
          <w:cantSplit/>
          <w:jc w:val="center"/>
        </w:trPr>
        <w:tc>
          <w:tcPr>
            <w:tcW w:w="708" w:type="dxa"/>
          </w:tcPr>
          <w:p w14:paraId="2F34901E" w14:textId="77777777" w:rsidR="00D40C70" w:rsidRPr="00BC508A" w:rsidRDefault="00D40C70" w:rsidP="00E6030B">
            <w:pPr>
              <w:pStyle w:val="TAC"/>
            </w:pPr>
            <w:bookmarkStart w:id="8685" w:name="MCCQCTEMPBM_00000519"/>
            <w:r w:rsidRPr="00BC508A">
              <w:t>8</w:t>
            </w:r>
          </w:p>
        </w:tc>
        <w:tc>
          <w:tcPr>
            <w:tcW w:w="709" w:type="dxa"/>
          </w:tcPr>
          <w:p w14:paraId="0E89A033" w14:textId="77777777" w:rsidR="00D40C70" w:rsidRPr="00BC508A" w:rsidRDefault="00D40C70" w:rsidP="00E6030B">
            <w:pPr>
              <w:pStyle w:val="TAC"/>
            </w:pPr>
            <w:r w:rsidRPr="00BC508A">
              <w:t>7</w:t>
            </w:r>
          </w:p>
        </w:tc>
        <w:tc>
          <w:tcPr>
            <w:tcW w:w="709" w:type="dxa"/>
          </w:tcPr>
          <w:p w14:paraId="50D37B13" w14:textId="77777777" w:rsidR="00D40C70" w:rsidRPr="00BC508A" w:rsidRDefault="00D40C70" w:rsidP="00E6030B">
            <w:pPr>
              <w:pStyle w:val="TAC"/>
            </w:pPr>
            <w:r w:rsidRPr="00BC508A">
              <w:t>6</w:t>
            </w:r>
          </w:p>
        </w:tc>
        <w:tc>
          <w:tcPr>
            <w:tcW w:w="709" w:type="dxa"/>
          </w:tcPr>
          <w:p w14:paraId="5C256ABB" w14:textId="77777777" w:rsidR="00D40C70" w:rsidRPr="00BC508A" w:rsidRDefault="00D40C70" w:rsidP="00E6030B">
            <w:pPr>
              <w:pStyle w:val="TAC"/>
            </w:pPr>
            <w:r w:rsidRPr="00BC508A">
              <w:t>5</w:t>
            </w:r>
          </w:p>
        </w:tc>
        <w:tc>
          <w:tcPr>
            <w:tcW w:w="709" w:type="dxa"/>
          </w:tcPr>
          <w:p w14:paraId="227C782E" w14:textId="77777777" w:rsidR="00D40C70" w:rsidRPr="00BC508A" w:rsidRDefault="00D40C70" w:rsidP="00E6030B">
            <w:pPr>
              <w:pStyle w:val="TAC"/>
            </w:pPr>
            <w:r w:rsidRPr="00BC508A">
              <w:t>4</w:t>
            </w:r>
          </w:p>
        </w:tc>
        <w:tc>
          <w:tcPr>
            <w:tcW w:w="709" w:type="dxa"/>
          </w:tcPr>
          <w:p w14:paraId="1C1B33F0" w14:textId="77777777" w:rsidR="00D40C70" w:rsidRPr="00BC508A" w:rsidRDefault="00D40C70" w:rsidP="00E6030B">
            <w:pPr>
              <w:pStyle w:val="TAC"/>
            </w:pPr>
            <w:r w:rsidRPr="00BC508A">
              <w:t>3</w:t>
            </w:r>
          </w:p>
        </w:tc>
        <w:tc>
          <w:tcPr>
            <w:tcW w:w="709" w:type="dxa"/>
          </w:tcPr>
          <w:p w14:paraId="5AA42CA4" w14:textId="77777777" w:rsidR="00D40C70" w:rsidRPr="00BC508A" w:rsidRDefault="00D40C70" w:rsidP="00E6030B">
            <w:pPr>
              <w:pStyle w:val="TAC"/>
            </w:pPr>
            <w:r w:rsidRPr="00BC508A">
              <w:t>2</w:t>
            </w:r>
          </w:p>
        </w:tc>
        <w:tc>
          <w:tcPr>
            <w:tcW w:w="709" w:type="dxa"/>
          </w:tcPr>
          <w:p w14:paraId="67518118" w14:textId="77777777" w:rsidR="00D40C70" w:rsidRPr="00BC508A" w:rsidRDefault="00D40C70" w:rsidP="00E6030B">
            <w:pPr>
              <w:pStyle w:val="TAC"/>
            </w:pPr>
            <w:r w:rsidRPr="00BC508A">
              <w:t>1</w:t>
            </w:r>
          </w:p>
        </w:tc>
        <w:tc>
          <w:tcPr>
            <w:tcW w:w="1134" w:type="dxa"/>
          </w:tcPr>
          <w:p w14:paraId="3CD256AD" w14:textId="77777777" w:rsidR="00D40C70" w:rsidRPr="00BC508A" w:rsidRDefault="00D40C70" w:rsidP="00E6030B">
            <w:pPr>
              <w:pStyle w:val="TAL"/>
            </w:pPr>
          </w:p>
        </w:tc>
      </w:tr>
      <w:tr w:rsidR="00D40C70" w:rsidRPr="00BC508A" w14:paraId="7D19B792" w14:textId="77777777" w:rsidTr="00E6030B">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6E83E2C3" w14:textId="77777777" w:rsidR="00D40C70" w:rsidRPr="00BC508A" w:rsidRDefault="00D40C70" w:rsidP="00E6030B">
            <w:pPr>
              <w:pStyle w:val="TAC"/>
            </w:pPr>
            <w:r w:rsidRPr="00BC508A">
              <w:t>PDN address IEI</w:t>
            </w:r>
          </w:p>
        </w:tc>
        <w:tc>
          <w:tcPr>
            <w:tcW w:w="1134" w:type="dxa"/>
          </w:tcPr>
          <w:p w14:paraId="549F44A8" w14:textId="77777777" w:rsidR="00D40C70" w:rsidRPr="00BC508A" w:rsidRDefault="00D40C70" w:rsidP="00E6030B">
            <w:pPr>
              <w:pStyle w:val="TAL"/>
            </w:pPr>
            <w:r w:rsidRPr="00BC508A">
              <w:t>octet 1</w:t>
            </w:r>
          </w:p>
        </w:tc>
      </w:tr>
      <w:tr w:rsidR="00D40C70" w:rsidRPr="00BC508A" w14:paraId="4A6110C6" w14:textId="77777777" w:rsidTr="00E6030B">
        <w:trPr>
          <w:jc w:val="center"/>
        </w:trPr>
        <w:tc>
          <w:tcPr>
            <w:tcW w:w="5671" w:type="dxa"/>
            <w:gridSpan w:val="8"/>
            <w:tcBorders>
              <w:left w:val="single" w:sz="6" w:space="0" w:color="auto"/>
              <w:bottom w:val="single" w:sz="6" w:space="0" w:color="auto"/>
              <w:right w:val="single" w:sz="6" w:space="0" w:color="auto"/>
            </w:tcBorders>
          </w:tcPr>
          <w:p w14:paraId="5EA4545F" w14:textId="77777777" w:rsidR="00D40C70" w:rsidRPr="00BC508A" w:rsidRDefault="00D40C70" w:rsidP="00E6030B">
            <w:pPr>
              <w:pStyle w:val="TAC"/>
            </w:pPr>
            <w:r w:rsidRPr="00BC508A">
              <w:t>Length of PDN address contents</w:t>
            </w:r>
          </w:p>
        </w:tc>
        <w:tc>
          <w:tcPr>
            <w:tcW w:w="1134" w:type="dxa"/>
          </w:tcPr>
          <w:p w14:paraId="6145B5EC" w14:textId="77777777" w:rsidR="00D40C70" w:rsidRPr="00BC508A" w:rsidRDefault="00D40C70" w:rsidP="00E6030B">
            <w:pPr>
              <w:pStyle w:val="TAL"/>
            </w:pPr>
            <w:r w:rsidRPr="00BC508A">
              <w:t>octet 2</w:t>
            </w:r>
          </w:p>
        </w:tc>
      </w:tr>
      <w:tr w:rsidR="00D40C70" w:rsidRPr="00BC508A" w14:paraId="02ACB1FB"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708" w:type="dxa"/>
            <w:tcBorders>
              <w:top w:val="single" w:sz="6" w:space="0" w:color="auto"/>
              <w:left w:val="single" w:sz="6" w:space="0" w:color="auto"/>
              <w:bottom w:val="nil"/>
              <w:right w:val="nil"/>
            </w:tcBorders>
          </w:tcPr>
          <w:p w14:paraId="08CD674E"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4B00D9FA"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7AB71FF6" w14:textId="77777777" w:rsidR="00D40C70" w:rsidRPr="00BC508A" w:rsidRDefault="00D40C70" w:rsidP="00E6030B">
            <w:pPr>
              <w:pStyle w:val="TAC"/>
            </w:pPr>
            <w:r w:rsidRPr="00BC508A">
              <w:t>0</w:t>
            </w:r>
          </w:p>
        </w:tc>
        <w:tc>
          <w:tcPr>
            <w:tcW w:w="709" w:type="dxa"/>
            <w:tcBorders>
              <w:top w:val="single" w:sz="6" w:space="0" w:color="auto"/>
              <w:left w:val="nil"/>
              <w:bottom w:val="nil"/>
              <w:right w:val="nil"/>
            </w:tcBorders>
          </w:tcPr>
          <w:p w14:paraId="5E521FE5" w14:textId="77777777" w:rsidR="00D40C70" w:rsidRPr="00BC508A" w:rsidRDefault="00D40C70" w:rsidP="00E6030B">
            <w:pPr>
              <w:pStyle w:val="TAC"/>
            </w:pPr>
            <w:r w:rsidRPr="00BC508A">
              <w:t>0</w:t>
            </w:r>
          </w:p>
        </w:tc>
        <w:tc>
          <w:tcPr>
            <w:tcW w:w="709" w:type="dxa"/>
            <w:tcBorders>
              <w:top w:val="single" w:sz="6" w:space="0" w:color="auto"/>
              <w:left w:val="nil"/>
              <w:bottom w:val="nil"/>
              <w:right w:val="single" w:sz="6" w:space="0" w:color="auto"/>
            </w:tcBorders>
          </w:tcPr>
          <w:p w14:paraId="0F9E7407" w14:textId="77777777" w:rsidR="00D40C70" w:rsidRPr="00BC508A" w:rsidRDefault="00D40C70" w:rsidP="00E6030B">
            <w:pPr>
              <w:pStyle w:val="TAC"/>
            </w:pPr>
            <w:r w:rsidRPr="00BC508A">
              <w:t>0</w:t>
            </w:r>
          </w:p>
        </w:tc>
        <w:tc>
          <w:tcPr>
            <w:tcW w:w="2127" w:type="dxa"/>
            <w:gridSpan w:val="3"/>
            <w:vMerge w:val="restart"/>
            <w:tcBorders>
              <w:top w:val="single" w:sz="6" w:space="0" w:color="auto"/>
              <w:left w:val="single" w:sz="6" w:space="0" w:color="auto"/>
              <w:right w:val="single" w:sz="6" w:space="0" w:color="auto"/>
            </w:tcBorders>
          </w:tcPr>
          <w:p w14:paraId="4CD5F03B" w14:textId="77777777" w:rsidR="00D40C70" w:rsidRPr="00BC508A" w:rsidRDefault="00D40C70" w:rsidP="00E6030B">
            <w:pPr>
              <w:pStyle w:val="TAC"/>
            </w:pPr>
            <w:r w:rsidRPr="00BC508A">
              <w:t>PDN type value</w:t>
            </w:r>
          </w:p>
        </w:tc>
        <w:tc>
          <w:tcPr>
            <w:tcW w:w="1134" w:type="dxa"/>
            <w:vMerge w:val="restart"/>
            <w:tcBorders>
              <w:top w:val="nil"/>
              <w:left w:val="single" w:sz="6" w:space="0" w:color="auto"/>
              <w:right w:val="nil"/>
            </w:tcBorders>
          </w:tcPr>
          <w:p w14:paraId="466DF068" w14:textId="77777777" w:rsidR="00D40C70" w:rsidRPr="00BC508A" w:rsidRDefault="00D40C70" w:rsidP="00E6030B">
            <w:pPr>
              <w:pStyle w:val="TAL"/>
            </w:pPr>
            <w:r w:rsidRPr="00BC508A">
              <w:t>octet 3</w:t>
            </w:r>
          </w:p>
        </w:tc>
      </w:tr>
      <w:tr w:rsidR="00D40C70" w:rsidRPr="00BC508A" w14:paraId="4A3C2E35" w14:textId="77777777" w:rsidTr="00E6030B">
        <w:tblPrEx>
          <w:tblBorders>
            <w:top w:val="single" w:sz="6" w:space="0" w:color="auto"/>
            <w:left w:val="single" w:sz="6" w:space="0" w:color="auto"/>
            <w:bottom w:val="single" w:sz="6" w:space="0" w:color="auto"/>
            <w:right w:val="single" w:sz="6" w:space="0" w:color="auto"/>
          </w:tblBorders>
        </w:tblPrEx>
        <w:trPr>
          <w:cantSplit/>
          <w:jc w:val="center"/>
        </w:trPr>
        <w:tc>
          <w:tcPr>
            <w:tcW w:w="3544" w:type="dxa"/>
            <w:gridSpan w:val="5"/>
            <w:tcBorders>
              <w:top w:val="nil"/>
              <w:left w:val="single" w:sz="6" w:space="0" w:color="auto"/>
              <w:bottom w:val="single" w:sz="6" w:space="0" w:color="auto"/>
              <w:right w:val="single" w:sz="6" w:space="0" w:color="auto"/>
            </w:tcBorders>
          </w:tcPr>
          <w:p w14:paraId="3634A8C0" w14:textId="77777777" w:rsidR="00D40C70" w:rsidRPr="00BC508A" w:rsidRDefault="00D40C70" w:rsidP="00E6030B">
            <w:pPr>
              <w:pStyle w:val="TAC"/>
            </w:pPr>
            <w:r w:rsidRPr="00BC508A">
              <w:t>spare</w:t>
            </w:r>
          </w:p>
        </w:tc>
        <w:tc>
          <w:tcPr>
            <w:tcW w:w="2127" w:type="dxa"/>
            <w:gridSpan w:val="3"/>
            <w:vMerge/>
            <w:tcBorders>
              <w:left w:val="single" w:sz="6" w:space="0" w:color="auto"/>
              <w:bottom w:val="single" w:sz="6" w:space="0" w:color="auto"/>
              <w:right w:val="single" w:sz="6" w:space="0" w:color="auto"/>
            </w:tcBorders>
          </w:tcPr>
          <w:p w14:paraId="1D3A9AEE" w14:textId="77777777" w:rsidR="00D40C70" w:rsidRPr="00BC508A" w:rsidRDefault="00D40C70" w:rsidP="00E6030B">
            <w:pPr>
              <w:pStyle w:val="TAC"/>
            </w:pPr>
          </w:p>
        </w:tc>
        <w:tc>
          <w:tcPr>
            <w:tcW w:w="1134" w:type="dxa"/>
            <w:vMerge/>
            <w:tcBorders>
              <w:left w:val="single" w:sz="6" w:space="0" w:color="auto"/>
              <w:bottom w:val="nil"/>
              <w:right w:val="nil"/>
            </w:tcBorders>
          </w:tcPr>
          <w:p w14:paraId="6C566A62" w14:textId="77777777" w:rsidR="00D40C70" w:rsidRPr="00BC508A" w:rsidRDefault="00D40C70" w:rsidP="00E6030B">
            <w:pPr>
              <w:pStyle w:val="TAL"/>
            </w:pPr>
          </w:p>
        </w:tc>
      </w:tr>
      <w:tr w:rsidR="00D40C70" w:rsidRPr="00BC508A" w14:paraId="45E75766" w14:textId="77777777" w:rsidTr="00E6030B">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01C583CB" w14:textId="77777777" w:rsidR="00D40C70" w:rsidRPr="00BC508A" w:rsidRDefault="00D40C70" w:rsidP="00E6030B">
            <w:pPr>
              <w:pStyle w:val="TAC"/>
            </w:pPr>
          </w:p>
          <w:p w14:paraId="115DC2BD" w14:textId="77777777" w:rsidR="00D40C70" w:rsidRPr="00BC508A" w:rsidRDefault="00D40C70" w:rsidP="00E6030B">
            <w:pPr>
              <w:pStyle w:val="TAC"/>
            </w:pPr>
            <w:r w:rsidRPr="00BC508A">
              <w:t>PDN address information</w:t>
            </w:r>
          </w:p>
          <w:p w14:paraId="550484C8" w14:textId="77777777" w:rsidR="00D40C70" w:rsidRPr="00BC508A" w:rsidRDefault="00D40C70" w:rsidP="00E6030B">
            <w:pPr>
              <w:pStyle w:val="TAC"/>
            </w:pPr>
          </w:p>
        </w:tc>
        <w:tc>
          <w:tcPr>
            <w:tcW w:w="1134" w:type="dxa"/>
            <w:tcBorders>
              <w:top w:val="nil"/>
              <w:left w:val="single" w:sz="6" w:space="0" w:color="auto"/>
              <w:bottom w:val="nil"/>
              <w:right w:val="nil"/>
            </w:tcBorders>
          </w:tcPr>
          <w:p w14:paraId="2966DF60" w14:textId="77777777" w:rsidR="00D40C70" w:rsidRPr="00BC508A" w:rsidRDefault="00D40C70" w:rsidP="00E6030B">
            <w:pPr>
              <w:pStyle w:val="TAL"/>
            </w:pPr>
            <w:r w:rsidRPr="00BC508A">
              <w:t>octet 4</w:t>
            </w:r>
          </w:p>
          <w:p w14:paraId="6A941CDF" w14:textId="77777777" w:rsidR="00D40C70" w:rsidRPr="00BC508A" w:rsidRDefault="00D40C70" w:rsidP="00E6030B">
            <w:pPr>
              <w:pStyle w:val="TAL"/>
            </w:pPr>
          </w:p>
          <w:p w14:paraId="4F247D4A" w14:textId="77777777" w:rsidR="00D40C70" w:rsidRPr="00BC508A" w:rsidRDefault="00D40C70" w:rsidP="00E6030B">
            <w:pPr>
              <w:pStyle w:val="TAL"/>
            </w:pPr>
            <w:r w:rsidRPr="00BC508A">
              <w:t>octet 15</w:t>
            </w:r>
          </w:p>
        </w:tc>
      </w:tr>
      <w:bookmarkEnd w:id="8685"/>
    </w:tbl>
    <w:p w14:paraId="5710C3E3" w14:textId="77777777" w:rsidR="00D40C70" w:rsidRPr="00BC508A" w:rsidRDefault="00D40C70" w:rsidP="00D40C70">
      <w:pPr>
        <w:pStyle w:val="TAN"/>
      </w:pPr>
    </w:p>
    <w:p w14:paraId="3937C185" w14:textId="77777777" w:rsidR="00D40C70" w:rsidRPr="00BC508A" w:rsidRDefault="00D40C70" w:rsidP="00D40C70">
      <w:pPr>
        <w:pStyle w:val="TF"/>
      </w:pPr>
      <w:bookmarkStart w:id="8686" w:name="_CRFigure9_9_4_9_1"/>
      <w:r w:rsidRPr="00BC508A">
        <w:t xml:space="preserve">Figure </w:t>
      </w:r>
      <w:bookmarkEnd w:id="8686"/>
      <w:r w:rsidRPr="00BC508A">
        <w:t>9.9.4.9.1: PDN address information element</w:t>
      </w:r>
    </w:p>
    <w:p w14:paraId="2B07CDEE" w14:textId="77777777" w:rsidR="00D40C70" w:rsidRPr="00BC508A" w:rsidRDefault="00D40C70" w:rsidP="00D40C70">
      <w:pPr>
        <w:pStyle w:val="TH"/>
      </w:pPr>
      <w:bookmarkStart w:id="8687" w:name="_CRTable9_9_4_9_1"/>
      <w:r w:rsidRPr="00BC508A">
        <w:lastRenderedPageBreak/>
        <w:t xml:space="preserve">Table </w:t>
      </w:r>
      <w:bookmarkEnd w:id="8687"/>
      <w:r w:rsidRPr="00BC508A">
        <w:t>9.9.4.9.1: PDN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2AC9C72D" w14:textId="77777777" w:rsidTr="00E6030B">
        <w:trPr>
          <w:cantSplit/>
          <w:jc w:val="center"/>
        </w:trPr>
        <w:tc>
          <w:tcPr>
            <w:tcW w:w="7087" w:type="dxa"/>
            <w:gridSpan w:val="5"/>
          </w:tcPr>
          <w:p w14:paraId="6573E94B" w14:textId="77777777" w:rsidR="00D40C70" w:rsidRPr="00BC508A" w:rsidRDefault="00D40C70" w:rsidP="00E6030B">
            <w:pPr>
              <w:pStyle w:val="TAL"/>
            </w:pPr>
            <w:r w:rsidRPr="00BC508A">
              <w:t>PDN type value (octet 3)</w:t>
            </w:r>
          </w:p>
        </w:tc>
      </w:tr>
      <w:tr w:rsidR="00D40C70" w:rsidRPr="00BC508A" w14:paraId="6134AFF7" w14:textId="77777777" w:rsidTr="00E6030B">
        <w:trPr>
          <w:cantSplit/>
          <w:jc w:val="center"/>
        </w:trPr>
        <w:tc>
          <w:tcPr>
            <w:tcW w:w="7087" w:type="dxa"/>
            <w:gridSpan w:val="5"/>
          </w:tcPr>
          <w:p w14:paraId="19EAD687" w14:textId="77777777" w:rsidR="00D40C70" w:rsidRPr="00BC508A" w:rsidRDefault="00D40C70" w:rsidP="00E6030B">
            <w:pPr>
              <w:pStyle w:val="TAL"/>
            </w:pPr>
            <w:r w:rsidRPr="00BC508A">
              <w:t>Bits</w:t>
            </w:r>
          </w:p>
        </w:tc>
      </w:tr>
      <w:tr w:rsidR="00D40C70" w:rsidRPr="00BC508A" w14:paraId="30F77857" w14:textId="77777777" w:rsidTr="00E6030B">
        <w:trPr>
          <w:cantSplit/>
          <w:jc w:val="center"/>
        </w:trPr>
        <w:tc>
          <w:tcPr>
            <w:tcW w:w="284" w:type="dxa"/>
          </w:tcPr>
          <w:p w14:paraId="3D4F760A" w14:textId="77777777" w:rsidR="00D40C70" w:rsidRPr="00BC508A" w:rsidRDefault="00D40C70" w:rsidP="00E6030B">
            <w:pPr>
              <w:pStyle w:val="TAH"/>
            </w:pPr>
            <w:r w:rsidRPr="00BC508A">
              <w:t>3</w:t>
            </w:r>
          </w:p>
        </w:tc>
        <w:tc>
          <w:tcPr>
            <w:tcW w:w="284" w:type="dxa"/>
          </w:tcPr>
          <w:p w14:paraId="2C703946" w14:textId="77777777" w:rsidR="00D40C70" w:rsidRPr="00BC508A" w:rsidRDefault="00D40C70" w:rsidP="00E6030B">
            <w:pPr>
              <w:pStyle w:val="TAH"/>
            </w:pPr>
            <w:r w:rsidRPr="00BC508A">
              <w:t>2</w:t>
            </w:r>
          </w:p>
        </w:tc>
        <w:tc>
          <w:tcPr>
            <w:tcW w:w="283" w:type="dxa"/>
          </w:tcPr>
          <w:p w14:paraId="6851EB86" w14:textId="77777777" w:rsidR="00D40C70" w:rsidRPr="00BC508A" w:rsidRDefault="00D40C70" w:rsidP="00E6030B">
            <w:pPr>
              <w:pStyle w:val="TAH"/>
            </w:pPr>
            <w:r w:rsidRPr="00BC508A">
              <w:t>1</w:t>
            </w:r>
          </w:p>
        </w:tc>
        <w:tc>
          <w:tcPr>
            <w:tcW w:w="283" w:type="dxa"/>
          </w:tcPr>
          <w:p w14:paraId="29C55D41" w14:textId="77777777" w:rsidR="00D40C70" w:rsidRPr="00BC508A" w:rsidRDefault="00D40C70" w:rsidP="00E6030B">
            <w:pPr>
              <w:pStyle w:val="TAH"/>
            </w:pPr>
          </w:p>
        </w:tc>
        <w:tc>
          <w:tcPr>
            <w:tcW w:w="5953" w:type="dxa"/>
          </w:tcPr>
          <w:p w14:paraId="13975DD5" w14:textId="77777777" w:rsidR="00D40C70" w:rsidRPr="00BC508A" w:rsidRDefault="00D40C70" w:rsidP="00E6030B">
            <w:pPr>
              <w:pStyle w:val="TAL"/>
            </w:pPr>
          </w:p>
        </w:tc>
      </w:tr>
      <w:tr w:rsidR="00D40C70" w:rsidRPr="00BC508A" w14:paraId="36FA3E9D" w14:textId="77777777" w:rsidTr="00E6030B">
        <w:trPr>
          <w:cantSplit/>
          <w:jc w:val="center"/>
        </w:trPr>
        <w:tc>
          <w:tcPr>
            <w:tcW w:w="284" w:type="dxa"/>
          </w:tcPr>
          <w:p w14:paraId="20D071C8" w14:textId="77777777" w:rsidR="00D40C70" w:rsidRPr="00BC508A" w:rsidRDefault="00D40C70" w:rsidP="00E6030B">
            <w:pPr>
              <w:pStyle w:val="TAC"/>
            </w:pPr>
            <w:r w:rsidRPr="00BC508A">
              <w:t>0</w:t>
            </w:r>
          </w:p>
        </w:tc>
        <w:tc>
          <w:tcPr>
            <w:tcW w:w="284" w:type="dxa"/>
          </w:tcPr>
          <w:p w14:paraId="77A9C6C4" w14:textId="77777777" w:rsidR="00D40C70" w:rsidRPr="00BC508A" w:rsidRDefault="00D40C70" w:rsidP="00E6030B">
            <w:pPr>
              <w:pStyle w:val="TAC"/>
            </w:pPr>
            <w:r w:rsidRPr="00BC508A">
              <w:t>0</w:t>
            </w:r>
          </w:p>
        </w:tc>
        <w:tc>
          <w:tcPr>
            <w:tcW w:w="283" w:type="dxa"/>
          </w:tcPr>
          <w:p w14:paraId="473B477C" w14:textId="77777777" w:rsidR="00D40C70" w:rsidRPr="00BC508A" w:rsidRDefault="00D40C70" w:rsidP="00E6030B">
            <w:pPr>
              <w:pStyle w:val="TAC"/>
            </w:pPr>
            <w:r w:rsidRPr="00BC508A">
              <w:t>1</w:t>
            </w:r>
          </w:p>
        </w:tc>
        <w:tc>
          <w:tcPr>
            <w:tcW w:w="283" w:type="dxa"/>
          </w:tcPr>
          <w:p w14:paraId="48324AAB" w14:textId="77777777" w:rsidR="00D40C70" w:rsidRPr="00BC508A" w:rsidRDefault="00D40C70" w:rsidP="00E6030B">
            <w:pPr>
              <w:pStyle w:val="TAC"/>
            </w:pPr>
          </w:p>
        </w:tc>
        <w:tc>
          <w:tcPr>
            <w:tcW w:w="5953" w:type="dxa"/>
          </w:tcPr>
          <w:p w14:paraId="4C676E2B" w14:textId="77777777" w:rsidR="00D40C70" w:rsidRPr="00BC508A" w:rsidRDefault="00D40C70" w:rsidP="00E6030B">
            <w:pPr>
              <w:pStyle w:val="TAL"/>
            </w:pPr>
            <w:r w:rsidRPr="00BC508A">
              <w:t>IPv4</w:t>
            </w:r>
          </w:p>
        </w:tc>
      </w:tr>
      <w:tr w:rsidR="00D40C70" w:rsidRPr="00BC508A" w14:paraId="24AFA6C6" w14:textId="77777777" w:rsidTr="00E6030B">
        <w:trPr>
          <w:cantSplit/>
          <w:jc w:val="center"/>
        </w:trPr>
        <w:tc>
          <w:tcPr>
            <w:tcW w:w="284" w:type="dxa"/>
          </w:tcPr>
          <w:p w14:paraId="3940E274" w14:textId="77777777" w:rsidR="00D40C70" w:rsidRPr="00BC508A" w:rsidRDefault="00D40C70" w:rsidP="00E6030B">
            <w:pPr>
              <w:pStyle w:val="TAC"/>
            </w:pPr>
            <w:r w:rsidRPr="00BC508A">
              <w:t>0</w:t>
            </w:r>
          </w:p>
        </w:tc>
        <w:tc>
          <w:tcPr>
            <w:tcW w:w="284" w:type="dxa"/>
          </w:tcPr>
          <w:p w14:paraId="093C58AE" w14:textId="77777777" w:rsidR="00D40C70" w:rsidRPr="00BC508A" w:rsidRDefault="00D40C70" w:rsidP="00E6030B">
            <w:pPr>
              <w:pStyle w:val="TAC"/>
            </w:pPr>
            <w:r w:rsidRPr="00BC508A">
              <w:t>1</w:t>
            </w:r>
          </w:p>
        </w:tc>
        <w:tc>
          <w:tcPr>
            <w:tcW w:w="283" w:type="dxa"/>
          </w:tcPr>
          <w:p w14:paraId="6B22CB33" w14:textId="77777777" w:rsidR="00D40C70" w:rsidRPr="00BC508A" w:rsidRDefault="00D40C70" w:rsidP="00E6030B">
            <w:pPr>
              <w:pStyle w:val="TAC"/>
            </w:pPr>
            <w:r w:rsidRPr="00BC508A">
              <w:t>0</w:t>
            </w:r>
          </w:p>
        </w:tc>
        <w:tc>
          <w:tcPr>
            <w:tcW w:w="283" w:type="dxa"/>
          </w:tcPr>
          <w:p w14:paraId="30DA4203" w14:textId="77777777" w:rsidR="00D40C70" w:rsidRPr="00BC508A" w:rsidRDefault="00D40C70" w:rsidP="00E6030B">
            <w:pPr>
              <w:pStyle w:val="TAC"/>
            </w:pPr>
          </w:p>
        </w:tc>
        <w:tc>
          <w:tcPr>
            <w:tcW w:w="5953" w:type="dxa"/>
          </w:tcPr>
          <w:p w14:paraId="402348E1" w14:textId="77777777" w:rsidR="00D40C70" w:rsidRPr="00BC508A" w:rsidRDefault="00D40C70" w:rsidP="00E6030B">
            <w:pPr>
              <w:pStyle w:val="TAL"/>
            </w:pPr>
            <w:r w:rsidRPr="00BC508A">
              <w:t>IPv6</w:t>
            </w:r>
          </w:p>
        </w:tc>
      </w:tr>
      <w:tr w:rsidR="00D40C70" w:rsidRPr="00BC508A" w14:paraId="5389EF15" w14:textId="77777777" w:rsidTr="00E6030B">
        <w:trPr>
          <w:cantSplit/>
          <w:jc w:val="center"/>
        </w:trPr>
        <w:tc>
          <w:tcPr>
            <w:tcW w:w="284" w:type="dxa"/>
          </w:tcPr>
          <w:p w14:paraId="019DB4E7" w14:textId="77777777" w:rsidR="00D40C70" w:rsidRPr="00BC508A" w:rsidRDefault="00D40C70" w:rsidP="00E6030B">
            <w:pPr>
              <w:pStyle w:val="TAC"/>
            </w:pPr>
            <w:r w:rsidRPr="00BC508A">
              <w:t>0</w:t>
            </w:r>
          </w:p>
        </w:tc>
        <w:tc>
          <w:tcPr>
            <w:tcW w:w="284" w:type="dxa"/>
          </w:tcPr>
          <w:p w14:paraId="1A31B386" w14:textId="77777777" w:rsidR="00D40C70" w:rsidRPr="00BC508A" w:rsidRDefault="00D40C70" w:rsidP="00E6030B">
            <w:pPr>
              <w:pStyle w:val="TAC"/>
            </w:pPr>
            <w:r w:rsidRPr="00BC508A">
              <w:t>1</w:t>
            </w:r>
          </w:p>
        </w:tc>
        <w:tc>
          <w:tcPr>
            <w:tcW w:w="283" w:type="dxa"/>
          </w:tcPr>
          <w:p w14:paraId="7FC0D898" w14:textId="77777777" w:rsidR="00D40C70" w:rsidRPr="00BC508A" w:rsidRDefault="00D40C70" w:rsidP="00E6030B">
            <w:pPr>
              <w:pStyle w:val="TAC"/>
            </w:pPr>
            <w:r w:rsidRPr="00BC508A">
              <w:t>1</w:t>
            </w:r>
          </w:p>
        </w:tc>
        <w:tc>
          <w:tcPr>
            <w:tcW w:w="283" w:type="dxa"/>
          </w:tcPr>
          <w:p w14:paraId="24423E69" w14:textId="77777777" w:rsidR="00D40C70" w:rsidRPr="00BC508A" w:rsidRDefault="00D40C70" w:rsidP="00E6030B">
            <w:pPr>
              <w:pStyle w:val="TAC"/>
            </w:pPr>
          </w:p>
        </w:tc>
        <w:tc>
          <w:tcPr>
            <w:tcW w:w="5953" w:type="dxa"/>
          </w:tcPr>
          <w:p w14:paraId="1C6115B1" w14:textId="77777777" w:rsidR="00D40C70" w:rsidRPr="00BC508A" w:rsidRDefault="00D40C70" w:rsidP="00E6030B">
            <w:pPr>
              <w:pStyle w:val="TAL"/>
            </w:pPr>
            <w:r w:rsidRPr="00BC508A">
              <w:t>IPv4v6</w:t>
            </w:r>
          </w:p>
        </w:tc>
      </w:tr>
      <w:tr w:rsidR="00D40C70" w:rsidRPr="00BC508A" w14:paraId="5E657F89" w14:textId="77777777" w:rsidTr="00E6030B">
        <w:trPr>
          <w:cantSplit/>
          <w:jc w:val="center"/>
        </w:trPr>
        <w:tc>
          <w:tcPr>
            <w:tcW w:w="284" w:type="dxa"/>
          </w:tcPr>
          <w:p w14:paraId="6DA5D2EA" w14:textId="77777777" w:rsidR="00D40C70" w:rsidRPr="00BC508A" w:rsidRDefault="00D40C70" w:rsidP="00E6030B">
            <w:pPr>
              <w:pStyle w:val="TAC"/>
              <w:rPr>
                <w:lang w:eastAsia="zh-CN"/>
              </w:rPr>
            </w:pPr>
            <w:r w:rsidRPr="00BC508A">
              <w:rPr>
                <w:lang w:eastAsia="zh-CN"/>
              </w:rPr>
              <w:t>1</w:t>
            </w:r>
          </w:p>
        </w:tc>
        <w:tc>
          <w:tcPr>
            <w:tcW w:w="284" w:type="dxa"/>
          </w:tcPr>
          <w:p w14:paraId="0D99567E" w14:textId="77777777" w:rsidR="00D40C70" w:rsidRPr="00BC508A" w:rsidRDefault="00D40C70" w:rsidP="00E6030B">
            <w:pPr>
              <w:pStyle w:val="TAC"/>
              <w:rPr>
                <w:lang w:eastAsia="zh-CN"/>
              </w:rPr>
            </w:pPr>
            <w:r w:rsidRPr="00BC508A">
              <w:rPr>
                <w:lang w:eastAsia="zh-CN"/>
              </w:rPr>
              <w:t>0</w:t>
            </w:r>
          </w:p>
        </w:tc>
        <w:tc>
          <w:tcPr>
            <w:tcW w:w="283" w:type="dxa"/>
          </w:tcPr>
          <w:p w14:paraId="4E97E070" w14:textId="77777777" w:rsidR="00D40C70" w:rsidRPr="00BC508A" w:rsidRDefault="00D40C70" w:rsidP="00E6030B">
            <w:pPr>
              <w:pStyle w:val="TAC"/>
              <w:rPr>
                <w:lang w:eastAsia="zh-CN"/>
              </w:rPr>
            </w:pPr>
            <w:r w:rsidRPr="00BC508A">
              <w:rPr>
                <w:lang w:eastAsia="zh-CN"/>
              </w:rPr>
              <w:t>1</w:t>
            </w:r>
          </w:p>
        </w:tc>
        <w:tc>
          <w:tcPr>
            <w:tcW w:w="283" w:type="dxa"/>
          </w:tcPr>
          <w:p w14:paraId="3389F929" w14:textId="77777777" w:rsidR="00D40C70" w:rsidRPr="00BC508A" w:rsidRDefault="00D40C70" w:rsidP="00E6030B">
            <w:pPr>
              <w:pStyle w:val="TAC"/>
            </w:pPr>
          </w:p>
        </w:tc>
        <w:tc>
          <w:tcPr>
            <w:tcW w:w="5953" w:type="dxa"/>
          </w:tcPr>
          <w:p w14:paraId="4F2876E1" w14:textId="77777777" w:rsidR="00D40C70" w:rsidRPr="00BC508A" w:rsidRDefault="00D40C70" w:rsidP="00E6030B">
            <w:pPr>
              <w:pStyle w:val="TAL"/>
              <w:rPr>
                <w:lang w:eastAsia="zh-CN"/>
              </w:rPr>
            </w:pPr>
            <w:r w:rsidRPr="00BC508A">
              <w:rPr>
                <w:lang w:eastAsia="zh-CN"/>
              </w:rPr>
              <w:t>non IP</w:t>
            </w:r>
          </w:p>
        </w:tc>
      </w:tr>
      <w:tr w:rsidR="00D40C70" w:rsidRPr="00BC508A" w14:paraId="2523AF01" w14:textId="77777777" w:rsidTr="00E6030B">
        <w:trPr>
          <w:cantSplit/>
          <w:jc w:val="center"/>
        </w:trPr>
        <w:tc>
          <w:tcPr>
            <w:tcW w:w="284" w:type="dxa"/>
          </w:tcPr>
          <w:p w14:paraId="76DA96E3" w14:textId="77777777" w:rsidR="00D40C70" w:rsidRPr="00BC508A" w:rsidRDefault="00D40C70" w:rsidP="00E6030B">
            <w:pPr>
              <w:pStyle w:val="TAC"/>
              <w:rPr>
                <w:lang w:eastAsia="zh-CN"/>
              </w:rPr>
            </w:pPr>
            <w:r w:rsidRPr="00BC508A">
              <w:rPr>
                <w:lang w:eastAsia="zh-CN"/>
              </w:rPr>
              <w:t>1</w:t>
            </w:r>
          </w:p>
        </w:tc>
        <w:tc>
          <w:tcPr>
            <w:tcW w:w="284" w:type="dxa"/>
          </w:tcPr>
          <w:p w14:paraId="3ADB86CA" w14:textId="77777777" w:rsidR="00D40C70" w:rsidRPr="00BC508A" w:rsidRDefault="00D40C70" w:rsidP="00E6030B">
            <w:pPr>
              <w:pStyle w:val="TAC"/>
              <w:rPr>
                <w:lang w:eastAsia="zh-CN"/>
              </w:rPr>
            </w:pPr>
            <w:r w:rsidRPr="00BC508A">
              <w:rPr>
                <w:lang w:eastAsia="zh-CN"/>
              </w:rPr>
              <w:t>1</w:t>
            </w:r>
          </w:p>
        </w:tc>
        <w:tc>
          <w:tcPr>
            <w:tcW w:w="283" w:type="dxa"/>
          </w:tcPr>
          <w:p w14:paraId="12CEC4D5" w14:textId="77777777" w:rsidR="00D40C70" w:rsidRPr="00BC508A" w:rsidRDefault="00D40C70" w:rsidP="00E6030B">
            <w:pPr>
              <w:pStyle w:val="TAC"/>
              <w:rPr>
                <w:lang w:eastAsia="zh-CN"/>
              </w:rPr>
            </w:pPr>
            <w:r w:rsidRPr="00BC508A">
              <w:rPr>
                <w:lang w:eastAsia="zh-CN"/>
              </w:rPr>
              <w:t>0</w:t>
            </w:r>
          </w:p>
        </w:tc>
        <w:tc>
          <w:tcPr>
            <w:tcW w:w="283" w:type="dxa"/>
          </w:tcPr>
          <w:p w14:paraId="2161E3DE" w14:textId="77777777" w:rsidR="00D40C70" w:rsidRPr="00BC508A" w:rsidRDefault="00D40C70" w:rsidP="00E6030B">
            <w:pPr>
              <w:pStyle w:val="TAC"/>
            </w:pPr>
          </w:p>
        </w:tc>
        <w:tc>
          <w:tcPr>
            <w:tcW w:w="5953" w:type="dxa"/>
          </w:tcPr>
          <w:p w14:paraId="436F6FE0" w14:textId="77777777" w:rsidR="00D40C70" w:rsidRPr="00BC508A" w:rsidRDefault="00D40C70" w:rsidP="00E6030B">
            <w:pPr>
              <w:pStyle w:val="TAL"/>
              <w:rPr>
                <w:lang w:eastAsia="zh-CN"/>
              </w:rPr>
            </w:pPr>
            <w:r w:rsidRPr="00BC508A">
              <w:rPr>
                <w:lang w:eastAsia="zh-CN"/>
              </w:rPr>
              <w:t>Ethernet</w:t>
            </w:r>
          </w:p>
        </w:tc>
      </w:tr>
      <w:tr w:rsidR="00D40C70" w:rsidRPr="00BC508A" w14:paraId="6E868940" w14:textId="77777777" w:rsidTr="00E6030B">
        <w:trPr>
          <w:cantSplit/>
          <w:jc w:val="center"/>
        </w:trPr>
        <w:tc>
          <w:tcPr>
            <w:tcW w:w="7087" w:type="dxa"/>
            <w:gridSpan w:val="5"/>
          </w:tcPr>
          <w:p w14:paraId="64FD8FE7" w14:textId="77777777" w:rsidR="00D40C70" w:rsidRPr="00BC508A" w:rsidRDefault="00D40C70" w:rsidP="00E6030B">
            <w:pPr>
              <w:pStyle w:val="TAL"/>
            </w:pPr>
            <w:bookmarkStart w:id="8688" w:name="MCCQCTEMPBM_00000475"/>
          </w:p>
        </w:tc>
      </w:tr>
      <w:bookmarkEnd w:id="8688"/>
      <w:tr w:rsidR="00D40C70" w:rsidRPr="00BC508A" w14:paraId="1CDFF2C5" w14:textId="77777777" w:rsidTr="00E6030B">
        <w:trPr>
          <w:cantSplit/>
          <w:jc w:val="center"/>
        </w:trPr>
        <w:tc>
          <w:tcPr>
            <w:tcW w:w="7087" w:type="dxa"/>
            <w:gridSpan w:val="5"/>
          </w:tcPr>
          <w:p w14:paraId="3A4C5183" w14:textId="77777777" w:rsidR="00D40C70" w:rsidRPr="00BC508A" w:rsidRDefault="00D40C70" w:rsidP="00E6030B">
            <w:pPr>
              <w:pStyle w:val="TAL"/>
            </w:pPr>
            <w:r w:rsidRPr="00BC508A">
              <w:t>All other values are reserved.</w:t>
            </w:r>
          </w:p>
        </w:tc>
      </w:tr>
      <w:tr w:rsidR="00D40C70" w:rsidRPr="00BC508A" w14:paraId="52425627" w14:textId="77777777" w:rsidTr="00E6030B">
        <w:trPr>
          <w:cantSplit/>
          <w:jc w:val="center"/>
        </w:trPr>
        <w:tc>
          <w:tcPr>
            <w:tcW w:w="7087" w:type="dxa"/>
            <w:gridSpan w:val="5"/>
          </w:tcPr>
          <w:p w14:paraId="567143C9" w14:textId="77777777" w:rsidR="00D40C70" w:rsidRPr="00BC508A" w:rsidRDefault="00D40C70" w:rsidP="00E6030B">
            <w:pPr>
              <w:pStyle w:val="TAL"/>
            </w:pPr>
            <w:bookmarkStart w:id="8689" w:name="MCCQCTEMPBM_00000476"/>
          </w:p>
        </w:tc>
      </w:tr>
      <w:bookmarkEnd w:id="8689"/>
      <w:tr w:rsidR="00D40C70" w:rsidRPr="00BC508A" w14:paraId="71196B6C" w14:textId="77777777" w:rsidTr="00E6030B">
        <w:trPr>
          <w:cantSplit/>
          <w:jc w:val="center"/>
        </w:trPr>
        <w:tc>
          <w:tcPr>
            <w:tcW w:w="7087" w:type="dxa"/>
            <w:gridSpan w:val="5"/>
          </w:tcPr>
          <w:p w14:paraId="55EFF1BB" w14:textId="77777777" w:rsidR="00D40C70" w:rsidRPr="00BC508A" w:rsidRDefault="00D40C70" w:rsidP="00E6030B">
            <w:pPr>
              <w:pStyle w:val="TAL"/>
            </w:pPr>
            <w:r w:rsidRPr="00BC508A">
              <w:t xml:space="preserve">Bit </w:t>
            </w:r>
            <w:smartTag w:uri="urn:schemas-microsoft-com:office:smarttags" w:element="time">
              <w:smartTagPr>
                <w:attr w:name="Minute" w:val="56"/>
                <w:attr w:name="Hour" w:val="7"/>
              </w:smartTagPr>
              <w:r w:rsidRPr="00BC508A">
                <w:t>4 to 8</w:t>
              </w:r>
            </w:smartTag>
            <w:r w:rsidRPr="00BC508A">
              <w:t xml:space="preserve"> of octet 3 are spare and shall be coded as zero.</w:t>
            </w:r>
          </w:p>
        </w:tc>
      </w:tr>
      <w:tr w:rsidR="00D40C70" w:rsidRPr="00BC508A" w14:paraId="2CDFB04E" w14:textId="77777777" w:rsidTr="00E6030B">
        <w:trPr>
          <w:cantSplit/>
          <w:jc w:val="center"/>
        </w:trPr>
        <w:tc>
          <w:tcPr>
            <w:tcW w:w="7087" w:type="dxa"/>
            <w:gridSpan w:val="5"/>
          </w:tcPr>
          <w:p w14:paraId="773AFBED" w14:textId="77777777" w:rsidR="00D40C70" w:rsidRPr="00BC508A" w:rsidRDefault="00D40C70" w:rsidP="00E6030B">
            <w:pPr>
              <w:pStyle w:val="TAL"/>
            </w:pPr>
            <w:bookmarkStart w:id="8690" w:name="MCCQCTEMPBM_00000477"/>
          </w:p>
        </w:tc>
      </w:tr>
      <w:tr w:rsidR="00D40C70" w:rsidRPr="00BC508A" w14:paraId="454D8193" w14:textId="77777777" w:rsidTr="00E6030B">
        <w:trPr>
          <w:cantSplit/>
          <w:jc w:val="center"/>
        </w:trPr>
        <w:tc>
          <w:tcPr>
            <w:tcW w:w="7087" w:type="dxa"/>
            <w:gridSpan w:val="5"/>
          </w:tcPr>
          <w:p w14:paraId="1C7B67E5" w14:textId="77777777" w:rsidR="00D40C70" w:rsidRPr="00BC508A" w:rsidRDefault="00D40C70" w:rsidP="00E6030B">
            <w:pPr>
              <w:pStyle w:val="TAL"/>
            </w:pPr>
            <w:bookmarkStart w:id="8691" w:name="MCCQCTEMPBM_00000478"/>
            <w:bookmarkEnd w:id="8690"/>
          </w:p>
        </w:tc>
      </w:tr>
      <w:bookmarkEnd w:id="8691"/>
      <w:tr w:rsidR="00D40C70" w:rsidRPr="00BC508A" w14:paraId="06645502" w14:textId="77777777" w:rsidTr="00E6030B">
        <w:trPr>
          <w:cantSplit/>
          <w:jc w:val="center"/>
        </w:trPr>
        <w:tc>
          <w:tcPr>
            <w:tcW w:w="7087" w:type="dxa"/>
            <w:gridSpan w:val="5"/>
          </w:tcPr>
          <w:p w14:paraId="4970C5E2" w14:textId="77777777" w:rsidR="00D40C70" w:rsidRPr="00BC508A" w:rsidRDefault="00D40C70" w:rsidP="00E6030B">
            <w:pPr>
              <w:pStyle w:val="TAL"/>
            </w:pPr>
            <w:r w:rsidRPr="00BC508A">
              <w:t>PDN address information (octet 4 to 15)</w:t>
            </w:r>
          </w:p>
        </w:tc>
      </w:tr>
      <w:tr w:rsidR="00D40C70" w:rsidRPr="00BC508A" w14:paraId="5F83577E" w14:textId="77777777" w:rsidTr="00E6030B">
        <w:trPr>
          <w:cantSplit/>
          <w:jc w:val="center"/>
        </w:trPr>
        <w:tc>
          <w:tcPr>
            <w:tcW w:w="7087" w:type="dxa"/>
            <w:gridSpan w:val="5"/>
          </w:tcPr>
          <w:p w14:paraId="521DE266" w14:textId="77777777" w:rsidR="00D40C70" w:rsidRPr="00BC508A" w:rsidRDefault="00D40C70" w:rsidP="00E6030B">
            <w:pPr>
              <w:pStyle w:val="TAL"/>
            </w:pPr>
            <w:bookmarkStart w:id="8692" w:name="MCCQCTEMPBM_00000479"/>
          </w:p>
        </w:tc>
      </w:tr>
      <w:bookmarkEnd w:id="8692"/>
      <w:tr w:rsidR="00D40C70" w:rsidRPr="00BC508A" w14:paraId="0B5444DD" w14:textId="77777777" w:rsidTr="00E6030B">
        <w:trPr>
          <w:cantSplit/>
          <w:jc w:val="center"/>
        </w:trPr>
        <w:tc>
          <w:tcPr>
            <w:tcW w:w="7087" w:type="dxa"/>
            <w:gridSpan w:val="5"/>
          </w:tcPr>
          <w:p w14:paraId="4CC060F4" w14:textId="77777777" w:rsidR="00D40C70" w:rsidRPr="00BC508A" w:rsidRDefault="00D40C70" w:rsidP="00E6030B">
            <w:pPr>
              <w:pStyle w:val="TAL"/>
            </w:pPr>
            <w:r w:rsidRPr="00BC508A">
              <w:t>If PDN type value indicates IPv4, the PDN address information in octet 4 to octet 7 contains an IPv4 address. Bit 8 of octet 4 represents the most significant bit of the IPv4 address and bit 1 of octet 7 the least significant bit.</w:t>
            </w:r>
          </w:p>
        </w:tc>
      </w:tr>
      <w:tr w:rsidR="00D40C70" w:rsidRPr="00BC508A" w14:paraId="2023D0A7" w14:textId="77777777" w:rsidTr="00E6030B">
        <w:trPr>
          <w:cantSplit/>
          <w:jc w:val="center"/>
        </w:trPr>
        <w:tc>
          <w:tcPr>
            <w:tcW w:w="7087" w:type="dxa"/>
            <w:gridSpan w:val="5"/>
          </w:tcPr>
          <w:p w14:paraId="3AE28C0E" w14:textId="77777777" w:rsidR="00D40C70" w:rsidRPr="00BC508A" w:rsidRDefault="00D40C70" w:rsidP="00E6030B">
            <w:pPr>
              <w:pStyle w:val="TAL"/>
            </w:pPr>
            <w:bookmarkStart w:id="8693" w:name="MCCQCTEMPBM_00000480"/>
          </w:p>
        </w:tc>
      </w:tr>
      <w:bookmarkEnd w:id="8693"/>
      <w:tr w:rsidR="00D40C70" w:rsidRPr="00BC508A" w14:paraId="6DDD8170" w14:textId="77777777" w:rsidTr="00E6030B">
        <w:trPr>
          <w:cantSplit/>
          <w:jc w:val="center"/>
        </w:trPr>
        <w:tc>
          <w:tcPr>
            <w:tcW w:w="7087" w:type="dxa"/>
            <w:gridSpan w:val="5"/>
          </w:tcPr>
          <w:p w14:paraId="190848CC" w14:textId="77777777" w:rsidR="00D40C70" w:rsidRPr="00BC508A" w:rsidRDefault="00D40C70" w:rsidP="00E6030B">
            <w:pPr>
              <w:pStyle w:val="TAL"/>
            </w:pPr>
            <w:r w:rsidRPr="00BC508A">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rsidR="00D40C70" w:rsidRPr="00BC508A" w14:paraId="6A64F2BF" w14:textId="77777777" w:rsidTr="00E6030B">
        <w:trPr>
          <w:cantSplit/>
          <w:jc w:val="center"/>
        </w:trPr>
        <w:tc>
          <w:tcPr>
            <w:tcW w:w="7087" w:type="dxa"/>
            <w:gridSpan w:val="5"/>
          </w:tcPr>
          <w:p w14:paraId="65BBA2E4" w14:textId="77777777" w:rsidR="00D40C70" w:rsidRPr="00BC508A" w:rsidRDefault="00D40C70" w:rsidP="00E6030B">
            <w:pPr>
              <w:pStyle w:val="TAL"/>
            </w:pPr>
            <w:bookmarkStart w:id="8694" w:name="MCCQCTEMPBM_00000481"/>
          </w:p>
        </w:tc>
      </w:tr>
      <w:bookmarkEnd w:id="8694"/>
      <w:tr w:rsidR="00D40C70" w:rsidRPr="00BC508A" w14:paraId="41B77AD5" w14:textId="77777777" w:rsidTr="00E6030B">
        <w:trPr>
          <w:cantSplit/>
          <w:jc w:val="center"/>
        </w:trPr>
        <w:tc>
          <w:tcPr>
            <w:tcW w:w="7087" w:type="dxa"/>
            <w:gridSpan w:val="5"/>
          </w:tcPr>
          <w:p w14:paraId="3DC17522" w14:textId="77777777" w:rsidR="00D40C70" w:rsidRPr="00BC508A" w:rsidRDefault="00D40C70" w:rsidP="00E6030B">
            <w:pPr>
              <w:pStyle w:val="TAL"/>
            </w:pPr>
            <w:r w:rsidRPr="00BC508A">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rsidR="00D40C70" w:rsidRPr="00BC508A" w14:paraId="35865C32" w14:textId="77777777" w:rsidTr="00E6030B">
        <w:trPr>
          <w:cantSplit/>
          <w:jc w:val="center"/>
        </w:trPr>
        <w:tc>
          <w:tcPr>
            <w:tcW w:w="7087" w:type="dxa"/>
            <w:gridSpan w:val="5"/>
          </w:tcPr>
          <w:p w14:paraId="36F02348" w14:textId="77777777" w:rsidR="00D40C70" w:rsidRPr="00BC508A" w:rsidRDefault="00D40C70" w:rsidP="00E6030B">
            <w:pPr>
              <w:pStyle w:val="TAL"/>
            </w:pPr>
            <w:bookmarkStart w:id="8695" w:name="MCCQCTEMPBM_00000482"/>
          </w:p>
        </w:tc>
      </w:tr>
      <w:bookmarkEnd w:id="8695"/>
      <w:tr w:rsidR="00D40C70" w:rsidRPr="00BC508A" w14:paraId="5127E057" w14:textId="77777777" w:rsidTr="00E6030B">
        <w:trPr>
          <w:cantSplit/>
          <w:jc w:val="center"/>
        </w:trPr>
        <w:tc>
          <w:tcPr>
            <w:tcW w:w="7087" w:type="dxa"/>
            <w:gridSpan w:val="5"/>
          </w:tcPr>
          <w:p w14:paraId="7E8BB83C" w14:textId="77777777" w:rsidR="00D40C70" w:rsidRPr="00BC508A" w:rsidRDefault="00D40C70" w:rsidP="00E6030B">
            <w:pPr>
              <w:pStyle w:val="TAL"/>
            </w:pPr>
            <w:r w:rsidRPr="00BC508A">
              <w:t>If PDN type value indicates IPv4 or IPv4v6 and DHCPv4 is to be used to allocate the IPv4 address, the IPv4 address shall be coded as 0.0.0.0.</w:t>
            </w:r>
          </w:p>
        </w:tc>
      </w:tr>
      <w:tr w:rsidR="00D40C70" w:rsidRPr="00BC508A" w14:paraId="131187A9" w14:textId="77777777" w:rsidTr="00E6030B">
        <w:trPr>
          <w:cantSplit/>
          <w:jc w:val="center"/>
        </w:trPr>
        <w:tc>
          <w:tcPr>
            <w:tcW w:w="7087" w:type="dxa"/>
            <w:gridSpan w:val="5"/>
          </w:tcPr>
          <w:p w14:paraId="01D63DE7" w14:textId="77777777" w:rsidR="00D40C70" w:rsidRPr="00BC508A" w:rsidRDefault="00D40C70" w:rsidP="00E6030B">
            <w:pPr>
              <w:pStyle w:val="TAL"/>
            </w:pPr>
            <w:bookmarkStart w:id="8696" w:name="MCCQCTEMPBM_00000483"/>
          </w:p>
        </w:tc>
      </w:tr>
      <w:bookmarkEnd w:id="8696"/>
      <w:tr w:rsidR="00D40C70" w:rsidRPr="00BC508A" w14:paraId="3EF484D3" w14:textId="77777777" w:rsidTr="00E6030B">
        <w:trPr>
          <w:cantSplit/>
          <w:jc w:val="center"/>
        </w:trPr>
        <w:tc>
          <w:tcPr>
            <w:tcW w:w="7087" w:type="dxa"/>
            <w:gridSpan w:val="5"/>
          </w:tcPr>
          <w:p w14:paraId="228E0F7A" w14:textId="77777777" w:rsidR="00D40C70" w:rsidRPr="00BC508A" w:rsidRDefault="00D40C70" w:rsidP="00E6030B">
            <w:pPr>
              <w:pStyle w:val="TAL"/>
              <w:rPr>
                <w:lang w:eastAsia="zh-CN"/>
              </w:rPr>
            </w:pPr>
            <w:r w:rsidRPr="00BC508A">
              <w:rPr>
                <w:lang w:eastAsia="zh-CN"/>
              </w:rPr>
              <w:t xml:space="preserve">If </w:t>
            </w:r>
            <w:r w:rsidRPr="00BC508A">
              <w:t>PDN type value indicates non IP, the PDN address information in octet 4 to octet 7 are spare and</w:t>
            </w:r>
            <w:r w:rsidRPr="00BC508A">
              <w:rPr>
                <w:lang w:eastAsia="zh-CN"/>
              </w:rPr>
              <w:t xml:space="preserve"> shall be coded as zero</w:t>
            </w:r>
            <w:r w:rsidRPr="00BC508A">
              <w:t>.</w:t>
            </w:r>
          </w:p>
        </w:tc>
      </w:tr>
      <w:tr w:rsidR="00D40C70" w:rsidRPr="00BC508A" w14:paraId="049DC2E8" w14:textId="77777777" w:rsidTr="00E6030B">
        <w:trPr>
          <w:cantSplit/>
          <w:jc w:val="center"/>
        </w:trPr>
        <w:tc>
          <w:tcPr>
            <w:tcW w:w="7087" w:type="dxa"/>
            <w:gridSpan w:val="5"/>
          </w:tcPr>
          <w:p w14:paraId="459873C2" w14:textId="77777777" w:rsidR="00D40C70" w:rsidRPr="00BC508A" w:rsidRDefault="00D40C70" w:rsidP="00E6030B">
            <w:pPr>
              <w:pStyle w:val="TAL"/>
            </w:pPr>
            <w:bookmarkStart w:id="8697" w:name="MCCQCTEMPBM_00000484"/>
          </w:p>
        </w:tc>
      </w:tr>
      <w:bookmarkEnd w:id="8697"/>
      <w:tr w:rsidR="00D40C70" w:rsidRPr="00BC508A" w14:paraId="5AAE2DBA" w14:textId="77777777" w:rsidTr="00E6030B">
        <w:trPr>
          <w:cantSplit/>
          <w:jc w:val="center"/>
        </w:trPr>
        <w:tc>
          <w:tcPr>
            <w:tcW w:w="7087" w:type="dxa"/>
            <w:gridSpan w:val="5"/>
          </w:tcPr>
          <w:p w14:paraId="334AE133" w14:textId="77777777" w:rsidR="00D40C70" w:rsidRPr="00BC508A" w:rsidRDefault="00D40C70" w:rsidP="00E6030B">
            <w:pPr>
              <w:pStyle w:val="TAL"/>
            </w:pPr>
            <w:r w:rsidRPr="00BC508A">
              <w:rPr>
                <w:lang w:eastAsia="zh-CN"/>
              </w:rPr>
              <w:t xml:space="preserve">If </w:t>
            </w:r>
            <w:r w:rsidRPr="00BC508A">
              <w:t xml:space="preserve">PDN type value indicates </w:t>
            </w:r>
            <w:r w:rsidRPr="00BC508A">
              <w:rPr>
                <w:lang w:eastAsia="zh-CN"/>
              </w:rPr>
              <w:t>Ethernet</w:t>
            </w:r>
            <w:r w:rsidRPr="00BC508A">
              <w:t>, the PDN address information in octet 4 to octet 7 are spare and</w:t>
            </w:r>
            <w:r w:rsidRPr="00BC508A">
              <w:rPr>
                <w:lang w:eastAsia="zh-CN"/>
              </w:rPr>
              <w:t xml:space="preserve"> shall be coded as zero</w:t>
            </w:r>
            <w:r w:rsidRPr="00BC508A">
              <w:t>.</w:t>
            </w:r>
            <w:r w:rsidRPr="00BC508A">
              <w:br/>
            </w:r>
          </w:p>
        </w:tc>
      </w:tr>
    </w:tbl>
    <w:p w14:paraId="671D2E5B" w14:textId="77777777" w:rsidR="00D40C70" w:rsidRPr="00BC508A" w:rsidRDefault="00D40C70" w:rsidP="00D40C70"/>
    <w:p w14:paraId="65884793" w14:textId="77777777" w:rsidR="00D40C70" w:rsidRPr="00BC508A" w:rsidRDefault="00D40C70" w:rsidP="00295835">
      <w:pPr>
        <w:pStyle w:val="Heading4"/>
      </w:pPr>
      <w:bookmarkStart w:id="8698" w:name="_Toc20218680"/>
      <w:bookmarkStart w:id="8699" w:name="_Toc27744569"/>
      <w:bookmarkStart w:id="8700" w:name="_Toc35960143"/>
      <w:bookmarkStart w:id="8701" w:name="_Toc45203582"/>
      <w:bookmarkStart w:id="8702" w:name="_Toc45700958"/>
      <w:bookmarkStart w:id="8703" w:name="_Toc51920694"/>
      <w:bookmarkStart w:id="8704" w:name="_Toc68251754"/>
      <w:bookmarkStart w:id="8705" w:name="_Toc178411905"/>
      <w:r w:rsidRPr="00BC508A">
        <w:t>9.9.4.10</w:t>
      </w:r>
      <w:r w:rsidRPr="00BC508A">
        <w:tab/>
        <w:t>PDN type</w:t>
      </w:r>
      <w:bookmarkEnd w:id="8698"/>
      <w:bookmarkEnd w:id="8699"/>
      <w:bookmarkEnd w:id="8700"/>
      <w:bookmarkEnd w:id="8701"/>
      <w:bookmarkEnd w:id="8702"/>
      <w:bookmarkEnd w:id="8703"/>
      <w:bookmarkEnd w:id="8704"/>
      <w:bookmarkEnd w:id="8705"/>
    </w:p>
    <w:p w14:paraId="382ECF89" w14:textId="77777777" w:rsidR="00D40C70" w:rsidRPr="00BC508A" w:rsidRDefault="00D40C70" w:rsidP="00D40C70">
      <w:r w:rsidRPr="00BC508A">
        <w:t>The purpose of the PDN type information element is to indicate:</w:t>
      </w:r>
    </w:p>
    <w:p w14:paraId="76DC7B48" w14:textId="77777777" w:rsidR="00D40C70" w:rsidRPr="00BC508A" w:rsidRDefault="00D40C70" w:rsidP="00D40C70">
      <w:pPr>
        <w:pStyle w:val="B1"/>
      </w:pPr>
      <w:r w:rsidRPr="00BC508A">
        <w:t>-</w:t>
      </w:r>
      <w:r w:rsidRPr="00BC508A">
        <w:tab/>
        <w:t>the IP version capability of the IP stack associated with the UE;</w:t>
      </w:r>
    </w:p>
    <w:p w14:paraId="0372620F" w14:textId="77777777" w:rsidR="00D40C70" w:rsidRPr="00BC508A" w:rsidRDefault="00D40C70" w:rsidP="00D40C70">
      <w:pPr>
        <w:pStyle w:val="B1"/>
      </w:pPr>
      <w:r w:rsidRPr="00BC508A">
        <w:t>-</w:t>
      </w:r>
      <w:r w:rsidRPr="00BC508A">
        <w:tab/>
        <w:t>non IP; or</w:t>
      </w:r>
    </w:p>
    <w:p w14:paraId="56289850" w14:textId="77777777" w:rsidR="00D40C70" w:rsidRPr="00BC508A" w:rsidRDefault="00D40C70" w:rsidP="00D40C70">
      <w:pPr>
        <w:pStyle w:val="B1"/>
      </w:pPr>
      <w:r w:rsidRPr="00BC508A">
        <w:t>-</w:t>
      </w:r>
      <w:r w:rsidRPr="00BC508A">
        <w:tab/>
      </w:r>
      <w:r w:rsidRPr="00BC508A">
        <w:rPr>
          <w:lang w:eastAsia="ko-KR"/>
        </w:rPr>
        <w:t>Ethernet</w:t>
      </w:r>
      <w:r w:rsidRPr="00BC508A">
        <w:t>.</w:t>
      </w:r>
    </w:p>
    <w:p w14:paraId="6E681E1C" w14:textId="77777777" w:rsidR="00D40C70" w:rsidRPr="00BC508A" w:rsidRDefault="00D40C70" w:rsidP="00D40C70">
      <w:r w:rsidRPr="00BC508A">
        <w:t>The PDN type information element is coded as shown in figure 9.9.4.10.1 and table 9.9.4.10.1.</w:t>
      </w:r>
    </w:p>
    <w:p w14:paraId="2B580B57" w14:textId="77777777" w:rsidR="00D40C70" w:rsidRPr="00BC508A" w:rsidRDefault="00D40C70" w:rsidP="00D40C70">
      <w:r w:rsidRPr="00BC508A">
        <w:t>The PDN type is a type 1 information element.</w:t>
      </w:r>
    </w:p>
    <w:p w14:paraId="6BB7C31F"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9"/>
        <w:gridCol w:w="709"/>
        <w:gridCol w:w="708"/>
        <w:gridCol w:w="709"/>
        <w:gridCol w:w="1632"/>
      </w:tblGrid>
      <w:tr w:rsidR="00D40C70" w:rsidRPr="00BC508A" w14:paraId="06DA0D08" w14:textId="77777777" w:rsidTr="00E6030B">
        <w:trPr>
          <w:cantSplit/>
          <w:jc w:val="center"/>
        </w:trPr>
        <w:tc>
          <w:tcPr>
            <w:tcW w:w="709" w:type="dxa"/>
            <w:tcBorders>
              <w:top w:val="nil"/>
              <w:left w:val="nil"/>
              <w:bottom w:val="nil"/>
              <w:right w:val="nil"/>
            </w:tcBorders>
          </w:tcPr>
          <w:p w14:paraId="03C57726" w14:textId="77777777" w:rsidR="00D40C70" w:rsidRPr="00BC508A" w:rsidRDefault="00D40C70" w:rsidP="00E6030B">
            <w:pPr>
              <w:pStyle w:val="TAC"/>
            </w:pPr>
            <w:r w:rsidRPr="00BC508A">
              <w:t>8</w:t>
            </w:r>
          </w:p>
        </w:tc>
        <w:tc>
          <w:tcPr>
            <w:tcW w:w="781" w:type="dxa"/>
            <w:tcBorders>
              <w:top w:val="nil"/>
              <w:left w:val="nil"/>
              <w:bottom w:val="nil"/>
              <w:right w:val="nil"/>
            </w:tcBorders>
          </w:tcPr>
          <w:p w14:paraId="49789C16" w14:textId="77777777" w:rsidR="00D40C70" w:rsidRPr="00BC508A" w:rsidRDefault="00D40C70" w:rsidP="00E6030B">
            <w:pPr>
              <w:pStyle w:val="TAC"/>
            </w:pPr>
            <w:r w:rsidRPr="00BC508A">
              <w:t>7</w:t>
            </w:r>
          </w:p>
        </w:tc>
        <w:tc>
          <w:tcPr>
            <w:tcW w:w="780" w:type="dxa"/>
            <w:tcBorders>
              <w:top w:val="nil"/>
              <w:left w:val="nil"/>
              <w:bottom w:val="nil"/>
              <w:right w:val="nil"/>
            </w:tcBorders>
          </w:tcPr>
          <w:p w14:paraId="3308C312" w14:textId="77777777" w:rsidR="00D40C70" w:rsidRPr="00BC508A" w:rsidRDefault="00D40C70" w:rsidP="00E6030B">
            <w:pPr>
              <w:pStyle w:val="TAC"/>
            </w:pPr>
            <w:r w:rsidRPr="00BC508A">
              <w:t>6</w:t>
            </w:r>
          </w:p>
        </w:tc>
        <w:tc>
          <w:tcPr>
            <w:tcW w:w="779" w:type="dxa"/>
            <w:tcBorders>
              <w:top w:val="nil"/>
              <w:left w:val="nil"/>
              <w:bottom w:val="nil"/>
              <w:right w:val="nil"/>
            </w:tcBorders>
          </w:tcPr>
          <w:p w14:paraId="72306386" w14:textId="77777777" w:rsidR="00D40C70" w:rsidRPr="00BC508A" w:rsidRDefault="00D40C70" w:rsidP="00E6030B">
            <w:pPr>
              <w:pStyle w:val="TAC"/>
            </w:pPr>
            <w:r w:rsidRPr="00BC508A">
              <w:t>5</w:t>
            </w:r>
          </w:p>
        </w:tc>
        <w:tc>
          <w:tcPr>
            <w:tcW w:w="709" w:type="dxa"/>
            <w:tcBorders>
              <w:top w:val="nil"/>
              <w:left w:val="nil"/>
              <w:bottom w:val="single" w:sz="4" w:space="0" w:color="auto"/>
              <w:right w:val="nil"/>
            </w:tcBorders>
          </w:tcPr>
          <w:p w14:paraId="456711A7"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1E1D04D1" w14:textId="77777777" w:rsidR="00D40C70" w:rsidRPr="00BC508A" w:rsidRDefault="00D40C70" w:rsidP="00E6030B">
            <w:pPr>
              <w:pStyle w:val="TAC"/>
            </w:pPr>
            <w:r w:rsidRPr="00BC508A">
              <w:t>3</w:t>
            </w:r>
          </w:p>
        </w:tc>
        <w:tc>
          <w:tcPr>
            <w:tcW w:w="708" w:type="dxa"/>
            <w:tcBorders>
              <w:top w:val="nil"/>
              <w:left w:val="nil"/>
              <w:bottom w:val="nil"/>
              <w:right w:val="nil"/>
            </w:tcBorders>
          </w:tcPr>
          <w:p w14:paraId="5A4E94E6" w14:textId="77777777" w:rsidR="00D40C70" w:rsidRPr="00BC508A" w:rsidRDefault="00D40C70" w:rsidP="00E6030B">
            <w:pPr>
              <w:pStyle w:val="TAC"/>
            </w:pPr>
            <w:r w:rsidRPr="00BC508A">
              <w:t>2</w:t>
            </w:r>
          </w:p>
        </w:tc>
        <w:tc>
          <w:tcPr>
            <w:tcW w:w="709" w:type="dxa"/>
            <w:tcBorders>
              <w:top w:val="nil"/>
              <w:left w:val="nil"/>
              <w:bottom w:val="nil"/>
              <w:right w:val="nil"/>
            </w:tcBorders>
          </w:tcPr>
          <w:p w14:paraId="13B326A1" w14:textId="77777777" w:rsidR="00D40C70" w:rsidRPr="00BC508A" w:rsidRDefault="00D40C70" w:rsidP="00E6030B">
            <w:pPr>
              <w:pStyle w:val="TAC"/>
            </w:pPr>
            <w:r w:rsidRPr="00BC508A">
              <w:t>1</w:t>
            </w:r>
          </w:p>
        </w:tc>
        <w:tc>
          <w:tcPr>
            <w:tcW w:w="1632" w:type="dxa"/>
            <w:tcBorders>
              <w:top w:val="nil"/>
              <w:left w:val="nil"/>
              <w:bottom w:val="nil"/>
              <w:right w:val="nil"/>
            </w:tcBorders>
          </w:tcPr>
          <w:p w14:paraId="5ADDB79E" w14:textId="77777777" w:rsidR="00D40C70" w:rsidRPr="00BC508A" w:rsidRDefault="00D40C70" w:rsidP="00E6030B">
            <w:pPr>
              <w:pStyle w:val="TAL"/>
            </w:pPr>
          </w:p>
        </w:tc>
      </w:tr>
      <w:tr w:rsidR="00D40C70" w:rsidRPr="00BC508A" w14:paraId="7D9836A5" w14:textId="77777777" w:rsidTr="00E6030B">
        <w:trPr>
          <w:cantSplit/>
          <w:trHeight w:val="460"/>
          <w:jc w:val="center"/>
        </w:trPr>
        <w:tc>
          <w:tcPr>
            <w:tcW w:w="3049" w:type="dxa"/>
            <w:gridSpan w:val="4"/>
            <w:tcBorders>
              <w:top w:val="single" w:sz="4" w:space="0" w:color="auto"/>
              <w:left w:val="single" w:sz="4" w:space="0" w:color="auto"/>
              <w:right w:val="single" w:sz="4" w:space="0" w:color="auto"/>
            </w:tcBorders>
          </w:tcPr>
          <w:p w14:paraId="76329D35" w14:textId="77777777" w:rsidR="00D40C70" w:rsidRPr="00BC508A" w:rsidRDefault="00D40C70" w:rsidP="00E6030B">
            <w:pPr>
              <w:pStyle w:val="TAC"/>
            </w:pPr>
            <w:r w:rsidRPr="00BC508A">
              <w:t>PDN type IEI</w:t>
            </w:r>
          </w:p>
        </w:tc>
        <w:tc>
          <w:tcPr>
            <w:tcW w:w="709" w:type="dxa"/>
            <w:tcBorders>
              <w:top w:val="single" w:sz="4" w:space="0" w:color="auto"/>
              <w:left w:val="single" w:sz="4" w:space="0" w:color="auto"/>
              <w:right w:val="single" w:sz="4" w:space="0" w:color="auto"/>
            </w:tcBorders>
          </w:tcPr>
          <w:p w14:paraId="0EC5E807" w14:textId="77777777" w:rsidR="00D40C70" w:rsidRPr="00BC508A" w:rsidRDefault="00D40C70" w:rsidP="00E6030B">
            <w:pPr>
              <w:pStyle w:val="TAC"/>
            </w:pPr>
            <w:r w:rsidRPr="00BC508A">
              <w:t>0</w:t>
            </w:r>
          </w:p>
          <w:p w14:paraId="59630C10" w14:textId="77777777" w:rsidR="00D40C70" w:rsidRPr="00BC508A" w:rsidRDefault="00D40C70" w:rsidP="00E6030B">
            <w:pPr>
              <w:pStyle w:val="TAC"/>
            </w:pPr>
            <w:r w:rsidRPr="00BC508A">
              <w:t>Spare</w:t>
            </w:r>
          </w:p>
        </w:tc>
        <w:tc>
          <w:tcPr>
            <w:tcW w:w="2126" w:type="dxa"/>
            <w:gridSpan w:val="3"/>
            <w:tcBorders>
              <w:top w:val="single" w:sz="4" w:space="0" w:color="auto"/>
              <w:left w:val="single" w:sz="4" w:space="0" w:color="auto"/>
              <w:right w:val="single" w:sz="4" w:space="0" w:color="auto"/>
            </w:tcBorders>
          </w:tcPr>
          <w:p w14:paraId="47D2B281" w14:textId="77777777" w:rsidR="00D40C70" w:rsidRPr="00BC508A" w:rsidRDefault="00D40C70" w:rsidP="00E6030B">
            <w:pPr>
              <w:pStyle w:val="TAC"/>
            </w:pPr>
            <w:r w:rsidRPr="00BC508A">
              <w:t>PDN type value</w:t>
            </w:r>
          </w:p>
        </w:tc>
        <w:tc>
          <w:tcPr>
            <w:tcW w:w="1632" w:type="dxa"/>
            <w:tcBorders>
              <w:top w:val="nil"/>
              <w:left w:val="nil"/>
              <w:bottom w:val="nil"/>
              <w:right w:val="nil"/>
            </w:tcBorders>
          </w:tcPr>
          <w:p w14:paraId="7916DFE4" w14:textId="77777777" w:rsidR="00D40C70" w:rsidRPr="00BC508A" w:rsidRDefault="00D40C70" w:rsidP="00E6030B">
            <w:pPr>
              <w:pStyle w:val="TAL"/>
            </w:pPr>
            <w:r w:rsidRPr="00BC508A">
              <w:t>octet 1</w:t>
            </w:r>
          </w:p>
        </w:tc>
      </w:tr>
    </w:tbl>
    <w:p w14:paraId="53754BDB" w14:textId="77777777" w:rsidR="00D40C70" w:rsidRPr="00BC508A" w:rsidRDefault="00D40C70" w:rsidP="00D40C70">
      <w:pPr>
        <w:pStyle w:val="TAN"/>
      </w:pPr>
    </w:p>
    <w:p w14:paraId="55EBEA66" w14:textId="77777777" w:rsidR="00D40C70" w:rsidRPr="00BC508A" w:rsidRDefault="00D40C70" w:rsidP="00D40C70">
      <w:pPr>
        <w:pStyle w:val="TF"/>
      </w:pPr>
      <w:bookmarkStart w:id="8706" w:name="_CRFigure9_9_4_10_1"/>
      <w:r w:rsidRPr="00BC508A">
        <w:t xml:space="preserve">Figure </w:t>
      </w:r>
      <w:bookmarkEnd w:id="8706"/>
      <w:r w:rsidRPr="00BC508A">
        <w:t>9.9.4.10.1: PDN type information element</w:t>
      </w:r>
    </w:p>
    <w:p w14:paraId="568C1CBA" w14:textId="77777777" w:rsidR="00D40C70" w:rsidRPr="00BC508A" w:rsidRDefault="00D40C70" w:rsidP="00D40C70">
      <w:pPr>
        <w:pStyle w:val="TH"/>
      </w:pPr>
      <w:bookmarkStart w:id="8707" w:name="_CRTable9_9_4_10_1"/>
      <w:r w:rsidRPr="00BC508A">
        <w:lastRenderedPageBreak/>
        <w:t xml:space="preserve">Table </w:t>
      </w:r>
      <w:bookmarkEnd w:id="8707"/>
      <w:r w:rsidRPr="00BC508A">
        <w:t>9.9.4.10.1: PD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D40C70" w:rsidRPr="00BC508A" w14:paraId="4CFA7F98" w14:textId="77777777" w:rsidTr="00E6030B">
        <w:trPr>
          <w:cantSplit/>
          <w:jc w:val="center"/>
        </w:trPr>
        <w:tc>
          <w:tcPr>
            <w:tcW w:w="7087" w:type="dxa"/>
            <w:gridSpan w:val="5"/>
          </w:tcPr>
          <w:p w14:paraId="5836E4F5" w14:textId="77777777" w:rsidR="00D40C70" w:rsidRPr="00BC508A" w:rsidRDefault="00D40C70" w:rsidP="00E6030B">
            <w:pPr>
              <w:pStyle w:val="TAL"/>
            </w:pPr>
            <w:r w:rsidRPr="00BC508A">
              <w:t>PDN type value (octet 1)</w:t>
            </w:r>
          </w:p>
        </w:tc>
      </w:tr>
      <w:tr w:rsidR="00D40C70" w:rsidRPr="00BC508A" w14:paraId="603ADD6F" w14:textId="77777777" w:rsidTr="00E6030B">
        <w:trPr>
          <w:cantSplit/>
          <w:jc w:val="center"/>
        </w:trPr>
        <w:tc>
          <w:tcPr>
            <w:tcW w:w="7087" w:type="dxa"/>
            <w:gridSpan w:val="5"/>
          </w:tcPr>
          <w:p w14:paraId="40FDB5F9" w14:textId="77777777" w:rsidR="00D40C70" w:rsidRPr="00BC508A" w:rsidRDefault="00D40C70" w:rsidP="00E6030B">
            <w:pPr>
              <w:pStyle w:val="TAL"/>
            </w:pPr>
            <w:r w:rsidRPr="00BC508A">
              <w:t>Bits</w:t>
            </w:r>
          </w:p>
        </w:tc>
      </w:tr>
      <w:tr w:rsidR="00D40C70" w:rsidRPr="00BC508A" w14:paraId="4D3EE618" w14:textId="77777777" w:rsidTr="00E6030B">
        <w:trPr>
          <w:cantSplit/>
          <w:jc w:val="center"/>
        </w:trPr>
        <w:tc>
          <w:tcPr>
            <w:tcW w:w="284" w:type="dxa"/>
          </w:tcPr>
          <w:p w14:paraId="4D4DCC35" w14:textId="77777777" w:rsidR="00D40C70" w:rsidRPr="00BC508A" w:rsidRDefault="00D40C70" w:rsidP="00E6030B">
            <w:pPr>
              <w:pStyle w:val="TAH"/>
            </w:pPr>
            <w:r w:rsidRPr="00BC508A">
              <w:t>3</w:t>
            </w:r>
          </w:p>
        </w:tc>
        <w:tc>
          <w:tcPr>
            <w:tcW w:w="284" w:type="dxa"/>
          </w:tcPr>
          <w:p w14:paraId="3C9FE1C6" w14:textId="77777777" w:rsidR="00D40C70" w:rsidRPr="00BC508A" w:rsidRDefault="00D40C70" w:rsidP="00E6030B">
            <w:pPr>
              <w:pStyle w:val="TAH"/>
            </w:pPr>
            <w:r w:rsidRPr="00BC508A">
              <w:t>2</w:t>
            </w:r>
          </w:p>
        </w:tc>
        <w:tc>
          <w:tcPr>
            <w:tcW w:w="283" w:type="dxa"/>
          </w:tcPr>
          <w:p w14:paraId="5CA53E92" w14:textId="77777777" w:rsidR="00D40C70" w:rsidRPr="00BC508A" w:rsidRDefault="00D40C70" w:rsidP="00E6030B">
            <w:pPr>
              <w:pStyle w:val="TAH"/>
            </w:pPr>
            <w:r w:rsidRPr="00BC508A">
              <w:t>1</w:t>
            </w:r>
          </w:p>
        </w:tc>
        <w:tc>
          <w:tcPr>
            <w:tcW w:w="283" w:type="dxa"/>
          </w:tcPr>
          <w:p w14:paraId="4A5E587B" w14:textId="77777777" w:rsidR="00D40C70" w:rsidRPr="00BC508A" w:rsidRDefault="00D40C70" w:rsidP="00E6030B">
            <w:pPr>
              <w:pStyle w:val="TAH"/>
            </w:pPr>
          </w:p>
        </w:tc>
        <w:tc>
          <w:tcPr>
            <w:tcW w:w="5953" w:type="dxa"/>
          </w:tcPr>
          <w:p w14:paraId="207540AD" w14:textId="77777777" w:rsidR="00D40C70" w:rsidRPr="00BC508A" w:rsidRDefault="00D40C70" w:rsidP="00E6030B">
            <w:pPr>
              <w:pStyle w:val="TAL"/>
            </w:pPr>
          </w:p>
        </w:tc>
      </w:tr>
      <w:tr w:rsidR="00D40C70" w:rsidRPr="00BC508A" w14:paraId="20CE3AAE" w14:textId="77777777" w:rsidTr="00E6030B">
        <w:trPr>
          <w:cantSplit/>
          <w:jc w:val="center"/>
        </w:trPr>
        <w:tc>
          <w:tcPr>
            <w:tcW w:w="284" w:type="dxa"/>
          </w:tcPr>
          <w:p w14:paraId="010DF7DF" w14:textId="77777777" w:rsidR="00D40C70" w:rsidRPr="00BC508A" w:rsidRDefault="00D40C70" w:rsidP="00E6030B">
            <w:pPr>
              <w:pStyle w:val="TAC"/>
            </w:pPr>
            <w:r w:rsidRPr="00BC508A">
              <w:t>0</w:t>
            </w:r>
          </w:p>
        </w:tc>
        <w:tc>
          <w:tcPr>
            <w:tcW w:w="284" w:type="dxa"/>
          </w:tcPr>
          <w:p w14:paraId="0FEACEA0" w14:textId="77777777" w:rsidR="00D40C70" w:rsidRPr="00BC508A" w:rsidRDefault="00D40C70" w:rsidP="00E6030B">
            <w:pPr>
              <w:pStyle w:val="TAC"/>
            </w:pPr>
            <w:r w:rsidRPr="00BC508A">
              <w:t>0</w:t>
            </w:r>
          </w:p>
        </w:tc>
        <w:tc>
          <w:tcPr>
            <w:tcW w:w="283" w:type="dxa"/>
          </w:tcPr>
          <w:p w14:paraId="3E0594D6" w14:textId="77777777" w:rsidR="00D40C70" w:rsidRPr="00BC508A" w:rsidRDefault="00D40C70" w:rsidP="00E6030B">
            <w:pPr>
              <w:pStyle w:val="TAC"/>
            </w:pPr>
            <w:r w:rsidRPr="00BC508A">
              <w:t>1</w:t>
            </w:r>
          </w:p>
        </w:tc>
        <w:tc>
          <w:tcPr>
            <w:tcW w:w="283" w:type="dxa"/>
          </w:tcPr>
          <w:p w14:paraId="772BAA5F" w14:textId="77777777" w:rsidR="00D40C70" w:rsidRPr="00BC508A" w:rsidRDefault="00D40C70" w:rsidP="00E6030B">
            <w:pPr>
              <w:pStyle w:val="TAC"/>
            </w:pPr>
          </w:p>
        </w:tc>
        <w:tc>
          <w:tcPr>
            <w:tcW w:w="5953" w:type="dxa"/>
          </w:tcPr>
          <w:p w14:paraId="6133F1C0" w14:textId="77777777" w:rsidR="00D40C70" w:rsidRPr="00BC508A" w:rsidRDefault="00D40C70" w:rsidP="00E6030B">
            <w:pPr>
              <w:pStyle w:val="TAL"/>
            </w:pPr>
            <w:r w:rsidRPr="00BC508A">
              <w:t>IPv4</w:t>
            </w:r>
          </w:p>
        </w:tc>
      </w:tr>
      <w:tr w:rsidR="00D40C70" w:rsidRPr="00BC508A" w14:paraId="4952A854" w14:textId="77777777" w:rsidTr="00E6030B">
        <w:trPr>
          <w:cantSplit/>
          <w:jc w:val="center"/>
        </w:trPr>
        <w:tc>
          <w:tcPr>
            <w:tcW w:w="284" w:type="dxa"/>
          </w:tcPr>
          <w:p w14:paraId="22ADD637" w14:textId="77777777" w:rsidR="00D40C70" w:rsidRPr="00BC508A" w:rsidRDefault="00D40C70" w:rsidP="00E6030B">
            <w:pPr>
              <w:pStyle w:val="TAC"/>
            </w:pPr>
            <w:r w:rsidRPr="00BC508A">
              <w:t>0</w:t>
            </w:r>
          </w:p>
        </w:tc>
        <w:tc>
          <w:tcPr>
            <w:tcW w:w="284" w:type="dxa"/>
          </w:tcPr>
          <w:p w14:paraId="01FFCDE2" w14:textId="77777777" w:rsidR="00D40C70" w:rsidRPr="00BC508A" w:rsidRDefault="00D40C70" w:rsidP="00E6030B">
            <w:pPr>
              <w:pStyle w:val="TAC"/>
            </w:pPr>
            <w:r w:rsidRPr="00BC508A">
              <w:t>1</w:t>
            </w:r>
          </w:p>
        </w:tc>
        <w:tc>
          <w:tcPr>
            <w:tcW w:w="283" w:type="dxa"/>
          </w:tcPr>
          <w:p w14:paraId="4D89F8AB" w14:textId="77777777" w:rsidR="00D40C70" w:rsidRPr="00BC508A" w:rsidRDefault="00D40C70" w:rsidP="00E6030B">
            <w:pPr>
              <w:pStyle w:val="TAC"/>
            </w:pPr>
            <w:r w:rsidRPr="00BC508A">
              <w:t>0</w:t>
            </w:r>
          </w:p>
        </w:tc>
        <w:tc>
          <w:tcPr>
            <w:tcW w:w="283" w:type="dxa"/>
          </w:tcPr>
          <w:p w14:paraId="4115A059" w14:textId="77777777" w:rsidR="00D40C70" w:rsidRPr="00BC508A" w:rsidRDefault="00D40C70" w:rsidP="00E6030B">
            <w:pPr>
              <w:pStyle w:val="TAC"/>
            </w:pPr>
          </w:p>
        </w:tc>
        <w:tc>
          <w:tcPr>
            <w:tcW w:w="5953" w:type="dxa"/>
          </w:tcPr>
          <w:p w14:paraId="75B55A35" w14:textId="77777777" w:rsidR="00D40C70" w:rsidRPr="00BC508A" w:rsidRDefault="00D40C70" w:rsidP="00E6030B">
            <w:pPr>
              <w:pStyle w:val="TAL"/>
            </w:pPr>
            <w:r w:rsidRPr="00BC508A">
              <w:t>IPv6</w:t>
            </w:r>
          </w:p>
        </w:tc>
      </w:tr>
      <w:tr w:rsidR="00D40C70" w:rsidRPr="00BC508A" w14:paraId="2032D526" w14:textId="77777777" w:rsidTr="00E6030B">
        <w:trPr>
          <w:cantSplit/>
          <w:jc w:val="center"/>
        </w:trPr>
        <w:tc>
          <w:tcPr>
            <w:tcW w:w="284" w:type="dxa"/>
          </w:tcPr>
          <w:p w14:paraId="031068C6" w14:textId="77777777" w:rsidR="00D40C70" w:rsidRPr="00BC508A" w:rsidRDefault="00D40C70" w:rsidP="00E6030B">
            <w:pPr>
              <w:pStyle w:val="TAC"/>
            </w:pPr>
            <w:r w:rsidRPr="00BC508A">
              <w:t>0</w:t>
            </w:r>
          </w:p>
        </w:tc>
        <w:tc>
          <w:tcPr>
            <w:tcW w:w="284" w:type="dxa"/>
          </w:tcPr>
          <w:p w14:paraId="279027A2" w14:textId="77777777" w:rsidR="00D40C70" w:rsidRPr="00BC508A" w:rsidRDefault="00D40C70" w:rsidP="00E6030B">
            <w:pPr>
              <w:pStyle w:val="TAC"/>
            </w:pPr>
            <w:r w:rsidRPr="00BC508A">
              <w:t>1</w:t>
            </w:r>
          </w:p>
        </w:tc>
        <w:tc>
          <w:tcPr>
            <w:tcW w:w="283" w:type="dxa"/>
          </w:tcPr>
          <w:p w14:paraId="604D3211" w14:textId="77777777" w:rsidR="00D40C70" w:rsidRPr="00BC508A" w:rsidRDefault="00D40C70" w:rsidP="00E6030B">
            <w:pPr>
              <w:pStyle w:val="TAC"/>
            </w:pPr>
            <w:r w:rsidRPr="00BC508A">
              <w:t>1</w:t>
            </w:r>
          </w:p>
        </w:tc>
        <w:tc>
          <w:tcPr>
            <w:tcW w:w="283" w:type="dxa"/>
          </w:tcPr>
          <w:p w14:paraId="0C869A35" w14:textId="77777777" w:rsidR="00D40C70" w:rsidRPr="00BC508A" w:rsidRDefault="00D40C70" w:rsidP="00E6030B">
            <w:pPr>
              <w:pStyle w:val="TAC"/>
            </w:pPr>
          </w:p>
        </w:tc>
        <w:tc>
          <w:tcPr>
            <w:tcW w:w="5953" w:type="dxa"/>
          </w:tcPr>
          <w:p w14:paraId="22D6A98A" w14:textId="77777777" w:rsidR="00D40C70" w:rsidRPr="00BC508A" w:rsidRDefault="00D40C70" w:rsidP="00E6030B">
            <w:pPr>
              <w:pStyle w:val="TAL"/>
            </w:pPr>
            <w:r w:rsidRPr="00BC508A">
              <w:t>IPv4v6</w:t>
            </w:r>
          </w:p>
        </w:tc>
      </w:tr>
      <w:tr w:rsidR="00D40C70" w:rsidRPr="00BC508A" w14:paraId="56ECCB72" w14:textId="77777777" w:rsidTr="00E6030B">
        <w:trPr>
          <w:cantSplit/>
          <w:jc w:val="center"/>
        </w:trPr>
        <w:tc>
          <w:tcPr>
            <w:tcW w:w="284" w:type="dxa"/>
          </w:tcPr>
          <w:p w14:paraId="5927C741" w14:textId="77777777" w:rsidR="00D40C70" w:rsidRPr="00BC508A" w:rsidRDefault="00D40C70" w:rsidP="00E6030B">
            <w:pPr>
              <w:pStyle w:val="TAC"/>
            </w:pPr>
            <w:r w:rsidRPr="00BC508A">
              <w:t>1</w:t>
            </w:r>
          </w:p>
        </w:tc>
        <w:tc>
          <w:tcPr>
            <w:tcW w:w="284" w:type="dxa"/>
          </w:tcPr>
          <w:p w14:paraId="6613E825" w14:textId="77777777" w:rsidR="00D40C70" w:rsidRPr="00BC508A" w:rsidRDefault="00D40C70" w:rsidP="00E6030B">
            <w:pPr>
              <w:pStyle w:val="TAC"/>
            </w:pPr>
            <w:r w:rsidRPr="00BC508A">
              <w:t>0</w:t>
            </w:r>
          </w:p>
        </w:tc>
        <w:tc>
          <w:tcPr>
            <w:tcW w:w="283" w:type="dxa"/>
          </w:tcPr>
          <w:p w14:paraId="24BDC3FC" w14:textId="77777777" w:rsidR="00D40C70" w:rsidRPr="00BC508A" w:rsidRDefault="00D40C70" w:rsidP="00E6030B">
            <w:pPr>
              <w:pStyle w:val="TAC"/>
            </w:pPr>
            <w:r w:rsidRPr="00BC508A">
              <w:t>0</w:t>
            </w:r>
          </w:p>
        </w:tc>
        <w:tc>
          <w:tcPr>
            <w:tcW w:w="283" w:type="dxa"/>
          </w:tcPr>
          <w:p w14:paraId="1F146DA5" w14:textId="77777777" w:rsidR="00D40C70" w:rsidRPr="00BC508A" w:rsidRDefault="00D40C70" w:rsidP="00E6030B">
            <w:pPr>
              <w:pStyle w:val="TAC"/>
            </w:pPr>
          </w:p>
        </w:tc>
        <w:tc>
          <w:tcPr>
            <w:tcW w:w="5953" w:type="dxa"/>
          </w:tcPr>
          <w:p w14:paraId="6DBF1746" w14:textId="77777777" w:rsidR="00D40C70" w:rsidRPr="00BC508A" w:rsidRDefault="00D40C70" w:rsidP="00E6030B">
            <w:pPr>
              <w:pStyle w:val="TAL"/>
            </w:pPr>
            <w:r w:rsidRPr="00BC508A">
              <w:t>unused; shall be interpreted as "IPv6" if received by the network</w:t>
            </w:r>
          </w:p>
        </w:tc>
      </w:tr>
      <w:tr w:rsidR="00D40C70" w:rsidRPr="00BC508A" w14:paraId="558A61AD" w14:textId="77777777" w:rsidTr="00E6030B">
        <w:trPr>
          <w:cantSplit/>
          <w:jc w:val="center"/>
        </w:trPr>
        <w:tc>
          <w:tcPr>
            <w:tcW w:w="284" w:type="dxa"/>
            <w:tcBorders>
              <w:left w:val="single" w:sz="4" w:space="0" w:color="auto"/>
            </w:tcBorders>
          </w:tcPr>
          <w:p w14:paraId="5545A75C" w14:textId="77777777" w:rsidR="00D40C70" w:rsidRPr="00BC508A" w:rsidRDefault="00D40C70" w:rsidP="00E6030B">
            <w:pPr>
              <w:pStyle w:val="TAC"/>
            </w:pPr>
            <w:r w:rsidRPr="00BC508A">
              <w:t>1</w:t>
            </w:r>
          </w:p>
        </w:tc>
        <w:tc>
          <w:tcPr>
            <w:tcW w:w="284" w:type="dxa"/>
          </w:tcPr>
          <w:p w14:paraId="6C32512E" w14:textId="77777777" w:rsidR="00D40C70" w:rsidRPr="00BC508A" w:rsidRDefault="00D40C70" w:rsidP="00E6030B">
            <w:pPr>
              <w:pStyle w:val="TAC"/>
            </w:pPr>
            <w:r w:rsidRPr="00BC508A">
              <w:t>0</w:t>
            </w:r>
          </w:p>
        </w:tc>
        <w:tc>
          <w:tcPr>
            <w:tcW w:w="283" w:type="dxa"/>
          </w:tcPr>
          <w:p w14:paraId="61614CF7" w14:textId="77777777" w:rsidR="00D40C70" w:rsidRPr="00BC508A" w:rsidRDefault="00D40C70" w:rsidP="00E6030B">
            <w:pPr>
              <w:pStyle w:val="TAC"/>
            </w:pPr>
            <w:r w:rsidRPr="00BC508A">
              <w:t>1</w:t>
            </w:r>
          </w:p>
        </w:tc>
        <w:tc>
          <w:tcPr>
            <w:tcW w:w="283" w:type="dxa"/>
          </w:tcPr>
          <w:p w14:paraId="6CD2984A" w14:textId="77777777" w:rsidR="00D40C70" w:rsidRPr="00BC508A" w:rsidRDefault="00D40C70" w:rsidP="00E6030B">
            <w:pPr>
              <w:pStyle w:val="TAC"/>
            </w:pPr>
          </w:p>
        </w:tc>
        <w:tc>
          <w:tcPr>
            <w:tcW w:w="5953" w:type="dxa"/>
            <w:tcBorders>
              <w:right w:val="single" w:sz="4" w:space="0" w:color="auto"/>
            </w:tcBorders>
          </w:tcPr>
          <w:p w14:paraId="662932AF" w14:textId="77777777" w:rsidR="00D40C70" w:rsidRPr="00BC508A" w:rsidRDefault="00D40C70" w:rsidP="00E6030B">
            <w:pPr>
              <w:pStyle w:val="TAL"/>
            </w:pPr>
            <w:r w:rsidRPr="00BC508A">
              <w:t>non IP</w:t>
            </w:r>
          </w:p>
        </w:tc>
      </w:tr>
      <w:tr w:rsidR="00D40C70" w:rsidRPr="00BC508A" w14:paraId="6B867280" w14:textId="77777777" w:rsidTr="00E6030B">
        <w:trPr>
          <w:cantSplit/>
          <w:jc w:val="center"/>
        </w:trPr>
        <w:tc>
          <w:tcPr>
            <w:tcW w:w="284" w:type="dxa"/>
            <w:tcBorders>
              <w:left w:val="single" w:sz="4" w:space="0" w:color="auto"/>
            </w:tcBorders>
          </w:tcPr>
          <w:p w14:paraId="38D21E96" w14:textId="77777777" w:rsidR="00D40C70" w:rsidRPr="00BC508A" w:rsidRDefault="00D40C70" w:rsidP="00E6030B">
            <w:pPr>
              <w:pStyle w:val="TAC"/>
            </w:pPr>
            <w:r w:rsidRPr="00BC508A">
              <w:t>1</w:t>
            </w:r>
          </w:p>
        </w:tc>
        <w:tc>
          <w:tcPr>
            <w:tcW w:w="284" w:type="dxa"/>
          </w:tcPr>
          <w:p w14:paraId="6FEC3A2E" w14:textId="77777777" w:rsidR="00D40C70" w:rsidRPr="00BC508A" w:rsidRDefault="00D40C70" w:rsidP="00E6030B">
            <w:pPr>
              <w:pStyle w:val="TAC"/>
            </w:pPr>
            <w:r w:rsidRPr="00BC508A">
              <w:t>1</w:t>
            </w:r>
          </w:p>
        </w:tc>
        <w:tc>
          <w:tcPr>
            <w:tcW w:w="283" w:type="dxa"/>
          </w:tcPr>
          <w:p w14:paraId="5480E0CF" w14:textId="77777777" w:rsidR="00D40C70" w:rsidRPr="00BC508A" w:rsidRDefault="00D40C70" w:rsidP="00E6030B">
            <w:pPr>
              <w:pStyle w:val="TAC"/>
            </w:pPr>
            <w:r w:rsidRPr="00BC508A">
              <w:t>0</w:t>
            </w:r>
          </w:p>
        </w:tc>
        <w:tc>
          <w:tcPr>
            <w:tcW w:w="283" w:type="dxa"/>
          </w:tcPr>
          <w:p w14:paraId="6F3D46D4" w14:textId="77777777" w:rsidR="00D40C70" w:rsidRPr="00BC508A" w:rsidRDefault="00D40C70" w:rsidP="00E6030B">
            <w:pPr>
              <w:pStyle w:val="TAC"/>
            </w:pPr>
          </w:p>
        </w:tc>
        <w:tc>
          <w:tcPr>
            <w:tcW w:w="5953" w:type="dxa"/>
            <w:tcBorders>
              <w:right w:val="single" w:sz="4" w:space="0" w:color="auto"/>
            </w:tcBorders>
          </w:tcPr>
          <w:p w14:paraId="1CD326DB" w14:textId="77777777" w:rsidR="00D40C70" w:rsidRPr="00BC508A" w:rsidRDefault="00D40C70" w:rsidP="00E6030B">
            <w:pPr>
              <w:pStyle w:val="TAL"/>
            </w:pPr>
            <w:r w:rsidRPr="00BC508A">
              <w:t>Ethernet</w:t>
            </w:r>
          </w:p>
        </w:tc>
      </w:tr>
      <w:tr w:rsidR="00D40C70" w:rsidRPr="00BC508A" w14:paraId="79D61E2A" w14:textId="77777777" w:rsidTr="00E6030B">
        <w:trPr>
          <w:cantSplit/>
          <w:jc w:val="center"/>
        </w:trPr>
        <w:tc>
          <w:tcPr>
            <w:tcW w:w="7087" w:type="dxa"/>
            <w:gridSpan w:val="5"/>
          </w:tcPr>
          <w:p w14:paraId="1FE39BA0" w14:textId="77777777" w:rsidR="00D40C70" w:rsidRPr="00BC508A" w:rsidRDefault="00D40C70" w:rsidP="00E6030B">
            <w:pPr>
              <w:pStyle w:val="TAL"/>
            </w:pPr>
            <w:bookmarkStart w:id="8708" w:name="MCCQCTEMPBM_00000485"/>
          </w:p>
        </w:tc>
      </w:tr>
      <w:bookmarkEnd w:id="8708"/>
      <w:tr w:rsidR="00D40C70" w:rsidRPr="00BC508A" w14:paraId="6E74E2F4" w14:textId="77777777" w:rsidTr="00E6030B">
        <w:trPr>
          <w:cantSplit/>
          <w:jc w:val="center"/>
        </w:trPr>
        <w:tc>
          <w:tcPr>
            <w:tcW w:w="7087" w:type="dxa"/>
            <w:gridSpan w:val="5"/>
          </w:tcPr>
          <w:p w14:paraId="265037AE" w14:textId="77777777" w:rsidR="00D40C70" w:rsidRPr="00BC508A" w:rsidRDefault="00D40C70" w:rsidP="00E6030B">
            <w:pPr>
              <w:pStyle w:val="TAL"/>
            </w:pPr>
            <w:r w:rsidRPr="00BC508A">
              <w:t>All other values are reserved.</w:t>
            </w:r>
          </w:p>
        </w:tc>
      </w:tr>
      <w:tr w:rsidR="00D40C70" w:rsidRPr="00BC508A" w14:paraId="76EF37AA" w14:textId="77777777" w:rsidTr="00E6030B">
        <w:trPr>
          <w:cantSplit/>
          <w:jc w:val="center"/>
        </w:trPr>
        <w:tc>
          <w:tcPr>
            <w:tcW w:w="7087" w:type="dxa"/>
            <w:gridSpan w:val="5"/>
          </w:tcPr>
          <w:p w14:paraId="15339531" w14:textId="77777777" w:rsidR="00D40C70" w:rsidRPr="00BC508A" w:rsidRDefault="00D40C70" w:rsidP="00E6030B">
            <w:pPr>
              <w:pStyle w:val="TAL"/>
            </w:pPr>
            <w:bookmarkStart w:id="8709" w:name="MCCQCTEMPBM_00000486"/>
          </w:p>
        </w:tc>
      </w:tr>
      <w:bookmarkEnd w:id="8709"/>
      <w:tr w:rsidR="00D40C70" w:rsidRPr="00BC508A" w14:paraId="31169B27" w14:textId="77777777" w:rsidTr="00E6030B">
        <w:trPr>
          <w:cantSplit/>
          <w:jc w:val="center"/>
        </w:trPr>
        <w:tc>
          <w:tcPr>
            <w:tcW w:w="7087" w:type="dxa"/>
            <w:gridSpan w:val="5"/>
          </w:tcPr>
          <w:p w14:paraId="52375DCE" w14:textId="77777777" w:rsidR="00D40C70" w:rsidRPr="00BC508A" w:rsidRDefault="00D40C70" w:rsidP="00E6030B">
            <w:pPr>
              <w:pStyle w:val="TAL"/>
            </w:pPr>
            <w:r w:rsidRPr="00BC508A">
              <w:t>Bit 4 of octet 1 is spare and shall be coded as zero.</w:t>
            </w:r>
          </w:p>
        </w:tc>
      </w:tr>
      <w:tr w:rsidR="00D40C70" w:rsidRPr="00BC508A" w14:paraId="14D4B989" w14:textId="77777777" w:rsidTr="00E6030B">
        <w:trPr>
          <w:cantSplit/>
          <w:jc w:val="center"/>
        </w:trPr>
        <w:tc>
          <w:tcPr>
            <w:tcW w:w="7087" w:type="dxa"/>
            <w:gridSpan w:val="5"/>
          </w:tcPr>
          <w:p w14:paraId="4B4AEF8C" w14:textId="77777777" w:rsidR="00D40C70" w:rsidRPr="00BC508A" w:rsidRDefault="00D40C70" w:rsidP="00E6030B">
            <w:pPr>
              <w:pStyle w:val="TAL"/>
            </w:pPr>
            <w:bookmarkStart w:id="8710" w:name="MCCQCTEMPBM_00000487"/>
          </w:p>
        </w:tc>
      </w:tr>
      <w:bookmarkEnd w:id="8710"/>
    </w:tbl>
    <w:p w14:paraId="3FDE70EC" w14:textId="77777777" w:rsidR="00D40C70" w:rsidRPr="00BC508A" w:rsidRDefault="00D40C70" w:rsidP="00D40C70"/>
    <w:p w14:paraId="539ED165" w14:textId="77777777" w:rsidR="00D40C70" w:rsidRPr="00BC508A" w:rsidRDefault="00D40C70" w:rsidP="00295835">
      <w:pPr>
        <w:pStyle w:val="Heading4"/>
      </w:pPr>
      <w:bookmarkStart w:id="8711" w:name="_Toc20218681"/>
      <w:bookmarkStart w:id="8712" w:name="_Toc27744570"/>
      <w:bookmarkStart w:id="8713" w:name="_Toc35960144"/>
      <w:bookmarkStart w:id="8714" w:name="_Toc45203583"/>
      <w:bookmarkStart w:id="8715" w:name="_Toc45700959"/>
      <w:bookmarkStart w:id="8716" w:name="_Toc51920695"/>
      <w:bookmarkStart w:id="8717" w:name="_Toc68251755"/>
      <w:bookmarkStart w:id="8718" w:name="_Toc178411906"/>
      <w:r w:rsidRPr="00BC508A">
        <w:t>9.9.4.11</w:t>
      </w:r>
      <w:r w:rsidRPr="00BC508A">
        <w:tab/>
        <w:t>Protocol configuration options</w:t>
      </w:r>
      <w:bookmarkEnd w:id="8711"/>
      <w:bookmarkEnd w:id="8712"/>
      <w:bookmarkEnd w:id="8713"/>
      <w:bookmarkEnd w:id="8714"/>
      <w:bookmarkEnd w:id="8715"/>
      <w:bookmarkEnd w:id="8716"/>
      <w:bookmarkEnd w:id="8717"/>
      <w:bookmarkEnd w:id="8718"/>
    </w:p>
    <w:p w14:paraId="0ED3EA5C" w14:textId="1C6E8714" w:rsidR="00D40C70" w:rsidRPr="00BC508A" w:rsidRDefault="00D40C70" w:rsidP="00D40C70">
      <w:r w:rsidRPr="00BC508A">
        <w:t xml:space="preserve">See </w:t>
      </w:r>
      <w:r w:rsidR="00FB1684" w:rsidRPr="00BC508A">
        <w:t>clause</w:t>
      </w:r>
      <w:r w:rsidRPr="00BC508A">
        <w:t> 10.5.6.3 in 3GPP TS 24.008 [13].</w:t>
      </w:r>
    </w:p>
    <w:p w14:paraId="72D276A7" w14:textId="77777777" w:rsidR="00D40C70" w:rsidRPr="00BC508A" w:rsidRDefault="00D40C70" w:rsidP="00295835">
      <w:pPr>
        <w:pStyle w:val="Heading4"/>
      </w:pPr>
      <w:bookmarkStart w:id="8719" w:name="_Toc20218682"/>
      <w:bookmarkStart w:id="8720" w:name="_Toc27744571"/>
      <w:bookmarkStart w:id="8721" w:name="_Toc35960145"/>
      <w:bookmarkStart w:id="8722" w:name="_Toc45203584"/>
      <w:bookmarkStart w:id="8723" w:name="_Toc45700960"/>
      <w:bookmarkStart w:id="8724" w:name="_Toc51920696"/>
      <w:bookmarkStart w:id="8725" w:name="_Toc68251756"/>
      <w:bookmarkStart w:id="8726" w:name="_Toc178411907"/>
      <w:r w:rsidRPr="00BC508A">
        <w:t>9.9.4.12</w:t>
      </w:r>
      <w:r w:rsidRPr="00BC508A">
        <w:tab/>
        <w:t>Quality of service</w:t>
      </w:r>
      <w:bookmarkEnd w:id="8719"/>
      <w:bookmarkEnd w:id="8720"/>
      <w:bookmarkEnd w:id="8721"/>
      <w:bookmarkEnd w:id="8722"/>
      <w:bookmarkEnd w:id="8723"/>
      <w:bookmarkEnd w:id="8724"/>
      <w:bookmarkEnd w:id="8725"/>
      <w:bookmarkEnd w:id="8726"/>
    </w:p>
    <w:p w14:paraId="0F1EDD75" w14:textId="6A7F6AE6" w:rsidR="00D40C70" w:rsidRPr="00BC508A" w:rsidRDefault="00D40C70" w:rsidP="00D40C70">
      <w:r w:rsidRPr="00BC508A">
        <w:t xml:space="preserve">See </w:t>
      </w:r>
      <w:r w:rsidR="00FB1684" w:rsidRPr="00BC508A">
        <w:t>clause</w:t>
      </w:r>
      <w:r w:rsidRPr="00BC508A">
        <w:t> 10.5.6.5 in 3GPP TS 24.008 [13].</w:t>
      </w:r>
    </w:p>
    <w:p w14:paraId="2E227D7D" w14:textId="77777777" w:rsidR="00D40C70" w:rsidRPr="00BC508A" w:rsidRDefault="00D40C70" w:rsidP="00295835">
      <w:pPr>
        <w:pStyle w:val="Heading4"/>
      </w:pPr>
      <w:bookmarkStart w:id="8727" w:name="_Toc20218683"/>
      <w:bookmarkStart w:id="8728" w:name="_Toc27744572"/>
      <w:bookmarkStart w:id="8729" w:name="_Toc35960146"/>
      <w:bookmarkStart w:id="8730" w:name="_Toc45203585"/>
      <w:bookmarkStart w:id="8731" w:name="_Toc45700961"/>
      <w:bookmarkStart w:id="8732" w:name="_Toc51920697"/>
      <w:bookmarkStart w:id="8733" w:name="_Toc68251757"/>
      <w:bookmarkStart w:id="8734" w:name="_Toc178411908"/>
      <w:r w:rsidRPr="00BC508A">
        <w:t>9.9.4.13</w:t>
      </w:r>
      <w:r w:rsidRPr="00BC508A">
        <w:tab/>
        <w:t>Radio priority</w:t>
      </w:r>
      <w:bookmarkEnd w:id="8727"/>
      <w:bookmarkEnd w:id="8728"/>
      <w:bookmarkEnd w:id="8729"/>
      <w:bookmarkEnd w:id="8730"/>
      <w:bookmarkEnd w:id="8731"/>
      <w:bookmarkEnd w:id="8732"/>
      <w:bookmarkEnd w:id="8733"/>
      <w:bookmarkEnd w:id="8734"/>
    </w:p>
    <w:p w14:paraId="7C34EFC9" w14:textId="4A8CAE19" w:rsidR="00D40C70" w:rsidRPr="00BC508A" w:rsidRDefault="00D40C70" w:rsidP="00D40C70">
      <w:r w:rsidRPr="00BC508A">
        <w:t xml:space="preserve">See </w:t>
      </w:r>
      <w:r w:rsidR="00FB1684" w:rsidRPr="00BC508A">
        <w:t>clause</w:t>
      </w:r>
      <w:r w:rsidRPr="00BC508A">
        <w:t> 10.5.7.2 in 3GPP TS 24.008 [13].</w:t>
      </w:r>
    </w:p>
    <w:p w14:paraId="15DFE7E2" w14:textId="77777777" w:rsidR="00D40C70" w:rsidRPr="00BC508A" w:rsidRDefault="00D40C70" w:rsidP="00295835">
      <w:pPr>
        <w:pStyle w:val="Heading4"/>
      </w:pPr>
      <w:bookmarkStart w:id="8735" w:name="_Toc20218684"/>
      <w:bookmarkStart w:id="8736" w:name="_Toc27744573"/>
      <w:bookmarkStart w:id="8737" w:name="_Toc35960147"/>
      <w:bookmarkStart w:id="8738" w:name="_Toc45203586"/>
      <w:bookmarkStart w:id="8739" w:name="_Toc45700962"/>
      <w:bookmarkStart w:id="8740" w:name="_Toc51920698"/>
      <w:bookmarkStart w:id="8741" w:name="_Toc68251758"/>
      <w:bookmarkStart w:id="8742" w:name="_Toc178411909"/>
      <w:r w:rsidRPr="00BC508A">
        <w:t>9.9.4.13A</w:t>
      </w:r>
      <w:r w:rsidRPr="00BC508A">
        <w:tab/>
      </w:r>
      <w:r w:rsidRPr="00BC508A">
        <w:rPr>
          <w:lang w:eastAsia="ko-KR"/>
        </w:rPr>
        <w:t>Re-attempt indicator</w:t>
      </w:r>
      <w:bookmarkEnd w:id="8735"/>
      <w:bookmarkEnd w:id="8736"/>
      <w:bookmarkEnd w:id="8737"/>
      <w:bookmarkEnd w:id="8738"/>
      <w:bookmarkEnd w:id="8739"/>
      <w:bookmarkEnd w:id="8740"/>
      <w:bookmarkEnd w:id="8741"/>
      <w:bookmarkEnd w:id="8742"/>
    </w:p>
    <w:p w14:paraId="49CF984D" w14:textId="77777777" w:rsidR="00D40C70" w:rsidRPr="00BC508A" w:rsidRDefault="00D40C70" w:rsidP="00D40C70">
      <w:r w:rsidRPr="00BC508A">
        <w:t xml:space="preserve">The purpose of the </w:t>
      </w:r>
      <w:r w:rsidRPr="00BC508A">
        <w:rPr>
          <w:i/>
        </w:rPr>
        <w:t>Re-attempt indicator</w:t>
      </w:r>
      <w:r w:rsidRPr="00BC508A">
        <w:t xml:space="preserve"> information element is to indicate a condition under which the UE is allowed, in the current PLMN for the same APN, to re-attempt a session management procedure (see 3GPP TS 24.008 [13]) corresponding to the EPS session management procedure which was rejected by the network.</w:t>
      </w:r>
    </w:p>
    <w:p w14:paraId="3C129B96" w14:textId="77777777" w:rsidR="00D40C70" w:rsidRPr="00BC508A" w:rsidRDefault="00D40C70" w:rsidP="00D40C70">
      <w:r w:rsidRPr="00BC508A">
        <w:t xml:space="preserve">The </w:t>
      </w:r>
      <w:r w:rsidRPr="00BC508A">
        <w:rPr>
          <w:i/>
        </w:rPr>
        <w:t>Re-attempt indicator</w:t>
      </w:r>
      <w:r w:rsidRPr="00BC508A">
        <w:t xml:space="preserve"> information element is coded as shown in figure 9.9.4.13A/3GPP TS 24.301 and table 9.9.4.13A/3GPP TS 24.301.</w:t>
      </w:r>
    </w:p>
    <w:p w14:paraId="30E7ACA0" w14:textId="77777777" w:rsidR="00D40C70" w:rsidRPr="00BC508A" w:rsidRDefault="00D40C70" w:rsidP="00D40C70">
      <w:bookmarkStart w:id="8743" w:name="MCCQCTEMPBM_00000064"/>
      <w:r w:rsidRPr="00BC508A">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5"/>
        <w:gridCol w:w="766"/>
        <w:gridCol w:w="765"/>
        <w:gridCol w:w="766"/>
        <w:gridCol w:w="900"/>
        <w:gridCol w:w="709"/>
        <w:gridCol w:w="743"/>
        <w:gridCol w:w="766"/>
        <w:gridCol w:w="884"/>
      </w:tblGrid>
      <w:tr w:rsidR="00D40C70" w:rsidRPr="00BC508A" w14:paraId="42F0859E" w14:textId="77777777" w:rsidTr="00E6030B">
        <w:trPr>
          <w:cantSplit/>
          <w:jc w:val="center"/>
        </w:trPr>
        <w:tc>
          <w:tcPr>
            <w:tcW w:w="765" w:type="dxa"/>
            <w:tcBorders>
              <w:top w:val="nil"/>
              <w:left w:val="nil"/>
              <w:bottom w:val="single" w:sz="4" w:space="0" w:color="auto"/>
              <w:right w:val="nil"/>
            </w:tcBorders>
          </w:tcPr>
          <w:bookmarkEnd w:id="8743"/>
          <w:p w14:paraId="42D63584" w14:textId="77777777" w:rsidR="00D40C70" w:rsidRPr="00BC508A" w:rsidRDefault="00D40C70" w:rsidP="00E6030B">
            <w:pPr>
              <w:pStyle w:val="TAC"/>
            </w:pPr>
            <w:r w:rsidRPr="00BC508A">
              <w:t>8</w:t>
            </w:r>
          </w:p>
        </w:tc>
        <w:tc>
          <w:tcPr>
            <w:tcW w:w="766" w:type="dxa"/>
            <w:tcBorders>
              <w:top w:val="nil"/>
              <w:left w:val="nil"/>
              <w:bottom w:val="single" w:sz="4" w:space="0" w:color="auto"/>
              <w:right w:val="nil"/>
            </w:tcBorders>
          </w:tcPr>
          <w:p w14:paraId="2ECFD60E" w14:textId="77777777" w:rsidR="00D40C70" w:rsidRPr="00BC508A" w:rsidRDefault="00D40C70" w:rsidP="00E6030B">
            <w:pPr>
              <w:pStyle w:val="TAC"/>
            </w:pPr>
            <w:r w:rsidRPr="00BC508A">
              <w:t>7</w:t>
            </w:r>
          </w:p>
        </w:tc>
        <w:tc>
          <w:tcPr>
            <w:tcW w:w="765" w:type="dxa"/>
            <w:tcBorders>
              <w:top w:val="nil"/>
              <w:left w:val="nil"/>
              <w:bottom w:val="single" w:sz="4" w:space="0" w:color="auto"/>
              <w:right w:val="nil"/>
            </w:tcBorders>
          </w:tcPr>
          <w:p w14:paraId="7653AD66" w14:textId="77777777" w:rsidR="00D40C70" w:rsidRPr="00BC508A" w:rsidRDefault="00D40C70" w:rsidP="00E6030B">
            <w:pPr>
              <w:pStyle w:val="TAC"/>
            </w:pPr>
            <w:r w:rsidRPr="00BC508A">
              <w:t>6</w:t>
            </w:r>
          </w:p>
        </w:tc>
        <w:tc>
          <w:tcPr>
            <w:tcW w:w="766" w:type="dxa"/>
            <w:tcBorders>
              <w:top w:val="nil"/>
              <w:left w:val="nil"/>
              <w:bottom w:val="single" w:sz="4" w:space="0" w:color="auto"/>
              <w:right w:val="nil"/>
            </w:tcBorders>
          </w:tcPr>
          <w:p w14:paraId="03302BDA" w14:textId="77777777" w:rsidR="00D40C70" w:rsidRPr="00BC508A" w:rsidRDefault="00D40C70" w:rsidP="00E6030B">
            <w:pPr>
              <w:pStyle w:val="TAC"/>
            </w:pPr>
            <w:r w:rsidRPr="00BC508A">
              <w:t>5</w:t>
            </w:r>
          </w:p>
        </w:tc>
        <w:tc>
          <w:tcPr>
            <w:tcW w:w="869" w:type="dxa"/>
            <w:tcBorders>
              <w:top w:val="nil"/>
              <w:left w:val="nil"/>
              <w:bottom w:val="single" w:sz="4" w:space="0" w:color="auto"/>
              <w:right w:val="nil"/>
            </w:tcBorders>
          </w:tcPr>
          <w:p w14:paraId="6A0EFF2B" w14:textId="77777777" w:rsidR="00D40C70" w:rsidRPr="00BC508A" w:rsidRDefault="00D40C70" w:rsidP="00E6030B">
            <w:pPr>
              <w:pStyle w:val="TAC"/>
            </w:pPr>
            <w:r w:rsidRPr="00BC508A">
              <w:t>4</w:t>
            </w:r>
          </w:p>
        </w:tc>
        <w:tc>
          <w:tcPr>
            <w:tcW w:w="709" w:type="dxa"/>
            <w:tcBorders>
              <w:top w:val="nil"/>
              <w:left w:val="nil"/>
              <w:bottom w:val="single" w:sz="4" w:space="0" w:color="auto"/>
              <w:right w:val="nil"/>
            </w:tcBorders>
          </w:tcPr>
          <w:p w14:paraId="5C5FFE92" w14:textId="77777777" w:rsidR="00D40C70" w:rsidRPr="00BC508A" w:rsidRDefault="00D40C70" w:rsidP="00E6030B">
            <w:pPr>
              <w:pStyle w:val="TAC"/>
            </w:pPr>
            <w:r w:rsidRPr="00BC508A">
              <w:t>3</w:t>
            </w:r>
          </w:p>
        </w:tc>
        <w:tc>
          <w:tcPr>
            <w:tcW w:w="720" w:type="dxa"/>
            <w:tcBorders>
              <w:top w:val="nil"/>
              <w:left w:val="nil"/>
              <w:bottom w:val="single" w:sz="4" w:space="0" w:color="auto"/>
              <w:right w:val="nil"/>
            </w:tcBorders>
          </w:tcPr>
          <w:p w14:paraId="69B611BC" w14:textId="77777777" w:rsidR="00D40C70" w:rsidRPr="00BC508A" w:rsidRDefault="00D40C70" w:rsidP="00E6030B">
            <w:pPr>
              <w:pStyle w:val="TAC"/>
            </w:pPr>
            <w:r w:rsidRPr="00BC508A">
              <w:t>2</w:t>
            </w:r>
          </w:p>
        </w:tc>
        <w:tc>
          <w:tcPr>
            <w:tcW w:w="766" w:type="dxa"/>
            <w:tcBorders>
              <w:top w:val="nil"/>
              <w:left w:val="nil"/>
              <w:bottom w:val="single" w:sz="4" w:space="0" w:color="auto"/>
              <w:right w:val="nil"/>
            </w:tcBorders>
          </w:tcPr>
          <w:p w14:paraId="08D34C51" w14:textId="77777777" w:rsidR="00D40C70" w:rsidRPr="00BC508A" w:rsidRDefault="00D40C70" w:rsidP="00E6030B">
            <w:pPr>
              <w:pStyle w:val="TAC"/>
            </w:pPr>
            <w:r w:rsidRPr="00BC508A">
              <w:t>1</w:t>
            </w:r>
          </w:p>
        </w:tc>
        <w:tc>
          <w:tcPr>
            <w:tcW w:w="884" w:type="dxa"/>
            <w:tcBorders>
              <w:top w:val="nil"/>
              <w:left w:val="nil"/>
              <w:bottom w:val="nil"/>
              <w:right w:val="nil"/>
            </w:tcBorders>
          </w:tcPr>
          <w:p w14:paraId="2D236BEF" w14:textId="77777777" w:rsidR="00D40C70" w:rsidRPr="00BC508A" w:rsidRDefault="00D40C70" w:rsidP="00E6030B">
            <w:pPr>
              <w:pStyle w:val="TAC"/>
            </w:pPr>
          </w:p>
        </w:tc>
      </w:tr>
      <w:tr w:rsidR="00D40C70" w:rsidRPr="00BC508A" w14:paraId="4D71D0F8"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042D76A" w14:textId="77777777" w:rsidR="00D40C70" w:rsidRPr="00BC508A" w:rsidRDefault="00D40C70" w:rsidP="00E6030B">
            <w:pPr>
              <w:pStyle w:val="TAC"/>
            </w:pPr>
            <w:r w:rsidRPr="00BC508A">
              <w:rPr>
                <w:i/>
              </w:rPr>
              <w:t>Reattempt indicator</w:t>
            </w:r>
            <w:r w:rsidRPr="00BC508A">
              <w:t xml:space="preserve"> IEI</w:t>
            </w:r>
          </w:p>
        </w:tc>
        <w:tc>
          <w:tcPr>
            <w:tcW w:w="884" w:type="dxa"/>
            <w:tcBorders>
              <w:top w:val="nil"/>
              <w:left w:val="nil"/>
              <w:bottom w:val="nil"/>
              <w:right w:val="nil"/>
            </w:tcBorders>
          </w:tcPr>
          <w:p w14:paraId="3F4ECF41" w14:textId="77777777" w:rsidR="00D40C70" w:rsidRPr="00BC508A" w:rsidRDefault="00D40C70" w:rsidP="00E6030B">
            <w:pPr>
              <w:pStyle w:val="TAL"/>
            </w:pPr>
            <w:r w:rsidRPr="00BC508A">
              <w:t>octet 1</w:t>
            </w:r>
          </w:p>
        </w:tc>
      </w:tr>
      <w:tr w:rsidR="00D40C70" w:rsidRPr="00BC508A" w14:paraId="2C1C1182" w14:textId="77777777" w:rsidTr="00E6030B">
        <w:trPr>
          <w:cantSplit/>
          <w:jc w:val="center"/>
        </w:trPr>
        <w:tc>
          <w:tcPr>
            <w:tcW w:w="6126" w:type="dxa"/>
            <w:gridSpan w:val="8"/>
            <w:tcBorders>
              <w:top w:val="single" w:sz="4" w:space="0" w:color="auto"/>
              <w:left w:val="single" w:sz="4" w:space="0" w:color="auto"/>
              <w:bottom w:val="single" w:sz="4" w:space="0" w:color="auto"/>
              <w:right w:val="single" w:sz="4" w:space="0" w:color="auto"/>
            </w:tcBorders>
          </w:tcPr>
          <w:p w14:paraId="226AAA90" w14:textId="77777777" w:rsidR="00D40C70" w:rsidRPr="00BC508A" w:rsidRDefault="00D40C70" w:rsidP="00E6030B">
            <w:pPr>
              <w:pStyle w:val="TAC"/>
            </w:pPr>
            <w:r w:rsidRPr="00BC508A">
              <w:rPr>
                <w:i/>
              </w:rPr>
              <w:t>Length of Reattempt indicator</w:t>
            </w:r>
            <w:r w:rsidRPr="00BC508A">
              <w:t xml:space="preserve"> </w:t>
            </w:r>
            <w:r w:rsidRPr="00BC508A">
              <w:rPr>
                <w:i/>
              </w:rPr>
              <w:t>contents</w:t>
            </w:r>
          </w:p>
        </w:tc>
        <w:tc>
          <w:tcPr>
            <w:tcW w:w="884" w:type="dxa"/>
            <w:tcBorders>
              <w:top w:val="nil"/>
              <w:left w:val="nil"/>
              <w:bottom w:val="nil"/>
              <w:right w:val="nil"/>
            </w:tcBorders>
          </w:tcPr>
          <w:p w14:paraId="711E2270" w14:textId="77777777" w:rsidR="00D40C70" w:rsidRPr="00BC508A" w:rsidRDefault="00D40C70" w:rsidP="00E6030B">
            <w:pPr>
              <w:pStyle w:val="TAL"/>
            </w:pPr>
            <w:r w:rsidRPr="00BC508A">
              <w:t>octet 2</w:t>
            </w:r>
          </w:p>
        </w:tc>
      </w:tr>
      <w:tr w:rsidR="00D40C70" w:rsidRPr="00BC508A" w14:paraId="6B3CA2FB" w14:textId="77777777" w:rsidTr="00E6030B">
        <w:trPr>
          <w:cantSplit/>
          <w:trHeight w:val="145"/>
          <w:jc w:val="center"/>
        </w:trPr>
        <w:tc>
          <w:tcPr>
            <w:tcW w:w="757" w:type="dxa"/>
            <w:tcBorders>
              <w:top w:val="single" w:sz="4" w:space="0" w:color="auto"/>
              <w:left w:val="single" w:sz="4" w:space="0" w:color="auto"/>
              <w:bottom w:val="single" w:sz="4" w:space="0" w:color="auto"/>
              <w:right w:val="single" w:sz="4" w:space="0" w:color="auto"/>
            </w:tcBorders>
          </w:tcPr>
          <w:p w14:paraId="4BD87494" w14:textId="77777777" w:rsidR="00D40C70" w:rsidRPr="00BC508A" w:rsidRDefault="00D40C70" w:rsidP="00E6030B">
            <w:pPr>
              <w:pStyle w:val="TAC"/>
            </w:pPr>
            <w:r w:rsidRPr="00BC508A">
              <w:t>0</w:t>
            </w:r>
          </w:p>
          <w:p w14:paraId="49FD2F2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05C4E8" w14:textId="77777777" w:rsidR="00D40C70" w:rsidRPr="00BC508A" w:rsidRDefault="00D40C70" w:rsidP="00E6030B">
            <w:pPr>
              <w:pStyle w:val="TAC"/>
            </w:pPr>
            <w:r w:rsidRPr="00BC508A">
              <w:t>0</w:t>
            </w:r>
          </w:p>
          <w:p w14:paraId="255FA970"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61F3E728" w14:textId="77777777" w:rsidR="00D40C70" w:rsidRPr="00BC508A" w:rsidRDefault="00D40C70" w:rsidP="00E6030B">
            <w:pPr>
              <w:pStyle w:val="TAC"/>
            </w:pPr>
            <w:r w:rsidRPr="00BC508A">
              <w:t>0</w:t>
            </w:r>
          </w:p>
          <w:p w14:paraId="64F7CF95" w14:textId="77777777" w:rsidR="00D40C70" w:rsidRPr="00BC508A" w:rsidRDefault="00D40C70" w:rsidP="00E6030B">
            <w:pPr>
              <w:pStyle w:val="TAC"/>
            </w:pPr>
            <w:r w:rsidRPr="00BC508A">
              <w:t>Spare</w:t>
            </w:r>
          </w:p>
        </w:tc>
        <w:tc>
          <w:tcPr>
            <w:tcW w:w="758" w:type="dxa"/>
            <w:tcBorders>
              <w:top w:val="single" w:sz="4" w:space="0" w:color="auto"/>
              <w:left w:val="single" w:sz="4" w:space="0" w:color="auto"/>
              <w:bottom w:val="single" w:sz="4" w:space="0" w:color="auto"/>
              <w:right w:val="single" w:sz="4" w:space="0" w:color="auto"/>
            </w:tcBorders>
          </w:tcPr>
          <w:p w14:paraId="11E3701B" w14:textId="77777777" w:rsidR="00D40C70" w:rsidRPr="00BC508A" w:rsidRDefault="00D40C70" w:rsidP="00E6030B">
            <w:pPr>
              <w:pStyle w:val="TAC"/>
            </w:pPr>
            <w:r w:rsidRPr="00BC508A">
              <w:t>0</w:t>
            </w:r>
          </w:p>
          <w:p w14:paraId="5D5081A4" w14:textId="77777777" w:rsidR="00D40C70" w:rsidRPr="00BC508A" w:rsidRDefault="00D40C70" w:rsidP="00E6030B">
            <w:pPr>
              <w:pStyle w:val="TAC"/>
            </w:pPr>
            <w:r w:rsidRPr="00BC508A">
              <w:t>Spare</w:t>
            </w:r>
          </w:p>
        </w:tc>
        <w:tc>
          <w:tcPr>
            <w:tcW w:w="900" w:type="dxa"/>
            <w:tcBorders>
              <w:top w:val="single" w:sz="4" w:space="0" w:color="auto"/>
              <w:left w:val="single" w:sz="4" w:space="0" w:color="auto"/>
              <w:bottom w:val="single" w:sz="4" w:space="0" w:color="auto"/>
              <w:right w:val="single" w:sz="4" w:space="0" w:color="auto"/>
            </w:tcBorders>
          </w:tcPr>
          <w:p w14:paraId="748A5581" w14:textId="77777777" w:rsidR="00D40C70" w:rsidRPr="00BC508A" w:rsidRDefault="00D40C70" w:rsidP="00E6030B">
            <w:pPr>
              <w:pStyle w:val="TAC"/>
            </w:pPr>
            <w:r w:rsidRPr="00BC508A">
              <w:t>0</w:t>
            </w:r>
          </w:p>
          <w:p w14:paraId="79FF2966"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CE431DA" w14:textId="77777777" w:rsidR="00D40C70" w:rsidRPr="00BC508A" w:rsidRDefault="00D40C70" w:rsidP="00E6030B">
            <w:pPr>
              <w:pStyle w:val="TAC"/>
            </w:pPr>
            <w:r w:rsidRPr="00BC508A">
              <w:t>0</w:t>
            </w:r>
          </w:p>
          <w:p w14:paraId="69596583" w14:textId="77777777" w:rsidR="00D40C70" w:rsidRPr="00BC508A" w:rsidRDefault="00D40C70" w:rsidP="00E6030B">
            <w:pPr>
              <w:pStyle w:val="TAC"/>
            </w:pPr>
            <w:r w:rsidRPr="00BC508A">
              <w:t>Spare</w:t>
            </w:r>
          </w:p>
        </w:tc>
        <w:tc>
          <w:tcPr>
            <w:tcW w:w="743" w:type="dxa"/>
            <w:tcBorders>
              <w:top w:val="single" w:sz="4" w:space="0" w:color="auto"/>
              <w:left w:val="single" w:sz="4" w:space="0" w:color="auto"/>
              <w:bottom w:val="single" w:sz="4" w:space="0" w:color="auto"/>
              <w:right w:val="single" w:sz="4" w:space="0" w:color="auto"/>
            </w:tcBorders>
          </w:tcPr>
          <w:p w14:paraId="25985352" w14:textId="77777777" w:rsidR="00D40C70" w:rsidRPr="00BC508A" w:rsidRDefault="00D40C70" w:rsidP="00E6030B">
            <w:pPr>
              <w:pStyle w:val="TAC"/>
            </w:pPr>
            <w:r w:rsidRPr="00BC508A">
              <w:t>EPLMNC value</w:t>
            </w:r>
          </w:p>
        </w:tc>
        <w:tc>
          <w:tcPr>
            <w:tcW w:w="743" w:type="dxa"/>
            <w:tcBorders>
              <w:top w:val="single" w:sz="4" w:space="0" w:color="auto"/>
              <w:left w:val="single" w:sz="4" w:space="0" w:color="auto"/>
              <w:bottom w:val="single" w:sz="4" w:space="0" w:color="auto"/>
              <w:right w:val="single" w:sz="4" w:space="0" w:color="auto"/>
            </w:tcBorders>
          </w:tcPr>
          <w:p w14:paraId="5FC12683" w14:textId="77777777" w:rsidR="00D40C70" w:rsidRPr="00BC508A" w:rsidRDefault="00D40C70" w:rsidP="00E6030B">
            <w:pPr>
              <w:pStyle w:val="TAC"/>
            </w:pPr>
            <w:r w:rsidRPr="00BC508A">
              <w:t>RATC value</w:t>
            </w:r>
          </w:p>
        </w:tc>
        <w:tc>
          <w:tcPr>
            <w:tcW w:w="884" w:type="dxa"/>
            <w:tcBorders>
              <w:top w:val="nil"/>
              <w:left w:val="nil"/>
              <w:bottom w:val="nil"/>
              <w:right w:val="nil"/>
            </w:tcBorders>
          </w:tcPr>
          <w:p w14:paraId="0FEF5280" w14:textId="77777777" w:rsidR="00D40C70" w:rsidRPr="00BC508A" w:rsidRDefault="00D40C70" w:rsidP="00E6030B">
            <w:pPr>
              <w:pStyle w:val="TAL"/>
            </w:pPr>
            <w:r w:rsidRPr="00BC508A">
              <w:t>octet 3</w:t>
            </w:r>
          </w:p>
        </w:tc>
      </w:tr>
    </w:tbl>
    <w:p w14:paraId="10457704" w14:textId="77777777" w:rsidR="00D40C70" w:rsidRPr="00BC508A" w:rsidRDefault="00D40C70" w:rsidP="00D40C70"/>
    <w:p w14:paraId="53F3836F" w14:textId="77777777" w:rsidR="00D40C70" w:rsidRPr="00BC508A" w:rsidRDefault="00D40C70" w:rsidP="00D40C70">
      <w:pPr>
        <w:pStyle w:val="TF"/>
      </w:pPr>
      <w:bookmarkStart w:id="8744" w:name="_CRFigure9_9_4_13A"/>
      <w:r w:rsidRPr="00BC508A">
        <w:t>Figure </w:t>
      </w:r>
      <w:bookmarkEnd w:id="8744"/>
      <w:r w:rsidRPr="00BC508A">
        <w:t>9.9.4.13A: Re-attempt indicator information element</w:t>
      </w:r>
    </w:p>
    <w:p w14:paraId="40060EE5" w14:textId="77777777" w:rsidR="00D40C70" w:rsidRPr="00BC508A" w:rsidRDefault="00D40C70" w:rsidP="00D40C70">
      <w:pPr>
        <w:pStyle w:val="TH"/>
      </w:pPr>
      <w:bookmarkStart w:id="8745" w:name="_CRTable9_9_4_13A"/>
      <w:r w:rsidRPr="00BC508A">
        <w:t>Table </w:t>
      </w:r>
      <w:bookmarkEnd w:id="8745"/>
      <w:r w:rsidRPr="00BC508A">
        <w:t xml:space="preserve">9.9.4.13A: </w:t>
      </w:r>
      <w:r w:rsidRPr="00BC508A">
        <w:rPr>
          <w:lang w:eastAsia="ko-KR"/>
        </w:rPr>
        <w:t>Re-attempt indicator</w:t>
      </w:r>
      <w:r w:rsidRPr="00BC508A">
        <w:t xml:space="preserve"> information element</w:t>
      </w:r>
    </w:p>
    <w:p w14:paraId="43762B4D" w14:textId="77777777" w:rsidR="00D40C70" w:rsidRPr="00BC508A" w:rsidRDefault="00D40C70" w:rsidP="00D40C70">
      <w:bookmarkStart w:id="8746" w:name="MCCQCTEMPBM_00000065"/>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087"/>
      </w:tblGrid>
      <w:tr w:rsidR="00D40C70" w:rsidRPr="00BC508A" w14:paraId="56E6B37F" w14:textId="77777777" w:rsidTr="00E6030B">
        <w:trPr>
          <w:cantSplit/>
          <w:jc w:val="center"/>
        </w:trPr>
        <w:tc>
          <w:tcPr>
            <w:tcW w:w="7087" w:type="dxa"/>
          </w:tcPr>
          <w:bookmarkEnd w:id="8746"/>
          <w:p w14:paraId="27680716" w14:textId="77777777" w:rsidR="00D40C70" w:rsidRPr="00BC508A" w:rsidRDefault="00D40C70" w:rsidP="00E6030B">
            <w:pPr>
              <w:pStyle w:val="TAL"/>
            </w:pPr>
            <w:r w:rsidRPr="00BC508A">
              <w:lastRenderedPageBreak/>
              <w:t>Re-attempt indicator</w:t>
            </w:r>
          </w:p>
          <w:p w14:paraId="5CE48FDC" w14:textId="77777777" w:rsidR="00D40C70" w:rsidRPr="00BC508A" w:rsidRDefault="00D40C70" w:rsidP="00E6030B">
            <w:pPr>
              <w:pStyle w:val="TAL"/>
            </w:pPr>
            <w:r w:rsidRPr="00BC508A">
              <w:rPr>
                <w:rFonts w:cs="Arial"/>
                <w:szCs w:val="18"/>
                <w:lang w:eastAsia="ko-KR" w:bidi="he-IL"/>
              </w:rPr>
              <w:t>RATC (octet 3, bit 1)</w:t>
            </w:r>
          </w:p>
          <w:p w14:paraId="476FE5F4" w14:textId="77777777" w:rsidR="00D40C70" w:rsidRPr="00BC508A" w:rsidRDefault="00D40C70" w:rsidP="00E6030B">
            <w:pPr>
              <w:pStyle w:val="TAL"/>
            </w:pPr>
            <w:r w:rsidRPr="00BC508A">
              <w:rPr>
                <w:rFonts w:cs="Arial"/>
                <w:szCs w:val="18"/>
                <w:lang w:eastAsia="ko-KR" w:bidi="he-IL"/>
              </w:rPr>
              <w:t>0</w:t>
            </w:r>
            <w:r w:rsidRPr="00BC508A">
              <w:rPr>
                <w:rFonts w:cs="Arial"/>
                <w:szCs w:val="18"/>
                <w:lang w:eastAsia="ko-KR" w:bidi="he-IL"/>
              </w:rPr>
              <w:tab/>
              <w:t>UE is allowed to re-attempt the procedure in A/Gb mode or Iu mode or N1 mode</w:t>
            </w:r>
          </w:p>
          <w:p w14:paraId="2AD5A539" w14:textId="77777777" w:rsidR="00D40C70" w:rsidRPr="00BC508A" w:rsidRDefault="00D40C70" w:rsidP="00E6030B">
            <w:pPr>
              <w:pStyle w:val="TAL"/>
            </w:pPr>
            <w:r w:rsidRPr="00BC508A">
              <w:rPr>
                <w:rFonts w:cs="Arial"/>
                <w:szCs w:val="18"/>
                <w:lang w:eastAsia="ko-KR" w:bidi="he-IL"/>
              </w:rPr>
              <w:t>1</w:t>
            </w:r>
            <w:r w:rsidRPr="00BC508A">
              <w:rPr>
                <w:rFonts w:cs="Arial"/>
                <w:szCs w:val="18"/>
                <w:lang w:eastAsia="ko-KR" w:bidi="he-IL"/>
              </w:rPr>
              <w:tab/>
              <w:t>UE is not allowed to re-attempt the procedure in A/Gb mode or Iu mode or N1 mode</w:t>
            </w:r>
          </w:p>
          <w:p w14:paraId="61303E8B" w14:textId="77777777" w:rsidR="00D40C70" w:rsidRPr="00BC508A" w:rsidRDefault="00D40C70" w:rsidP="00E6030B">
            <w:pPr>
              <w:pStyle w:val="TAL"/>
            </w:pPr>
          </w:p>
          <w:p w14:paraId="12DC353D" w14:textId="77777777" w:rsidR="00D40C70" w:rsidRPr="00BC508A" w:rsidRDefault="00D40C70" w:rsidP="00E6030B">
            <w:pPr>
              <w:pStyle w:val="TAL"/>
            </w:pPr>
            <w:r w:rsidRPr="00BC508A">
              <w:t>EPLMNC (octet 3, bit 2)</w:t>
            </w:r>
          </w:p>
          <w:p w14:paraId="24F3175D" w14:textId="77777777" w:rsidR="00D40C70" w:rsidRPr="00BC508A" w:rsidRDefault="00D40C70" w:rsidP="00E6030B">
            <w:pPr>
              <w:pStyle w:val="TAL"/>
            </w:pPr>
            <w:r w:rsidRPr="00BC508A">
              <w:t>0</w:t>
            </w:r>
            <w:r w:rsidRPr="00BC508A">
              <w:tab/>
              <w:t>UE is allowed to re-attempt the procedure in an equivalent PLMN</w:t>
            </w:r>
          </w:p>
          <w:p w14:paraId="1CD41916" w14:textId="77777777" w:rsidR="00D40C70" w:rsidRPr="00BC508A" w:rsidRDefault="00D40C70" w:rsidP="00E6030B">
            <w:pPr>
              <w:pStyle w:val="TAL"/>
            </w:pPr>
            <w:r w:rsidRPr="00BC508A">
              <w:t>1</w:t>
            </w:r>
            <w:r w:rsidRPr="00BC508A">
              <w:tab/>
              <w:t>UE is not allowed to re-attempt the procedure in an equivalent PLMN</w:t>
            </w:r>
          </w:p>
          <w:p w14:paraId="0FD333B7" w14:textId="77777777" w:rsidR="00D40C70" w:rsidRPr="00BC508A" w:rsidRDefault="00D40C70" w:rsidP="00E6030B">
            <w:pPr>
              <w:pStyle w:val="TAL"/>
            </w:pPr>
          </w:p>
          <w:p w14:paraId="3473BB56" w14:textId="77777777" w:rsidR="00D40C70" w:rsidRPr="00BC508A" w:rsidRDefault="00D40C70" w:rsidP="00E6030B">
            <w:pPr>
              <w:pStyle w:val="TAL"/>
            </w:pPr>
            <w:r w:rsidRPr="00BC508A">
              <w:t>Bits 3 to 8 of octet 3 are spare and shall be encoded as zero.</w:t>
            </w:r>
          </w:p>
        </w:tc>
      </w:tr>
    </w:tbl>
    <w:p w14:paraId="6B81067F" w14:textId="77777777" w:rsidR="00D40C70" w:rsidRPr="00BC508A" w:rsidRDefault="00D40C70" w:rsidP="00D40C70"/>
    <w:p w14:paraId="4FE31D8A" w14:textId="77777777" w:rsidR="00D40C70" w:rsidRPr="00BC508A" w:rsidRDefault="00D40C70" w:rsidP="00295835">
      <w:pPr>
        <w:pStyle w:val="Heading4"/>
      </w:pPr>
      <w:bookmarkStart w:id="8747" w:name="_Toc20218685"/>
      <w:bookmarkStart w:id="8748" w:name="_Toc27744574"/>
      <w:bookmarkStart w:id="8749" w:name="_Toc35960148"/>
      <w:bookmarkStart w:id="8750" w:name="_Toc45203587"/>
      <w:bookmarkStart w:id="8751" w:name="_Toc45700963"/>
      <w:bookmarkStart w:id="8752" w:name="_Toc51920699"/>
      <w:bookmarkStart w:id="8753" w:name="_Toc68251759"/>
      <w:bookmarkStart w:id="8754" w:name="_Toc178411910"/>
      <w:r w:rsidRPr="00BC508A">
        <w:t>9.9.4.14</w:t>
      </w:r>
      <w:r w:rsidRPr="00BC508A">
        <w:tab/>
        <w:t>Request type</w:t>
      </w:r>
      <w:bookmarkEnd w:id="8747"/>
      <w:bookmarkEnd w:id="8748"/>
      <w:bookmarkEnd w:id="8749"/>
      <w:bookmarkEnd w:id="8750"/>
      <w:bookmarkEnd w:id="8751"/>
      <w:bookmarkEnd w:id="8752"/>
      <w:bookmarkEnd w:id="8753"/>
      <w:bookmarkEnd w:id="8754"/>
    </w:p>
    <w:p w14:paraId="56F10415" w14:textId="1FF0EB8B" w:rsidR="00D40C70" w:rsidRPr="00BC508A" w:rsidRDefault="00D40C70" w:rsidP="00D40C70">
      <w:r w:rsidRPr="00BC508A">
        <w:t xml:space="preserve">See </w:t>
      </w:r>
      <w:r w:rsidR="00FB1684" w:rsidRPr="00BC508A">
        <w:t>clause</w:t>
      </w:r>
      <w:r w:rsidRPr="00BC508A">
        <w:t> 10.5.6.17 in 3GPP TS 24.008 [13].</w:t>
      </w:r>
    </w:p>
    <w:p w14:paraId="7736885F" w14:textId="77777777" w:rsidR="00D40C70" w:rsidRPr="00BC508A" w:rsidRDefault="00D40C70" w:rsidP="00295835">
      <w:pPr>
        <w:pStyle w:val="Heading4"/>
      </w:pPr>
      <w:bookmarkStart w:id="8755" w:name="_Toc20218686"/>
      <w:bookmarkStart w:id="8756" w:name="_Toc27744575"/>
      <w:bookmarkStart w:id="8757" w:name="_Toc35960149"/>
      <w:bookmarkStart w:id="8758" w:name="_Toc45203588"/>
      <w:bookmarkStart w:id="8759" w:name="_Toc45700964"/>
      <w:bookmarkStart w:id="8760" w:name="_Toc51920700"/>
      <w:bookmarkStart w:id="8761" w:name="_Toc68251760"/>
      <w:bookmarkStart w:id="8762" w:name="_Toc178411911"/>
      <w:r w:rsidRPr="00BC508A">
        <w:t>9.9.4.15</w:t>
      </w:r>
      <w:r w:rsidRPr="00BC508A">
        <w:tab/>
        <w:t>Traffic flow aggregate description</w:t>
      </w:r>
      <w:bookmarkEnd w:id="8755"/>
      <w:bookmarkEnd w:id="8756"/>
      <w:bookmarkEnd w:id="8757"/>
      <w:bookmarkEnd w:id="8758"/>
      <w:bookmarkEnd w:id="8759"/>
      <w:bookmarkEnd w:id="8760"/>
      <w:bookmarkEnd w:id="8761"/>
      <w:bookmarkEnd w:id="8762"/>
    </w:p>
    <w:p w14:paraId="021A9030" w14:textId="77777777" w:rsidR="00D40C70" w:rsidRPr="00BC508A" w:rsidRDefault="00D40C70" w:rsidP="00D40C70">
      <w:pPr>
        <w:rPr>
          <w:lang w:eastAsia="ko-KR"/>
        </w:rPr>
      </w:pPr>
      <w:r w:rsidRPr="00BC508A">
        <w:t xml:space="preserve">The purpose of the Traffic flow aggregate description information element is to specify the aggregate of </w:t>
      </w:r>
      <w:r w:rsidRPr="00BC508A">
        <w:rPr>
          <w:lang w:eastAsia="ko-KR"/>
        </w:rPr>
        <w:t xml:space="preserve">one of more </w:t>
      </w:r>
      <w:r w:rsidRPr="00BC508A">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sidRPr="00BC508A">
        <w:rPr>
          <w:lang w:eastAsia="ko-KR"/>
        </w:rPr>
        <w:t xml:space="preserve"> context</w:t>
      </w:r>
      <w:r w:rsidRPr="00BC508A">
        <w:t>s. The downlink packet filters shall be applied by the network, and the uplink packet filters shall be applied by the UE. A packet filter that applies for both directions shall be applied by the network as a downlink packet filter and by the UE as an uplink</w:t>
      </w:r>
      <w:r w:rsidRPr="00BC508A">
        <w:rPr>
          <w:lang w:eastAsia="ko-KR"/>
        </w:rPr>
        <w:t xml:space="preserve"> packet</w:t>
      </w:r>
      <w:r w:rsidRPr="00BC508A">
        <w:t xml:space="preserve"> filter.</w:t>
      </w:r>
    </w:p>
    <w:p w14:paraId="501A35A9" w14:textId="77777777" w:rsidR="00D40C70" w:rsidRPr="00BC508A" w:rsidRDefault="00D40C70" w:rsidP="00D40C70">
      <w:r w:rsidRPr="00BC508A">
        <w:rPr>
          <w:lang w:eastAsia="ko-KR"/>
        </w:rPr>
        <w:t>When t</w:t>
      </w:r>
      <w:r w:rsidRPr="00BC508A">
        <w:rPr>
          <w:lang w:eastAsia="ja-JP"/>
        </w:rPr>
        <w:t xml:space="preserve">he traffic flow aggregate description </w:t>
      </w:r>
      <w:r w:rsidRPr="00BC508A">
        <w:rPr>
          <w:lang w:eastAsia="ko-KR"/>
        </w:rPr>
        <w:t xml:space="preserve">is used in the UE requested bearer resource allocation procedure or the </w:t>
      </w:r>
      <w:r w:rsidRPr="00BC508A">
        <w:rPr>
          <w:lang w:eastAsia="ja-JP"/>
        </w:rPr>
        <w:t>UE requested bearer resource modification procedure</w:t>
      </w:r>
      <w:r w:rsidRPr="00BC508A">
        <w:rPr>
          <w:lang w:eastAsia="ko-KR"/>
        </w:rPr>
        <w:t>, it</w:t>
      </w:r>
      <w:r w:rsidRPr="00BC508A">
        <w:rPr>
          <w:lang w:eastAsia="ja-JP"/>
        </w:rPr>
        <w:t xml:space="preserve"> is associated to a particular procedure identified by a procedure transaction identity (PTI). Therefore, the UE shall release the traffic flow aggregate description when the UE requested bearer resource allocation procedure or the UE requested bearer resource modification procedure is completed</w:t>
      </w:r>
      <w:r w:rsidRPr="00BC508A">
        <w:t>.</w:t>
      </w:r>
      <w:r w:rsidRPr="00BC508A">
        <w:rPr>
          <w:lang w:eastAsia="ja-JP"/>
        </w:rPr>
        <w:t xml:space="preserve"> </w:t>
      </w:r>
      <w:r w:rsidRPr="00BC508A">
        <w:rPr>
          <w:lang w:eastAsia="zh-CN"/>
        </w:rPr>
        <w:t>The UE shall not include the packet filters of a particular traffic flow aggregate description in any other traffic flow aggregate description when multiple UE requested bearer resource allocation procedures and/or UE requested bearer resource modification procedures are ongoing in parallel</w:t>
      </w:r>
      <w:r w:rsidRPr="00BC508A">
        <w:rPr>
          <w:lang w:eastAsia="ja-JP"/>
        </w:rPr>
        <w:t>.</w:t>
      </w:r>
    </w:p>
    <w:p w14:paraId="077C0848" w14:textId="4692C5BD" w:rsidR="003F5D11" w:rsidRPr="00BC508A" w:rsidRDefault="003F5D11" w:rsidP="003F5D11">
      <w:r w:rsidRPr="00BC508A">
        <w:t>The Traffic flow aggregate description information element is encoded using the same format as the Traffic flow template</w:t>
      </w:r>
      <w:r w:rsidRPr="00BC508A">
        <w:rPr>
          <w:lang w:eastAsia="ko-KR"/>
        </w:rPr>
        <w:t xml:space="preserve"> (TFT)</w:t>
      </w:r>
      <w:r w:rsidRPr="00BC508A">
        <w:t xml:space="preserve"> information element (see clause 10.5.6.12 in 3GPP TS 24.008 [13]). When sending this IE</w:t>
      </w:r>
      <w:r w:rsidRPr="00BC508A">
        <w:rPr>
          <w:lang w:eastAsia="ko-KR"/>
        </w:rPr>
        <w:t xml:space="preserve"> in the </w:t>
      </w:r>
      <w:r w:rsidRPr="00BC508A">
        <w:t xml:space="preserve">BEARER RESOURCE </w:t>
      </w:r>
      <w:r w:rsidRPr="00BC508A">
        <w:rPr>
          <w:lang w:eastAsia="ko-KR"/>
        </w:rPr>
        <w:t>ALLOC</w:t>
      </w:r>
      <w:r w:rsidRPr="00BC508A">
        <w:t>ATION REQUEST</w:t>
      </w:r>
      <w:r w:rsidRPr="00BC508A">
        <w:rPr>
          <w:lang w:eastAsia="ko-KR"/>
        </w:rPr>
        <w:t xml:space="preserve"> message</w:t>
      </w:r>
      <w:r w:rsidRPr="00BC508A">
        <w:rPr>
          <w:lang w:eastAsia="zh-CN"/>
        </w:rPr>
        <w:t xml:space="preserve"> or the </w:t>
      </w:r>
      <w:r w:rsidRPr="00BC508A">
        <w:t>BEARER RESOURCE MODIFICATION REQUEST</w:t>
      </w:r>
      <w:r w:rsidRPr="00BC508A">
        <w:rPr>
          <w:lang w:eastAsia="ko-KR"/>
        </w:rPr>
        <w:t xml:space="preserve"> message,</w:t>
      </w:r>
      <w:r w:rsidRPr="00BC508A">
        <w:t xml:space="preserve"> the UE shall </w:t>
      </w:r>
      <w:r w:rsidRPr="00BC508A">
        <w:rPr>
          <w:lang w:eastAsia="ko-KR"/>
        </w:rPr>
        <w:t>set</w:t>
      </w:r>
      <w:r w:rsidRPr="00BC508A">
        <w:t xml:space="preserve"> the packet filter identifier values to</w:t>
      </w:r>
      <w:r w:rsidRPr="00BC508A">
        <w:rPr>
          <w:lang w:eastAsia="ko-KR"/>
        </w:rPr>
        <w:t xml:space="preserve"> 0</w:t>
      </w:r>
      <w:r w:rsidRPr="00BC508A">
        <w:rPr>
          <w:lang w:eastAsia="zh-CN"/>
        </w:rPr>
        <w:t xml:space="preserve"> when the UE requests to </w:t>
      </w:r>
      <w:r w:rsidRPr="00BC508A">
        <w:t xml:space="preserve">"Create a new TFT" or </w:t>
      </w:r>
      <w:r w:rsidRPr="00BC508A">
        <w:rPr>
          <w:lang w:eastAsia="zh-CN"/>
        </w:rPr>
        <w:t>"Add packet filters to existing TFT"</w:t>
      </w:r>
      <w:r w:rsidRPr="00BC508A">
        <w:t xml:space="preserve"> </w:t>
      </w:r>
      <w:r w:rsidRPr="00BC508A">
        <w:rPr>
          <w:lang w:eastAsia="zh-CN"/>
        </w:rPr>
        <w:t>;</w:t>
      </w:r>
      <w:r w:rsidRPr="00BC508A">
        <w:t xml:space="preserve"> </w:t>
      </w:r>
      <w:r w:rsidRPr="00BC508A">
        <w:rPr>
          <w:lang w:eastAsia="zh-CN"/>
        </w:rPr>
        <w:t xml:space="preserve">otherwise, </w:t>
      </w:r>
      <w:r w:rsidRPr="00BC508A">
        <w:t xml:space="preserve">the UE shall </w:t>
      </w:r>
      <w:r w:rsidRPr="00BC508A">
        <w:rPr>
          <w:lang w:eastAsia="ko-KR"/>
        </w:rPr>
        <w:t>set</w:t>
      </w:r>
      <w:r w:rsidRPr="00BC508A">
        <w:t xml:space="preserve"> the packet filter identifier values </w:t>
      </w:r>
      <w:r w:rsidRPr="00BC508A">
        <w:rPr>
          <w:lang w:eastAsia="ko-KR"/>
        </w:rPr>
        <w:t xml:space="preserve">from those of already assigned packet filter identifiers of the existing EPS bearer, </w:t>
      </w:r>
      <w:r w:rsidRPr="00BC508A">
        <w:t xml:space="preserve">so that they are unique across all packet filters for </w:t>
      </w:r>
      <w:r w:rsidRPr="00BC508A">
        <w:rPr>
          <w:lang w:eastAsia="ko-KR"/>
        </w:rPr>
        <w:t>the</w:t>
      </w:r>
      <w:r w:rsidRPr="00BC508A">
        <w:t xml:space="preserve"> EPS bearer</w:t>
      </w:r>
      <w:r w:rsidRPr="00BC508A">
        <w:rPr>
          <w:lang w:eastAsia="ko-KR"/>
        </w:rPr>
        <w:t xml:space="preserve"> context indicated by the EPS bearer identity IE.</w:t>
      </w:r>
    </w:p>
    <w:p w14:paraId="6ECF1482" w14:textId="77777777" w:rsidR="00D40C70" w:rsidRPr="00BC508A" w:rsidRDefault="00D40C70" w:rsidP="00295835">
      <w:pPr>
        <w:pStyle w:val="Heading4"/>
      </w:pPr>
      <w:bookmarkStart w:id="8763" w:name="_Toc20218687"/>
      <w:bookmarkStart w:id="8764" w:name="_Toc27744576"/>
      <w:bookmarkStart w:id="8765" w:name="_Toc35960150"/>
      <w:bookmarkStart w:id="8766" w:name="_Toc45203589"/>
      <w:bookmarkStart w:id="8767" w:name="_Toc45700965"/>
      <w:bookmarkStart w:id="8768" w:name="_Toc51920701"/>
      <w:bookmarkStart w:id="8769" w:name="_Toc68251761"/>
      <w:bookmarkStart w:id="8770" w:name="_Toc178411912"/>
      <w:r w:rsidRPr="00BC508A">
        <w:t>9.9.4.16</w:t>
      </w:r>
      <w:r w:rsidRPr="00BC508A">
        <w:tab/>
        <w:t>Traffic flow template</w:t>
      </w:r>
      <w:bookmarkEnd w:id="8763"/>
      <w:bookmarkEnd w:id="8764"/>
      <w:bookmarkEnd w:id="8765"/>
      <w:bookmarkEnd w:id="8766"/>
      <w:bookmarkEnd w:id="8767"/>
      <w:bookmarkEnd w:id="8768"/>
      <w:bookmarkEnd w:id="8769"/>
      <w:bookmarkEnd w:id="8770"/>
    </w:p>
    <w:p w14:paraId="1952AE7F" w14:textId="03701AC8" w:rsidR="00D40C70" w:rsidRPr="00BC508A" w:rsidRDefault="00D40C70" w:rsidP="00D40C70">
      <w:r w:rsidRPr="00BC508A">
        <w:t xml:space="preserve">See </w:t>
      </w:r>
      <w:r w:rsidR="00FB1684" w:rsidRPr="00BC508A">
        <w:t>clause</w:t>
      </w:r>
      <w:r w:rsidRPr="00BC508A">
        <w:t> 10.5.6.12 in 3GPP TS 24.008 [13].</w:t>
      </w:r>
    </w:p>
    <w:p w14:paraId="13FD0DF0" w14:textId="77777777" w:rsidR="00D40C70" w:rsidRPr="00BC508A" w:rsidRDefault="00D40C70" w:rsidP="00295835">
      <w:pPr>
        <w:pStyle w:val="Heading4"/>
        <w:rPr>
          <w:lang w:eastAsia="zh-CN"/>
        </w:rPr>
      </w:pPr>
      <w:bookmarkStart w:id="8771" w:name="_Toc20218688"/>
      <w:bookmarkStart w:id="8772" w:name="_Toc27744577"/>
      <w:bookmarkStart w:id="8773" w:name="_Toc35960151"/>
      <w:bookmarkStart w:id="8774" w:name="_Toc45203590"/>
      <w:bookmarkStart w:id="8775" w:name="_Toc45700966"/>
      <w:bookmarkStart w:id="8776" w:name="_Toc51920702"/>
      <w:bookmarkStart w:id="8777" w:name="_Toc68251762"/>
      <w:bookmarkStart w:id="8778" w:name="_Toc178411913"/>
      <w:r w:rsidRPr="00BC508A">
        <w:rPr>
          <w:lang w:eastAsia="zh-CN"/>
        </w:rPr>
        <w:t>9.9.4.17</w:t>
      </w:r>
      <w:r w:rsidRPr="00BC508A">
        <w:rPr>
          <w:lang w:eastAsia="zh-CN"/>
        </w:rPr>
        <w:tab/>
        <w:t xml:space="preserve">Transaction </w:t>
      </w:r>
      <w:r w:rsidRPr="00BC508A">
        <w:t>identifier</w:t>
      </w:r>
      <w:bookmarkEnd w:id="8771"/>
      <w:bookmarkEnd w:id="8772"/>
      <w:bookmarkEnd w:id="8773"/>
      <w:bookmarkEnd w:id="8774"/>
      <w:bookmarkEnd w:id="8775"/>
      <w:bookmarkEnd w:id="8776"/>
      <w:bookmarkEnd w:id="8777"/>
      <w:bookmarkEnd w:id="8778"/>
    </w:p>
    <w:p w14:paraId="6E0C74D2" w14:textId="77777777" w:rsidR="00D40C70" w:rsidRPr="00BC508A" w:rsidRDefault="00D40C70" w:rsidP="00D40C70">
      <w:pPr>
        <w:rPr>
          <w:lang w:eastAsia="zh-CN"/>
        </w:rPr>
      </w:pPr>
      <w:r w:rsidRPr="00BC508A">
        <w:t xml:space="preserve">The purpose of the </w:t>
      </w:r>
      <w:r w:rsidRPr="00BC508A">
        <w:rPr>
          <w:lang w:eastAsia="zh-CN"/>
        </w:rPr>
        <w:t xml:space="preserve">Transaction </w:t>
      </w:r>
      <w:r w:rsidRPr="00BC508A">
        <w:t xml:space="preserve">identifier information element is to represent the corresponding PDP context in </w:t>
      </w:r>
      <w:r w:rsidRPr="00BC508A">
        <w:rPr>
          <w:lang w:eastAsia="zh-CN"/>
        </w:rPr>
        <w:t>A/Gb mode or Iu mode</w:t>
      </w:r>
      <w:r w:rsidRPr="00BC508A">
        <w:t xml:space="preserve"> which is mapped from the EPS bearer </w:t>
      </w:r>
      <w:r w:rsidRPr="00BC508A">
        <w:rPr>
          <w:lang w:eastAsia="zh-CN"/>
        </w:rPr>
        <w:t>context</w:t>
      </w:r>
      <w:r w:rsidRPr="00BC508A">
        <w:t>.</w:t>
      </w:r>
    </w:p>
    <w:p w14:paraId="6EEA84D0" w14:textId="2B061363" w:rsidR="00D40C70" w:rsidRPr="00BC508A" w:rsidRDefault="00D40C70" w:rsidP="00D40C70">
      <w:pPr>
        <w:rPr>
          <w:lang w:eastAsia="zh-CN"/>
        </w:rPr>
      </w:pPr>
      <w:r w:rsidRPr="00BC508A">
        <w:rPr>
          <w:lang w:eastAsia="zh-CN"/>
        </w:rPr>
        <w:t xml:space="preserve">The Transaction identifier </w:t>
      </w:r>
      <w:r w:rsidRPr="00BC508A">
        <w:t xml:space="preserve">information element </w:t>
      </w:r>
      <w:r w:rsidRPr="00BC508A">
        <w:rPr>
          <w:lang w:eastAsia="zh-CN"/>
        </w:rPr>
        <w:t xml:space="preserve">is coded as the Linked TI information element in 3GPP TS 24.008 [13], </w:t>
      </w:r>
      <w:r w:rsidR="00FB1684" w:rsidRPr="00BC508A">
        <w:rPr>
          <w:lang w:eastAsia="zh-CN"/>
        </w:rPr>
        <w:t>clause</w:t>
      </w:r>
      <w:r w:rsidRPr="00BC508A">
        <w:rPr>
          <w:lang w:eastAsia="zh-CN"/>
        </w:rPr>
        <w:t> 10.5.6.7.</w:t>
      </w:r>
    </w:p>
    <w:p w14:paraId="35F60863" w14:textId="77777777" w:rsidR="00D40C70" w:rsidRPr="00BC508A" w:rsidRDefault="00D40C70" w:rsidP="00295835">
      <w:pPr>
        <w:pStyle w:val="Heading4"/>
      </w:pPr>
      <w:bookmarkStart w:id="8779" w:name="_Toc20218689"/>
      <w:bookmarkStart w:id="8780" w:name="_Toc27744578"/>
      <w:bookmarkStart w:id="8781" w:name="_Toc35960152"/>
      <w:bookmarkStart w:id="8782" w:name="_Toc45203591"/>
      <w:bookmarkStart w:id="8783" w:name="_Toc45700967"/>
      <w:bookmarkStart w:id="8784" w:name="_Toc51920703"/>
      <w:bookmarkStart w:id="8785" w:name="_Toc68251763"/>
      <w:bookmarkStart w:id="8786" w:name="_Toc178411914"/>
      <w:r w:rsidRPr="00BC508A">
        <w:t>9.9.4.18</w:t>
      </w:r>
      <w:r w:rsidRPr="00BC508A">
        <w:tab/>
      </w:r>
      <w:r w:rsidRPr="00BC508A">
        <w:rPr>
          <w:lang w:eastAsia="zh-CN"/>
        </w:rPr>
        <w:t>WLAN offload acceptability</w:t>
      </w:r>
      <w:bookmarkEnd w:id="8779"/>
      <w:bookmarkEnd w:id="8780"/>
      <w:bookmarkEnd w:id="8781"/>
      <w:bookmarkEnd w:id="8782"/>
      <w:bookmarkEnd w:id="8783"/>
      <w:bookmarkEnd w:id="8784"/>
      <w:bookmarkEnd w:id="8785"/>
      <w:bookmarkEnd w:id="8786"/>
    </w:p>
    <w:p w14:paraId="3AAC9C4D" w14:textId="7FBE3CFD" w:rsidR="00D40C70" w:rsidRPr="00BC508A" w:rsidRDefault="00D40C70" w:rsidP="00D40C70">
      <w:r w:rsidRPr="00BC508A">
        <w:t xml:space="preserve">See </w:t>
      </w:r>
      <w:r w:rsidR="00FB1684" w:rsidRPr="00BC508A">
        <w:t>clause</w:t>
      </w:r>
      <w:r w:rsidRPr="00BC508A">
        <w:t> </w:t>
      </w:r>
      <w:r w:rsidRPr="00BC508A">
        <w:rPr>
          <w:lang w:eastAsia="zh-CN"/>
        </w:rPr>
        <w:t>10.5.6.20</w:t>
      </w:r>
      <w:r w:rsidRPr="00BC508A">
        <w:t xml:space="preserve"> in 3GPP TS 24.008 [13].</w:t>
      </w:r>
    </w:p>
    <w:p w14:paraId="0AF503C0" w14:textId="77777777" w:rsidR="00D40C70" w:rsidRPr="00BC508A" w:rsidRDefault="00D40C70" w:rsidP="00295835">
      <w:pPr>
        <w:pStyle w:val="Heading4"/>
      </w:pPr>
      <w:bookmarkStart w:id="8787" w:name="_Toc20218690"/>
      <w:bookmarkStart w:id="8788" w:name="_Toc27744579"/>
      <w:bookmarkStart w:id="8789" w:name="_Toc35960153"/>
      <w:bookmarkStart w:id="8790" w:name="_Toc45203592"/>
      <w:bookmarkStart w:id="8791" w:name="_Toc45700968"/>
      <w:bookmarkStart w:id="8792" w:name="_Toc51920704"/>
      <w:bookmarkStart w:id="8793" w:name="_Toc68251764"/>
      <w:bookmarkStart w:id="8794" w:name="_Toc178411915"/>
      <w:r w:rsidRPr="00BC508A">
        <w:t>9.9.4.19</w:t>
      </w:r>
      <w:r w:rsidRPr="00BC508A">
        <w:tab/>
        <w:t>NBIFOM container</w:t>
      </w:r>
      <w:bookmarkEnd w:id="8787"/>
      <w:bookmarkEnd w:id="8788"/>
      <w:bookmarkEnd w:id="8789"/>
      <w:bookmarkEnd w:id="8790"/>
      <w:bookmarkEnd w:id="8791"/>
      <w:bookmarkEnd w:id="8792"/>
      <w:bookmarkEnd w:id="8793"/>
      <w:bookmarkEnd w:id="8794"/>
    </w:p>
    <w:p w14:paraId="749DA50E" w14:textId="0E1206FE" w:rsidR="00D40C70" w:rsidRPr="00BC508A" w:rsidRDefault="00D40C70" w:rsidP="00D40C70">
      <w:pPr>
        <w:rPr>
          <w:lang w:eastAsia="zh-CN"/>
        </w:rPr>
      </w:pPr>
      <w:r w:rsidRPr="00BC508A">
        <w:t xml:space="preserve">See </w:t>
      </w:r>
      <w:r w:rsidR="00FB1684" w:rsidRPr="00BC508A">
        <w:t>clause</w:t>
      </w:r>
      <w:r w:rsidRPr="00BC508A">
        <w:t> 10.5.6.21 in 3GPP TS 24.008 [</w:t>
      </w:r>
      <w:r w:rsidRPr="00BC508A">
        <w:rPr>
          <w:lang w:eastAsia="zh-CN"/>
        </w:rPr>
        <w:t>4</w:t>
      </w:r>
      <w:r w:rsidRPr="00BC508A">
        <w:t>].</w:t>
      </w:r>
    </w:p>
    <w:p w14:paraId="5ED1EECA" w14:textId="77777777" w:rsidR="00D40C70" w:rsidRPr="00BC508A" w:rsidRDefault="00D40C70" w:rsidP="00295835">
      <w:pPr>
        <w:pStyle w:val="Heading4"/>
      </w:pPr>
      <w:bookmarkStart w:id="8795" w:name="_Toc20218691"/>
      <w:bookmarkStart w:id="8796" w:name="_Toc27744580"/>
      <w:bookmarkStart w:id="8797" w:name="_Toc35960154"/>
      <w:bookmarkStart w:id="8798" w:name="_Toc45203593"/>
      <w:bookmarkStart w:id="8799" w:name="_Toc45700969"/>
      <w:bookmarkStart w:id="8800" w:name="_Toc51920705"/>
      <w:bookmarkStart w:id="8801" w:name="_Toc68251765"/>
      <w:bookmarkStart w:id="8802" w:name="_Toc178411916"/>
      <w:r w:rsidRPr="00BC508A">
        <w:lastRenderedPageBreak/>
        <w:t>9.9.4.20</w:t>
      </w:r>
      <w:r w:rsidRPr="00BC508A">
        <w:tab/>
        <w:t>Remote UE context list</w:t>
      </w:r>
      <w:bookmarkEnd w:id="8795"/>
      <w:bookmarkEnd w:id="8796"/>
      <w:bookmarkEnd w:id="8797"/>
      <w:bookmarkEnd w:id="8798"/>
      <w:bookmarkEnd w:id="8799"/>
      <w:bookmarkEnd w:id="8800"/>
      <w:bookmarkEnd w:id="8801"/>
      <w:bookmarkEnd w:id="8802"/>
    </w:p>
    <w:p w14:paraId="36C29A05" w14:textId="77777777" w:rsidR="00D40C70" w:rsidRPr="00BC508A" w:rsidRDefault="00D40C70" w:rsidP="00D40C70">
      <w:r w:rsidRPr="00BC508A">
        <w:t>The purpose of the Remote UE context list information element is to provide identity and optionally IP address of a remote UE connected to, or disconnected from, a UE acting as a ProSe UE-to-network relay.</w:t>
      </w:r>
    </w:p>
    <w:p w14:paraId="629B751A" w14:textId="77777777" w:rsidR="00D40C70" w:rsidRPr="00BC508A" w:rsidRDefault="00D40C70" w:rsidP="00D40C70">
      <w:r w:rsidRPr="00BC508A">
        <w:t>The Remote UE context list information element is coded as shown in figure 9.9.4.20.1 and table 9.9.4.20.1.</w:t>
      </w:r>
    </w:p>
    <w:p w14:paraId="00E844A2" w14:textId="77777777" w:rsidR="00D40C70" w:rsidRPr="00BC508A" w:rsidRDefault="00D40C70" w:rsidP="00D40C70">
      <w:bookmarkStart w:id="8803" w:name="MCCQCTEMPBM_00000066"/>
      <w:r w:rsidRPr="00BC508A">
        <w:t>The Remote UE context list is a type 6 information element with a minimum length of 5 octets and a maximum length of 6553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5"/>
        <w:gridCol w:w="710"/>
        <w:gridCol w:w="710"/>
        <w:gridCol w:w="709"/>
        <w:gridCol w:w="715"/>
        <w:gridCol w:w="1134"/>
      </w:tblGrid>
      <w:tr w:rsidR="00D40C70" w:rsidRPr="00BC508A" w14:paraId="5A0FFD41" w14:textId="77777777" w:rsidTr="00E6030B">
        <w:trPr>
          <w:cantSplit/>
          <w:jc w:val="center"/>
        </w:trPr>
        <w:tc>
          <w:tcPr>
            <w:tcW w:w="709" w:type="dxa"/>
            <w:tcBorders>
              <w:top w:val="nil"/>
              <w:left w:val="nil"/>
              <w:bottom w:val="nil"/>
              <w:right w:val="nil"/>
            </w:tcBorders>
          </w:tcPr>
          <w:p w14:paraId="699DBAB0" w14:textId="77777777" w:rsidR="00D40C70" w:rsidRPr="00BC508A" w:rsidRDefault="00D40C70" w:rsidP="00E6030B">
            <w:pPr>
              <w:pStyle w:val="TAC"/>
            </w:pPr>
            <w:bookmarkStart w:id="8804" w:name="MCCQCTEMPBM_00000520"/>
            <w:bookmarkEnd w:id="8803"/>
            <w:r w:rsidRPr="00BC508A">
              <w:t>8</w:t>
            </w:r>
          </w:p>
        </w:tc>
        <w:tc>
          <w:tcPr>
            <w:tcW w:w="709" w:type="dxa"/>
            <w:tcBorders>
              <w:top w:val="nil"/>
              <w:left w:val="nil"/>
              <w:bottom w:val="nil"/>
              <w:right w:val="nil"/>
            </w:tcBorders>
          </w:tcPr>
          <w:p w14:paraId="630FE8D9" w14:textId="77777777" w:rsidR="00D40C70" w:rsidRPr="00BC508A" w:rsidRDefault="00D40C70" w:rsidP="00E6030B">
            <w:pPr>
              <w:pStyle w:val="TAC"/>
            </w:pPr>
            <w:r w:rsidRPr="00BC508A">
              <w:t>7</w:t>
            </w:r>
          </w:p>
        </w:tc>
        <w:tc>
          <w:tcPr>
            <w:tcW w:w="709" w:type="dxa"/>
            <w:tcBorders>
              <w:top w:val="nil"/>
              <w:left w:val="nil"/>
              <w:bottom w:val="nil"/>
              <w:right w:val="nil"/>
            </w:tcBorders>
          </w:tcPr>
          <w:p w14:paraId="7464BC3F" w14:textId="77777777" w:rsidR="00D40C70" w:rsidRPr="00BC508A" w:rsidRDefault="00D40C70" w:rsidP="00E6030B">
            <w:pPr>
              <w:pStyle w:val="TAC"/>
            </w:pPr>
            <w:r w:rsidRPr="00BC508A">
              <w:t>6</w:t>
            </w:r>
          </w:p>
        </w:tc>
        <w:tc>
          <w:tcPr>
            <w:tcW w:w="715" w:type="dxa"/>
            <w:tcBorders>
              <w:top w:val="nil"/>
              <w:left w:val="nil"/>
              <w:bottom w:val="nil"/>
              <w:right w:val="nil"/>
            </w:tcBorders>
          </w:tcPr>
          <w:p w14:paraId="5796C0E9" w14:textId="77777777" w:rsidR="00D40C70" w:rsidRPr="00BC508A" w:rsidRDefault="00D40C70" w:rsidP="00E6030B">
            <w:pPr>
              <w:pStyle w:val="TAC"/>
            </w:pPr>
            <w:r w:rsidRPr="00BC508A">
              <w:t>5</w:t>
            </w:r>
          </w:p>
        </w:tc>
        <w:tc>
          <w:tcPr>
            <w:tcW w:w="710" w:type="dxa"/>
            <w:tcBorders>
              <w:top w:val="nil"/>
              <w:left w:val="nil"/>
              <w:bottom w:val="nil"/>
              <w:right w:val="nil"/>
            </w:tcBorders>
          </w:tcPr>
          <w:p w14:paraId="4D738695" w14:textId="77777777" w:rsidR="00D40C70" w:rsidRPr="00BC508A" w:rsidRDefault="00D40C70" w:rsidP="00E6030B">
            <w:pPr>
              <w:pStyle w:val="TAC"/>
            </w:pPr>
            <w:r w:rsidRPr="00BC508A">
              <w:t>4</w:t>
            </w:r>
          </w:p>
        </w:tc>
        <w:tc>
          <w:tcPr>
            <w:tcW w:w="710" w:type="dxa"/>
            <w:tcBorders>
              <w:top w:val="nil"/>
              <w:left w:val="nil"/>
              <w:bottom w:val="nil"/>
              <w:right w:val="nil"/>
            </w:tcBorders>
          </w:tcPr>
          <w:p w14:paraId="63FED719" w14:textId="77777777" w:rsidR="00D40C70" w:rsidRPr="00BC508A" w:rsidRDefault="00D40C70" w:rsidP="00E6030B">
            <w:pPr>
              <w:pStyle w:val="TAC"/>
            </w:pPr>
            <w:r w:rsidRPr="00BC508A">
              <w:t>3</w:t>
            </w:r>
          </w:p>
        </w:tc>
        <w:tc>
          <w:tcPr>
            <w:tcW w:w="709" w:type="dxa"/>
            <w:tcBorders>
              <w:top w:val="nil"/>
              <w:left w:val="nil"/>
              <w:bottom w:val="nil"/>
              <w:right w:val="nil"/>
            </w:tcBorders>
          </w:tcPr>
          <w:p w14:paraId="428EB32C" w14:textId="77777777" w:rsidR="00D40C70" w:rsidRPr="00BC508A" w:rsidRDefault="00D40C70" w:rsidP="00E6030B">
            <w:pPr>
              <w:pStyle w:val="TAC"/>
            </w:pPr>
            <w:r w:rsidRPr="00BC508A">
              <w:t>2</w:t>
            </w:r>
          </w:p>
        </w:tc>
        <w:tc>
          <w:tcPr>
            <w:tcW w:w="715" w:type="dxa"/>
            <w:tcBorders>
              <w:top w:val="nil"/>
              <w:left w:val="nil"/>
              <w:bottom w:val="nil"/>
              <w:right w:val="nil"/>
            </w:tcBorders>
          </w:tcPr>
          <w:p w14:paraId="777C77B2" w14:textId="77777777" w:rsidR="00D40C70" w:rsidRPr="00BC508A" w:rsidRDefault="00D40C70" w:rsidP="00E6030B">
            <w:pPr>
              <w:pStyle w:val="TAC"/>
            </w:pPr>
            <w:r w:rsidRPr="00BC508A">
              <w:t>1</w:t>
            </w:r>
          </w:p>
        </w:tc>
        <w:tc>
          <w:tcPr>
            <w:tcW w:w="1134" w:type="dxa"/>
            <w:tcBorders>
              <w:top w:val="nil"/>
              <w:left w:val="nil"/>
              <w:bottom w:val="nil"/>
              <w:right w:val="nil"/>
            </w:tcBorders>
          </w:tcPr>
          <w:p w14:paraId="7D08EA43" w14:textId="77777777" w:rsidR="00D40C70" w:rsidRPr="00BC508A" w:rsidRDefault="00D40C70" w:rsidP="00E6030B">
            <w:pPr>
              <w:pStyle w:val="TAL"/>
            </w:pPr>
          </w:p>
        </w:tc>
      </w:tr>
      <w:tr w:rsidR="00D40C70" w:rsidRPr="00BC508A" w14:paraId="4A5192D7" w14:textId="77777777" w:rsidTr="00E6030B">
        <w:trPr>
          <w:cantSplit/>
          <w:jc w:val="center"/>
        </w:trPr>
        <w:tc>
          <w:tcPr>
            <w:tcW w:w="5686" w:type="dxa"/>
            <w:gridSpan w:val="8"/>
            <w:tcBorders>
              <w:top w:val="single" w:sz="4" w:space="0" w:color="auto"/>
              <w:right w:val="single" w:sz="4" w:space="0" w:color="auto"/>
            </w:tcBorders>
          </w:tcPr>
          <w:p w14:paraId="32739CA0" w14:textId="77777777" w:rsidR="00D40C70" w:rsidRPr="00BC508A" w:rsidRDefault="00D40C70" w:rsidP="00E6030B">
            <w:pPr>
              <w:pStyle w:val="TAC"/>
            </w:pPr>
            <w:r w:rsidRPr="00BC508A">
              <w:t>Remote UE context list IEI</w:t>
            </w:r>
          </w:p>
        </w:tc>
        <w:tc>
          <w:tcPr>
            <w:tcW w:w="1134" w:type="dxa"/>
            <w:tcBorders>
              <w:top w:val="nil"/>
              <w:left w:val="nil"/>
              <w:bottom w:val="nil"/>
              <w:right w:val="nil"/>
            </w:tcBorders>
          </w:tcPr>
          <w:p w14:paraId="184C8330" w14:textId="77777777" w:rsidR="00D40C70" w:rsidRPr="00BC508A" w:rsidRDefault="00D40C70" w:rsidP="00E6030B">
            <w:pPr>
              <w:pStyle w:val="TAL"/>
            </w:pPr>
            <w:r w:rsidRPr="00BC508A">
              <w:t>octet 1</w:t>
            </w:r>
          </w:p>
        </w:tc>
      </w:tr>
      <w:tr w:rsidR="00D40C70" w:rsidRPr="00BC508A" w14:paraId="7DA95537" w14:textId="77777777" w:rsidTr="00E6030B">
        <w:trPr>
          <w:cantSplit/>
          <w:jc w:val="center"/>
        </w:trPr>
        <w:tc>
          <w:tcPr>
            <w:tcW w:w="5686" w:type="dxa"/>
            <w:gridSpan w:val="8"/>
            <w:vMerge w:val="restart"/>
            <w:tcBorders>
              <w:right w:val="single" w:sz="4" w:space="0" w:color="auto"/>
            </w:tcBorders>
          </w:tcPr>
          <w:p w14:paraId="367B2A1B" w14:textId="77777777" w:rsidR="00D40C70" w:rsidRPr="00BC508A" w:rsidRDefault="00D40C70" w:rsidP="00E6030B">
            <w:pPr>
              <w:pStyle w:val="TAC"/>
            </w:pPr>
            <w:r w:rsidRPr="00BC508A">
              <w:t>Length of remote UE context list contents</w:t>
            </w:r>
          </w:p>
        </w:tc>
        <w:tc>
          <w:tcPr>
            <w:tcW w:w="1134" w:type="dxa"/>
            <w:tcBorders>
              <w:top w:val="nil"/>
              <w:left w:val="nil"/>
              <w:bottom w:val="nil"/>
              <w:right w:val="nil"/>
            </w:tcBorders>
          </w:tcPr>
          <w:p w14:paraId="2E0B2C25" w14:textId="77777777" w:rsidR="00D40C70" w:rsidRPr="00BC508A" w:rsidRDefault="00D40C70" w:rsidP="00E6030B">
            <w:pPr>
              <w:pStyle w:val="TAL"/>
            </w:pPr>
            <w:r w:rsidRPr="00BC508A">
              <w:t>octet 2 to 3</w:t>
            </w:r>
          </w:p>
        </w:tc>
      </w:tr>
      <w:tr w:rsidR="00D40C70" w:rsidRPr="00BC508A" w14:paraId="19D8D13C" w14:textId="77777777" w:rsidTr="00E6030B">
        <w:trPr>
          <w:cantSplit/>
          <w:jc w:val="center"/>
        </w:trPr>
        <w:tc>
          <w:tcPr>
            <w:tcW w:w="5686" w:type="dxa"/>
            <w:gridSpan w:val="8"/>
            <w:vMerge/>
            <w:tcBorders>
              <w:right w:val="single" w:sz="4" w:space="0" w:color="auto"/>
            </w:tcBorders>
          </w:tcPr>
          <w:p w14:paraId="64370DA6" w14:textId="77777777" w:rsidR="00D40C70" w:rsidRPr="00BC508A" w:rsidRDefault="00D40C70" w:rsidP="00E6030B">
            <w:pPr>
              <w:pStyle w:val="TAC"/>
            </w:pPr>
          </w:p>
        </w:tc>
        <w:tc>
          <w:tcPr>
            <w:tcW w:w="1134" w:type="dxa"/>
            <w:tcBorders>
              <w:top w:val="nil"/>
              <w:left w:val="nil"/>
              <w:bottom w:val="nil"/>
              <w:right w:val="nil"/>
            </w:tcBorders>
          </w:tcPr>
          <w:p w14:paraId="2F137E16" w14:textId="77777777" w:rsidR="00D40C70" w:rsidRPr="00BC508A" w:rsidRDefault="00D40C70" w:rsidP="00E6030B">
            <w:pPr>
              <w:pStyle w:val="TAL"/>
            </w:pPr>
          </w:p>
        </w:tc>
      </w:tr>
      <w:tr w:rsidR="00D40C70" w:rsidRPr="00BC508A" w14:paraId="196406C8" w14:textId="77777777" w:rsidTr="00E6030B">
        <w:trPr>
          <w:cantSplit/>
          <w:jc w:val="center"/>
        </w:trPr>
        <w:tc>
          <w:tcPr>
            <w:tcW w:w="5686" w:type="dxa"/>
            <w:gridSpan w:val="8"/>
            <w:tcBorders>
              <w:right w:val="single" w:sz="4" w:space="0" w:color="auto"/>
            </w:tcBorders>
          </w:tcPr>
          <w:p w14:paraId="2DDFA9F6" w14:textId="77777777" w:rsidR="00D40C70" w:rsidRPr="00BC508A" w:rsidRDefault="00D40C70" w:rsidP="00E6030B">
            <w:pPr>
              <w:pStyle w:val="TAC"/>
            </w:pPr>
            <w:r w:rsidRPr="00BC508A">
              <w:t>Number of remote UE contexts</w:t>
            </w:r>
          </w:p>
        </w:tc>
        <w:tc>
          <w:tcPr>
            <w:tcW w:w="1134" w:type="dxa"/>
            <w:tcBorders>
              <w:top w:val="nil"/>
              <w:left w:val="nil"/>
              <w:bottom w:val="nil"/>
              <w:right w:val="nil"/>
            </w:tcBorders>
          </w:tcPr>
          <w:p w14:paraId="788820EC" w14:textId="77777777" w:rsidR="00D40C70" w:rsidRPr="00BC508A" w:rsidRDefault="00D40C70" w:rsidP="00E6030B">
            <w:pPr>
              <w:pStyle w:val="TAL"/>
            </w:pPr>
            <w:r w:rsidRPr="00BC508A">
              <w:t>octet 4</w:t>
            </w:r>
          </w:p>
        </w:tc>
      </w:tr>
      <w:tr w:rsidR="00D40C70" w:rsidRPr="00BC508A" w14:paraId="5D91C561" w14:textId="77777777" w:rsidTr="00E6030B">
        <w:trPr>
          <w:cantSplit/>
          <w:jc w:val="center"/>
        </w:trPr>
        <w:tc>
          <w:tcPr>
            <w:tcW w:w="5686" w:type="dxa"/>
            <w:gridSpan w:val="8"/>
            <w:vMerge w:val="restart"/>
            <w:tcBorders>
              <w:right w:val="single" w:sz="4" w:space="0" w:color="auto"/>
            </w:tcBorders>
          </w:tcPr>
          <w:p w14:paraId="2D64E2AD" w14:textId="77777777" w:rsidR="00D40C70" w:rsidRPr="00BC508A" w:rsidRDefault="00D40C70" w:rsidP="00E6030B">
            <w:pPr>
              <w:pStyle w:val="TAC"/>
            </w:pPr>
          </w:p>
          <w:p w14:paraId="1258CD49" w14:textId="77777777" w:rsidR="00D40C70" w:rsidRPr="00BC508A" w:rsidRDefault="00D40C70" w:rsidP="00E6030B">
            <w:pPr>
              <w:pStyle w:val="TAC"/>
            </w:pPr>
            <w:r w:rsidRPr="00BC508A">
              <w:t>Remote UE context 1</w:t>
            </w:r>
          </w:p>
        </w:tc>
        <w:tc>
          <w:tcPr>
            <w:tcW w:w="1134" w:type="dxa"/>
            <w:tcBorders>
              <w:top w:val="nil"/>
              <w:left w:val="nil"/>
              <w:bottom w:val="nil"/>
              <w:right w:val="nil"/>
            </w:tcBorders>
          </w:tcPr>
          <w:p w14:paraId="73C8131A" w14:textId="77777777" w:rsidR="00D40C70" w:rsidRPr="00BC508A" w:rsidRDefault="00D40C70" w:rsidP="00E6030B">
            <w:pPr>
              <w:pStyle w:val="TAL"/>
            </w:pPr>
            <w:r w:rsidRPr="00BC508A">
              <w:t>octet 5 to a</w:t>
            </w:r>
          </w:p>
        </w:tc>
      </w:tr>
      <w:tr w:rsidR="00D40C70" w:rsidRPr="00BC508A" w14:paraId="235C5AF5" w14:textId="77777777" w:rsidTr="00E6030B">
        <w:trPr>
          <w:cantSplit/>
          <w:jc w:val="center"/>
        </w:trPr>
        <w:tc>
          <w:tcPr>
            <w:tcW w:w="5686" w:type="dxa"/>
            <w:gridSpan w:val="8"/>
            <w:vMerge/>
            <w:tcBorders>
              <w:right w:val="single" w:sz="4" w:space="0" w:color="auto"/>
            </w:tcBorders>
          </w:tcPr>
          <w:p w14:paraId="3C4DFAAC" w14:textId="77777777" w:rsidR="00D40C70" w:rsidRPr="00BC508A" w:rsidRDefault="00D40C70" w:rsidP="00E6030B">
            <w:pPr>
              <w:pStyle w:val="TAC"/>
            </w:pPr>
          </w:p>
        </w:tc>
        <w:tc>
          <w:tcPr>
            <w:tcW w:w="1134" w:type="dxa"/>
            <w:tcBorders>
              <w:top w:val="nil"/>
              <w:left w:val="nil"/>
              <w:bottom w:val="nil"/>
              <w:right w:val="nil"/>
            </w:tcBorders>
          </w:tcPr>
          <w:p w14:paraId="1696698F" w14:textId="77777777" w:rsidR="00D40C70" w:rsidRPr="00BC508A" w:rsidRDefault="00D40C70" w:rsidP="00E6030B">
            <w:pPr>
              <w:pStyle w:val="TAL"/>
            </w:pPr>
          </w:p>
        </w:tc>
      </w:tr>
      <w:tr w:rsidR="00D40C70" w:rsidRPr="00BC508A" w14:paraId="4D849B49" w14:textId="77777777" w:rsidTr="00E6030B">
        <w:trPr>
          <w:cantSplit/>
          <w:jc w:val="center"/>
        </w:trPr>
        <w:tc>
          <w:tcPr>
            <w:tcW w:w="5686" w:type="dxa"/>
            <w:gridSpan w:val="8"/>
            <w:vMerge/>
            <w:tcBorders>
              <w:right w:val="single" w:sz="4" w:space="0" w:color="auto"/>
            </w:tcBorders>
          </w:tcPr>
          <w:p w14:paraId="291A31D6" w14:textId="77777777" w:rsidR="00D40C70" w:rsidRPr="00BC508A" w:rsidRDefault="00D40C70" w:rsidP="00E6030B">
            <w:pPr>
              <w:pStyle w:val="TAC"/>
            </w:pPr>
          </w:p>
        </w:tc>
        <w:tc>
          <w:tcPr>
            <w:tcW w:w="1134" w:type="dxa"/>
            <w:tcBorders>
              <w:top w:val="nil"/>
              <w:left w:val="nil"/>
              <w:bottom w:val="nil"/>
              <w:right w:val="nil"/>
            </w:tcBorders>
          </w:tcPr>
          <w:p w14:paraId="6CF6A77F" w14:textId="77777777" w:rsidR="00D40C70" w:rsidRPr="00BC508A" w:rsidRDefault="00D40C70" w:rsidP="00E6030B">
            <w:pPr>
              <w:pStyle w:val="TAL"/>
            </w:pPr>
          </w:p>
        </w:tc>
      </w:tr>
      <w:tr w:rsidR="00D40C70" w:rsidRPr="00BC508A" w14:paraId="32A07E1A" w14:textId="77777777" w:rsidTr="00E6030B">
        <w:trPr>
          <w:cantSplit/>
          <w:jc w:val="center"/>
        </w:trPr>
        <w:tc>
          <w:tcPr>
            <w:tcW w:w="5686" w:type="dxa"/>
            <w:gridSpan w:val="8"/>
            <w:tcBorders>
              <w:right w:val="single" w:sz="4" w:space="0" w:color="auto"/>
            </w:tcBorders>
          </w:tcPr>
          <w:p w14:paraId="73462BF0" w14:textId="77777777" w:rsidR="00D40C70" w:rsidRPr="00BC508A" w:rsidRDefault="00D40C70" w:rsidP="00E6030B">
            <w:pPr>
              <w:pStyle w:val="TAC"/>
            </w:pPr>
          </w:p>
          <w:p w14:paraId="66109005" w14:textId="77777777" w:rsidR="00D40C70" w:rsidRPr="00BC508A" w:rsidRDefault="00D40C70" w:rsidP="00E6030B">
            <w:pPr>
              <w:pStyle w:val="TAC"/>
            </w:pPr>
            <w:r w:rsidRPr="00BC508A">
              <w:t>…</w:t>
            </w:r>
          </w:p>
          <w:p w14:paraId="2471F725" w14:textId="77777777" w:rsidR="00D40C70" w:rsidRPr="00BC508A" w:rsidRDefault="00D40C70" w:rsidP="00E6030B">
            <w:pPr>
              <w:pStyle w:val="TAC"/>
            </w:pPr>
          </w:p>
        </w:tc>
        <w:tc>
          <w:tcPr>
            <w:tcW w:w="1134" w:type="dxa"/>
            <w:tcBorders>
              <w:top w:val="nil"/>
              <w:left w:val="nil"/>
              <w:bottom w:val="nil"/>
              <w:right w:val="nil"/>
            </w:tcBorders>
          </w:tcPr>
          <w:p w14:paraId="43230C6D" w14:textId="77777777" w:rsidR="00D40C70" w:rsidRPr="00BC508A" w:rsidRDefault="00D40C70" w:rsidP="00E6030B">
            <w:pPr>
              <w:pStyle w:val="TAL"/>
            </w:pPr>
          </w:p>
        </w:tc>
      </w:tr>
      <w:tr w:rsidR="00D40C70" w:rsidRPr="00BC508A" w14:paraId="227FB0B3" w14:textId="77777777" w:rsidTr="00E6030B">
        <w:trPr>
          <w:cantSplit/>
          <w:jc w:val="center"/>
        </w:trPr>
        <w:tc>
          <w:tcPr>
            <w:tcW w:w="5686" w:type="dxa"/>
            <w:gridSpan w:val="8"/>
            <w:vMerge w:val="restart"/>
            <w:tcBorders>
              <w:right w:val="single" w:sz="4" w:space="0" w:color="auto"/>
            </w:tcBorders>
          </w:tcPr>
          <w:p w14:paraId="52127061" w14:textId="77777777" w:rsidR="00D40C70" w:rsidRPr="00BC508A" w:rsidRDefault="00D40C70" w:rsidP="00E6030B">
            <w:pPr>
              <w:pStyle w:val="TAC"/>
            </w:pPr>
            <w:r w:rsidRPr="00BC508A">
              <w:br/>
              <w:t>Remote UE context k</w:t>
            </w:r>
          </w:p>
        </w:tc>
        <w:tc>
          <w:tcPr>
            <w:tcW w:w="1134" w:type="dxa"/>
            <w:tcBorders>
              <w:top w:val="nil"/>
              <w:left w:val="nil"/>
              <w:bottom w:val="nil"/>
              <w:right w:val="nil"/>
            </w:tcBorders>
          </w:tcPr>
          <w:p w14:paraId="286E1746" w14:textId="77777777" w:rsidR="00D40C70" w:rsidRPr="00BC508A" w:rsidRDefault="00D40C70" w:rsidP="00E6030B">
            <w:pPr>
              <w:pStyle w:val="TAL"/>
            </w:pPr>
            <w:r w:rsidRPr="00BC508A">
              <w:t>octet b</w:t>
            </w:r>
          </w:p>
        </w:tc>
      </w:tr>
      <w:tr w:rsidR="00D40C70" w:rsidRPr="00BC508A" w14:paraId="2B8E0AB1" w14:textId="77777777" w:rsidTr="00E6030B">
        <w:trPr>
          <w:cantSplit/>
          <w:jc w:val="center"/>
        </w:trPr>
        <w:tc>
          <w:tcPr>
            <w:tcW w:w="5686" w:type="dxa"/>
            <w:gridSpan w:val="8"/>
            <w:vMerge/>
            <w:tcBorders>
              <w:right w:val="single" w:sz="4" w:space="0" w:color="auto"/>
            </w:tcBorders>
          </w:tcPr>
          <w:p w14:paraId="17AA7575" w14:textId="77777777" w:rsidR="00D40C70" w:rsidRPr="00BC508A" w:rsidRDefault="00D40C70" w:rsidP="00E6030B">
            <w:pPr>
              <w:pStyle w:val="TAC"/>
            </w:pPr>
          </w:p>
        </w:tc>
        <w:tc>
          <w:tcPr>
            <w:tcW w:w="1134" w:type="dxa"/>
            <w:tcBorders>
              <w:top w:val="nil"/>
              <w:left w:val="nil"/>
              <w:bottom w:val="nil"/>
              <w:right w:val="nil"/>
            </w:tcBorders>
          </w:tcPr>
          <w:p w14:paraId="0168C65A" w14:textId="77777777" w:rsidR="00D40C70" w:rsidRPr="00BC508A" w:rsidRDefault="00D40C70" w:rsidP="00E6030B">
            <w:pPr>
              <w:pStyle w:val="TAL"/>
            </w:pPr>
          </w:p>
        </w:tc>
      </w:tr>
      <w:tr w:rsidR="00D40C70" w:rsidRPr="00BC508A" w14:paraId="4E01F9E4" w14:textId="77777777" w:rsidTr="00E6030B">
        <w:trPr>
          <w:cantSplit/>
          <w:jc w:val="center"/>
        </w:trPr>
        <w:tc>
          <w:tcPr>
            <w:tcW w:w="5686" w:type="dxa"/>
            <w:gridSpan w:val="8"/>
            <w:vMerge/>
            <w:tcBorders>
              <w:right w:val="single" w:sz="4" w:space="0" w:color="auto"/>
            </w:tcBorders>
          </w:tcPr>
          <w:p w14:paraId="033CF149" w14:textId="77777777" w:rsidR="00D40C70" w:rsidRPr="00BC508A" w:rsidRDefault="00D40C70" w:rsidP="00E6030B">
            <w:pPr>
              <w:pStyle w:val="TAC"/>
            </w:pPr>
          </w:p>
        </w:tc>
        <w:tc>
          <w:tcPr>
            <w:tcW w:w="1134" w:type="dxa"/>
            <w:tcBorders>
              <w:top w:val="nil"/>
              <w:left w:val="nil"/>
              <w:bottom w:val="nil"/>
              <w:right w:val="nil"/>
            </w:tcBorders>
          </w:tcPr>
          <w:p w14:paraId="54013959" w14:textId="77777777" w:rsidR="00D40C70" w:rsidRPr="00BC508A" w:rsidRDefault="00D40C70" w:rsidP="00E6030B">
            <w:pPr>
              <w:pStyle w:val="TAL"/>
            </w:pPr>
            <w:r w:rsidRPr="00BC508A">
              <w:t>octet m</w:t>
            </w:r>
          </w:p>
        </w:tc>
      </w:tr>
      <w:bookmarkEnd w:id="8804"/>
    </w:tbl>
    <w:p w14:paraId="3CDC7DDD" w14:textId="77777777" w:rsidR="00D40C70" w:rsidRPr="00BC508A" w:rsidRDefault="00D40C70" w:rsidP="00D40C70">
      <w:pPr>
        <w:pStyle w:val="TAN"/>
      </w:pPr>
    </w:p>
    <w:p w14:paraId="71D55F8C" w14:textId="77777777" w:rsidR="00D40C70" w:rsidRPr="00BC508A" w:rsidRDefault="00D40C70" w:rsidP="00D40C70">
      <w:pPr>
        <w:pStyle w:val="TF"/>
      </w:pPr>
      <w:bookmarkStart w:id="8805" w:name="_CRFigure9_9_4_20_1"/>
      <w:r w:rsidRPr="00BC508A">
        <w:t xml:space="preserve">Figure </w:t>
      </w:r>
      <w:bookmarkEnd w:id="8805"/>
      <w:r w:rsidRPr="00BC508A">
        <w:t>9.9.4.20.1: Remote UE context list</w:t>
      </w:r>
    </w:p>
    <w:p w14:paraId="21BF7D04" w14:textId="77777777" w:rsidR="00D40C70" w:rsidRPr="00BC508A" w:rsidRDefault="00D40C70" w:rsidP="00D40C70">
      <w:pPr>
        <w:pStyle w:val="TH"/>
      </w:pPr>
      <w:bookmarkStart w:id="8806" w:name="_CRTable9_9_4_20_1"/>
      <w:r w:rsidRPr="00BC508A">
        <w:lastRenderedPageBreak/>
        <w:t xml:space="preserve">Table </w:t>
      </w:r>
      <w:bookmarkEnd w:id="8806"/>
      <w:r w:rsidRPr="00BC508A">
        <w:t>9.9.4.20.1: Remote UE context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40C70" w:rsidRPr="008153F0" w14:paraId="0B596CD7" w14:textId="77777777" w:rsidTr="00E6030B">
        <w:trPr>
          <w:cantSplit/>
          <w:jc w:val="center"/>
        </w:trPr>
        <w:tc>
          <w:tcPr>
            <w:tcW w:w="6805" w:type="dxa"/>
          </w:tcPr>
          <w:p w14:paraId="4A2BBF5F" w14:textId="77777777" w:rsidR="00D40C70" w:rsidRPr="00E95035" w:rsidRDefault="00D40C70" w:rsidP="00E6030B">
            <w:pPr>
              <w:pStyle w:val="TAL"/>
              <w:rPr>
                <w:lang w:val="fr-FR"/>
              </w:rPr>
            </w:pPr>
            <w:r w:rsidRPr="00E95035">
              <w:rPr>
                <w:lang w:val="fr-FR"/>
              </w:rPr>
              <w:t>Remote UE context (octet 5 etc)</w:t>
            </w:r>
          </w:p>
        </w:tc>
      </w:tr>
      <w:tr w:rsidR="00D40C70" w:rsidRPr="008153F0" w14:paraId="29E332CC"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0B138F8" w14:textId="77777777" w:rsidR="00D40C70" w:rsidRPr="00E95035" w:rsidRDefault="00D40C70" w:rsidP="00E6030B">
            <w:pPr>
              <w:pStyle w:val="TAL"/>
              <w:rPr>
                <w:lang w:val="fr-FR"/>
              </w:rPr>
            </w:pPr>
            <w:bookmarkStart w:id="8807" w:name="MCCQCTEMPBM_00000488"/>
          </w:p>
        </w:tc>
      </w:tr>
      <w:bookmarkEnd w:id="8807"/>
      <w:tr w:rsidR="00D40C70" w:rsidRPr="00BC508A" w14:paraId="5987240D" w14:textId="77777777" w:rsidTr="00E6030B">
        <w:tblPrEx>
          <w:tblLook w:val="04A0" w:firstRow="1" w:lastRow="0" w:firstColumn="1" w:lastColumn="0" w:noHBand="0" w:noVBand="1"/>
        </w:tblPrEx>
        <w:trPr>
          <w:cantSplit/>
          <w:jc w:val="center"/>
        </w:trPr>
        <w:tc>
          <w:tcPr>
            <w:tcW w:w="6805" w:type="dxa"/>
            <w:tcBorders>
              <w:top w:val="nil"/>
              <w:left w:val="single" w:sz="4" w:space="0" w:color="auto"/>
              <w:bottom w:val="nil"/>
              <w:right w:val="single" w:sz="4" w:space="0" w:color="auto"/>
            </w:tcBorders>
          </w:tcPr>
          <w:p w14:paraId="0C209880" w14:textId="77777777" w:rsidR="00D40C70" w:rsidRPr="00BC508A" w:rsidRDefault="00D40C70" w:rsidP="00E6030B">
            <w:pPr>
              <w:pStyle w:val="TAL"/>
            </w:pPr>
            <w:r w:rsidRPr="00BC508A">
              <w:t>The contents of remote UE context are applicable for one individual UE and are coded as shown in figure 9.9.4.20.2 and table 9.9.4.20.2.</w:t>
            </w:r>
          </w:p>
        </w:tc>
      </w:tr>
      <w:tr w:rsidR="00D40C70" w:rsidRPr="00BC508A" w14:paraId="129A267F" w14:textId="77777777" w:rsidTr="00E6030B">
        <w:trPr>
          <w:cantSplit/>
          <w:jc w:val="center"/>
        </w:trPr>
        <w:tc>
          <w:tcPr>
            <w:tcW w:w="6805" w:type="dxa"/>
          </w:tcPr>
          <w:p w14:paraId="307EFC19" w14:textId="77777777" w:rsidR="00D40C70" w:rsidRPr="00BC508A" w:rsidRDefault="00D40C70" w:rsidP="00E6030B">
            <w:pPr>
              <w:pStyle w:val="TAL"/>
            </w:pPr>
            <w:bookmarkStart w:id="8808" w:name="MCCQCTEMPBM_00000489"/>
          </w:p>
        </w:tc>
      </w:tr>
      <w:bookmarkEnd w:id="8808"/>
    </w:tbl>
    <w:p w14:paraId="3EC3A0B1"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13"/>
        <w:gridCol w:w="715"/>
        <w:gridCol w:w="711"/>
        <w:gridCol w:w="710"/>
        <w:gridCol w:w="709"/>
        <w:gridCol w:w="715"/>
        <w:gridCol w:w="1134"/>
      </w:tblGrid>
      <w:tr w:rsidR="00C55E0A" w:rsidRPr="00BC508A" w14:paraId="02E87BA4" w14:textId="77777777" w:rsidTr="005665F9">
        <w:trPr>
          <w:cantSplit/>
          <w:jc w:val="center"/>
        </w:trPr>
        <w:tc>
          <w:tcPr>
            <w:tcW w:w="709" w:type="dxa"/>
            <w:tcBorders>
              <w:top w:val="nil"/>
              <w:left w:val="nil"/>
              <w:bottom w:val="nil"/>
              <w:right w:val="nil"/>
            </w:tcBorders>
          </w:tcPr>
          <w:p w14:paraId="75663E1D" w14:textId="77777777" w:rsidR="00C55E0A" w:rsidRPr="00BC508A" w:rsidRDefault="00C55E0A" w:rsidP="00DA71A4">
            <w:pPr>
              <w:pStyle w:val="TAC"/>
            </w:pPr>
            <w:r w:rsidRPr="00BC508A">
              <w:t>8</w:t>
            </w:r>
          </w:p>
        </w:tc>
        <w:tc>
          <w:tcPr>
            <w:tcW w:w="709" w:type="dxa"/>
            <w:tcBorders>
              <w:top w:val="nil"/>
              <w:left w:val="nil"/>
              <w:bottom w:val="nil"/>
              <w:right w:val="nil"/>
            </w:tcBorders>
          </w:tcPr>
          <w:p w14:paraId="6E69E328" w14:textId="77777777" w:rsidR="00C55E0A" w:rsidRPr="00BC508A" w:rsidRDefault="00C55E0A" w:rsidP="00DA71A4">
            <w:pPr>
              <w:pStyle w:val="TAC"/>
            </w:pPr>
            <w:r w:rsidRPr="00BC508A">
              <w:t>7</w:t>
            </w:r>
          </w:p>
        </w:tc>
        <w:tc>
          <w:tcPr>
            <w:tcW w:w="713" w:type="dxa"/>
            <w:tcBorders>
              <w:top w:val="nil"/>
              <w:left w:val="nil"/>
              <w:bottom w:val="nil"/>
              <w:right w:val="nil"/>
            </w:tcBorders>
          </w:tcPr>
          <w:p w14:paraId="6F3C62D9" w14:textId="77777777" w:rsidR="00C55E0A" w:rsidRPr="00BC508A" w:rsidRDefault="00C55E0A" w:rsidP="00DA71A4">
            <w:pPr>
              <w:pStyle w:val="TAC"/>
            </w:pPr>
            <w:r w:rsidRPr="00BC508A">
              <w:t>6</w:t>
            </w:r>
          </w:p>
        </w:tc>
        <w:tc>
          <w:tcPr>
            <w:tcW w:w="715" w:type="dxa"/>
            <w:tcBorders>
              <w:top w:val="nil"/>
              <w:left w:val="nil"/>
              <w:bottom w:val="nil"/>
              <w:right w:val="nil"/>
            </w:tcBorders>
          </w:tcPr>
          <w:p w14:paraId="7AA91FA1" w14:textId="77777777" w:rsidR="00C55E0A" w:rsidRPr="00BC508A" w:rsidRDefault="00C55E0A" w:rsidP="00DA71A4">
            <w:pPr>
              <w:pStyle w:val="TAC"/>
            </w:pPr>
            <w:r w:rsidRPr="00BC508A">
              <w:t>5</w:t>
            </w:r>
          </w:p>
        </w:tc>
        <w:tc>
          <w:tcPr>
            <w:tcW w:w="711" w:type="dxa"/>
            <w:tcBorders>
              <w:top w:val="nil"/>
              <w:left w:val="nil"/>
              <w:bottom w:val="nil"/>
              <w:right w:val="nil"/>
            </w:tcBorders>
          </w:tcPr>
          <w:p w14:paraId="452F6CFB" w14:textId="77777777" w:rsidR="00C55E0A" w:rsidRPr="00BC508A" w:rsidRDefault="00C55E0A" w:rsidP="00DA71A4">
            <w:pPr>
              <w:pStyle w:val="TAC"/>
            </w:pPr>
            <w:r w:rsidRPr="00BC508A">
              <w:t>4</w:t>
            </w:r>
          </w:p>
        </w:tc>
        <w:tc>
          <w:tcPr>
            <w:tcW w:w="710" w:type="dxa"/>
            <w:tcBorders>
              <w:top w:val="nil"/>
              <w:left w:val="nil"/>
              <w:bottom w:val="nil"/>
              <w:right w:val="nil"/>
            </w:tcBorders>
          </w:tcPr>
          <w:p w14:paraId="4774BF03" w14:textId="77777777" w:rsidR="00C55E0A" w:rsidRPr="00BC508A" w:rsidRDefault="00C55E0A" w:rsidP="00DA71A4">
            <w:pPr>
              <w:pStyle w:val="TAC"/>
            </w:pPr>
            <w:r w:rsidRPr="00BC508A">
              <w:t>3</w:t>
            </w:r>
          </w:p>
        </w:tc>
        <w:tc>
          <w:tcPr>
            <w:tcW w:w="709" w:type="dxa"/>
            <w:tcBorders>
              <w:top w:val="nil"/>
              <w:left w:val="nil"/>
              <w:bottom w:val="nil"/>
              <w:right w:val="nil"/>
            </w:tcBorders>
          </w:tcPr>
          <w:p w14:paraId="64D0AA28" w14:textId="77777777" w:rsidR="00C55E0A" w:rsidRPr="00BC508A" w:rsidRDefault="00C55E0A" w:rsidP="00DA71A4">
            <w:pPr>
              <w:pStyle w:val="TAC"/>
            </w:pPr>
            <w:r w:rsidRPr="00BC508A">
              <w:t>2</w:t>
            </w:r>
          </w:p>
        </w:tc>
        <w:tc>
          <w:tcPr>
            <w:tcW w:w="715" w:type="dxa"/>
            <w:tcBorders>
              <w:top w:val="nil"/>
              <w:left w:val="nil"/>
              <w:bottom w:val="nil"/>
              <w:right w:val="nil"/>
            </w:tcBorders>
          </w:tcPr>
          <w:p w14:paraId="341CB918" w14:textId="77777777" w:rsidR="00C55E0A" w:rsidRPr="00BC508A" w:rsidRDefault="00C55E0A" w:rsidP="00DA71A4">
            <w:pPr>
              <w:pStyle w:val="TAC"/>
            </w:pPr>
            <w:r w:rsidRPr="00BC508A">
              <w:t>1</w:t>
            </w:r>
          </w:p>
        </w:tc>
        <w:tc>
          <w:tcPr>
            <w:tcW w:w="1134" w:type="dxa"/>
            <w:tcBorders>
              <w:top w:val="nil"/>
              <w:left w:val="nil"/>
              <w:bottom w:val="nil"/>
              <w:right w:val="nil"/>
            </w:tcBorders>
          </w:tcPr>
          <w:p w14:paraId="4CF58B29" w14:textId="77777777" w:rsidR="00C55E0A" w:rsidRPr="00BC508A" w:rsidRDefault="00C55E0A" w:rsidP="00DA71A4">
            <w:pPr>
              <w:pStyle w:val="TAL"/>
            </w:pPr>
          </w:p>
        </w:tc>
      </w:tr>
      <w:tr w:rsidR="00C55E0A" w:rsidRPr="00BC508A" w14:paraId="1C8DE19A" w14:textId="77777777" w:rsidTr="005665F9">
        <w:trPr>
          <w:cantSplit/>
          <w:jc w:val="center"/>
        </w:trPr>
        <w:tc>
          <w:tcPr>
            <w:tcW w:w="5691" w:type="dxa"/>
            <w:gridSpan w:val="8"/>
            <w:tcBorders>
              <w:top w:val="single" w:sz="4" w:space="0" w:color="auto"/>
              <w:right w:val="single" w:sz="4" w:space="0" w:color="auto"/>
            </w:tcBorders>
          </w:tcPr>
          <w:p w14:paraId="2BDBEA97" w14:textId="77777777" w:rsidR="00C55E0A" w:rsidRPr="00BC508A" w:rsidRDefault="00C55E0A" w:rsidP="00DA71A4">
            <w:pPr>
              <w:pStyle w:val="TAC"/>
            </w:pPr>
            <w:r w:rsidRPr="00BC508A">
              <w:t>Length of remote UE context</w:t>
            </w:r>
          </w:p>
        </w:tc>
        <w:tc>
          <w:tcPr>
            <w:tcW w:w="1134" w:type="dxa"/>
            <w:tcBorders>
              <w:top w:val="nil"/>
              <w:left w:val="nil"/>
              <w:bottom w:val="nil"/>
              <w:right w:val="nil"/>
            </w:tcBorders>
          </w:tcPr>
          <w:p w14:paraId="2EC37C8C" w14:textId="77777777" w:rsidR="00C55E0A" w:rsidRPr="00BC508A" w:rsidRDefault="00C55E0A" w:rsidP="00DA71A4">
            <w:pPr>
              <w:pStyle w:val="TAL"/>
            </w:pPr>
            <w:r w:rsidRPr="00BC508A">
              <w:t>octet 1</w:t>
            </w:r>
          </w:p>
        </w:tc>
      </w:tr>
      <w:tr w:rsidR="00C55E0A" w:rsidRPr="00BC508A" w14:paraId="7B9B3987" w14:textId="77777777" w:rsidTr="005665F9">
        <w:trPr>
          <w:cantSplit/>
          <w:jc w:val="center"/>
        </w:trPr>
        <w:tc>
          <w:tcPr>
            <w:tcW w:w="5691" w:type="dxa"/>
            <w:gridSpan w:val="8"/>
            <w:tcBorders>
              <w:right w:val="single" w:sz="4" w:space="0" w:color="auto"/>
            </w:tcBorders>
          </w:tcPr>
          <w:p w14:paraId="0A148327" w14:textId="77777777" w:rsidR="00C55E0A" w:rsidRPr="00BC508A" w:rsidRDefault="00C55E0A" w:rsidP="00DA71A4">
            <w:pPr>
              <w:pStyle w:val="TAC"/>
            </w:pPr>
            <w:r w:rsidRPr="00BC508A">
              <w:t>Number of user identities</w:t>
            </w:r>
          </w:p>
        </w:tc>
        <w:tc>
          <w:tcPr>
            <w:tcW w:w="1134" w:type="dxa"/>
            <w:tcBorders>
              <w:top w:val="nil"/>
              <w:left w:val="nil"/>
              <w:bottom w:val="nil"/>
              <w:right w:val="nil"/>
            </w:tcBorders>
          </w:tcPr>
          <w:p w14:paraId="4FF8171B" w14:textId="77777777" w:rsidR="00C55E0A" w:rsidRPr="00BC508A" w:rsidRDefault="00C55E0A" w:rsidP="00DA71A4">
            <w:pPr>
              <w:pStyle w:val="TAL"/>
            </w:pPr>
            <w:r w:rsidRPr="00BC508A">
              <w:t>octet 2</w:t>
            </w:r>
          </w:p>
        </w:tc>
      </w:tr>
      <w:tr w:rsidR="00C55E0A" w:rsidRPr="00BC508A" w14:paraId="623A4B73" w14:textId="77777777" w:rsidTr="005665F9">
        <w:trPr>
          <w:cantSplit/>
          <w:jc w:val="center"/>
        </w:trPr>
        <w:tc>
          <w:tcPr>
            <w:tcW w:w="5691" w:type="dxa"/>
            <w:gridSpan w:val="8"/>
            <w:tcBorders>
              <w:right w:val="single" w:sz="4" w:space="0" w:color="auto"/>
            </w:tcBorders>
          </w:tcPr>
          <w:p w14:paraId="0CFADE44" w14:textId="77777777" w:rsidR="00C55E0A" w:rsidRPr="00BC508A" w:rsidRDefault="00C55E0A" w:rsidP="00DA71A4">
            <w:pPr>
              <w:pStyle w:val="TAC"/>
            </w:pPr>
            <w:r w:rsidRPr="00BC508A">
              <w:t>Length of user identity 1</w:t>
            </w:r>
          </w:p>
        </w:tc>
        <w:tc>
          <w:tcPr>
            <w:tcW w:w="1134" w:type="dxa"/>
            <w:tcBorders>
              <w:top w:val="nil"/>
              <w:left w:val="nil"/>
              <w:bottom w:val="nil"/>
              <w:right w:val="nil"/>
            </w:tcBorders>
          </w:tcPr>
          <w:p w14:paraId="0F2D91AD" w14:textId="77777777" w:rsidR="00C55E0A" w:rsidRPr="00BC508A" w:rsidRDefault="00C55E0A" w:rsidP="00DA71A4">
            <w:pPr>
              <w:pStyle w:val="TAL"/>
            </w:pPr>
            <w:r w:rsidRPr="00BC508A">
              <w:t>octet 3</w:t>
            </w:r>
          </w:p>
        </w:tc>
      </w:tr>
      <w:tr w:rsidR="00C55E0A" w:rsidRPr="00BC508A" w14:paraId="2834D85C" w14:textId="77777777" w:rsidTr="005665F9">
        <w:trPr>
          <w:cantSplit/>
          <w:jc w:val="center"/>
        </w:trPr>
        <w:tc>
          <w:tcPr>
            <w:tcW w:w="2846" w:type="dxa"/>
            <w:gridSpan w:val="4"/>
            <w:tcBorders>
              <w:right w:val="single" w:sz="4" w:space="0" w:color="auto"/>
            </w:tcBorders>
          </w:tcPr>
          <w:p w14:paraId="716D5E0E" w14:textId="77777777" w:rsidR="00C55E0A" w:rsidRPr="00BC508A" w:rsidRDefault="00C55E0A" w:rsidP="00DA71A4">
            <w:pPr>
              <w:pStyle w:val="TAC"/>
            </w:pPr>
          </w:p>
          <w:p w14:paraId="0BBE32C7" w14:textId="77777777" w:rsidR="00C55E0A" w:rsidRPr="00BC508A" w:rsidRDefault="00C55E0A" w:rsidP="00DA71A4">
            <w:pPr>
              <w:pStyle w:val="TAC"/>
            </w:pPr>
            <w:r w:rsidRPr="00BC508A">
              <w:t>User identity 1 digit 1</w:t>
            </w:r>
          </w:p>
          <w:p w14:paraId="1AAEC128" w14:textId="77777777" w:rsidR="00C55E0A" w:rsidRPr="00BC508A" w:rsidRDefault="00C55E0A" w:rsidP="00DA71A4">
            <w:pPr>
              <w:pStyle w:val="TAC"/>
            </w:pPr>
          </w:p>
        </w:tc>
        <w:tc>
          <w:tcPr>
            <w:tcW w:w="711" w:type="dxa"/>
            <w:tcBorders>
              <w:right w:val="single" w:sz="4" w:space="0" w:color="auto"/>
            </w:tcBorders>
          </w:tcPr>
          <w:p w14:paraId="3D34CC3C" w14:textId="77777777" w:rsidR="00C55E0A" w:rsidRPr="00BC508A" w:rsidRDefault="00C55E0A" w:rsidP="00DA71A4">
            <w:pPr>
              <w:pStyle w:val="TAC"/>
            </w:pPr>
            <w:r w:rsidRPr="00BC508A">
              <w:t>odd/</w:t>
            </w:r>
          </w:p>
          <w:p w14:paraId="2D8BF62F" w14:textId="77777777" w:rsidR="00C55E0A" w:rsidRPr="00BC508A" w:rsidRDefault="00C55E0A" w:rsidP="00DA71A4">
            <w:pPr>
              <w:pStyle w:val="TAC"/>
            </w:pPr>
            <w:r w:rsidRPr="00BC508A">
              <w:t>even</w:t>
            </w:r>
          </w:p>
          <w:p w14:paraId="6D70417D"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068D3F24" w14:textId="77777777" w:rsidR="00C55E0A" w:rsidRPr="00BC508A" w:rsidRDefault="00C55E0A" w:rsidP="00DA71A4">
            <w:pPr>
              <w:pStyle w:val="TAC"/>
            </w:pPr>
          </w:p>
          <w:p w14:paraId="73BBFCC0" w14:textId="77777777" w:rsidR="00C55E0A" w:rsidRPr="00BC508A" w:rsidRDefault="00C55E0A" w:rsidP="00DA71A4">
            <w:pPr>
              <w:pStyle w:val="TAC"/>
            </w:pPr>
            <w:r w:rsidRPr="00BC508A">
              <w:t>Type of user identity 1</w:t>
            </w:r>
          </w:p>
          <w:p w14:paraId="0DDC4631" w14:textId="77777777" w:rsidR="00C55E0A" w:rsidRPr="00BC508A" w:rsidRDefault="00C55E0A" w:rsidP="00DA71A4">
            <w:pPr>
              <w:pStyle w:val="TAC"/>
            </w:pPr>
          </w:p>
        </w:tc>
        <w:tc>
          <w:tcPr>
            <w:tcW w:w="1134" w:type="dxa"/>
            <w:tcBorders>
              <w:top w:val="nil"/>
              <w:left w:val="nil"/>
              <w:bottom w:val="nil"/>
              <w:right w:val="nil"/>
            </w:tcBorders>
          </w:tcPr>
          <w:p w14:paraId="567D83C4" w14:textId="77777777" w:rsidR="00C55E0A" w:rsidRPr="00BC508A" w:rsidRDefault="00C55E0A" w:rsidP="00DA71A4">
            <w:pPr>
              <w:pStyle w:val="TAL"/>
            </w:pPr>
            <w:r w:rsidRPr="00BC508A">
              <w:t>octet 4</w:t>
            </w:r>
          </w:p>
        </w:tc>
      </w:tr>
      <w:tr w:rsidR="00C55E0A" w:rsidRPr="00BC508A" w14:paraId="39BA9A77" w14:textId="77777777" w:rsidTr="005665F9">
        <w:trPr>
          <w:cantSplit/>
          <w:jc w:val="center"/>
        </w:trPr>
        <w:tc>
          <w:tcPr>
            <w:tcW w:w="2846" w:type="dxa"/>
            <w:gridSpan w:val="4"/>
            <w:tcBorders>
              <w:right w:val="single" w:sz="4" w:space="0" w:color="auto"/>
            </w:tcBorders>
          </w:tcPr>
          <w:p w14:paraId="0E5D1951" w14:textId="77777777" w:rsidR="00C55E0A" w:rsidRPr="00BC508A" w:rsidRDefault="00C55E0A" w:rsidP="00DA71A4">
            <w:pPr>
              <w:pStyle w:val="TAC"/>
            </w:pPr>
          </w:p>
          <w:p w14:paraId="24A0EE60" w14:textId="77777777" w:rsidR="00C55E0A" w:rsidRPr="00BC508A" w:rsidRDefault="00C55E0A" w:rsidP="00DA71A4">
            <w:pPr>
              <w:pStyle w:val="TAC"/>
            </w:pPr>
            <w:r w:rsidRPr="00BC508A">
              <w:t>User identity 1 digit p+1</w:t>
            </w:r>
          </w:p>
        </w:tc>
        <w:tc>
          <w:tcPr>
            <w:tcW w:w="2845" w:type="dxa"/>
            <w:gridSpan w:val="4"/>
            <w:tcBorders>
              <w:right w:val="single" w:sz="4" w:space="0" w:color="auto"/>
            </w:tcBorders>
          </w:tcPr>
          <w:p w14:paraId="4CE5AA52" w14:textId="77777777" w:rsidR="00C55E0A" w:rsidRPr="00BC508A" w:rsidRDefault="00C55E0A" w:rsidP="00DA71A4">
            <w:pPr>
              <w:pStyle w:val="TAC"/>
            </w:pPr>
          </w:p>
          <w:p w14:paraId="21C3F6A4" w14:textId="77777777" w:rsidR="00C55E0A" w:rsidRPr="00BC508A" w:rsidRDefault="00C55E0A" w:rsidP="00DA71A4">
            <w:pPr>
              <w:pStyle w:val="TAC"/>
            </w:pPr>
            <w:r w:rsidRPr="00BC508A">
              <w:t>User identity 1 digit p</w:t>
            </w:r>
          </w:p>
        </w:tc>
        <w:tc>
          <w:tcPr>
            <w:tcW w:w="1134" w:type="dxa"/>
            <w:tcBorders>
              <w:top w:val="nil"/>
              <w:left w:val="nil"/>
              <w:bottom w:val="nil"/>
              <w:right w:val="nil"/>
            </w:tcBorders>
          </w:tcPr>
          <w:p w14:paraId="75D9A5CD" w14:textId="77777777" w:rsidR="00C55E0A" w:rsidRPr="00BC508A" w:rsidRDefault="00C55E0A" w:rsidP="00DA71A4">
            <w:pPr>
              <w:pStyle w:val="TAL"/>
            </w:pPr>
            <w:r w:rsidRPr="00BC508A">
              <w:t>octet 5*</w:t>
            </w:r>
          </w:p>
        </w:tc>
      </w:tr>
      <w:tr w:rsidR="00C55E0A" w:rsidRPr="00BC508A" w14:paraId="3B47E807" w14:textId="77777777" w:rsidTr="005665F9">
        <w:trPr>
          <w:cantSplit/>
          <w:jc w:val="center"/>
        </w:trPr>
        <w:tc>
          <w:tcPr>
            <w:tcW w:w="5691" w:type="dxa"/>
            <w:gridSpan w:val="8"/>
            <w:tcBorders>
              <w:right w:val="single" w:sz="4" w:space="0" w:color="auto"/>
            </w:tcBorders>
          </w:tcPr>
          <w:p w14:paraId="46C49DC6" w14:textId="77777777" w:rsidR="00C55E0A" w:rsidRPr="00BC508A" w:rsidRDefault="00C55E0A" w:rsidP="00DA71A4">
            <w:pPr>
              <w:pStyle w:val="TAC"/>
            </w:pPr>
          </w:p>
          <w:p w14:paraId="7FE586E6" w14:textId="77777777" w:rsidR="00C55E0A" w:rsidRPr="00BC508A" w:rsidRDefault="00C55E0A" w:rsidP="00DA71A4">
            <w:pPr>
              <w:pStyle w:val="TAC"/>
            </w:pPr>
            <w:r w:rsidRPr="00BC508A">
              <w:t>…</w:t>
            </w:r>
          </w:p>
          <w:p w14:paraId="23751AD2" w14:textId="77777777" w:rsidR="00C55E0A" w:rsidRPr="00BC508A" w:rsidRDefault="00C55E0A" w:rsidP="00DA71A4">
            <w:pPr>
              <w:pStyle w:val="TAC"/>
            </w:pPr>
          </w:p>
        </w:tc>
        <w:tc>
          <w:tcPr>
            <w:tcW w:w="1134" w:type="dxa"/>
            <w:tcBorders>
              <w:top w:val="nil"/>
              <w:left w:val="nil"/>
              <w:bottom w:val="nil"/>
              <w:right w:val="nil"/>
            </w:tcBorders>
          </w:tcPr>
          <w:p w14:paraId="5E92A81A" w14:textId="77777777" w:rsidR="00C55E0A" w:rsidRPr="00BC508A" w:rsidRDefault="00C55E0A" w:rsidP="00DA71A4">
            <w:pPr>
              <w:pStyle w:val="TAL"/>
            </w:pPr>
          </w:p>
        </w:tc>
      </w:tr>
      <w:tr w:rsidR="00C55E0A" w:rsidRPr="00BC508A" w14:paraId="1D4C048D" w14:textId="77777777" w:rsidTr="005665F9">
        <w:trPr>
          <w:cantSplit/>
          <w:jc w:val="center"/>
        </w:trPr>
        <w:tc>
          <w:tcPr>
            <w:tcW w:w="5691" w:type="dxa"/>
            <w:gridSpan w:val="8"/>
            <w:tcBorders>
              <w:right w:val="single" w:sz="4" w:space="0" w:color="auto"/>
            </w:tcBorders>
          </w:tcPr>
          <w:p w14:paraId="509D34AD" w14:textId="77777777" w:rsidR="00C55E0A" w:rsidRPr="00BC508A" w:rsidRDefault="00C55E0A" w:rsidP="00DA71A4">
            <w:pPr>
              <w:pStyle w:val="TAC"/>
            </w:pPr>
            <w:r w:rsidRPr="00BC508A">
              <w:t>Length of user identity v</w:t>
            </w:r>
          </w:p>
        </w:tc>
        <w:tc>
          <w:tcPr>
            <w:tcW w:w="1134" w:type="dxa"/>
            <w:tcBorders>
              <w:top w:val="nil"/>
              <w:left w:val="nil"/>
              <w:bottom w:val="nil"/>
              <w:right w:val="nil"/>
            </w:tcBorders>
          </w:tcPr>
          <w:p w14:paraId="39FAAC69" w14:textId="77777777" w:rsidR="00C55E0A" w:rsidRPr="00BC508A" w:rsidRDefault="00C55E0A" w:rsidP="00DA71A4">
            <w:pPr>
              <w:pStyle w:val="TAL"/>
            </w:pPr>
          </w:p>
          <w:p w14:paraId="60B510A2" w14:textId="77777777" w:rsidR="00C55E0A" w:rsidRPr="00BC508A" w:rsidRDefault="00C55E0A" w:rsidP="00DA71A4">
            <w:pPr>
              <w:pStyle w:val="TAL"/>
            </w:pPr>
            <w:r w:rsidRPr="00BC508A">
              <w:t>octet m</w:t>
            </w:r>
          </w:p>
        </w:tc>
      </w:tr>
      <w:tr w:rsidR="00C55E0A" w:rsidRPr="00BC508A" w14:paraId="6A1A5FFD" w14:textId="77777777" w:rsidTr="005665F9">
        <w:trPr>
          <w:cantSplit/>
          <w:jc w:val="center"/>
        </w:trPr>
        <w:tc>
          <w:tcPr>
            <w:tcW w:w="2846" w:type="dxa"/>
            <w:gridSpan w:val="4"/>
            <w:tcBorders>
              <w:right w:val="single" w:sz="4" w:space="0" w:color="auto"/>
            </w:tcBorders>
          </w:tcPr>
          <w:p w14:paraId="085745B4" w14:textId="77777777" w:rsidR="00C55E0A" w:rsidRPr="00BC508A" w:rsidRDefault="00C55E0A" w:rsidP="00DA71A4">
            <w:pPr>
              <w:pStyle w:val="TAC"/>
            </w:pPr>
          </w:p>
          <w:p w14:paraId="1719D1E0" w14:textId="77777777" w:rsidR="00C55E0A" w:rsidRPr="00BC508A" w:rsidRDefault="00C55E0A" w:rsidP="00DA71A4">
            <w:pPr>
              <w:pStyle w:val="TAC"/>
            </w:pPr>
            <w:r w:rsidRPr="00BC508A">
              <w:t>User identity v digit 1</w:t>
            </w:r>
          </w:p>
          <w:p w14:paraId="54953CCA" w14:textId="77777777" w:rsidR="00C55E0A" w:rsidRPr="00BC508A" w:rsidRDefault="00C55E0A" w:rsidP="00DA71A4">
            <w:pPr>
              <w:pStyle w:val="TAC"/>
            </w:pPr>
          </w:p>
        </w:tc>
        <w:tc>
          <w:tcPr>
            <w:tcW w:w="711" w:type="dxa"/>
            <w:tcBorders>
              <w:right w:val="single" w:sz="4" w:space="0" w:color="auto"/>
            </w:tcBorders>
          </w:tcPr>
          <w:p w14:paraId="7C49F6FB" w14:textId="77777777" w:rsidR="00C55E0A" w:rsidRPr="00BC508A" w:rsidRDefault="00C55E0A" w:rsidP="00DA71A4">
            <w:pPr>
              <w:pStyle w:val="TAC"/>
            </w:pPr>
            <w:r w:rsidRPr="00BC508A">
              <w:t>odd/</w:t>
            </w:r>
          </w:p>
          <w:p w14:paraId="3C950713" w14:textId="77777777" w:rsidR="00C55E0A" w:rsidRPr="00BC508A" w:rsidRDefault="00C55E0A" w:rsidP="00DA71A4">
            <w:pPr>
              <w:pStyle w:val="TAC"/>
            </w:pPr>
            <w:r w:rsidRPr="00BC508A">
              <w:t>even</w:t>
            </w:r>
          </w:p>
          <w:p w14:paraId="3C3D428A" w14:textId="77777777" w:rsidR="00C55E0A" w:rsidRPr="00BC508A" w:rsidRDefault="00C55E0A" w:rsidP="00DA71A4">
            <w:pPr>
              <w:pStyle w:val="TAC"/>
            </w:pPr>
            <w:r w:rsidRPr="00BC508A">
              <w:t>indic</w:t>
            </w:r>
          </w:p>
        </w:tc>
        <w:tc>
          <w:tcPr>
            <w:tcW w:w="2134" w:type="dxa"/>
            <w:gridSpan w:val="3"/>
            <w:tcBorders>
              <w:right w:val="single" w:sz="4" w:space="0" w:color="auto"/>
            </w:tcBorders>
          </w:tcPr>
          <w:p w14:paraId="152E6B6C" w14:textId="77777777" w:rsidR="00C55E0A" w:rsidRPr="00BC508A" w:rsidRDefault="00C55E0A" w:rsidP="00DA71A4">
            <w:pPr>
              <w:pStyle w:val="TAC"/>
            </w:pPr>
          </w:p>
          <w:p w14:paraId="30DBC60F" w14:textId="77777777" w:rsidR="00C55E0A" w:rsidRPr="00BC508A" w:rsidRDefault="00C55E0A" w:rsidP="00DA71A4">
            <w:pPr>
              <w:pStyle w:val="TAC"/>
            </w:pPr>
            <w:r w:rsidRPr="00BC508A">
              <w:t>Type of user identity v</w:t>
            </w:r>
          </w:p>
          <w:p w14:paraId="7A49ED49" w14:textId="77777777" w:rsidR="00C55E0A" w:rsidRPr="00BC508A" w:rsidRDefault="00C55E0A" w:rsidP="00DA71A4">
            <w:pPr>
              <w:pStyle w:val="TAC"/>
            </w:pPr>
          </w:p>
        </w:tc>
        <w:tc>
          <w:tcPr>
            <w:tcW w:w="1134" w:type="dxa"/>
            <w:tcBorders>
              <w:top w:val="nil"/>
              <w:left w:val="nil"/>
              <w:bottom w:val="nil"/>
              <w:right w:val="nil"/>
            </w:tcBorders>
          </w:tcPr>
          <w:p w14:paraId="0121006F" w14:textId="77777777" w:rsidR="00C55E0A" w:rsidRPr="00BC508A" w:rsidRDefault="00C55E0A" w:rsidP="00DA71A4">
            <w:pPr>
              <w:pStyle w:val="TAL"/>
            </w:pPr>
            <w:r w:rsidRPr="00BC508A">
              <w:t>octet m+1</w:t>
            </w:r>
          </w:p>
        </w:tc>
      </w:tr>
      <w:tr w:rsidR="00C55E0A" w:rsidRPr="00BC508A" w14:paraId="36C3C5BA" w14:textId="77777777" w:rsidTr="005665F9">
        <w:trPr>
          <w:cantSplit/>
          <w:jc w:val="center"/>
        </w:trPr>
        <w:tc>
          <w:tcPr>
            <w:tcW w:w="2846" w:type="dxa"/>
            <w:gridSpan w:val="4"/>
            <w:tcBorders>
              <w:right w:val="single" w:sz="4" w:space="0" w:color="auto"/>
            </w:tcBorders>
          </w:tcPr>
          <w:p w14:paraId="10E1598F" w14:textId="77777777" w:rsidR="00C55E0A" w:rsidRPr="00BC508A" w:rsidRDefault="00C55E0A" w:rsidP="00DA71A4">
            <w:pPr>
              <w:pStyle w:val="TAC"/>
            </w:pPr>
          </w:p>
          <w:p w14:paraId="3035906D" w14:textId="77777777" w:rsidR="00C55E0A" w:rsidRPr="00BC508A" w:rsidRDefault="00C55E0A" w:rsidP="00DA71A4">
            <w:pPr>
              <w:pStyle w:val="TAC"/>
            </w:pPr>
            <w:r w:rsidRPr="00BC508A">
              <w:t>User identity v digit p+1</w:t>
            </w:r>
          </w:p>
        </w:tc>
        <w:tc>
          <w:tcPr>
            <w:tcW w:w="2845" w:type="dxa"/>
            <w:gridSpan w:val="4"/>
            <w:tcBorders>
              <w:right w:val="single" w:sz="4" w:space="0" w:color="auto"/>
            </w:tcBorders>
          </w:tcPr>
          <w:p w14:paraId="11F27866" w14:textId="77777777" w:rsidR="00C55E0A" w:rsidRPr="00BC508A" w:rsidRDefault="00C55E0A" w:rsidP="00DA71A4">
            <w:pPr>
              <w:pStyle w:val="TAC"/>
            </w:pPr>
          </w:p>
          <w:p w14:paraId="1E018985" w14:textId="77777777" w:rsidR="00C55E0A" w:rsidRPr="00BC508A" w:rsidRDefault="00C55E0A" w:rsidP="00DA71A4">
            <w:pPr>
              <w:pStyle w:val="TAC"/>
            </w:pPr>
            <w:r w:rsidRPr="00BC508A">
              <w:t>User identity v digit p</w:t>
            </w:r>
          </w:p>
        </w:tc>
        <w:tc>
          <w:tcPr>
            <w:tcW w:w="1134" w:type="dxa"/>
            <w:tcBorders>
              <w:top w:val="nil"/>
              <w:left w:val="nil"/>
              <w:bottom w:val="nil"/>
              <w:right w:val="nil"/>
            </w:tcBorders>
          </w:tcPr>
          <w:p w14:paraId="3C056A17" w14:textId="77777777" w:rsidR="00C55E0A" w:rsidRPr="00BC508A" w:rsidRDefault="00C55E0A" w:rsidP="00DA71A4">
            <w:pPr>
              <w:pStyle w:val="TAL"/>
            </w:pPr>
            <w:r w:rsidRPr="00BC508A">
              <w:t>octet m+2*</w:t>
            </w:r>
          </w:p>
        </w:tc>
      </w:tr>
      <w:tr w:rsidR="00C55E0A" w:rsidRPr="00BC508A" w14:paraId="404BF9AD" w14:textId="77777777" w:rsidTr="005665F9">
        <w:trPr>
          <w:cantSplit/>
          <w:jc w:val="center"/>
        </w:trPr>
        <w:tc>
          <w:tcPr>
            <w:tcW w:w="2131" w:type="dxa"/>
            <w:gridSpan w:val="3"/>
            <w:tcBorders>
              <w:right w:val="single" w:sz="4" w:space="0" w:color="auto"/>
            </w:tcBorders>
          </w:tcPr>
          <w:p w14:paraId="0F855474" w14:textId="77777777" w:rsidR="00C55E0A" w:rsidRPr="00BC508A" w:rsidRDefault="00C55E0A" w:rsidP="00DA71A4">
            <w:pPr>
              <w:pStyle w:val="TAC"/>
            </w:pPr>
            <w:r w:rsidRPr="00BC508A">
              <w:t>Spare</w:t>
            </w:r>
          </w:p>
        </w:tc>
        <w:tc>
          <w:tcPr>
            <w:tcW w:w="715" w:type="dxa"/>
            <w:tcBorders>
              <w:right w:val="single" w:sz="4" w:space="0" w:color="auto"/>
            </w:tcBorders>
          </w:tcPr>
          <w:p w14:paraId="09059E7E" w14:textId="77777777" w:rsidR="00C55E0A" w:rsidRPr="00BC508A" w:rsidRDefault="00C55E0A" w:rsidP="00DA71A4">
            <w:pPr>
              <w:pStyle w:val="TAC"/>
            </w:pPr>
            <w:r w:rsidRPr="00BC508A">
              <w:rPr>
                <w:rFonts w:eastAsia="SimSun"/>
                <w:lang w:eastAsia="zh-CN"/>
              </w:rPr>
              <w:t>UPRI4</w:t>
            </w:r>
          </w:p>
        </w:tc>
        <w:tc>
          <w:tcPr>
            <w:tcW w:w="711" w:type="dxa"/>
            <w:tcBorders>
              <w:right w:val="single" w:sz="4" w:space="0" w:color="auto"/>
            </w:tcBorders>
          </w:tcPr>
          <w:p w14:paraId="379DEBAA" w14:textId="77777777" w:rsidR="00C55E0A" w:rsidRPr="00BC508A" w:rsidRDefault="00C55E0A" w:rsidP="00DA71A4">
            <w:pPr>
              <w:pStyle w:val="TAC"/>
            </w:pPr>
            <w:r w:rsidRPr="00BC508A">
              <w:rPr>
                <w:rFonts w:eastAsia="SimSun"/>
                <w:lang w:eastAsia="zh-CN"/>
              </w:rPr>
              <w:t>TPRI4I</w:t>
            </w:r>
          </w:p>
        </w:tc>
        <w:tc>
          <w:tcPr>
            <w:tcW w:w="2134" w:type="dxa"/>
            <w:gridSpan w:val="3"/>
            <w:tcBorders>
              <w:right w:val="single" w:sz="4" w:space="0" w:color="auto"/>
            </w:tcBorders>
          </w:tcPr>
          <w:p w14:paraId="4066B2D2" w14:textId="77777777" w:rsidR="00C55E0A" w:rsidRPr="00BC508A" w:rsidRDefault="00C55E0A" w:rsidP="00DA71A4">
            <w:pPr>
              <w:pStyle w:val="TAC"/>
            </w:pPr>
            <w:r w:rsidRPr="00BC508A">
              <w:t>Address type</w:t>
            </w:r>
          </w:p>
        </w:tc>
        <w:tc>
          <w:tcPr>
            <w:tcW w:w="1134" w:type="dxa"/>
            <w:tcBorders>
              <w:top w:val="nil"/>
              <w:left w:val="nil"/>
              <w:bottom w:val="nil"/>
              <w:right w:val="nil"/>
            </w:tcBorders>
          </w:tcPr>
          <w:p w14:paraId="3EE708DE" w14:textId="77777777" w:rsidR="00C55E0A" w:rsidRPr="00BC508A" w:rsidRDefault="00C55E0A" w:rsidP="00DA71A4">
            <w:pPr>
              <w:pStyle w:val="TAL"/>
            </w:pPr>
            <w:r w:rsidRPr="00BC508A">
              <w:t>octet j</w:t>
            </w:r>
          </w:p>
        </w:tc>
      </w:tr>
      <w:tr w:rsidR="00C55E0A" w:rsidRPr="008153F0" w14:paraId="6BF95769" w14:textId="77777777" w:rsidTr="005665F9">
        <w:trPr>
          <w:cantSplit/>
          <w:jc w:val="center"/>
        </w:trPr>
        <w:tc>
          <w:tcPr>
            <w:tcW w:w="5691" w:type="dxa"/>
            <w:gridSpan w:val="8"/>
            <w:tcBorders>
              <w:right w:val="single" w:sz="4" w:space="0" w:color="auto"/>
            </w:tcBorders>
          </w:tcPr>
          <w:p w14:paraId="022911BB" w14:textId="77777777" w:rsidR="00C55E0A" w:rsidRPr="00BC508A" w:rsidRDefault="00C55E0A" w:rsidP="00DA71A4">
            <w:pPr>
              <w:pStyle w:val="TAC"/>
            </w:pPr>
          </w:p>
          <w:p w14:paraId="7C99E009" w14:textId="77777777" w:rsidR="00C55E0A" w:rsidRPr="00BC508A" w:rsidRDefault="00C55E0A" w:rsidP="00DA71A4">
            <w:pPr>
              <w:pStyle w:val="TAC"/>
            </w:pPr>
            <w:r w:rsidRPr="00BC508A">
              <w:t>Address information</w:t>
            </w:r>
          </w:p>
          <w:p w14:paraId="3634C6D0" w14:textId="77777777" w:rsidR="00C55E0A" w:rsidRPr="00BC508A" w:rsidRDefault="00C55E0A" w:rsidP="00DA71A4">
            <w:pPr>
              <w:pStyle w:val="TAC"/>
            </w:pPr>
          </w:p>
        </w:tc>
        <w:tc>
          <w:tcPr>
            <w:tcW w:w="1134" w:type="dxa"/>
            <w:tcBorders>
              <w:top w:val="nil"/>
              <w:left w:val="nil"/>
              <w:bottom w:val="nil"/>
              <w:right w:val="nil"/>
            </w:tcBorders>
          </w:tcPr>
          <w:p w14:paraId="21BBE89D" w14:textId="77777777" w:rsidR="00C55E0A" w:rsidRPr="00E95035" w:rsidRDefault="00C55E0A" w:rsidP="00DA71A4">
            <w:pPr>
              <w:pStyle w:val="TAL"/>
              <w:rPr>
                <w:lang w:val="fr-FR"/>
              </w:rPr>
            </w:pPr>
            <w:r w:rsidRPr="00E95035">
              <w:rPr>
                <w:lang w:val="fr-FR"/>
              </w:rPr>
              <w:t>octet (j+1)*</w:t>
            </w:r>
          </w:p>
          <w:p w14:paraId="40D79AB7" w14:textId="77777777" w:rsidR="00C55E0A" w:rsidRPr="00E95035" w:rsidRDefault="00C55E0A" w:rsidP="00DA71A4">
            <w:pPr>
              <w:pStyle w:val="TAL"/>
              <w:rPr>
                <w:lang w:val="fr-FR"/>
              </w:rPr>
            </w:pPr>
          </w:p>
          <w:p w14:paraId="2A57237E" w14:textId="77777777" w:rsidR="00C55E0A" w:rsidRPr="00E95035" w:rsidRDefault="00C55E0A" w:rsidP="00DA71A4">
            <w:pPr>
              <w:pStyle w:val="TAL"/>
              <w:rPr>
                <w:lang w:val="fr-FR"/>
              </w:rPr>
            </w:pPr>
            <w:r w:rsidRPr="00E95035">
              <w:rPr>
                <w:lang w:val="fr-FR"/>
              </w:rPr>
              <w:t>octet (j+k)*</w:t>
            </w:r>
          </w:p>
        </w:tc>
      </w:tr>
      <w:tr w:rsidR="00C55E0A" w:rsidRPr="008153F0" w14:paraId="2A1E37A6" w14:textId="77777777" w:rsidTr="005665F9">
        <w:trPr>
          <w:cantSplit/>
          <w:jc w:val="center"/>
        </w:trPr>
        <w:tc>
          <w:tcPr>
            <w:tcW w:w="5691" w:type="dxa"/>
            <w:gridSpan w:val="8"/>
            <w:tcBorders>
              <w:right w:val="single" w:sz="4" w:space="0" w:color="auto"/>
            </w:tcBorders>
          </w:tcPr>
          <w:p w14:paraId="579B51A7" w14:textId="77777777" w:rsidR="00C55E0A" w:rsidRPr="00E95035" w:rsidRDefault="00C55E0A" w:rsidP="00DA71A4">
            <w:pPr>
              <w:pStyle w:val="TAC"/>
              <w:rPr>
                <w:lang w:val="fr-FR"/>
              </w:rPr>
            </w:pPr>
          </w:p>
          <w:p w14:paraId="7C984CE7" w14:textId="77777777" w:rsidR="00C55E0A" w:rsidRPr="00E95035" w:rsidRDefault="00C55E0A" w:rsidP="00DA71A4">
            <w:pPr>
              <w:pStyle w:val="TAC"/>
              <w:rPr>
                <w:lang w:val="fr-FR"/>
              </w:rPr>
            </w:pPr>
          </w:p>
          <w:p w14:paraId="79CB46EE" w14:textId="77777777" w:rsidR="00C55E0A" w:rsidRPr="00BC508A" w:rsidRDefault="00C55E0A" w:rsidP="00DA71A4">
            <w:pPr>
              <w:pStyle w:val="TAC"/>
            </w:pPr>
            <w:r w:rsidRPr="00BC508A">
              <w:t>UDP port range for IPv4</w:t>
            </w:r>
          </w:p>
          <w:p w14:paraId="066D12F9" w14:textId="77777777" w:rsidR="00C55E0A" w:rsidRPr="00BC508A" w:rsidRDefault="00C55E0A" w:rsidP="00DA71A4">
            <w:pPr>
              <w:pStyle w:val="TAC"/>
            </w:pPr>
          </w:p>
        </w:tc>
        <w:tc>
          <w:tcPr>
            <w:tcW w:w="1134" w:type="dxa"/>
            <w:tcBorders>
              <w:top w:val="nil"/>
              <w:left w:val="nil"/>
              <w:bottom w:val="nil"/>
              <w:right w:val="nil"/>
            </w:tcBorders>
          </w:tcPr>
          <w:p w14:paraId="217D8D56" w14:textId="77777777" w:rsidR="00C55E0A" w:rsidRPr="00E95035" w:rsidRDefault="00C55E0A" w:rsidP="00DA71A4">
            <w:pPr>
              <w:pStyle w:val="TAL"/>
              <w:rPr>
                <w:lang w:val="fr-FR"/>
              </w:rPr>
            </w:pPr>
            <w:r w:rsidRPr="00E95035">
              <w:rPr>
                <w:lang w:val="fr-FR"/>
              </w:rPr>
              <w:t>octet (j+k+1)*</w:t>
            </w:r>
          </w:p>
          <w:p w14:paraId="68A3DC87" w14:textId="77777777" w:rsidR="00C55E0A" w:rsidRPr="00E95035" w:rsidRDefault="00C55E0A" w:rsidP="00DA71A4">
            <w:pPr>
              <w:pStyle w:val="TAL"/>
              <w:rPr>
                <w:lang w:val="fr-FR"/>
              </w:rPr>
            </w:pPr>
          </w:p>
          <w:p w14:paraId="71502166" w14:textId="77777777" w:rsidR="00C55E0A" w:rsidRPr="00E95035" w:rsidRDefault="00C55E0A" w:rsidP="00DA71A4">
            <w:pPr>
              <w:pStyle w:val="TAL"/>
              <w:rPr>
                <w:lang w:val="fr-FR"/>
              </w:rPr>
            </w:pPr>
            <w:r w:rsidRPr="00E95035">
              <w:rPr>
                <w:lang w:val="fr-FR"/>
              </w:rPr>
              <w:t>octet (j+k+4)*</w:t>
            </w:r>
          </w:p>
        </w:tc>
      </w:tr>
      <w:tr w:rsidR="00C55E0A" w:rsidRPr="00BC508A" w14:paraId="279F9077" w14:textId="77777777" w:rsidTr="005665F9">
        <w:trPr>
          <w:cantSplit/>
          <w:jc w:val="center"/>
        </w:trPr>
        <w:tc>
          <w:tcPr>
            <w:tcW w:w="5691" w:type="dxa"/>
            <w:gridSpan w:val="8"/>
            <w:tcBorders>
              <w:right w:val="single" w:sz="4" w:space="0" w:color="auto"/>
            </w:tcBorders>
          </w:tcPr>
          <w:p w14:paraId="64499CDD" w14:textId="77777777" w:rsidR="00C55E0A" w:rsidRPr="00E95035" w:rsidRDefault="00C55E0A" w:rsidP="00DA71A4">
            <w:pPr>
              <w:pStyle w:val="TAC"/>
              <w:rPr>
                <w:lang w:val="fr-FR"/>
              </w:rPr>
            </w:pPr>
          </w:p>
          <w:p w14:paraId="7713C803" w14:textId="77777777" w:rsidR="00C55E0A" w:rsidRPr="00BC508A" w:rsidRDefault="00C55E0A" w:rsidP="00DA71A4">
            <w:pPr>
              <w:pStyle w:val="TAC"/>
            </w:pPr>
            <w:r w:rsidRPr="00BC508A">
              <w:t>TCP port range for IPv4</w:t>
            </w:r>
          </w:p>
        </w:tc>
        <w:tc>
          <w:tcPr>
            <w:tcW w:w="1134" w:type="dxa"/>
            <w:tcBorders>
              <w:top w:val="nil"/>
              <w:left w:val="nil"/>
              <w:bottom w:val="nil"/>
              <w:right w:val="nil"/>
            </w:tcBorders>
          </w:tcPr>
          <w:p w14:paraId="4CED1359" w14:textId="77777777" w:rsidR="00C55E0A" w:rsidRPr="00BC508A" w:rsidRDefault="00C55E0A" w:rsidP="00DA71A4">
            <w:pPr>
              <w:pStyle w:val="TAL"/>
            </w:pPr>
            <w:r w:rsidRPr="00BC508A">
              <w:t>octet l*</w:t>
            </w:r>
          </w:p>
          <w:p w14:paraId="3E0C2BB4" w14:textId="77777777" w:rsidR="00C55E0A" w:rsidRPr="00BC508A" w:rsidRDefault="00C55E0A" w:rsidP="00DA71A4">
            <w:pPr>
              <w:pStyle w:val="TAL"/>
            </w:pPr>
          </w:p>
          <w:p w14:paraId="73F56138" w14:textId="77777777" w:rsidR="00C55E0A" w:rsidRPr="00BC508A" w:rsidRDefault="00C55E0A" w:rsidP="00DA71A4">
            <w:pPr>
              <w:pStyle w:val="TAL"/>
            </w:pPr>
            <w:r w:rsidRPr="00BC508A">
              <w:t>octet (l+3)*</w:t>
            </w:r>
          </w:p>
        </w:tc>
      </w:tr>
    </w:tbl>
    <w:p w14:paraId="379005AA" w14:textId="77777777" w:rsidR="00D40C70" w:rsidRPr="00BC508A" w:rsidRDefault="00D40C70" w:rsidP="00D40C70">
      <w:pPr>
        <w:pStyle w:val="TAN"/>
      </w:pPr>
    </w:p>
    <w:p w14:paraId="2B360FFE" w14:textId="77777777" w:rsidR="00D40C70" w:rsidRPr="00BC508A" w:rsidRDefault="00D40C70" w:rsidP="00D40C70">
      <w:pPr>
        <w:pStyle w:val="TF"/>
      </w:pPr>
      <w:bookmarkStart w:id="8809" w:name="_CRFigure9_9_4_20_2"/>
      <w:r w:rsidRPr="00BC508A">
        <w:t xml:space="preserve">Figure </w:t>
      </w:r>
      <w:bookmarkEnd w:id="8809"/>
      <w:r w:rsidRPr="00BC508A">
        <w:t>9.9.4.20.2: Remote UE context</w:t>
      </w:r>
    </w:p>
    <w:p w14:paraId="541056D1" w14:textId="77777777" w:rsidR="00D40C70" w:rsidRPr="00BC508A" w:rsidRDefault="00D40C70" w:rsidP="00D40C70">
      <w:pPr>
        <w:pStyle w:val="TH"/>
      </w:pPr>
      <w:bookmarkStart w:id="8810" w:name="_CRTable9_9_4_20_2"/>
      <w:r w:rsidRPr="00BC508A">
        <w:lastRenderedPageBreak/>
        <w:t xml:space="preserve">Table </w:t>
      </w:r>
      <w:bookmarkEnd w:id="8810"/>
      <w:r w:rsidRPr="00BC508A">
        <w:t>9.9.4.20.2: Remote UE contex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74DD5" w:rsidRPr="00BC508A" w14:paraId="7E52AA45" w14:textId="77777777" w:rsidTr="00DA71A4">
        <w:trPr>
          <w:cantSplit/>
          <w:jc w:val="center"/>
        </w:trPr>
        <w:tc>
          <w:tcPr>
            <w:tcW w:w="6805" w:type="dxa"/>
            <w:gridSpan w:val="4"/>
          </w:tcPr>
          <w:p w14:paraId="1C66A76F" w14:textId="77777777" w:rsidR="00D74DD5" w:rsidRPr="00BC508A" w:rsidRDefault="00D74DD5" w:rsidP="00DA71A4">
            <w:pPr>
              <w:pStyle w:val="TAL"/>
            </w:pPr>
            <w:r w:rsidRPr="00BC508A">
              <w:lastRenderedPageBreak/>
              <w:t>Odd/even indication (octet 4)</w:t>
            </w:r>
          </w:p>
          <w:p w14:paraId="293200BA" w14:textId="77777777" w:rsidR="00D74DD5" w:rsidRPr="00BC508A" w:rsidRDefault="00D74DD5" w:rsidP="00DA71A4">
            <w:pPr>
              <w:pStyle w:val="TAL"/>
            </w:pPr>
            <w:r w:rsidRPr="00BC508A">
              <w:t>Bit</w:t>
            </w:r>
          </w:p>
        </w:tc>
      </w:tr>
      <w:tr w:rsidR="00D74DD5" w:rsidRPr="00BC508A" w14:paraId="1DCDABD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45B1CF1" w14:textId="77777777" w:rsidR="00D74DD5" w:rsidRPr="00BC508A" w:rsidRDefault="00D74DD5" w:rsidP="00DA71A4">
            <w:pPr>
              <w:pStyle w:val="TAH"/>
            </w:pPr>
            <w:r w:rsidRPr="00BC508A">
              <w:t>4</w:t>
            </w:r>
          </w:p>
        </w:tc>
        <w:tc>
          <w:tcPr>
            <w:tcW w:w="284" w:type="dxa"/>
            <w:tcBorders>
              <w:top w:val="nil"/>
              <w:left w:val="nil"/>
              <w:bottom w:val="nil"/>
              <w:right w:val="nil"/>
            </w:tcBorders>
          </w:tcPr>
          <w:p w14:paraId="76721766" w14:textId="77777777" w:rsidR="00D74DD5" w:rsidRPr="00BC508A" w:rsidRDefault="00D74DD5" w:rsidP="00DA71A4">
            <w:pPr>
              <w:pStyle w:val="TAH"/>
            </w:pPr>
          </w:p>
        </w:tc>
        <w:tc>
          <w:tcPr>
            <w:tcW w:w="284" w:type="dxa"/>
            <w:tcBorders>
              <w:top w:val="nil"/>
              <w:left w:val="nil"/>
              <w:bottom w:val="nil"/>
              <w:right w:val="nil"/>
            </w:tcBorders>
          </w:tcPr>
          <w:p w14:paraId="11F899B2" w14:textId="77777777" w:rsidR="00D74DD5" w:rsidRPr="00BC508A" w:rsidRDefault="00D74DD5" w:rsidP="00DA71A4">
            <w:pPr>
              <w:pStyle w:val="TAH"/>
            </w:pPr>
          </w:p>
        </w:tc>
        <w:tc>
          <w:tcPr>
            <w:tcW w:w="5953" w:type="dxa"/>
            <w:tcBorders>
              <w:top w:val="nil"/>
              <w:left w:val="nil"/>
              <w:bottom w:val="nil"/>
              <w:right w:val="single" w:sz="4" w:space="0" w:color="auto"/>
            </w:tcBorders>
          </w:tcPr>
          <w:p w14:paraId="092CFC09" w14:textId="77777777" w:rsidR="00D74DD5" w:rsidRPr="00BC508A" w:rsidRDefault="00D74DD5" w:rsidP="00DA71A4">
            <w:pPr>
              <w:pStyle w:val="TAL"/>
            </w:pPr>
          </w:p>
        </w:tc>
      </w:tr>
      <w:tr w:rsidR="00D74DD5" w:rsidRPr="00BC508A" w14:paraId="5F8D46F8"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646A814"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AAF7F6" w14:textId="77777777" w:rsidR="00D74DD5" w:rsidRPr="00BC508A" w:rsidRDefault="00D74DD5" w:rsidP="00DA71A4">
            <w:pPr>
              <w:pStyle w:val="TAC"/>
            </w:pPr>
          </w:p>
        </w:tc>
        <w:tc>
          <w:tcPr>
            <w:tcW w:w="284" w:type="dxa"/>
            <w:tcBorders>
              <w:top w:val="nil"/>
              <w:left w:val="nil"/>
              <w:bottom w:val="nil"/>
              <w:right w:val="nil"/>
            </w:tcBorders>
          </w:tcPr>
          <w:p w14:paraId="2CF7530A" w14:textId="77777777" w:rsidR="00D74DD5" w:rsidRPr="00BC508A" w:rsidRDefault="00D74DD5" w:rsidP="00DA71A4">
            <w:pPr>
              <w:pStyle w:val="TAC"/>
            </w:pPr>
          </w:p>
        </w:tc>
        <w:tc>
          <w:tcPr>
            <w:tcW w:w="5953" w:type="dxa"/>
            <w:tcBorders>
              <w:top w:val="nil"/>
              <w:left w:val="nil"/>
              <w:bottom w:val="nil"/>
              <w:right w:val="single" w:sz="4" w:space="0" w:color="auto"/>
            </w:tcBorders>
          </w:tcPr>
          <w:p w14:paraId="273962BA" w14:textId="77777777" w:rsidR="00D74DD5" w:rsidRPr="00BC508A" w:rsidRDefault="00D74DD5" w:rsidP="00DA71A4">
            <w:pPr>
              <w:pStyle w:val="TAL"/>
            </w:pPr>
            <w:r w:rsidRPr="00BC508A">
              <w:t>even number of identity digits</w:t>
            </w:r>
          </w:p>
        </w:tc>
      </w:tr>
      <w:tr w:rsidR="00D74DD5" w:rsidRPr="00BC508A" w14:paraId="0487A67D"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49E88A49" w14:textId="77777777" w:rsidR="00D74DD5" w:rsidRPr="00BC508A" w:rsidRDefault="00D74DD5" w:rsidP="00DA71A4">
            <w:pPr>
              <w:pStyle w:val="TAC"/>
            </w:pPr>
            <w:r w:rsidRPr="00BC508A">
              <w:t>1</w:t>
            </w:r>
          </w:p>
        </w:tc>
        <w:tc>
          <w:tcPr>
            <w:tcW w:w="284" w:type="dxa"/>
            <w:tcBorders>
              <w:top w:val="nil"/>
              <w:left w:val="nil"/>
              <w:bottom w:val="nil"/>
              <w:right w:val="nil"/>
            </w:tcBorders>
          </w:tcPr>
          <w:p w14:paraId="790DE576" w14:textId="77777777" w:rsidR="00D74DD5" w:rsidRPr="00BC508A" w:rsidRDefault="00D74DD5" w:rsidP="00DA71A4">
            <w:pPr>
              <w:pStyle w:val="TAC"/>
            </w:pPr>
          </w:p>
        </w:tc>
        <w:tc>
          <w:tcPr>
            <w:tcW w:w="284" w:type="dxa"/>
            <w:tcBorders>
              <w:top w:val="nil"/>
              <w:left w:val="nil"/>
              <w:bottom w:val="nil"/>
              <w:right w:val="nil"/>
            </w:tcBorders>
          </w:tcPr>
          <w:p w14:paraId="2528E2FE" w14:textId="77777777" w:rsidR="00D74DD5" w:rsidRPr="00BC508A" w:rsidRDefault="00D74DD5" w:rsidP="00DA71A4">
            <w:pPr>
              <w:pStyle w:val="TAC"/>
            </w:pPr>
          </w:p>
        </w:tc>
        <w:tc>
          <w:tcPr>
            <w:tcW w:w="5953" w:type="dxa"/>
            <w:tcBorders>
              <w:top w:val="nil"/>
              <w:left w:val="nil"/>
              <w:bottom w:val="nil"/>
              <w:right w:val="single" w:sz="4" w:space="0" w:color="auto"/>
            </w:tcBorders>
          </w:tcPr>
          <w:p w14:paraId="2C98FF52" w14:textId="77777777" w:rsidR="00D74DD5" w:rsidRPr="00BC508A" w:rsidRDefault="00D74DD5" w:rsidP="00DA71A4">
            <w:pPr>
              <w:pStyle w:val="TAL"/>
            </w:pPr>
            <w:r w:rsidRPr="00BC508A">
              <w:t>odd number of identity digits</w:t>
            </w:r>
          </w:p>
        </w:tc>
      </w:tr>
      <w:tr w:rsidR="00D74DD5" w:rsidRPr="00BC508A" w14:paraId="2D33EB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630AB7A4" w14:textId="77777777" w:rsidR="00D74DD5" w:rsidRPr="00BC508A" w:rsidRDefault="00D74DD5" w:rsidP="00DA71A4">
            <w:pPr>
              <w:pStyle w:val="TAL"/>
            </w:pPr>
          </w:p>
        </w:tc>
      </w:tr>
      <w:tr w:rsidR="00D74DD5" w:rsidRPr="00BC508A" w14:paraId="53FCF531" w14:textId="77777777" w:rsidTr="00DA71A4">
        <w:tblPrEx>
          <w:tblLook w:val="04A0" w:firstRow="1" w:lastRow="0" w:firstColumn="1" w:lastColumn="0" w:noHBand="0" w:noVBand="1"/>
        </w:tblPrEx>
        <w:trPr>
          <w:cantSplit/>
          <w:jc w:val="center"/>
        </w:trPr>
        <w:tc>
          <w:tcPr>
            <w:tcW w:w="6805" w:type="dxa"/>
            <w:gridSpan w:val="4"/>
            <w:tcBorders>
              <w:top w:val="nil"/>
              <w:left w:val="single" w:sz="4" w:space="0" w:color="auto"/>
              <w:bottom w:val="nil"/>
              <w:right w:val="single" w:sz="4" w:space="0" w:color="auto"/>
            </w:tcBorders>
          </w:tcPr>
          <w:p w14:paraId="3BD27DC2" w14:textId="77777777" w:rsidR="00D74DD5" w:rsidRPr="00BC508A" w:rsidRDefault="00D74DD5" w:rsidP="00DA71A4">
            <w:pPr>
              <w:pStyle w:val="TAL"/>
            </w:pPr>
            <w:r w:rsidRPr="00BC508A">
              <w:t>Type of user identity (octet 4)</w:t>
            </w:r>
          </w:p>
          <w:p w14:paraId="152F55D8" w14:textId="77777777" w:rsidR="00D74DD5" w:rsidRPr="00BC508A" w:rsidRDefault="00D74DD5" w:rsidP="00DA71A4">
            <w:pPr>
              <w:pStyle w:val="TAL"/>
            </w:pPr>
            <w:r w:rsidRPr="00BC508A">
              <w:t>Bits</w:t>
            </w:r>
          </w:p>
        </w:tc>
      </w:tr>
      <w:tr w:rsidR="00D74DD5" w:rsidRPr="00BC508A" w14:paraId="6F702DFA"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A573BB5" w14:textId="77777777" w:rsidR="00D74DD5" w:rsidRPr="00BC508A" w:rsidRDefault="00D74DD5" w:rsidP="00DA71A4">
            <w:pPr>
              <w:pStyle w:val="TAH"/>
            </w:pPr>
            <w:r w:rsidRPr="00BC508A">
              <w:t>3</w:t>
            </w:r>
          </w:p>
        </w:tc>
        <w:tc>
          <w:tcPr>
            <w:tcW w:w="284" w:type="dxa"/>
            <w:tcBorders>
              <w:top w:val="nil"/>
              <w:left w:val="nil"/>
              <w:bottom w:val="nil"/>
              <w:right w:val="nil"/>
            </w:tcBorders>
          </w:tcPr>
          <w:p w14:paraId="6F9A5F99" w14:textId="77777777" w:rsidR="00D74DD5" w:rsidRPr="00BC508A" w:rsidRDefault="00D74DD5" w:rsidP="00DA71A4">
            <w:pPr>
              <w:pStyle w:val="TAH"/>
            </w:pPr>
            <w:r w:rsidRPr="00BC508A">
              <w:t>2</w:t>
            </w:r>
          </w:p>
        </w:tc>
        <w:tc>
          <w:tcPr>
            <w:tcW w:w="284" w:type="dxa"/>
            <w:tcBorders>
              <w:top w:val="nil"/>
              <w:left w:val="nil"/>
              <w:bottom w:val="nil"/>
              <w:right w:val="nil"/>
            </w:tcBorders>
          </w:tcPr>
          <w:p w14:paraId="1052706A" w14:textId="77777777" w:rsidR="00D74DD5" w:rsidRPr="00BC508A" w:rsidRDefault="00D74DD5" w:rsidP="00DA71A4">
            <w:pPr>
              <w:pStyle w:val="TAH"/>
            </w:pPr>
            <w:r w:rsidRPr="00BC508A">
              <w:t>1</w:t>
            </w:r>
          </w:p>
        </w:tc>
        <w:tc>
          <w:tcPr>
            <w:tcW w:w="5953" w:type="dxa"/>
            <w:tcBorders>
              <w:top w:val="nil"/>
              <w:left w:val="nil"/>
              <w:bottom w:val="nil"/>
              <w:right w:val="single" w:sz="4" w:space="0" w:color="auto"/>
            </w:tcBorders>
          </w:tcPr>
          <w:p w14:paraId="45AF417D" w14:textId="77777777" w:rsidR="00D74DD5" w:rsidRPr="00BC508A" w:rsidRDefault="00D74DD5" w:rsidP="00DA71A4">
            <w:pPr>
              <w:pStyle w:val="TAL"/>
            </w:pPr>
          </w:p>
        </w:tc>
      </w:tr>
      <w:tr w:rsidR="00D74DD5" w:rsidRPr="00BC508A" w14:paraId="3928E4C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3DA0BA4B" w14:textId="77777777" w:rsidR="00D74DD5" w:rsidRPr="00BC508A" w:rsidRDefault="00D74DD5" w:rsidP="00DA71A4">
            <w:pPr>
              <w:pStyle w:val="TAC"/>
            </w:pPr>
            <w:r w:rsidRPr="00BC508A">
              <w:t>0</w:t>
            </w:r>
          </w:p>
        </w:tc>
        <w:tc>
          <w:tcPr>
            <w:tcW w:w="284" w:type="dxa"/>
            <w:tcBorders>
              <w:top w:val="nil"/>
              <w:left w:val="nil"/>
              <w:bottom w:val="nil"/>
              <w:right w:val="nil"/>
            </w:tcBorders>
          </w:tcPr>
          <w:p w14:paraId="5A17AD6E" w14:textId="77777777" w:rsidR="00D74DD5" w:rsidRPr="00BC508A" w:rsidRDefault="00D74DD5" w:rsidP="00DA71A4">
            <w:pPr>
              <w:pStyle w:val="TAC"/>
            </w:pPr>
            <w:r w:rsidRPr="00BC508A">
              <w:t>0</w:t>
            </w:r>
          </w:p>
        </w:tc>
        <w:tc>
          <w:tcPr>
            <w:tcW w:w="284" w:type="dxa"/>
            <w:tcBorders>
              <w:top w:val="nil"/>
              <w:left w:val="nil"/>
              <w:bottom w:val="nil"/>
              <w:right w:val="nil"/>
            </w:tcBorders>
          </w:tcPr>
          <w:p w14:paraId="59653B29"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1B9B8ACF" w14:textId="77777777" w:rsidR="00D74DD5" w:rsidRPr="00BC508A" w:rsidRDefault="00D74DD5" w:rsidP="00DA71A4">
            <w:pPr>
              <w:pStyle w:val="TAL"/>
            </w:pPr>
            <w:r w:rsidRPr="00BC508A">
              <w:t>Encrypted IMSI</w:t>
            </w:r>
          </w:p>
        </w:tc>
      </w:tr>
      <w:tr w:rsidR="00D74DD5" w:rsidRPr="00BC508A" w14:paraId="0548BBB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70DDFF0F" w14:textId="77777777" w:rsidR="00D74DD5" w:rsidRPr="00BC508A" w:rsidRDefault="00D74DD5" w:rsidP="00DA71A4">
            <w:pPr>
              <w:pStyle w:val="TAC"/>
            </w:pPr>
            <w:r w:rsidRPr="00BC508A">
              <w:t>0</w:t>
            </w:r>
          </w:p>
        </w:tc>
        <w:tc>
          <w:tcPr>
            <w:tcW w:w="284" w:type="dxa"/>
            <w:tcBorders>
              <w:top w:val="nil"/>
              <w:left w:val="nil"/>
              <w:bottom w:val="nil"/>
              <w:right w:val="nil"/>
            </w:tcBorders>
          </w:tcPr>
          <w:p w14:paraId="0F8ECEF3" w14:textId="77777777" w:rsidR="00D74DD5" w:rsidRPr="00BC508A" w:rsidRDefault="00D74DD5" w:rsidP="00DA71A4">
            <w:pPr>
              <w:pStyle w:val="TAC"/>
            </w:pPr>
            <w:r w:rsidRPr="00BC508A">
              <w:t>1</w:t>
            </w:r>
          </w:p>
        </w:tc>
        <w:tc>
          <w:tcPr>
            <w:tcW w:w="284" w:type="dxa"/>
            <w:tcBorders>
              <w:top w:val="nil"/>
              <w:left w:val="nil"/>
              <w:bottom w:val="nil"/>
              <w:right w:val="nil"/>
            </w:tcBorders>
          </w:tcPr>
          <w:p w14:paraId="74A5F45A"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1D9C03C1" w14:textId="77777777" w:rsidR="00D74DD5" w:rsidRPr="00BC508A" w:rsidRDefault="00D74DD5" w:rsidP="00DA71A4">
            <w:pPr>
              <w:pStyle w:val="TAL"/>
            </w:pPr>
            <w:r w:rsidRPr="00BC508A">
              <w:t>IMSI</w:t>
            </w:r>
          </w:p>
        </w:tc>
      </w:tr>
      <w:tr w:rsidR="00D74DD5" w:rsidRPr="00BC508A" w14:paraId="548FA86F"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525507BB" w14:textId="77777777" w:rsidR="00D74DD5" w:rsidRPr="00BC508A" w:rsidRDefault="00D74DD5" w:rsidP="00DA71A4">
            <w:pPr>
              <w:pStyle w:val="TAC"/>
            </w:pPr>
            <w:r w:rsidRPr="00BC508A">
              <w:t>0</w:t>
            </w:r>
          </w:p>
        </w:tc>
        <w:tc>
          <w:tcPr>
            <w:tcW w:w="284" w:type="dxa"/>
            <w:tcBorders>
              <w:top w:val="nil"/>
              <w:left w:val="nil"/>
              <w:bottom w:val="nil"/>
              <w:right w:val="nil"/>
            </w:tcBorders>
          </w:tcPr>
          <w:p w14:paraId="23168500" w14:textId="77777777" w:rsidR="00D74DD5" w:rsidRPr="00BC508A" w:rsidRDefault="00D74DD5" w:rsidP="00DA71A4">
            <w:pPr>
              <w:pStyle w:val="TAC"/>
            </w:pPr>
            <w:r w:rsidRPr="00BC508A">
              <w:t>1</w:t>
            </w:r>
          </w:p>
        </w:tc>
        <w:tc>
          <w:tcPr>
            <w:tcW w:w="284" w:type="dxa"/>
            <w:tcBorders>
              <w:top w:val="nil"/>
              <w:left w:val="nil"/>
              <w:bottom w:val="nil"/>
              <w:right w:val="nil"/>
            </w:tcBorders>
          </w:tcPr>
          <w:p w14:paraId="31F91257"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3B415611" w14:textId="77777777" w:rsidR="00D74DD5" w:rsidRPr="00BC508A" w:rsidRDefault="00D74DD5" w:rsidP="00DA71A4">
            <w:pPr>
              <w:pStyle w:val="TAL"/>
            </w:pPr>
            <w:r w:rsidRPr="00BC508A">
              <w:t>MSISDN</w:t>
            </w:r>
          </w:p>
        </w:tc>
      </w:tr>
      <w:tr w:rsidR="00D74DD5" w:rsidRPr="00BC508A" w14:paraId="51132830"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263D977F" w14:textId="77777777" w:rsidR="00D74DD5" w:rsidRPr="00BC508A" w:rsidRDefault="00D74DD5" w:rsidP="00DA71A4">
            <w:pPr>
              <w:pStyle w:val="TAC"/>
            </w:pPr>
            <w:r w:rsidRPr="00BC508A">
              <w:t>1</w:t>
            </w:r>
          </w:p>
        </w:tc>
        <w:tc>
          <w:tcPr>
            <w:tcW w:w="284" w:type="dxa"/>
            <w:tcBorders>
              <w:top w:val="nil"/>
              <w:left w:val="nil"/>
              <w:bottom w:val="nil"/>
              <w:right w:val="nil"/>
            </w:tcBorders>
          </w:tcPr>
          <w:p w14:paraId="23E9AF91" w14:textId="77777777" w:rsidR="00D74DD5" w:rsidRPr="00BC508A" w:rsidRDefault="00D74DD5" w:rsidP="00DA71A4">
            <w:pPr>
              <w:pStyle w:val="TAC"/>
            </w:pPr>
            <w:r w:rsidRPr="00BC508A">
              <w:t>0</w:t>
            </w:r>
          </w:p>
        </w:tc>
        <w:tc>
          <w:tcPr>
            <w:tcW w:w="284" w:type="dxa"/>
            <w:tcBorders>
              <w:top w:val="nil"/>
              <w:left w:val="nil"/>
              <w:bottom w:val="nil"/>
              <w:right w:val="nil"/>
            </w:tcBorders>
          </w:tcPr>
          <w:p w14:paraId="57010BA4" w14:textId="77777777" w:rsidR="00D74DD5" w:rsidRPr="00BC508A" w:rsidRDefault="00D74DD5" w:rsidP="00DA71A4">
            <w:pPr>
              <w:pStyle w:val="TAC"/>
            </w:pPr>
            <w:r w:rsidRPr="00BC508A">
              <w:t>0</w:t>
            </w:r>
          </w:p>
        </w:tc>
        <w:tc>
          <w:tcPr>
            <w:tcW w:w="5953" w:type="dxa"/>
            <w:tcBorders>
              <w:top w:val="nil"/>
              <w:left w:val="nil"/>
              <w:bottom w:val="nil"/>
              <w:right w:val="single" w:sz="4" w:space="0" w:color="auto"/>
            </w:tcBorders>
          </w:tcPr>
          <w:p w14:paraId="5E2874BC" w14:textId="77777777" w:rsidR="00D74DD5" w:rsidRPr="00BC508A" w:rsidRDefault="00D74DD5" w:rsidP="00DA71A4">
            <w:pPr>
              <w:pStyle w:val="TAL"/>
            </w:pPr>
            <w:r w:rsidRPr="00BC508A">
              <w:t>IMEI</w:t>
            </w:r>
          </w:p>
        </w:tc>
      </w:tr>
      <w:tr w:rsidR="00D74DD5" w:rsidRPr="00BC508A" w14:paraId="2B72DFEB" w14:textId="77777777" w:rsidTr="00DA71A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tcPr>
          <w:p w14:paraId="66F995BF" w14:textId="77777777" w:rsidR="00D74DD5" w:rsidRPr="00BC508A" w:rsidRDefault="00D74DD5" w:rsidP="00DA71A4">
            <w:pPr>
              <w:pStyle w:val="TAC"/>
            </w:pPr>
            <w:r w:rsidRPr="00BC508A">
              <w:t>1</w:t>
            </w:r>
          </w:p>
        </w:tc>
        <w:tc>
          <w:tcPr>
            <w:tcW w:w="284" w:type="dxa"/>
            <w:tcBorders>
              <w:top w:val="nil"/>
              <w:left w:val="nil"/>
              <w:bottom w:val="nil"/>
              <w:right w:val="nil"/>
            </w:tcBorders>
          </w:tcPr>
          <w:p w14:paraId="0FF2B833" w14:textId="77777777" w:rsidR="00D74DD5" w:rsidRPr="00BC508A" w:rsidRDefault="00D74DD5" w:rsidP="00DA71A4">
            <w:pPr>
              <w:pStyle w:val="TAC"/>
            </w:pPr>
            <w:r w:rsidRPr="00BC508A">
              <w:t>0</w:t>
            </w:r>
          </w:p>
        </w:tc>
        <w:tc>
          <w:tcPr>
            <w:tcW w:w="284" w:type="dxa"/>
            <w:tcBorders>
              <w:top w:val="nil"/>
              <w:left w:val="nil"/>
              <w:bottom w:val="nil"/>
              <w:right w:val="nil"/>
            </w:tcBorders>
          </w:tcPr>
          <w:p w14:paraId="6D914102" w14:textId="77777777" w:rsidR="00D74DD5" w:rsidRPr="00BC508A" w:rsidRDefault="00D74DD5" w:rsidP="00DA71A4">
            <w:pPr>
              <w:pStyle w:val="TAC"/>
            </w:pPr>
            <w:r w:rsidRPr="00BC508A">
              <w:t>1</w:t>
            </w:r>
          </w:p>
        </w:tc>
        <w:tc>
          <w:tcPr>
            <w:tcW w:w="5953" w:type="dxa"/>
            <w:tcBorders>
              <w:top w:val="nil"/>
              <w:left w:val="nil"/>
              <w:bottom w:val="nil"/>
              <w:right w:val="single" w:sz="4" w:space="0" w:color="auto"/>
            </w:tcBorders>
          </w:tcPr>
          <w:p w14:paraId="7877EAAD" w14:textId="77777777" w:rsidR="00D74DD5" w:rsidRPr="00BC508A" w:rsidRDefault="00D74DD5" w:rsidP="00DA71A4">
            <w:pPr>
              <w:pStyle w:val="TAL"/>
            </w:pPr>
            <w:r w:rsidRPr="00BC508A">
              <w:t>IMEISV</w:t>
            </w:r>
          </w:p>
        </w:tc>
      </w:tr>
      <w:tr w:rsidR="00D74DD5" w:rsidRPr="00BC508A" w14:paraId="71F42FC8" w14:textId="77777777" w:rsidTr="00DA71A4">
        <w:trPr>
          <w:cantSplit/>
          <w:jc w:val="center"/>
        </w:trPr>
        <w:tc>
          <w:tcPr>
            <w:tcW w:w="6805" w:type="dxa"/>
            <w:gridSpan w:val="4"/>
          </w:tcPr>
          <w:p w14:paraId="7104F197" w14:textId="77777777" w:rsidR="00D74DD5" w:rsidRPr="00BC508A" w:rsidRDefault="00D74DD5" w:rsidP="00DA71A4">
            <w:pPr>
              <w:pStyle w:val="TAL"/>
            </w:pPr>
          </w:p>
          <w:p w14:paraId="65B52909" w14:textId="77777777" w:rsidR="00D74DD5" w:rsidRPr="00BC508A" w:rsidRDefault="00D74DD5" w:rsidP="00DA71A4">
            <w:pPr>
              <w:pStyle w:val="TAL"/>
            </w:pPr>
            <w:r w:rsidRPr="00BC508A">
              <w:t>All other values are reserved.</w:t>
            </w:r>
          </w:p>
        </w:tc>
      </w:tr>
      <w:tr w:rsidR="00D74DD5" w:rsidRPr="00BC508A" w14:paraId="2C16DC76" w14:textId="77777777" w:rsidTr="00DA71A4">
        <w:trPr>
          <w:cantSplit/>
          <w:jc w:val="center"/>
        </w:trPr>
        <w:tc>
          <w:tcPr>
            <w:tcW w:w="6805" w:type="dxa"/>
            <w:gridSpan w:val="4"/>
          </w:tcPr>
          <w:p w14:paraId="3FDA12FA" w14:textId="77777777" w:rsidR="00D74DD5" w:rsidRPr="00BC508A" w:rsidRDefault="00D74DD5" w:rsidP="00DA71A4">
            <w:pPr>
              <w:pStyle w:val="TAL"/>
            </w:pPr>
          </w:p>
        </w:tc>
      </w:tr>
      <w:tr w:rsidR="00D74DD5" w:rsidRPr="00BC508A" w14:paraId="488CC538" w14:textId="77777777" w:rsidTr="00DA71A4">
        <w:trPr>
          <w:cantSplit/>
          <w:jc w:val="center"/>
        </w:trPr>
        <w:tc>
          <w:tcPr>
            <w:tcW w:w="6805" w:type="dxa"/>
            <w:gridSpan w:val="4"/>
          </w:tcPr>
          <w:p w14:paraId="041453F7" w14:textId="77777777" w:rsidR="00D74DD5" w:rsidRPr="00BC508A" w:rsidRDefault="00D74DD5" w:rsidP="00DA71A4">
            <w:pPr>
              <w:pStyle w:val="TAL"/>
            </w:pPr>
            <w:r w:rsidRPr="00BC508A">
              <w:t>Identity digits (octet 4 etc)</w:t>
            </w:r>
          </w:p>
          <w:p w14:paraId="1AE5EDF2" w14:textId="77777777" w:rsidR="00D74DD5" w:rsidRPr="00BC508A" w:rsidRDefault="00D74DD5" w:rsidP="00DA71A4">
            <w:pPr>
              <w:pStyle w:val="TAL"/>
            </w:pPr>
          </w:p>
          <w:p w14:paraId="01E60DC5" w14:textId="77777777" w:rsidR="00D74DD5" w:rsidRPr="00BC508A" w:rsidRDefault="00D74DD5" w:rsidP="00DA71A4">
            <w:pPr>
              <w:pStyle w:val="TAL"/>
            </w:pPr>
            <w:r w:rsidRPr="00BC508A">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14:paraId="71AB0286" w14:textId="77777777" w:rsidR="00D74DD5" w:rsidRPr="00BC508A" w:rsidRDefault="00D74DD5" w:rsidP="00DA71A4">
            <w:pPr>
              <w:pStyle w:val="TAL"/>
            </w:pPr>
          </w:p>
        </w:tc>
      </w:tr>
      <w:tr w:rsidR="00D74DD5" w:rsidRPr="00BC508A" w14:paraId="77B7D297" w14:textId="77777777" w:rsidTr="00DA71A4">
        <w:trPr>
          <w:cantSplit/>
          <w:jc w:val="center"/>
        </w:trPr>
        <w:tc>
          <w:tcPr>
            <w:tcW w:w="6805" w:type="dxa"/>
            <w:gridSpan w:val="4"/>
          </w:tcPr>
          <w:p w14:paraId="5B76CD88" w14:textId="77777777" w:rsidR="00D74DD5" w:rsidRPr="00BC508A" w:rsidRDefault="00D74DD5" w:rsidP="00DA71A4">
            <w:pPr>
              <w:pStyle w:val="TAL"/>
            </w:pPr>
            <w:r w:rsidRPr="00BC508A">
              <w:t>For the IMSI, this field is coded using BCD coding. If the number of identity digits is even then bits 5 to 8 of the last octet shall be filled with an end mark coded as "1111". The format of IMSI is described in 3GPP TS 23.003 [2].</w:t>
            </w:r>
          </w:p>
        </w:tc>
      </w:tr>
      <w:tr w:rsidR="00D74DD5" w:rsidRPr="00BC508A" w14:paraId="208A1B22" w14:textId="77777777" w:rsidTr="00DA71A4">
        <w:trPr>
          <w:cantSplit/>
          <w:jc w:val="center"/>
        </w:trPr>
        <w:tc>
          <w:tcPr>
            <w:tcW w:w="6805" w:type="dxa"/>
            <w:gridSpan w:val="4"/>
          </w:tcPr>
          <w:p w14:paraId="6216D22E" w14:textId="77777777" w:rsidR="00D74DD5" w:rsidRPr="00BC508A" w:rsidRDefault="00D74DD5" w:rsidP="00DA71A4">
            <w:pPr>
              <w:pStyle w:val="TAL"/>
            </w:pPr>
          </w:p>
        </w:tc>
      </w:tr>
      <w:tr w:rsidR="00D74DD5" w:rsidRPr="00BC508A" w14:paraId="40EEF177" w14:textId="77777777" w:rsidTr="00DA71A4">
        <w:trPr>
          <w:cantSplit/>
          <w:jc w:val="center"/>
        </w:trPr>
        <w:tc>
          <w:tcPr>
            <w:tcW w:w="6805" w:type="dxa"/>
            <w:gridSpan w:val="4"/>
          </w:tcPr>
          <w:p w14:paraId="6D3FBAD2" w14:textId="77777777" w:rsidR="00D74DD5" w:rsidRPr="00BC508A" w:rsidRDefault="00D74DD5" w:rsidP="00DA71A4">
            <w:pPr>
              <w:pStyle w:val="TAL"/>
            </w:pPr>
            <w:r w:rsidRPr="00BC508A">
              <w:t>For the MSISDN, this field is coded using BCD coding. The format of MSISDN is described in 3GPP TS 23.003 [2].</w:t>
            </w:r>
          </w:p>
        </w:tc>
      </w:tr>
      <w:tr w:rsidR="00D74DD5" w:rsidRPr="00BC508A" w14:paraId="36698832" w14:textId="77777777" w:rsidTr="00DA71A4">
        <w:trPr>
          <w:cantSplit/>
          <w:jc w:val="center"/>
        </w:trPr>
        <w:tc>
          <w:tcPr>
            <w:tcW w:w="6805" w:type="dxa"/>
            <w:gridSpan w:val="4"/>
          </w:tcPr>
          <w:p w14:paraId="29B240B7" w14:textId="77777777" w:rsidR="00D74DD5" w:rsidRPr="00BC508A" w:rsidRDefault="00D74DD5" w:rsidP="00DA71A4">
            <w:pPr>
              <w:pStyle w:val="TAL"/>
            </w:pPr>
          </w:p>
        </w:tc>
      </w:tr>
      <w:tr w:rsidR="00D74DD5" w:rsidRPr="00BC508A" w14:paraId="0CE7E487" w14:textId="77777777" w:rsidTr="00DA71A4">
        <w:trPr>
          <w:cantSplit/>
          <w:jc w:val="center"/>
        </w:trPr>
        <w:tc>
          <w:tcPr>
            <w:tcW w:w="6805" w:type="dxa"/>
            <w:gridSpan w:val="4"/>
          </w:tcPr>
          <w:p w14:paraId="099AA63B" w14:textId="77777777" w:rsidR="00D74DD5" w:rsidRPr="00BC508A" w:rsidRDefault="00D74DD5" w:rsidP="00DA71A4">
            <w:pPr>
              <w:pStyle w:val="TAL"/>
            </w:pPr>
            <w:r w:rsidRPr="00BC508A">
              <w:t>For the IMEI, this field is coded using BCD coding. The format of the IMEI is described in 3GPP TS 23.003 [2].</w:t>
            </w:r>
          </w:p>
        </w:tc>
      </w:tr>
      <w:tr w:rsidR="00D74DD5" w:rsidRPr="00BC508A" w14:paraId="4A7AFDDE" w14:textId="77777777" w:rsidTr="00DA71A4">
        <w:trPr>
          <w:cantSplit/>
          <w:jc w:val="center"/>
        </w:trPr>
        <w:tc>
          <w:tcPr>
            <w:tcW w:w="6805" w:type="dxa"/>
            <w:gridSpan w:val="4"/>
          </w:tcPr>
          <w:p w14:paraId="3736C046" w14:textId="77777777" w:rsidR="00D74DD5" w:rsidRPr="00BC508A" w:rsidRDefault="00D74DD5" w:rsidP="00DA71A4">
            <w:pPr>
              <w:pStyle w:val="TAL"/>
            </w:pPr>
          </w:p>
        </w:tc>
      </w:tr>
      <w:tr w:rsidR="00D74DD5" w:rsidRPr="00BC508A" w14:paraId="31579EAF" w14:textId="77777777" w:rsidTr="00DA71A4">
        <w:trPr>
          <w:cantSplit/>
          <w:jc w:val="center"/>
        </w:trPr>
        <w:tc>
          <w:tcPr>
            <w:tcW w:w="6805" w:type="dxa"/>
            <w:gridSpan w:val="4"/>
          </w:tcPr>
          <w:p w14:paraId="6B6A0F94" w14:textId="77777777" w:rsidR="00D74DD5" w:rsidRPr="00BC508A" w:rsidRDefault="00D74DD5" w:rsidP="00DA71A4">
            <w:pPr>
              <w:pStyle w:val="TAL"/>
            </w:pPr>
            <w:r w:rsidRPr="00BC508A">
              <w:t>For the IMEISV, this field is coded using BCD coding. Bits 5 to 8 of the last octet shall be filled with an end mark coded as "1111". The format of the IMEISV is described in 3GPP TS 23.003 [2].</w:t>
            </w:r>
          </w:p>
          <w:p w14:paraId="5EE48A1D" w14:textId="77777777" w:rsidR="00D74DD5" w:rsidRPr="00BC508A" w:rsidRDefault="00D74DD5" w:rsidP="00DA71A4">
            <w:pPr>
              <w:pStyle w:val="TAL"/>
            </w:pPr>
          </w:p>
          <w:p w14:paraId="0093635D" w14:textId="3FC8D761" w:rsidR="00D74DD5" w:rsidRPr="00BC508A" w:rsidRDefault="00D74DD5" w:rsidP="00DA71A4">
            <w:pPr>
              <w:pStyle w:val="TAL"/>
            </w:pPr>
            <w:r w:rsidRPr="00BC508A">
              <w:t>Bits 6 to 8 of octet j are spare and shall be coded as zero.</w:t>
            </w:r>
          </w:p>
        </w:tc>
      </w:tr>
      <w:tr w:rsidR="00D74DD5" w:rsidRPr="00BC508A" w14:paraId="11B79588" w14:textId="77777777" w:rsidTr="00DA71A4">
        <w:trPr>
          <w:cantSplit/>
          <w:jc w:val="center"/>
        </w:trPr>
        <w:tc>
          <w:tcPr>
            <w:tcW w:w="6805" w:type="dxa"/>
            <w:gridSpan w:val="4"/>
          </w:tcPr>
          <w:p w14:paraId="096F6663" w14:textId="77777777" w:rsidR="00D74DD5" w:rsidRPr="00BC508A" w:rsidRDefault="00D74DD5" w:rsidP="00DA71A4">
            <w:pPr>
              <w:pStyle w:val="TAL"/>
            </w:pPr>
          </w:p>
        </w:tc>
      </w:tr>
      <w:tr w:rsidR="00D74DD5" w:rsidRPr="00BC508A" w14:paraId="271C7B9A" w14:textId="77777777" w:rsidTr="00DA71A4">
        <w:trPr>
          <w:cantSplit/>
          <w:jc w:val="center"/>
        </w:trPr>
        <w:tc>
          <w:tcPr>
            <w:tcW w:w="6805" w:type="dxa"/>
            <w:gridSpan w:val="4"/>
          </w:tcPr>
          <w:p w14:paraId="4AF04F05" w14:textId="77777777" w:rsidR="00D74DD5" w:rsidRPr="00BC508A" w:rsidRDefault="00D74DD5" w:rsidP="00DA71A4">
            <w:pPr>
              <w:pStyle w:val="TAL"/>
            </w:pPr>
            <w:r w:rsidRPr="00BC508A">
              <w:t>Address type (octet j)</w:t>
            </w:r>
          </w:p>
          <w:p w14:paraId="00145564" w14:textId="77777777" w:rsidR="00D74DD5" w:rsidRPr="00BC508A" w:rsidRDefault="00D74DD5" w:rsidP="00DA71A4">
            <w:pPr>
              <w:pStyle w:val="TAL"/>
            </w:pPr>
            <w:r w:rsidRPr="00BC508A">
              <w:t>Bits</w:t>
            </w:r>
          </w:p>
        </w:tc>
      </w:tr>
      <w:tr w:rsidR="00D74DD5" w:rsidRPr="00BC508A" w14:paraId="165E5A19" w14:textId="77777777" w:rsidTr="00DA71A4">
        <w:trPr>
          <w:cantSplit/>
          <w:jc w:val="center"/>
        </w:trPr>
        <w:tc>
          <w:tcPr>
            <w:tcW w:w="284" w:type="dxa"/>
          </w:tcPr>
          <w:p w14:paraId="0ABE851D" w14:textId="77777777" w:rsidR="00D74DD5" w:rsidRPr="00BC508A" w:rsidRDefault="00D74DD5" w:rsidP="00DA71A4">
            <w:pPr>
              <w:pStyle w:val="TAH"/>
            </w:pPr>
            <w:r w:rsidRPr="00BC508A">
              <w:t>3</w:t>
            </w:r>
          </w:p>
        </w:tc>
        <w:tc>
          <w:tcPr>
            <w:tcW w:w="284" w:type="dxa"/>
          </w:tcPr>
          <w:p w14:paraId="4A055332" w14:textId="77777777" w:rsidR="00D74DD5" w:rsidRPr="00BC508A" w:rsidRDefault="00D74DD5" w:rsidP="00DA71A4">
            <w:pPr>
              <w:pStyle w:val="TAH"/>
            </w:pPr>
            <w:r w:rsidRPr="00BC508A">
              <w:t>2</w:t>
            </w:r>
          </w:p>
        </w:tc>
        <w:tc>
          <w:tcPr>
            <w:tcW w:w="284" w:type="dxa"/>
          </w:tcPr>
          <w:p w14:paraId="49557EB4" w14:textId="77777777" w:rsidR="00D74DD5" w:rsidRPr="00BC508A" w:rsidRDefault="00D74DD5" w:rsidP="00DA71A4">
            <w:pPr>
              <w:pStyle w:val="TAH"/>
            </w:pPr>
            <w:r w:rsidRPr="00BC508A">
              <w:t>1</w:t>
            </w:r>
          </w:p>
        </w:tc>
        <w:tc>
          <w:tcPr>
            <w:tcW w:w="5953" w:type="dxa"/>
          </w:tcPr>
          <w:p w14:paraId="6FEA9B8D" w14:textId="77777777" w:rsidR="00D74DD5" w:rsidRPr="00BC508A" w:rsidRDefault="00D74DD5" w:rsidP="00DA71A4">
            <w:pPr>
              <w:pStyle w:val="TAL"/>
            </w:pPr>
          </w:p>
        </w:tc>
      </w:tr>
      <w:tr w:rsidR="00D74DD5" w:rsidRPr="00BC508A" w14:paraId="44070B50" w14:textId="77777777" w:rsidTr="00DA71A4">
        <w:trPr>
          <w:cantSplit/>
          <w:jc w:val="center"/>
        </w:trPr>
        <w:tc>
          <w:tcPr>
            <w:tcW w:w="284" w:type="dxa"/>
          </w:tcPr>
          <w:p w14:paraId="3CB33DE2" w14:textId="77777777" w:rsidR="00D74DD5" w:rsidRPr="00BC508A" w:rsidRDefault="00D74DD5" w:rsidP="00DA71A4">
            <w:pPr>
              <w:pStyle w:val="TAC"/>
            </w:pPr>
            <w:r w:rsidRPr="00BC508A">
              <w:t>0</w:t>
            </w:r>
          </w:p>
        </w:tc>
        <w:tc>
          <w:tcPr>
            <w:tcW w:w="284" w:type="dxa"/>
          </w:tcPr>
          <w:p w14:paraId="4359E7E9" w14:textId="77777777" w:rsidR="00D74DD5" w:rsidRPr="00BC508A" w:rsidRDefault="00D74DD5" w:rsidP="00DA71A4">
            <w:pPr>
              <w:pStyle w:val="TAC"/>
            </w:pPr>
            <w:r w:rsidRPr="00BC508A">
              <w:t>0</w:t>
            </w:r>
          </w:p>
        </w:tc>
        <w:tc>
          <w:tcPr>
            <w:tcW w:w="284" w:type="dxa"/>
          </w:tcPr>
          <w:p w14:paraId="6B22A331" w14:textId="77777777" w:rsidR="00D74DD5" w:rsidRPr="00BC508A" w:rsidRDefault="00D74DD5" w:rsidP="00DA71A4">
            <w:pPr>
              <w:pStyle w:val="TAC"/>
            </w:pPr>
            <w:r w:rsidRPr="00BC508A">
              <w:t>0</w:t>
            </w:r>
          </w:p>
        </w:tc>
        <w:tc>
          <w:tcPr>
            <w:tcW w:w="5953" w:type="dxa"/>
          </w:tcPr>
          <w:p w14:paraId="2ADB8EEE" w14:textId="77777777" w:rsidR="00D74DD5" w:rsidRPr="00BC508A" w:rsidRDefault="00D74DD5" w:rsidP="00DA71A4">
            <w:pPr>
              <w:pStyle w:val="TAL"/>
            </w:pPr>
            <w:r w:rsidRPr="00BC508A">
              <w:t>No IP Info</w:t>
            </w:r>
          </w:p>
        </w:tc>
      </w:tr>
      <w:tr w:rsidR="00D74DD5" w:rsidRPr="00BC508A" w14:paraId="6CB19513" w14:textId="77777777" w:rsidTr="00DA71A4">
        <w:trPr>
          <w:cantSplit/>
          <w:jc w:val="center"/>
        </w:trPr>
        <w:tc>
          <w:tcPr>
            <w:tcW w:w="284" w:type="dxa"/>
          </w:tcPr>
          <w:p w14:paraId="5D49E782" w14:textId="77777777" w:rsidR="00D74DD5" w:rsidRPr="00BC508A" w:rsidRDefault="00D74DD5" w:rsidP="00DA71A4">
            <w:pPr>
              <w:pStyle w:val="TAC"/>
            </w:pPr>
            <w:r w:rsidRPr="00BC508A">
              <w:t>0</w:t>
            </w:r>
          </w:p>
        </w:tc>
        <w:tc>
          <w:tcPr>
            <w:tcW w:w="284" w:type="dxa"/>
          </w:tcPr>
          <w:p w14:paraId="77435232" w14:textId="77777777" w:rsidR="00D74DD5" w:rsidRPr="00BC508A" w:rsidRDefault="00D74DD5" w:rsidP="00DA71A4">
            <w:pPr>
              <w:pStyle w:val="TAC"/>
            </w:pPr>
            <w:r w:rsidRPr="00BC508A">
              <w:t>0</w:t>
            </w:r>
          </w:p>
        </w:tc>
        <w:tc>
          <w:tcPr>
            <w:tcW w:w="284" w:type="dxa"/>
          </w:tcPr>
          <w:p w14:paraId="6CB53E8C" w14:textId="77777777" w:rsidR="00D74DD5" w:rsidRPr="00BC508A" w:rsidRDefault="00D74DD5" w:rsidP="00DA71A4">
            <w:pPr>
              <w:pStyle w:val="TAC"/>
            </w:pPr>
            <w:r w:rsidRPr="00BC508A">
              <w:t>1</w:t>
            </w:r>
          </w:p>
        </w:tc>
        <w:tc>
          <w:tcPr>
            <w:tcW w:w="5953" w:type="dxa"/>
          </w:tcPr>
          <w:p w14:paraId="002D80C4" w14:textId="77777777" w:rsidR="00D74DD5" w:rsidRPr="00BC508A" w:rsidRDefault="00D74DD5" w:rsidP="00DA71A4">
            <w:pPr>
              <w:pStyle w:val="TAL"/>
            </w:pPr>
            <w:r w:rsidRPr="00BC508A">
              <w:t>IPv4</w:t>
            </w:r>
          </w:p>
        </w:tc>
      </w:tr>
      <w:tr w:rsidR="00D74DD5" w:rsidRPr="00BC508A" w14:paraId="3A0775EB" w14:textId="77777777" w:rsidTr="00DA71A4">
        <w:trPr>
          <w:cantSplit/>
          <w:jc w:val="center"/>
        </w:trPr>
        <w:tc>
          <w:tcPr>
            <w:tcW w:w="284" w:type="dxa"/>
          </w:tcPr>
          <w:p w14:paraId="73B0EABE" w14:textId="77777777" w:rsidR="00D74DD5" w:rsidRPr="00BC508A" w:rsidRDefault="00D74DD5" w:rsidP="00DA71A4">
            <w:pPr>
              <w:pStyle w:val="TAC"/>
            </w:pPr>
            <w:r w:rsidRPr="00BC508A">
              <w:t>0</w:t>
            </w:r>
          </w:p>
        </w:tc>
        <w:tc>
          <w:tcPr>
            <w:tcW w:w="284" w:type="dxa"/>
          </w:tcPr>
          <w:p w14:paraId="652A7860" w14:textId="77777777" w:rsidR="00D74DD5" w:rsidRPr="00BC508A" w:rsidRDefault="00D74DD5" w:rsidP="00DA71A4">
            <w:pPr>
              <w:pStyle w:val="TAC"/>
            </w:pPr>
            <w:r w:rsidRPr="00BC508A">
              <w:t>1</w:t>
            </w:r>
          </w:p>
        </w:tc>
        <w:tc>
          <w:tcPr>
            <w:tcW w:w="284" w:type="dxa"/>
          </w:tcPr>
          <w:p w14:paraId="2958F6BC" w14:textId="77777777" w:rsidR="00D74DD5" w:rsidRPr="00BC508A" w:rsidRDefault="00D74DD5" w:rsidP="00DA71A4">
            <w:pPr>
              <w:pStyle w:val="TAC"/>
            </w:pPr>
            <w:r w:rsidRPr="00BC508A">
              <w:t>0</w:t>
            </w:r>
          </w:p>
        </w:tc>
        <w:tc>
          <w:tcPr>
            <w:tcW w:w="5953" w:type="dxa"/>
          </w:tcPr>
          <w:p w14:paraId="54FE4770" w14:textId="77777777" w:rsidR="00D74DD5" w:rsidRPr="00BC508A" w:rsidRDefault="00D74DD5" w:rsidP="00DA71A4">
            <w:pPr>
              <w:pStyle w:val="TAL"/>
            </w:pPr>
            <w:r w:rsidRPr="00BC508A">
              <w:t>IPv6</w:t>
            </w:r>
          </w:p>
        </w:tc>
      </w:tr>
      <w:tr w:rsidR="00D74DD5" w:rsidRPr="00BC508A" w14:paraId="518BEDF2" w14:textId="77777777" w:rsidTr="00DA71A4">
        <w:trPr>
          <w:cantSplit/>
          <w:jc w:val="center"/>
        </w:trPr>
        <w:tc>
          <w:tcPr>
            <w:tcW w:w="6805" w:type="dxa"/>
            <w:gridSpan w:val="4"/>
          </w:tcPr>
          <w:p w14:paraId="4B43973B" w14:textId="77777777" w:rsidR="00D74DD5" w:rsidRPr="00BC508A" w:rsidRDefault="00D74DD5" w:rsidP="00DA71A4">
            <w:pPr>
              <w:pStyle w:val="TAL"/>
            </w:pPr>
          </w:p>
          <w:p w14:paraId="7B0D8A9F" w14:textId="77777777" w:rsidR="00D74DD5" w:rsidRPr="00BC508A" w:rsidRDefault="00D74DD5" w:rsidP="00DA71A4">
            <w:pPr>
              <w:pStyle w:val="TAL"/>
            </w:pPr>
            <w:r w:rsidRPr="00BC508A">
              <w:t>All other values are reserved.</w:t>
            </w:r>
          </w:p>
        </w:tc>
      </w:tr>
      <w:tr w:rsidR="00D74DD5" w:rsidRPr="00BC508A" w14:paraId="702AC481" w14:textId="77777777" w:rsidTr="00DA71A4">
        <w:trPr>
          <w:cantSplit/>
          <w:jc w:val="center"/>
        </w:trPr>
        <w:tc>
          <w:tcPr>
            <w:tcW w:w="6805" w:type="dxa"/>
            <w:gridSpan w:val="4"/>
          </w:tcPr>
          <w:p w14:paraId="0034443F" w14:textId="77777777" w:rsidR="00D74DD5" w:rsidRPr="00BC508A" w:rsidRDefault="00D74DD5" w:rsidP="00DA71A4">
            <w:pPr>
              <w:pStyle w:val="TAL"/>
            </w:pPr>
          </w:p>
        </w:tc>
      </w:tr>
      <w:tr w:rsidR="00D74DD5" w:rsidRPr="00BC508A" w14:paraId="48DEDEB9" w14:textId="77777777" w:rsidTr="00DA71A4">
        <w:trPr>
          <w:cantSplit/>
          <w:jc w:val="center"/>
        </w:trPr>
        <w:tc>
          <w:tcPr>
            <w:tcW w:w="6805" w:type="dxa"/>
            <w:gridSpan w:val="4"/>
          </w:tcPr>
          <w:p w14:paraId="33C17BBB" w14:textId="77777777" w:rsidR="00D74DD5" w:rsidRPr="00BC508A" w:rsidRDefault="00D74DD5" w:rsidP="00DA71A4">
            <w:pPr>
              <w:pStyle w:val="TAL"/>
            </w:pPr>
            <w:r w:rsidRPr="00BC508A">
              <w:rPr>
                <w:rFonts w:eastAsia="SimSun"/>
                <w:lang w:eastAsia="zh-CN"/>
              </w:rPr>
              <w:t xml:space="preserve">TCP port range for IPv4 indicator (TPRI4I) </w:t>
            </w:r>
            <w:r w:rsidRPr="00BC508A">
              <w:t xml:space="preserve">(octet j+1, bits </w:t>
            </w:r>
            <w:r w:rsidRPr="00BC508A">
              <w:rPr>
                <w:rFonts w:eastAsia="SimSun"/>
                <w:lang w:eastAsia="zh-CN"/>
              </w:rPr>
              <w:t>4</w:t>
            </w:r>
            <w:r w:rsidRPr="00BC508A">
              <w:t>)</w:t>
            </w:r>
          </w:p>
          <w:p w14:paraId="20B48855" w14:textId="77777777" w:rsidR="00D74DD5" w:rsidRPr="00BC508A" w:rsidRDefault="00D74DD5" w:rsidP="00DA71A4">
            <w:pPr>
              <w:pStyle w:val="TAL"/>
            </w:pPr>
            <w:r w:rsidRPr="00BC508A">
              <w:t>Bits</w:t>
            </w:r>
          </w:p>
        </w:tc>
      </w:tr>
      <w:tr w:rsidR="00D74DD5" w:rsidRPr="00BC508A" w14:paraId="2D5B4C4D" w14:textId="77777777" w:rsidTr="00DA71A4">
        <w:trPr>
          <w:cantSplit/>
          <w:jc w:val="center"/>
        </w:trPr>
        <w:tc>
          <w:tcPr>
            <w:tcW w:w="284" w:type="dxa"/>
          </w:tcPr>
          <w:p w14:paraId="291341BD" w14:textId="77777777" w:rsidR="00D74DD5" w:rsidRPr="00BC508A" w:rsidRDefault="00D74DD5" w:rsidP="00DA71A4">
            <w:pPr>
              <w:pStyle w:val="TAH"/>
            </w:pPr>
            <w:r w:rsidRPr="00BC508A">
              <w:t>4</w:t>
            </w:r>
          </w:p>
        </w:tc>
        <w:tc>
          <w:tcPr>
            <w:tcW w:w="284" w:type="dxa"/>
          </w:tcPr>
          <w:p w14:paraId="62CDC407" w14:textId="77777777" w:rsidR="00D74DD5" w:rsidRPr="00BC508A" w:rsidRDefault="00D74DD5" w:rsidP="00DA71A4">
            <w:pPr>
              <w:pStyle w:val="TAH"/>
            </w:pPr>
          </w:p>
        </w:tc>
        <w:tc>
          <w:tcPr>
            <w:tcW w:w="284" w:type="dxa"/>
          </w:tcPr>
          <w:p w14:paraId="0AE62E9E" w14:textId="77777777" w:rsidR="00D74DD5" w:rsidRPr="00BC508A" w:rsidRDefault="00D74DD5" w:rsidP="00DA71A4">
            <w:pPr>
              <w:pStyle w:val="TAH"/>
            </w:pPr>
          </w:p>
        </w:tc>
        <w:tc>
          <w:tcPr>
            <w:tcW w:w="5953" w:type="dxa"/>
          </w:tcPr>
          <w:p w14:paraId="3B97105B" w14:textId="77777777" w:rsidR="00D74DD5" w:rsidRPr="00BC508A" w:rsidRDefault="00D74DD5" w:rsidP="00DA71A4">
            <w:pPr>
              <w:pStyle w:val="TAL"/>
            </w:pPr>
          </w:p>
        </w:tc>
      </w:tr>
      <w:tr w:rsidR="00D74DD5" w:rsidRPr="00BC508A" w14:paraId="4E7CF6AF" w14:textId="77777777" w:rsidTr="00DA71A4">
        <w:trPr>
          <w:cantSplit/>
          <w:jc w:val="center"/>
        </w:trPr>
        <w:tc>
          <w:tcPr>
            <w:tcW w:w="284" w:type="dxa"/>
          </w:tcPr>
          <w:p w14:paraId="228AE643" w14:textId="77777777" w:rsidR="00D74DD5" w:rsidRPr="00BC508A" w:rsidRDefault="00D74DD5" w:rsidP="00DA71A4">
            <w:pPr>
              <w:pStyle w:val="TAC"/>
            </w:pPr>
            <w:r w:rsidRPr="00BC508A">
              <w:t>0</w:t>
            </w:r>
          </w:p>
        </w:tc>
        <w:tc>
          <w:tcPr>
            <w:tcW w:w="284" w:type="dxa"/>
          </w:tcPr>
          <w:p w14:paraId="45B06C56" w14:textId="77777777" w:rsidR="00D74DD5" w:rsidRPr="00BC508A" w:rsidRDefault="00D74DD5" w:rsidP="00DA71A4">
            <w:pPr>
              <w:pStyle w:val="TAC"/>
            </w:pPr>
          </w:p>
        </w:tc>
        <w:tc>
          <w:tcPr>
            <w:tcW w:w="284" w:type="dxa"/>
          </w:tcPr>
          <w:p w14:paraId="1C38EA79" w14:textId="77777777" w:rsidR="00D74DD5" w:rsidRPr="00BC508A" w:rsidRDefault="00D74DD5" w:rsidP="00DA71A4">
            <w:pPr>
              <w:pStyle w:val="TAC"/>
            </w:pPr>
          </w:p>
        </w:tc>
        <w:tc>
          <w:tcPr>
            <w:tcW w:w="5953" w:type="dxa"/>
          </w:tcPr>
          <w:p w14:paraId="4E87E585" w14:textId="77777777" w:rsidR="00D74DD5" w:rsidRPr="00BC508A" w:rsidRDefault="00D74DD5" w:rsidP="00DA71A4">
            <w:pPr>
              <w:pStyle w:val="TAL"/>
            </w:pPr>
            <w:r w:rsidRPr="00BC508A">
              <w:rPr>
                <w:rFonts w:eastAsia="SimSun"/>
                <w:lang w:eastAsia="zh-CN"/>
              </w:rPr>
              <w:t>TCP port range for IPv4 absent</w:t>
            </w:r>
          </w:p>
        </w:tc>
      </w:tr>
      <w:tr w:rsidR="00D74DD5" w:rsidRPr="00BC508A" w14:paraId="7A095F1F" w14:textId="77777777" w:rsidTr="00DA71A4">
        <w:trPr>
          <w:cantSplit/>
          <w:jc w:val="center"/>
        </w:trPr>
        <w:tc>
          <w:tcPr>
            <w:tcW w:w="284" w:type="dxa"/>
          </w:tcPr>
          <w:p w14:paraId="2B106979" w14:textId="77777777" w:rsidR="00D74DD5" w:rsidRPr="00BC508A" w:rsidRDefault="00D74DD5" w:rsidP="00DA71A4">
            <w:pPr>
              <w:pStyle w:val="TAC"/>
            </w:pPr>
            <w:r w:rsidRPr="00BC508A">
              <w:t>1</w:t>
            </w:r>
          </w:p>
        </w:tc>
        <w:tc>
          <w:tcPr>
            <w:tcW w:w="284" w:type="dxa"/>
          </w:tcPr>
          <w:p w14:paraId="2FAB0EE4" w14:textId="77777777" w:rsidR="00D74DD5" w:rsidRPr="00BC508A" w:rsidRDefault="00D74DD5" w:rsidP="00DA71A4">
            <w:pPr>
              <w:pStyle w:val="TAC"/>
            </w:pPr>
          </w:p>
        </w:tc>
        <w:tc>
          <w:tcPr>
            <w:tcW w:w="284" w:type="dxa"/>
          </w:tcPr>
          <w:p w14:paraId="506702B0" w14:textId="77777777" w:rsidR="00D74DD5" w:rsidRPr="00BC508A" w:rsidRDefault="00D74DD5" w:rsidP="00DA71A4">
            <w:pPr>
              <w:pStyle w:val="TAC"/>
            </w:pPr>
          </w:p>
        </w:tc>
        <w:tc>
          <w:tcPr>
            <w:tcW w:w="5953" w:type="dxa"/>
          </w:tcPr>
          <w:p w14:paraId="1ADF0D2E" w14:textId="77777777" w:rsidR="00D74DD5" w:rsidRPr="00BC508A" w:rsidRDefault="00D74DD5" w:rsidP="00DA71A4">
            <w:pPr>
              <w:pStyle w:val="TAL"/>
            </w:pPr>
            <w:r w:rsidRPr="00BC508A">
              <w:rPr>
                <w:rFonts w:eastAsia="SimSun"/>
                <w:lang w:eastAsia="zh-CN"/>
              </w:rPr>
              <w:t>TCP port range for IPv4 present</w:t>
            </w:r>
          </w:p>
        </w:tc>
      </w:tr>
      <w:tr w:rsidR="00D74DD5" w:rsidRPr="00BC508A" w14:paraId="2A0EAB3A" w14:textId="77777777" w:rsidTr="00DA71A4">
        <w:trPr>
          <w:cantSplit/>
          <w:jc w:val="center"/>
        </w:trPr>
        <w:tc>
          <w:tcPr>
            <w:tcW w:w="6805" w:type="dxa"/>
            <w:gridSpan w:val="4"/>
          </w:tcPr>
          <w:p w14:paraId="5493180E"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TCP port range for IPv4 indicator bit is set to "TCP port range for IPv4 absent".</w:t>
            </w:r>
          </w:p>
        </w:tc>
      </w:tr>
      <w:tr w:rsidR="00D74DD5" w:rsidRPr="00BC508A" w14:paraId="10766186" w14:textId="77777777" w:rsidTr="00DA71A4">
        <w:trPr>
          <w:cantSplit/>
          <w:jc w:val="center"/>
        </w:trPr>
        <w:tc>
          <w:tcPr>
            <w:tcW w:w="6805" w:type="dxa"/>
            <w:gridSpan w:val="4"/>
          </w:tcPr>
          <w:p w14:paraId="0FCB9741" w14:textId="77777777" w:rsidR="00D74DD5" w:rsidRPr="00BC508A" w:rsidRDefault="00D74DD5" w:rsidP="00DA71A4">
            <w:pPr>
              <w:pStyle w:val="TAL"/>
            </w:pPr>
          </w:p>
        </w:tc>
      </w:tr>
      <w:tr w:rsidR="00D74DD5" w:rsidRPr="00BC508A" w14:paraId="0E254A0B" w14:textId="77777777" w:rsidTr="00DA71A4">
        <w:trPr>
          <w:cantSplit/>
          <w:jc w:val="center"/>
        </w:trPr>
        <w:tc>
          <w:tcPr>
            <w:tcW w:w="6805" w:type="dxa"/>
            <w:gridSpan w:val="4"/>
          </w:tcPr>
          <w:p w14:paraId="2887FB0B" w14:textId="77777777" w:rsidR="00D74DD5" w:rsidRPr="00BC508A" w:rsidRDefault="00D74DD5" w:rsidP="00DA71A4">
            <w:pPr>
              <w:pStyle w:val="TAL"/>
            </w:pPr>
            <w:r w:rsidRPr="00BC508A">
              <w:rPr>
                <w:rFonts w:eastAsia="SimSun"/>
                <w:lang w:eastAsia="zh-CN"/>
              </w:rPr>
              <w:t xml:space="preserve">UDP port range for IPv4 indicator (TPRI4I) </w:t>
            </w:r>
            <w:r w:rsidRPr="00BC508A">
              <w:t xml:space="preserve">(octet j+1, bits </w:t>
            </w:r>
            <w:r w:rsidRPr="00BC508A">
              <w:rPr>
                <w:rFonts w:eastAsia="SimSun"/>
                <w:lang w:eastAsia="zh-CN"/>
              </w:rPr>
              <w:t>5</w:t>
            </w:r>
            <w:r w:rsidRPr="00BC508A">
              <w:t>)</w:t>
            </w:r>
          </w:p>
          <w:p w14:paraId="03B692AB" w14:textId="77777777" w:rsidR="00D74DD5" w:rsidRPr="00BC508A" w:rsidRDefault="00D74DD5" w:rsidP="00DA71A4">
            <w:pPr>
              <w:pStyle w:val="TAL"/>
            </w:pPr>
            <w:r w:rsidRPr="00BC508A">
              <w:t>Bits</w:t>
            </w:r>
          </w:p>
        </w:tc>
      </w:tr>
      <w:tr w:rsidR="00D74DD5" w:rsidRPr="00BC508A" w14:paraId="0D6EA0F1" w14:textId="77777777" w:rsidTr="00DA71A4">
        <w:trPr>
          <w:cantSplit/>
          <w:jc w:val="center"/>
        </w:trPr>
        <w:tc>
          <w:tcPr>
            <w:tcW w:w="284" w:type="dxa"/>
          </w:tcPr>
          <w:p w14:paraId="47964A02" w14:textId="77777777" w:rsidR="00D74DD5" w:rsidRPr="00BC508A" w:rsidRDefault="00D74DD5" w:rsidP="00DA71A4">
            <w:pPr>
              <w:pStyle w:val="TAH"/>
            </w:pPr>
            <w:r w:rsidRPr="00BC508A">
              <w:t>5</w:t>
            </w:r>
          </w:p>
        </w:tc>
        <w:tc>
          <w:tcPr>
            <w:tcW w:w="284" w:type="dxa"/>
          </w:tcPr>
          <w:p w14:paraId="6BA2098A" w14:textId="77777777" w:rsidR="00D74DD5" w:rsidRPr="00BC508A" w:rsidRDefault="00D74DD5" w:rsidP="00DA71A4">
            <w:pPr>
              <w:pStyle w:val="TAH"/>
            </w:pPr>
          </w:p>
        </w:tc>
        <w:tc>
          <w:tcPr>
            <w:tcW w:w="284" w:type="dxa"/>
          </w:tcPr>
          <w:p w14:paraId="4254D2AB" w14:textId="77777777" w:rsidR="00D74DD5" w:rsidRPr="00BC508A" w:rsidRDefault="00D74DD5" w:rsidP="00DA71A4">
            <w:pPr>
              <w:pStyle w:val="TAH"/>
            </w:pPr>
          </w:p>
        </w:tc>
        <w:tc>
          <w:tcPr>
            <w:tcW w:w="5953" w:type="dxa"/>
          </w:tcPr>
          <w:p w14:paraId="4B22B460" w14:textId="77777777" w:rsidR="00D74DD5" w:rsidRPr="00BC508A" w:rsidRDefault="00D74DD5" w:rsidP="00DA71A4">
            <w:pPr>
              <w:pStyle w:val="TAL"/>
            </w:pPr>
          </w:p>
        </w:tc>
      </w:tr>
      <w:tr w:rsidR="00D74DD5" w:rsidRPr="00BC508A" w14:paraId="1761EB25" w14:textId="77777777" w:rsidTr="00DA71A4">
        <w:trPr>
          <w:cantSplit/>
          <w:jc w:val="center"/>
        </w:trPr>
        <w:tc>
          <w:tcPr>
            <w:tcW w:w="284" w:type="dxa"/>
          </w:tcPr>
          <w:p w14:paraId="6820FDC3" w14:textId="77777777" w:rsidR="00D74DD5" w:rsidRPr="00BC508A" w:rsidRDefault="00D74DD5" w:rsidP="00DA71A4">
            <w:pPr>
              <w:pStyle w:val="TAC"/>
            </w:pPr>
            <w:r w:rsidRPr="00BC508A">
              <w:t>0</w:t>
            </w:r>
          </w:p>
        </w:tc>
        <w:tc>
          <w:tcPr>
            <w:tcW w:w="284" w:type="dxa"/>
          </w:tcPr>
          <w:p w14:paraId="54B4153A" w14:textId="77777777" w:rsidR="00D74DD5" w:rsidRPr="00BC508A" w:rsidRDefault="00D74DD5" w:rsidP="00DA71A4">
            <w:pPr>
              <w:pStyle w:val="TAC"/>
            </w:pPr>
          </w:p>
        </w:tc>
        <w:tc>
          <w:tcPr>
            <w:tcW w:w="284" w:type="dxa"/>
          </w:tcPr>
          <w:p w14:paraId="1B9F47C9" w14:textId="77777777" w:rsidR="00D74DD5" w:rsidRPr="00BC508A" w:rsidRDefault="00D74DD5" w:rsidP="00DA71A4">
            <w:pPr>
              <w:pStyle w:val="TAC"/>
            </w:pPr>
          </w:p>
        </w:tc>
        <w:tc>
          <w:tcPr>
            <w:tcW w:w="5953" w:type="dxa"/>
          </w:tcPr>
          <w:p w14:paraId="4891AB35" w14:textId="77777777" w:rsidR="00D74DD5" w:rsidRPr="00BC508A" w:rsidRDefault="00D74DD5" w:rsidP="00DA71A4">
            <w:pPr>
              <w:pStyle w:val="TAL"/>
            </w:pPr>
            <w:r w:rsidRPr="00BC508A">
              <w:rPr>
                <w:rFonts w:eastAsia="SimSun"/>
                <w:lang w:eastAsia="zh-CN"/>
              </w:rPr>
              <w:t>UDP port range for IPv4 absent</w:t>
            </w:r>
          </w:p>
        </w:tc>
      </w:tr>
      <w:tr w:rsidR="00D74DD5" w:rsidRPr="00BC508A" w14:paraId="14D2F5EB" w14:textId="77777777" w:rsidTr="00DA71A4">
        <w:trPr>
          <w:cantSplit/>
          <w:jc w:val="center"/>
        </w:trPr>
        <w:tc>
          <w:tcPr>
            <w:tcW w:w="284" w:type="dxa"/>
          </w:tcPr>
          <w:p w14:paraId="2286AA95" w14:textId="77777777" w:rsidR="00D74DD5" w:rsidRPr="00BC508A" w:rsidRDefault="00D74DD5" w:rsidP="00DA71A4">
            <w:pPr>
              <w:pStyle w:val="TAC"/>
            </w:pPr>
            <w:r w:rsidRPr="00BC508A">
              <w:t>1</w:t>
            </w:r>
          </w:p>
        </w:tc>
        <w:tc>
          <w:tcPr>
            <w:tcW w:w="284" w:type="dxa"/>
          </w:tcPr>
          <w:p w14:paraId="234ADC30" w14:textId="77777777" w:rsidR="00D74DD5" w:rsidRPr="00BC508A" w:rsidRDefault="00D74DD5" w:rsidP="00DA71A4">
            <w:pPr>
              <w:pStyle w:val="TAC"/>
            </w:pPr>
          </w:p>
        </w:tc>
        <w:tc>
          <w:tcPr>
            <w:tcW w:w="284" w:type="dxa"/>
          </w:tcPr>
          <w:p w14:paraId="09EDF0E9" w14:textId="77777777" w:rsidR="00D74DD5" w:rsidRPr="00BC508A" w:rsidRDefault="00D74DD5" w:rsidP="00DA71A4">
            <w:pPr>
              <w:pStyle w:val="TAC"/>
            </w:pPr>
          </w:p>
        </w:tc>
        <w:tc>
          <w:tcPr>
            <w:tcW w:w="5953" w:type="dxa"/>
          </w:tcPr>
          <w:p w14:paraId="083FDB76" w14:textId="77777777" w:rsidR="00D74DD5" w:rsidRPr="00BC508A" w:rsidRDefault="00D74DD5" w:rsidP="00DA71A4">
            <w:pPr>
              <w:pStyle w:val="TAL"/>
            </w:pPr>
            <w:r w:rsidRPr="00BC508A">
              <w:rPr>
                <w:rFonts w:eastAsia="SimSun"/>
                <w:lang w:eastAsia="zh-CN"/>
              </w:rPr>
              <w:t>UDP port range for IPv4 present</w:t>
            </w:r>
          </w:p>
        </w:tc>
      </w:tr>
      <w:tr w:rsidR="00D74DD5" w:rsidRPr="00BC508A" w14:paraId="7B113E4B" w14:textId="77777777" w:rsidTr="00DA71A4">
        <w:trPr>
          <w:cantSplit/>
          <w:jc w:val="center"/>
        </w:trPr>
        <w:tc>
          <w:tcPr>
            <w:tcW w:w="6805" w:type="dxa"/>
            <w:gridSpan w:val="4"/>
          </w:tcPr>
          <w:p w14:paraId="7C30E6C0" w14:textId="77777777" w:rsidR="00D74DD5" w:rsidRPr="00BC508A" w:rsidRDefault="00D74DD5" w:rsidP="00DA71A4">
            <w:pPr>
              <w:pStyle w:val="TAL"/>
            </w:pPr>
            <w:r w:rsidRPr="00BC508A">
              <w:t xml:space="preserve">If the address type field is not set to "IPv4", the </w:t>
            </w:r>
            <w:r w:rsidRPr="00BC508A">
              <w:rPr>
                <w:rFonts w:eastAsia="SimSun"/>
                <w:lang w:eastAsia="zh-CN"/>
              </w:rPr>
              <w:t>UDP port range for IPv4 indicator bit is set to "UDP port range for IPv4 absent".</w:t>
            </w:r>
          </w:p>
        </w:tc>
      </w:tr>
      <w:tr w:rsidR="00D74DD5" w:rsidRPr="00BC508A" w14:paraId="2AFED0DE" w14:textId="77777777" w:rsidTr="00DA71A4">
        <w:trPr>
          <w:cantSplit/>
          <w:jc w:val="center"/>
        </w:trPr>
        <w:tc>
          <w:tcPr>
            <w:tcW w:w="6805" w:type="dxa"/>
            <w:gridSpan w:val="4"/>
          </w:tcPr>
          <w:p w14:paraId="5F8FCED6" w14:textId="77777777" w:rsidR="00D74DD5" w:rsidRPr="00BC508A" w:rsidRDefault="00D74DD5" w:rsidP="00DA71A4">
            <w:pPr>
              <w:pStyle w:val="TAL"/>
            </w:pPr>
          </w:p>
        </w:tc>
      </w:tr>
      <w:tr w:rsidR="00D74DD5" w:rsidRPr="00BC508A" w14:paraId="640CED8E" w14:textId="77777777" w:rsidTr="00DA71A4">
        <w:trPr>
          <w:cantSplit/>
          <w:jc w:val="center"/>
        </w:trPr>
        <w:tc>
          <w:tcPr>
            <w:tcW w:w="6805" w:type="dxa"/>
            <w:gridSpan w:val="4"/>
          </w:tcPr>
          <w:p w14:paraId="0C9FA86C" w14:textId="77777777" w:rsidR="00D74DD5" w:rsidRPr="00BC508A" w:rsidRDefault="00D74DD5" w:rsidP="00DA71A4">
            <w:pPr>
              <w:pStyle w:val="TAL"/>
            </w:pPr>
            <w:r w:rsidRPr="00BC508A">
              <w:t>Address information (octet j+1 to octet j+k)</w:t>
            </w:r>
          </w:p>
        </w:tc>
      </w:tr>
      <w:tr w:rsidR="00D74DD5" w:rsidRPr="00BC508A" w14:paraId="3EEF1F75" w14:textId="77777777" w:rsidTr="00DA71A4">
        <w:trPr>
          <w:cantSplit/>
          <w:jc w:val="center"/>
        </w:trPr>
        <w:tc>
          <w:tcPr>
            <w:tcW w:w="6805" w:type="dxa"/>
            <w:gridSpan w:val="4"/>
          </w:tcPr>
          <w:p w14:paraId="5F0254E0" w14:textId="77777777" w:rsidR="00D74DD5" w:rsidRPr="00BC508A" w:rsidRDefault="00D74DD5" w:rsidP="005665F9">
            <w:pPr>
              <w:pStyle w:val="TAL"/>
            </w:pPr>
            <w:r w:rsidRPr="00BC508A">
              <w:lastRenderedPageBreak/>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 T</w:t>
            </w:r>
            <w:r w:rsidRPr="00BC508A" w:rsidDel="00DA0884">
              <w:t>he port number</w:t>
            </w:r>
            <w:r w:rsidRPr="00BC508A">
              <w:t xml:space="preserve"> is a port number from the TCP port range or the UDP port range, assigned to the remote UE in the NAT function of ProSe layer-3 UE-to-network relay.</w:t>
            </w:r>
          </w:p>
          <w:p w14:paraId="777EEB9D" w14:textId="77777777" w:rsidR="00D74DD5" w:rsidRPr="00BC508A" w:rsidRDefault="00D74DD5" w:rsidP="005665F9">
            <w:pPr>
              <w:pStyle w:val="TAL"/>
            </w:pPr>
            <w:r w:rsidRPr="00BC508A">
              <w:t>If Address type indicates IPv6, the Address information in octet j+1 to octet j+8 contains the /64 IPv6 prefix of a remote UE. Bit 8 of octet j+1 represents the most significant bit of the /64 IPv6 prefix and bit 1 of octet j+8 the least significant bit.</w:t>
            </w:r>
          </w:p>
          <w:p w14:paraId="5B21E8DC" w14:textId="77777777" w:rsidR="00D74DD5" w:rsidRPr="00BC508A" w:rsidRDefault="00D74DD5" w:rsidP="00DA71A4">
            <w:pPr>
              <w:pStyle w:val="TAL"/>
            </w:pPr>
            <w:r w:rsidRPr="00BC508A">
              <w:t>If Address type indicates No IP info, the Address information octets are not included.</w:t>
            </w:r>
          </w:p>
        </w:tc>
      </w:tr>
      <w:tr w:rsidR="00D74DD5" w:rsidRPr="00BC508A" w14:paraId="09F92DAC" w14:textId="77777777" w:rsidTr="00DA71A4">
        <w:trPr>
          <w:cantSplit/>
          <w:jc w:val="center"/>
        </w:trPr>
        <w:tc>
          <w:tcPr>
            <w:tcW w:w="6805" w:type="dxa"/>
            <w:gridSpan w:val="4"/>
          </w:tcPr>
          <w:p w14:paraId="769695AE" w14:textId="77777777" w:rsidR="00D74DD5" w:rsidRPr="00BC508A" w:rsidRDefault="00D74DD5" w:rsidP="00DA71A4">
            <w:pPr>
              <w:pStyle w:val="TAL"/>
            </w:pPr>
          </w:p>
        </w:tc>
      </w:tr>
      <w:tr w:rsidR="00D74DD5" w:rsidRPr="00BC508A" w14:paraId="0E889BD1" w14:textId="77777777" w:rsidTr="00DA71A4">
        <w:trPr>
          <w:cantSplit/>
          <w:jc w:val="center"/>
        </w:trPr>
        <w:tc>
          <w:tcPr>
            <w:tcW w:w="6805" w:type="dxa"/>
            <w:gridSpan w:val="4"/>
          </w:tcPr>
          <w:p w14:paraId="3759E3E5" w14:textId="77777777" w:rsidR="00D74DD5" w:rsidRPr="00BC508A" w:rsidDel="00DA0884" w:rsidRDefault="00D74DD5" w:rsidP="00DA71A4">
            <w:pPr>
              <w:pStyle w:val="TAL"/>
            </w:pPr>
            <w:r w:rsidRPr="00BC508A">
              <w:rPr>
                <w:rFonts w:eastAsia="SimSun"/>
                <w:lang w:eastAsia="zh-CN"/>
              </w:rPr>
              <w:t xml:space="preserve">UDP port range for IPv4 </w:t>
            </w:r>
            <w:r w:rsidRPr="00BC508A">
              <w:t>(octet (j+k+1) to octet (j+k+4))</w:t>
            </w:r>
          </w:p>
        </w:tc>
      </w:tr>
      <w:tr w:rsidR="00D74DD5" w:rsidRPr="00BC508A" w14:paraId="3848A4ED" w14:textId="77777777" w:rsidTr="00DA71A4">
        <w:trPr>
          <w:cantSplit/>
          <w:jc w:val="center"/>
        </w:trPr>
        <w:tc>
          <w:tcPr>
            <w:tcW w:w="6805" w:type="dxa"/>
            <w:gridSpan w:val="4"/>
          </w:tcPr>
          <w:p w14:paraId="29CE4950" w14:textId="77777777" w:rsidR="00D74DD5" w:rsidRPr="00BC508A" w:rsidRDefault="00D74DD5" w:rsidP="00DA71A4">
            <w:pPr>
              <w:pStyle w:val="TAL"/>
              <w:rPr>
                <w:rFonts w:eastAsia="SimSun"/>
                <w:lang w:eastAsia="zh-CN"/>
              </w:rPr>
            </w:pPr>
            <w:r w:rsidRPr="00BC508A">
              <w:rPr>
                <w:rFonts w:eastAsia="SimSun"/>
                <w:lang w:eastAsia="zh-CN"/>
              </w:rPr>
              <w:t xml:space="preserve">The UDP port range for IPv4 </w:t>
            </w:r>
            <w:r w:rsidRPr="00BC508A">
              <w:t xml:space="preserve">field </w:t>
            </w:r>
            <w:r w:rsidRPr="00BC508A">
              <w:rPr>
                <w:rFonts w:eastAsia="SimSun"/>
                <w:lang w:eastAsia="zh-CN"/>
              </w:rPr>
              <w:t xml:space="preserve">consists of the lowest UDP port number </w:t>
            </w:r>
            <w:r w:rsidRPr="00BC508A">
              <w:t xml:space="preserve">field </w:t>
            </w:r>
            <w:r w:rsidRPr="00BC508A">
              <w:rPr>
                <w:rFonts w:eastAsia="SimSun"/>
                <w:lang w:eastAsia="zh-CN"/>
              </w:rPr>
              <w:t xml:space="preserve">followed by the highest UDP port number </w:t>
            </w:r>
            <w:r w:rsidRPr="00BC508A">
              <w:t>field</w:t>
            </w:r>
            <w:r w:rsidRPr="00BC508A">
              <w:rPr>
                <w:rFonts w:eastAsia="SimSun"/>
                <w:lang w:eastAsia="zh-CN"/>
              </w:rPr>
              <w:t xml:space="preserve">, of the UD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69DF583A" w14:textId="77777777" w:rsidR="00D74DD5" w:rsidRPr="00BC508A" w:rsidRDefault="00D74DD5" w:rsidP="00DA71A4">
            <w:pPr>
              <w:pStyle w:val="TAL"/>
            </w:pPr>
            <w:r w:rsidRPr="00BC508A">
              <w:rPr>
                <w:rFonts w:eastAsia="SimSun"/>
                <w:lang w:eastAsia="zh-CN"/>
              </w:rPr>
              <w:t xml:space="preserve">If the UDP port range for IPv4 indicator bit is set to "UDP port range for IPv4 present" then the </w:t>
            </w:r>
            <w:r w:rsidRPr="00BC508A">
              <w:t>UDP port range for IPv4 field is present otherwise the UDP port range for IPv4 field is absent.</w:t>
            </w:r>
          </w:p>
        </w:tc>
      </w:tr>
      <w:tr w:rsidR="00D74DD5" w:rsidRPr="00BC508A" w14:paraId="5920252D" w14:textId="77777777" w:rsidTr="00DA71A4">
        <w:trPr>
          <w:cantSplit/>
          <w:jc w:val="center"/>
        </w:trPr>
        <w:tc>
          <w:tcPr>
            <w:tcW w:w="6805" w:type="dxa"/>
            <w:gridSpan w:val="4"/>
          </w:tcPr>
          <w:p w14:paraId="55EBFB9A" w14:textId="77777777" w:rsidR="00D74DD5" w:rsidRPr="00BC508A" w:rsidRDefault="00D74DD5" w:rsidP="00DA71A4">
            <w:pPr>
              <w:pStyle w:val="TAL"/>
              <w:rPr>
                <w:rFonts w:eastAsia="SimSun"/>
                <w:lang w:eastAsia="zh-CN"/>
              </w:rPr>
            </w:pPr>
          </w:p>
        </w:tc>
      </w:tr>
      <w:tr w:rsidR="00D74DD5" w:rsidRPr="00BC508A" w14:paraId="2B10DF72" w14:textId="77777777" w:rsidTr="00DA71A4">
        <w:trPr>
          <w:cantSplit/>
          <w:jc w:val="center"/>
        </w:trPr>
        <w:tc>
          <w:tcPr>
            <w:tcW w:w="6805" w:type="dxa"/>
            <w:gridSpan w:val="4"/>
          </w:tcPr>
          <w:p w14:paraId="413F0E35" w14:textId="77777777" w:rsidR="00D74DD5" w:rsidRPr="00BC508A" w:rsidRDefault="00D74DD5" w:rsidP="00DA71A4">
            <w:pPr>
              <w:pStyle w:val="TAL"/>
              <w:rPr>
                <w:rFonts w:eastAsia="SimSun"/>
                <w:lang w:eastAsia="zh-CN"/>
              </w:rPr>
            </w:pPr>
            <w:r w:rsidRPr="00BC508A">
              <w:rPr>
                <w:rFonts w:eastAsia="SimSun"/>
                <w:lang w:eastAsia="zh-CN"/>
              </w:rPr>
              <w:t xml:space="preserve">TCP port range for IPv4 </w:t>
            </w:r>
            <w:r w:rsidRPr="00BC508A">
              <w:t>(octet l to octet l+3)</w:t>
            </w:r>
          </w:p>
        </w:tc>
      </w:tr>
      <w:tr w:rsidR="00D74DD5" w:rsidRPr="00BC508A" w14:paraId="3B957C9C" w14:textId="77777777" w:rsidTr="00DA71A4">
        <w:trPr>
          <w:cantSplit/>
          <w:jc w:val="center"/>
        </w:trPr>
        <w:tc>
          <w:tcPr>
            <w:tcW w:w="6805" w:type="dxa"/>
            <w:gridSpan w:val="4"/>
          </w:tcPr>
          <w:p w14:paraId="4158EA3C" w14:textId="77777777" w:rsidR="00D74DD5" w:rsidRPr="00BC508A" w:rsidRDefault="00D74DD5" w:rsidP="00DA71A4">
            <w:pPr>
              <w:pStyle w:val="TAL"/>
              <w:rPr>
                <w:rFonts w:eastAsia="SimSun"/>
                <w:lang w:eastAsia="zh-CN"/>
              </w:rPr>
            </w:pPr>
            <w:r w:rsidRPr="00BC508A">
              <w:rPr>
                <w:rFonts w:eastAsia="SimSun"/>
                <w:lang w:eastAsia="zh-CN"/>
              </w:rPr>
              <w:t xml:space="preserve">The TCP port range for IPv4 </w:t>
            </w:r>
            <w:r w:rsidRPr="00BC508A">
              <w:t xml:space="preserve">field </w:t>
            </w:r>
            <w:r w:rsidRPr="00BC508A">
              <w:rPr>
                <w:rFonts w:eastAsia="SimSun"/>
                <w:lang w:eastAsia="zh-CN"/>
              </w:rPr>
              <w:t xml:space="preserve">consists of the lowest TCP port number </w:t>
            </w:r>
            <w:r w:rsidRPr="00BC508A">
              <w:t xml:space="preserve">field </w:t>
            </w:r>
            <w:r w:rsidRPr="00BC508A">
              <w:rPr>
                <w:rFonts w:eastAsia="SimSun"/>
                <w:lang w:eastAsia="zh-CN"/>
              </w:rPr>
              <w:t xml:space="preserve">followed by highest TCP port number </w:t>
            </w:r>
            <w:r w:rsidRPr="00BC508A">
              <w:t>field</w:t>
            </w:r>
            <w:r w:rsidRPr="00BC508A">
              <w:rPr>
                <w:rFonts w:eastAsia="SimSun"/>
                <w:lang w:eastAsia="zh-CN"/>
              </w:rPr>
              <w:t xml:space="preserve">, of the TCP port range assigned </w:t>
            </w:r>
            <w:r w:rsidRPr="00BC508A">
              <w:rPr>
                <w:rFonts w:eastAsia="SimSun"/>
              </w:rPr>
              <w:t>to</w:t>
            </w:r>
            <w:r w:rsidRPr="00BC508A">
              <w:rPr>
                <w:rFonts w:eastAsia="SimSun"/>
                <w:lang w:eastAsia="zh-CN"/>
              </w:rPr>
              <w:t xml:space="preserve"> the remote UE in the NAT function of ProSe layer-3 UE-to-network </w:t>
            </w:r>
            <w:r w:rsidRPr="00BC508A">
              <w:rPr>
                <w:rFonts w:eastAsia="SimSun"/>
              </w:rPr>
              <w:t>relay</w:t>
            </w:r>
            <w:r w:rsidRPr="00BC508A">
              <w:rPr>
                <w:rFonts w:eastAsia="SimSun"/>
                <w:lang w:eastAsia="zh-CN"/>
              </w:rPr>
              <w:t>.</w:t>
            </w:r>
          </w:p>
          <w:p w14:paraId="0B1EE720" w14:textId="77777777" w:rsidR="00D74DD5" w:rsidRPr="00BC508A" w:rsidRDefault="00D74DD5" w:rsidP="00DA71A4">
            <w:pPr>
              <w:pStyle w:val="TAL"/>
            </w:pPr>
            <w:r w:rsidRPr="00BC508A">
              <w:rPr>
                <w:rFonts w:eastAsia="SimSun"/>
                <w:lang w:eastAsia="zh-CN"/>
              </w:rPr>
              <w:t xml:space="preserve">If the TCP port range for IPv4 indicator bit is set to "TCP port range for IPv4 present" then the </w:t>
            </w:r>
            <w:r w:rsidRPr="00BC508A">
              <w:t>TCP port range for IPv4 field is present otherwise the TCP port range for IPv4 field is absent.</w:t>
            </w:r>
          </w:p>
        </w:tc>
      </w:tr>
      <w:tr w:rsidR="00D74DD5" w:rsidRPr="00BC508A" w14:paraId="7ED03847" w14:textId="77777777" w:rsidTr="00DA71A4">
        <w:trPr>
          <w:cantSplit/>
          <w:jc w:val="center"/>
        </w:trPr>
        <w:tc>
          <w:tcPr>
            <w:tcW w:w="6805" w:type="dxa"/>
            <w:gridSpan w:val="4"/>
          </w:tcPr>
          <w:p w14:paraId="70DA392C" w14:textId="77777777" w:rsidR="00D74DD5" w:rsidRPr="00BC508A" w:rsidRDefault="00D74DD5" w:rsidP="00DA71A4">
            <w:pPr>
              <w:pStyle w:val="TAL"/>
              <w:rPr>
                <w:rFonts w:eastAsia="SimSun"/>
                <w:lang w:eastAsia="zh-CN"/>
              </w:rPr>
            </w:pPr>
          </w:p>
        </w:tc>
      </w:tr>
      <w:tr w:rsidR="00D74DD5" w:rsidRPr="00BC508A" w14:paraId="08703025" w14:textId="77777777" w:rsidTr="00DA71A4">
        <w:trPr>
          <w:cantSplit/>
          <w:jc w:val="center"/>
        </w:trPr>
        <w:tc>
          <w:tcPr>
            <w:tcW w:w="6805" w:type="dxa"/>
            <w:gridSpan w:val="4"/>
          </w:tcPr>
          <w:p w14:paraId="150C0032" w14:textId="77777777" w:rsidR="00D74DD5" w:rsidRPr="00BC508A" w:rsidRDefault="00D74DD5" w:rsidP="00DA71A4">
            <w:pPr>
              <w:pStyle w:val="TAL"/>
              <w:rPr>
                <w:rFonts w:eastAsia="SimSun"/>
                <w:lang w:eastAsia="zh-CN"/>
              </w:rPr>
            </w:pPr>
            <w:r w:rsidRPr="00BC508A">
              <w:rPr>
                <w:rFonts w:eastAsia="SimSun"/>
                <w:lang w:eastAsia="zh-CN"/>
              </w:rPr>
              <w:t xml:space="preserve">Each port number </w:t>
            </w:r>
            <w:r w:rsidRPr="00BC508A">
              <w:t xml:space="preserve">field </w:t>
            </w:r>
            <w:r w:rsidRPr="00BC508A">
              <w:rPr>
                <w:rFonts w:eastAsia="SimSun"/>
                <w:lang w:eastAsia="zh-CN"/>
              </w:rPr>
              <w:t xml:space="preserve">is two octets long and </w:t>
            </w:r>
            <w:r w:rsidRPr="00BC508A">
              <w:t>bit 8 of first octet of the port number field represents the most significant bit of the port number and bit 1 of second octet of the port number field the least significant bit.</w:t>
            </w:r>
          </w:p>
        </w:tc>
      </w:tr>
      <w:tr w:rsidR="00D74DD5" w:rsidRPr="00BC508A" w14:paraId="6A6D54D3" w14:textId="77777777" w:rsidTr="005665F9">
        <w:trPr>
          <w:cantSplit/>
          <w:jc w:val="center"/>
        </w:trPr>
        <w:tc>
          <w:tcPr>
            <w:tcW w:w="6805" w:type="dxa"/>
            <w:gridSpan w:val="4"/>
            <w:tcBorders>
              <w:bottom w:val="single" w:sz="4" w:space="0" w:color="auto"/>
            </w:tcBorders>
          </w:tcPr>
          <w:p w14:paraId="52F3B4D6" w14:textId="77777777" w:rsidR="00D74DD5" w:rsidRPr="00BC508A" w:rsidRDefault="00D74DD5" w:rsidP="00DA71A4">
            <w:pPr>
              <w:pStyle w:val="TAL"/>
              <w:rPr>
                <w:rFonts w:eastAsia="SimSun"/>
                <w:lang w:eastAsia="zh-CN"/>
              </w:rPr>
            </w:pPr>
          </w:p>
        </w:tc>
      </w:tr>
      <w:tr w:rsidR="00D74DD5" w:rsidRPr="00BC508A" w14:paraId="09D4FE36" w14:textId="77777777" w:rsidTr="005665F9">
        <w:trPr>
          <w:cantSplit/>
          <w:jc w:val="center"/>
        </w:trPr>
        <w:tc>
          <w:tcPr>
            <w:tcW w:w="6805" w:type="dxa"/>
            <w:gridSpan w:val="4"/>
            <w:tcBorders>
              <w:top w:val="single" w:sz="4" w:space="0" w:color="auto"/>
              <w:bottom w:val="single" w:sz="4" w:space="0" w:color="auto"/>
            </w:tcBorders>
          </w:tcPr>
          <w:p w14:paraId="7F5C0FBF" w14:textId="77777777" w:rsidR="00D74DD5" w:rsidRPr="00BC508A" w:rsidRDefault="00D74DD5" w:rsidP="005665F9">
            <w:pPr>
              <w:pStyle w:val="TAN"/>
              <w:rPr>
                <w:rFonts w:eastAsia="SimSun"/>
                <w:lang w:eastAsia="zh-CN"/>
              </w:rPr>
            </w:pPr>
            <w:r w:rsidRPr="00BC508A">
              <w:t>NOTE:</w:t>
            </w:r>
            <w:r w:rsidRPr="00BC508A">
              <w:tab/>
              <w:t>In the present release of the specification, providing information for IP protocols other than UDP or TCP is not specified.</w:t>
            </w:r>
          </w:p>
        </w:tc>
      </w:tr>
    </w:tbl>
    <w:p w14:paraId="3CE7721F" w14:textId="77777777" w:rsidR="00D40C70" w:rsidRPr="00BC508A" w:rsidRDefault="00D40C70" w:rsidP="00D40C70"/>
    <w:p w14:paraId="516CFD7E" w14:textId="77777777" w:rsidR="00D40C70" w:rsidRPr="00BC508A" w:rsidRDefault="00D40C70" w:rsidP="00295835">
      <w:pPr>
        <w:pStyle w:val="Heading4"/>
      </w:pPr>
      <w:bookmarkStart w:id="8811" w:name="_Toc20218692"/>
      <w:bookmarkStart w:id="8812" w:name="_Toc27744581"/>
      <w:bookmarkStart w:id="8813" w:name="_Toc35960155"/>
      <w:bookmarkStart w:id="8814" w:name="_Toc45203594"/>
      <w:bookmarkStart w:id="8815" w:name="_Toc45700970"/>
      <w:bookmarkStart w:id="8816" w:name="_Toc51920706"/>
      <w:bookmarkStart w:id="8817" w:name="_Toc68251766"/>
      <w:bookmarkStart w:id="8818" w:name="_Toc178411917"/>
      <w:r w:rsidRPr="00BC508A">
        <w:t>9.9.4.21</w:t>
      </w:r>
      <w:r w:rsidRPr="00BC508A">
        <w:tab/>
        <w:t>PKMF address</w:t>
      </w:r>
      <w:bookmarkEnd w:id="8811"/>
      <w:bookmarkEnd w:id="8812"/>
      <w:bookmarkEnd w:id="8813"/>
      <w:bookmarkEnd w:id="8814"/>
      <w:bookmarkEnd w:id="8815"/>
      <w:bookmarkEnd w:id="8816"/>
      <w:bookmarkEnd w:id="8817"/>
      <w:bookmarkEnd w:id="8818"/>
    </w:p>
    <w:p w14:paraId="5D45BC70" w14:textId="77777777" w:rsidR="00D40C70" w:rsidRPr="00BC508A" w:rsidRDefault="00D40C70" w:rsidP="00D40C70">
      <w:r w:rsidRPr="00BC508A">
        <w:t>The purpose of the PKMF address information element is to provide IP address of a ProSe Key Management Function associated with remote UEs connected to or disconnected from a UE acting as a ProSe UE-to-network relay.</w:t>
      </w:r>
    </w:p>
    <w:p w14:paraId="575B0395" w14:textId="77777777" w:rsidR="00D40C70" w:rsidRPr="00BC508A" w:rsidRDefault="00D40C70" w:rsidP="00D40C70">
      <w:r w:rsidRPr="00BC508A">
        <w:t>The PKMF address information element is coded as shown in figure 9.9.4.21.1 and table 9.9.4.21.1.</w:t>
      </w:r>
    </w:p>
    <w:p w14:paraId="59A53E5F" w14:textId="77777777" w:rsidR="00D40C70" w:rsidRPr="00BC508A" w:rsidRDefault="00D40C70" w:rsidP="00D40C70">
      <w:r w:rsidRPr="00BC508A">
        <w:t>The PKMF address is a type 4 information element with a minimum length of 3 octets and a maximum length of 19 octets.</w:t>
      </w:r>
    </w:p>
    <w:p w14:paraId="3356BB26"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13"/>
        <w:gridCol w:w="710"/>
        <w:gridCol w:w="710"/>
        <w:gridCol w:w="709"/>
        <w:gridCol w:w="712"/>
        <w:gridCol w:w="1134"/>
      </w:tblGrid>
      <w:tr w:rsidR="00D40C70" w:rsidRPr="00BC508A" w14:paraId="3C72BF46" w14:textId="77777777" w:rsidTr="00E6030B">
        <w:trPr>
          <w:cantSplit/>
          <w:jc w:val="center"/>
        </w:trPr>
        <w:tc>
          <w:tcPr>
            <w:tcW w:w="709" w:type="dxa"/>
            <w:tcBorders>
              <w:top w:val="nil"/>
              <w:left w:val="nil"/>
              <w:bottom w:val="nil"/>
              <w:right w:val="nil"/>
            </w:tcBorders>
          </w:tcPr>
          <w:p w14:paraId="21566537" w14:textId="77777777" w:rsidR="00D40C70" w:rsidRPr="00BC508A" w:rsidRDefault="00D40C70" w:rsidP="00E6030B">
            <w:pPr>
              <w:pStyle w:val="TAC"/>
            </w:pPr>
            <w:r w:rsidRPr="00BC508A">
              <w:t>8</w:t>
            </w:r>
          </w:p>
        </w:tc>
        <w:tc>
          <w:tcPr>
            <w:tcW w:w="709" w:type="dxa"/>
            <w:tcBorders>
              <w:top w:val="nil"/>
              <w:left w:val="nil"/>
              <w:bottom w:val="nil"/>
              <w:right w:val="nil"/>
            </w:tcBorders>
          </w:tcPr>
          <w:p w14:paraId="0A75C29B" w14:textId="77777777" w:rsidR="00D40C70" w:rsidRPr="00BC508A" w:rsidRDefault="00D40C70" w:rsidP="00E6030B">
            <w:pPr>
              <w:pStyle w:val="TAC"/>
            </w:pPr>
            <w:r w:rsidRPr="00BC508A">
              <w:t>7</w:t>
            </w:r>
          </w:p>
        </w:tc>
        <w:tc>
          <w:tcPr>
            <w:tcW w:w="709" w:type="dxa"/>
            <w:tcBorders>
              <w:top w:val="nil"/>
              <w:left w:val="nil"/>
              <w:bottom w:val="nil"/>
              <w:right w:val="nil"/>
            </w:tcBorders>
          </w:tcPr>
          <w:p w14:paraId="62B75CB1" w14:textId="77777777" w:rsidR="00D40C70" w:rsidRPr="00BC508A" w:rsidRDefault="00D40C70" w:rsidP="00E6030B">
            <w:pPr>
              <w:pStyle w:val="TAC"/>
            </w:pPr>
            <w:r w:rsidRPr="00BC508A">
              <w:t>6</w:t>
            </w:r>
          </w:p>
        </w:tc>
        <w:tc>
          <w:tcPr>
            <w:tcW w:w="713" w:type="dxa"/>
            <w:tcBorders>
              <w:top w:val="nil"/>
              <w:left w:val="nil"/>
              <w:bottom w:val="nil"/>
              <w:right w:val="nil"/>
            </w:tcBorders>
          </w:tcPr>
          <w:p w14:paraId="2F6BEED5" w14:textId="77777777" w:rsidR="00D40C70" w:rsidRPr="00BC508A" w:rsidRDefault="00D40C70" w:rsidP="00E6030B">
            <w:pPr>
              <w:pStyle w:val="TAC"/>
            </w:pPr>
            <w:r w:rsidRPr="00BC508A">
              <w:t>5</w:t>
            </w:r>
          </w:p>
        </w:tc>
        <w:tc>
          <w:tcPr>
            <w:tcW w:w="710" w:type="dxa"/>
            <w:tcBorders>
              <w:top w:val="nil"/>
              <w:left w:val="nil"/>
              <w:bottom w:val="nil"/>
              <w:right w:val="nil"/>
            </w:tcBorders>
          </w:tcPr>
          <w:p w14:paraId="5AB636DF" w14:textId="77777777" w:rsidR="00D40C70" w:rsidRPr="00BC508A" w:rsidRDefault="00D40C70" w:rsidP="00E6030B">
            <w:pPr>
              <w:pStyle w:val="TAC"/>
            </w:pPr>
            <w:r w:rsidRPr="00BC508A">
              <w:t>4</w:t>
            </w:r>
          </w:p>
        </w:tc>
        <w:tc>
          <w:tcPr>
            <w:tcW w:w="710" w:type="dxa"/>
            <w:tcBorders>
              <w:top w:val="nil"/>
              <w:left w:val="nil"/>
              <w:bottom w:val="nil"/>
              <w:right w:val="nil"/>
            </w:tcBorders>
          </w:tcPr>
          <w:p w14:paraId="1B63EC85" w14:textId="77777777" w:rsidR="00D40C70" w:rsidRPr="00BC508A" w:rsidRDefault="00D40C70" w:rsidP="00E6030B">
            <w:pPr>
              <w:pStyle w:val="TAC"/>
            </w:pPr>
            <w:r w:rsidRPr="00BC508A">
              <w:t>3</w:t>
            </w:r>
          </w:p>
        </w:tc>
        <w:tc>
          <w:tcPr>
            <w:tcW w:w="709" w:type="dxa"/>
            <w:tcBorders>
              <w:top w:val="nil"/>
              <w:left w:val="nil"/>
              <w:bottom w:val="nil"/>
              <w:right w:val="nil"/>
            </w:tcBorders>
          </w:tcPr>
          <w:p w14:paraId="6375662F" w14:textId="77777777" w:rsidR="00D40C70" w:rsidRPr="00BC508A" w:rsidRDefault="00D40C70" w:rsidP="00E6030B">
            <w:pPr>
              <w:pStyle w:val="TAC"/>
            </w:pPr>
            <w:r w:rsidRPr="00BC508A">
              <w:t>2</w:t>
            </w:r>
          </w:p>
        </w:tc>
        <w:tc>
          <w:tcPr>
            <w:tcW w:w="712" w:type="dxa"/>
            <w:tcBorders>
              <w:top w:val="nil"/>
              <w:left w:val="nil"/>
              <w:bottom w:val="nil"/>
              <w:right w:val="nil"/>
            </w:tcBorders>
          </w:tcPr>
          <w:p w14:paraId="29DDF7EF" w14:textId="77777777" w:rsidR="00D40C70" w:rsidRPr="00BC508A" w:rsidRDefault="00D40C70" w:rsidP="00E6030B">
            <w:pPr>
              <w:pStyle w:val="TAC"/>
            </w:pPr>
            <w:r w:rsidRPr="00BC508A">
              <w:t>1</w:t>
            </w:r>
          </w:p>
        </w:tc>
        <w:tc>
          <w:tcPr>
            <w:tcW w:w="1134" w:type="dxa"/>
            <w:tcBorders>
              <w:top w:val="nil"/>
              <w:left w:val="nil"/>
              <w:bottom w:val="nil"/>
              <w:right w:val="nil"/>
            </w:tcBorders>
          </w:tcPr>
          <w:p w14:paraId="437D6404" w14:textId="77777777" w:rsidR="00D40C70" w:rsidRPr="00BC508A" w:rsidRDefault="00D40C70" w:rsidP="00E6030B">
            <w:pPr>
              <w:pStyle w:val="TAL"/>
            </w:pPr>
          </w:p>
        </w:tc>
      </w:tr>
      <w:tr w:rsidR="00D40C70" w:rsidRPr="00BC508A" w14:paraId="1609325F" w14:textId="77777777" w:rsidTr="00E6030B">
        <w:trPr>
          <w:cantSplit/>
          <w:jc w:val="center"/>
        </w:trPr>
        <w:tc>
          <w:tcPr>
            <w:tcW w:w="5681" w:type="dxa"/>
            <w:gridSpan w:val="8"/>
            <w:tcBorders>
              <w:top w:val="single" w:sz="4" w:space="0" w:color="auto"/>
              <w:right w:val="single" w:sz="4" w:space="0" w:color="auto"/>
            </w:tcBorders>
          </w:tcPr>
          <w:p w14:paraId="1920C7C2" w14:textId="77777777" w:rsidR="00D40C70" w:rsidRPr="00BC508A" w:rsidRDefault="00D40C70" w:rsidP="00E6030B">
            <w:pPr>
              <w:pStyle w:val="TAC"/>
            </w:pPr>
            <w:r w:rsidRPr="00BC508A">
              <w:t>PKMF address IEI</w:t>
            </w:r>
          </w:p>
        </w:tc>
        <w:tc>
          <w:tcPr>
            <w:tcW w:w="1134" w:type="dxa"/>
            <w:tcBorders>
              <w:top w:val="nil"/>
              <w:left w:val="nil"/>
              <w:bottom w:val="nil"/>
              <w:right w:val="nil"/>
            </w:tcBorders>
          </w:tcPr>
          <w:p w14:paraId="199C2376" w14:textId="77777777" w:rsidR="00D40C70" w:rsidRPr="00BC508A" w:rsidRDefault="00D40C70" w:rsidP="00E6030B">
            <w:pPr>
              <w:pStyle w:val="TAL"/>
            </w:pPr>
            <w:r w:rsidRPr="00BC508A">
              <w:t>octet 1</w:t>
            </w:r>
          </w:p>
        </w:tc>
      </w:tr>
      <w:tr w:rsidR="00D40C70" w:rsidRPr="00BC508A" w14:paraId="31401E1E" w14:textId="77777777" w:rsidTr="00E6030B">
        <w:trPr>
          <w:cantSplit/>
          <w:jc w:val="center"/>
        </w:trPr>
        <w:tc>
          <w:tcPr>
            <w:tcW w:w="5681" w:type="dxa"/>
            <w:gridSpan w:val="8"/>
            <w:tcBorders>
              <w:right w:val="single" w:sz="4" w:space="0" w:color="auto"/>
            </w:tcBorders>
          </w:tcPr>
          <w:p w14:paraId="79DE2B71" w14:textId="77777777" w:rsidR="00D40C70" w:rsidRPr="00BC508A" w:rsidRDefault="00D40C70" w:rsidP="00E6030B">
            <w:pPr>
              <w:pStyle w:val="TAC"/>
            </w:pPr>
            <w:r w:rsidRPr="00BC508A">
              <w:t>Length of PKMF address contents</w:t>
            </w:r>
          </w:p>
        </w:tc>
        <w:tc>
          <w:tcPr>
            <w:tcW w:w="1134" w:type="dxa"/>
            <w:tcBorders>
              <w:top w:val="nil"/>
              <w:left w:val="nil"/>
              <w:bottom w:val="nil"/>
              <w:right w:val="nil"/>
            </w:tcBorders>
          </w:tcPr>
          <w:p w14:paraId="5B359273" w14:textId="77777777" w:rsidR="00D40C70" w:rsidRPr="00BC508A" w:rsidRDefault="00D40C70" w:rsidP="00E6030B">
            <w:pPr>
              <w:pStyle w:val="TAL"/>
            </w:pPr>
            <w:r w:rsidRPr="00BC508A">
              <w:t>octet 2</w:t>
            </w:r>
          </w:p>
        </w:tc>
      </w:tr>
      <w:tr w:rsidR="00D40C70" w:rsidRPr="00BC508A" w14:paraId="3095DD50" w14:textId="77777777" w:rsidTr="00E6030B">
        <w:trPr>
          <w:cantSplit/>
          <w:jc w:val="center"/>
        </w:trPr>
        <w:tc>
          <w:tcPr>
            <w:tcW w:w="3550" w:type="dxa"/>
            <w:gridSpan w:val="5"/>
            <w:tcBorders>
              <w:right w:val="single" w:sz="4" w:space="0" w:color="auto"/>
            </w:tcBorders>
          </w:tcPr>
          <w:p w14:paraId="03D044A9" w14:textId="77777777" w:rsidR="00D40C70" w:rsidRPr="00BC508A" w:rsidRDefault="00D40C70" w:rsidP="00E6030B">
            <w:pPr>
              <w:pStyle w:val="TAC"/>
            </w:pPr>
            <w:r w:rsidRPr="00BC508A">
              <w:t>Spare</w:t>
            </w:r>
          </w:p>
        </w:tc>
        <w:tc>
          <w:tcPr>
            <w:tcW w:w="2131" w:type="dxa"/>
            <w:gridSpan w:val="3"/>
            <w:tcBorders>
              <w:right w:val="single" w:sz="4" w:space="0" w:color="auto"/>
            </w:tcBorders>
          </w:tcPr>
          <w:p w14:paraId="67E6C01D" w14:textId="77777777" w:rsidR="00D40C70" w:rsidRPr="00BC508A" w:rsidRDefault="00D40C70" w:rsidP="00E6030B">
            <w:pPr>
              <w:pStyle w:val="TAC"/>
            </w:pPr>
            <w:r w:rsidRPr="00BC508A">
              <w:t>Address type</w:t>
            </w:r>
          </w:p>
        </w:tc>
        <w:tc>
          <w:tcPr>
            <w:tcW w:w="1134" w:type="dxa"/>
            <w:tcBorders>
              <w:top w:val="nil"/>
              <w:left w:val="nil"/>
              <w:bottom w:val="nil"/>
              <w:right w:val="nil"/>
            </w:tcBorders>
          </w:tcPr>
          <w:p w14:paraId="1A6505A2" w14:textId="77777777" w:rsidR="00D40C70" w:rsidRPr="00BC508A" w:rsidRDefault="00D40C70" w:rsidP="00E6030B">
            <w:pPr>
              <w:pStyle w:val="TAL"/>
            </w:pPr>
            <w:r w:rsidRPr="00BC508A">
              <w:t>octet 3</w:t>
            </w:r>
          </w:p>
        </w:tc>
      </w:tr>
      <w:tr w:rsidR="00D40C70" w:rsidRPr="00BC508A" w14:paraId="742D75A9" w14:textId="77777777" w:rsidTr="00E6030B">
        <w:trPr>
          <w:cantSplit/>
          <w:jc w:val="center"/>
        </w:trPr>
        <w:tc>
          <w:tcPr>
            <w:tcW w:w="5681" w:type="dxa"/>
            <w:gridSpan w:val="8"/>
            <w:tcBorders>
              <w:right w:val="single" w:sz="4" w:space="0" w:color="auto"/>
            </w:tcBorders>
          </w:tcPr>
          <w:p w14:paraId="00580827" w14:textId="77777777" w:rsidR="00D40C70" w:rsidRPr="00BC508A" w:rsidRDefault="00D40C70" w:rsidP="00E6030B">
            <w:pPr>
              <w:pStyle w:val="TAC"/>
            </w:pPr>
          </w:p>
          <w:p w14:paraId="4C3D7B96" w14:textId="77777777" w:rsidR="00D40C70" w:rsidRPr="00BC508A" w:rsidRDefault="00D40C70" w:rsidP="00E6030B">
            <w:pPr>
              <w:pStyle w:val="TAC"/>
            </w:pPr>
            <w:r w:rsidRPr="00BC508A">
              <w:t>Address information</w:t>
            </w:r>
          </w:p>
          <w:p w14:paraId="6DBB04E7" w14:textId="77777777" w:rsidR="00D40C70" w:rsidRPr="00BC508A" w:rsidRDefault="00D40C70" w:rsidP="00E6030B">
            <w:pPr>
              <w:pStyle w:val="TAC"/>
            </w:pPr>
          </w:p>
        </w:tc>
        <w:tc>
          <w:tcPr>
            <w:tcW w:w="1134" w:type="dxa"/>
            <w:tcBorders>
              <w:top w:val="nil"/>
              <w:left w:val="nil"/>
              <w:bottom w:val="nil"/>
              <w:right w:val="nil"/>
            </w:tcBorders>
          </w:tcPr>
          <w:p w14:paraId="3AB81139" w14:textId="77777777" w:rsidR="00D40C70" w:rsidRPr="00BC508A" w:rsidRDefault="00D40C70" w:rsidP="00E6030B">
            <w:pPr>
              <w:pStyle w:val="TAL"/>
            </w:pPr>
            <w:r w:rsidRPr="00BC508A">
              <w:t>octet 4</w:t>
            </w:r>
          </w:p>
          <w:p w14:paraId="42798290" w14:textId="77777777" w:rsidR="00D40C70" w:rsidRPr="00BC508A" w:rsidRDefault="00D40C70" w:rsidP="00E6030B">
            <w:pPr>
              <w:pStyle w:val="TAL"/>
            </w:pPr>
          </w:p>
          <w:p w14:paraId="4A929365" w14:textId="77777777" w:rsidR="00D40C70" w:rsidRPr="00BC508A" w:rsidRDefault="00D40C70" w:rsidP="00E6030B">
            <w:pPr>
              <w:pStyle w:val="TAL"/>
            </w:pPr>
            <w:r w:rsidRPr="00BC508A">
              <w:t>octet 4+k</w:t>
            </w:r>
          </w:p>
        </w:tc>
      </w:tr>
    </w:tbl>
    <w:p w14:paraId="0F07CAC9" w14:textId="77777777" w:rsidR="00D40C70" w:rsidRPr="00BC508A" w:rsidRDefault="00D40C70" w:rsidP="00D40C70">
      <w:pPr>
        <w:pStyle w:val="TAN"/>
      </w:pPr>
    </w:p>
    <w:p w14:paraId="38FB3432" w14:textId="77777777" w:rsidR="00D40C70" w:rsidRPr="00BC508A" w:rsidRDefault="00D40C70" w:rsidP="00D40C70">
      <w:pPr>
        <w:pStyle w:val="TF"/>
      </w:pPr>
      <w:bookmarkStart w:id="8819" w:name="_CRFigure9_9_4_21_1"/>
      <w:r w:rsidRPr="00BC508A">
        <w:t xml:space="preserve">Figure </w:t>
      </w:r>
      <w:bookmarkEnd w:id="8819"/>
      <w:r w:rsidRPr="00BC508A">
        <w:t>9.9.4.21.1: PKMF Address</w:t>
      </w:r>
    </w:p>
    <w:p w14:paraId="180E3E54" w14:textId="77777777" w:rsidR="00D40C70" w:rsidRPr="00BC508A" w:rsidRDefault="00D40C70" w:rsidP="00D40C70">
      <w:pPr>
        <w:pStyle w:val="TH"/>
      </w:pPr>
      <w:bookmarkStart w:id="8820" w:name="_CRTable9_9_4_21_1"/>
      <w:r w:rsidRPr="00BC508A">
        <w:lastRenderedPageBreak/>
        <w:t xml:space="preserve">Table </w:t>
      </w:r>
      <w:bookmarkEnd w:id="8820"/>
      <w:r w:rsidRPr="00BC508A">
        <w:t>9.9.4.21.1: PKMF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3"/>
      </w:tblGrid>
      <w:tr w:rsidR="00D40C70" w:rsidRPr="00BC508A" w14:paraId="5F943945" w14:textId="77777777" w:rsidTr="00E6030B">
        <w:trPr>
          <w:cantSplit/>
          <w:jc w:val="center"/>
        </w:trPr>
        <w:tc>
          <w:tcPr>
            <w:tcW w:w="6805" w:type="dxa"/>
            <w:gridSpan w:val="4"/>
          </w:tcPr>
          <w:p w14:paraId="7579E006" w14:textId="77777777" w:rsidR="00D40C70" w:rsidRPr="00BC508A" w:rsidRDefault="00D40C70" w:rsidP="00E6030B">
            <w:pPr>
              <w:pStyle w:val="TAL"/>
            </w:pPr>
            <w:r w:rsidRPr="00BC508A">
              <w:t>Bits 4 to 8 of octet 1 are spare and shall be coded as zero.</w:t>
            </w:r>
          </w:p>
        </w:tc>
      </w:tr>
      <w:tr w:rsidR="00D40C70" w:rsidRPr="00BC508A" w14:paraId="6431C6F4" w14:textId="77777777" w:rsidTr="00E6030B">
        <w:trPr>
          <w:cantSplit/>
          <w:jc w:val="center"/>
        </w:trPr>
        <w:tc>
          <w:tcPr>
            <w:tcW w:w="6805" w:type="dxa"/>
            <w:gridSpan w:val="4"/>
          </w:tcPr>
          <w:p w14:paraId="5465E5E8" w14:textId="77777777" w:rsidR="00D40C70" w:rsidRPr="00BC508A" w:rsidRDefault="00D40C70" w:rsidP="00E6030B">
            <w:pPr>
              <w:pStyle w:val="TAL"/>
            </w:pPr>
            <w:bookmarkStart w:id="8821" w:name="MCCQCTEMPBM_00000497"/>
          </w:p>
        </w:tc>
      </w:tr>
      <w:bookmarkEnd w:id="8821"/>
      <w:tr w:rsidR="00D40C70" w:rsidRPr="00BC508A" w14:paraId="7805591A" w14:textId="77777777" w:rsidTr="00E6030B">
        <w:trPr>
          <w:cantSplit/>
          <w:jc w:val="center"/>
        </w:trPr>
        <w:tc>
          <w:tcPr>
            <w:tcW w:w="6805" w:type="dxa"/>
            <w:gridSpan w:val="4"/>
          </w:tcPr>
          <w:p w14:paraId="64AA5807" w14:textId="77777777" w:rsidR="00D40C70" w:rsidRPr="00BC508A" w:rsidRDefault="00D40C70" w:rsidP="00E6030B">
            <w:pPr>
              <w:pStyle w:val="TAL"/>
            </w:pPr>
            <w:r w:rsidRPr="00BC508A">
              <w:t>Address type (octet 1)</w:t>
            </w:r>
          </w:p>
          <w:p w14:paraId="75FFF921" w14:textId="77777777" w:rsidR="00D40C70" w:rsidRPr="00BC508A" w:rsidRDefault="00D40C70" w:rsidP="00E6030B">
            <w:pPr>
              <w:pStyle w:val="TAL"/>
            </w:pPr>
            <w:r w:rsidRPr="00BC508A">
              <w:t>Bits</w:t>
            </w:r>
          </w:p>
        </w:tc>
      </w:tr>
      <w:tr w:rsidR="00D40C70" w:rsidRPr="00BC508A" w14:paraId="676DDBC1" w14:textId="77777777" w:rsidTr="00E6030B">
        <w:trPr>
          <w:cantSplit/>
          <w:jc w:val="center"/>
        </w:trPr>
        <w:tc>
          <w:tcPr>
            <w:tcW w:w="284" w:type="dxa"/>
          </w:tcPr>
          <w:p w14:paraId="00382CDD" w14:textId="77777777" w:rsidR="00D40C70" w:rsidRPr="00BC508A" w:rsidRDefault="00D40C70" w:rsidP="00E6030B">
            <w:pPr>
              <w:pStyle w:val="TAH"/>
            </w:pPr>
            <w:r w:rsidRPr="00BC508A">
              <w:t>3</w:t>
            </w:r>
          </w:p>
        </w:tc>
        <w:tc>
          <w:tcPr>
            <w:tcW w:w="284" w:type="dxa"/>
          </w:tcPr>
          <w:p w14:paraId="061DDBDA" w14:textId="77777777" w:rsidR="00D40C70" w:rsidRPr="00BC508A" w:rsidRDefault="00D40C70" w:rsidP="00E6030B">
            <w:pPr>
              <w:pStyle w:val="TAH"/>
            </w:pPr>
            <w:r w:rsidRPr="00BC508A">
              <w:t>2</w:t>
            </w:r>
          </w:p>
        </w:tc>
        <w:tc>
          <w:tcPr>
            <w:tcW w:w="284" w:type="dxa"/>
          </w:tcPr>
          <w:p w14:paraId="4287EB33" w14:textId="77777777" w:rsidR="00D40C70" w:rsidRPr="00BC508A" w:rsidRDefault="00D40C70" w:rsidP="00E6030B">
            <w:pPr>
              <w:pStyle w:val="TAH"/>
            </w:pPr>
            <w:r w:rsidRPr="00BC508A">
              <w:t>1</w:t>
            </w:r>
          </w:p>
        </w:tc>
        <w:tc>
          <w:tcPr>
            <w:tcW w:w="5953" w:type="dxa"/>
          </w:tcPr>
          <w:p w14:paraId="7356E3CB" w14:textId="77777777" w:rsidR="00D40C70" w:rsidRPr="00BC508A" w:rsidRDefault="00D40C70" w:rsidP="00E6030B">
            <w:pPr>
              <w:pStyle w:val="TAL"/>
            </w:pPr>
          </w:p>
        </w:tc>
      </w:tr>
      <w:tr w:rsidR="00D40C70" w:rsidRPr="00BC508A" w14:paraId="01C0181B" w14:textId="77777777" w:rsidTr="00E6030B">
        <w:trPr>
          <w:cantSplit/>
          <w:jc w:val="center"/>
        </w:trPr>
        <w:tc>
          <w:tcPr>
            <w:tcW w:w="284" w:type="dxa"/>
          </w:tcPr>
          <w:p w14:paraId="7C946270" w14:textId="77777777" w:rsidR="00D40C70" w:rsidRPr="00BC508A" w:rsidRDefault="00D40C70" w:rsidP="00E6030B">
            <w:pPr>
              <w:pStyle w:val="TAC"/>
            </w:pPr>
            <w:r w:rsidRPr="00BC508A">
              <w:t>0</w:t>
            </w:r>
          </w:p>
        </w:tc>
        <w:tc>
          <w:tcPr>
            <w:tcW w:w="284" w:type="dxa"/>
          </w:tcPr>
          <w:p w14:paraId="63914F08" w14:textId="77777777" w:rsidR="00D40C70" w:rsidRPr="00BC508A" w:rsidRDefault="00D40C70" w:rsidP="00E6030B">
            <w:pPr>
              <w:pStyle w:val="TAC"/>
            </w:pPr>
            <w:r w:rsidRPr="00BC508A">
              <w:t>0</w:t>
            </w:r>
          </w:p>
        </w:tc>
        <w:tc>
          <w:tcPr>
            <w:tcW w:w="284" w:type="dxa"/>
          </w:tcPr>
          <w:p w14:paraId="5891D8EC" w14:textId="77777777" w:rsidR="00D40C70" w:rsidRPr="00BC508A" w:rsidRDefault="00D40C70" w:rsidP="00E6030B">
            <w:pPr>
              <w:pStyle w:val="TAC"/>
            </w:pPr>
            <w:r w:rsidRPr="00BC508A">
              <w:t>1</w:t>
            </w:r>
          </w:p>
        </w:tc>
        <w:tc>
          <w:tcPr>
            <w:tcW w:w="5953" w:type="dxa"/>
          </w:tcPr>
          <w:p w14:paraId="6E3BA89A" w14:textId="77777777" w:rsidR="00D40C70" w:rsidRPr="00BC508A" w:rsidRDefault="00D40C70" w:rsidP="00E6030B">
            <w:pPr>
              <w:pStyle w:val="TAL"/>
            </w:pPr>
            <w:r w:rsidRPr="00BC508A">
              <w:t>IPv4</w:t>
            </w:r>
          </w:p>
        </w:tc>
      </w:tr>
      <w:tr w:rsidR="00D40C70" w:rsidRPr="00BC508A" w14:paraId="5835A30A" w14:textId="77777777" w:rsidTr="00E6030B">
        <w:trPr>
          <w:cantSplit/>
          <w:jc w:val="center"/>
        </w:trPr>
        <w:tc>
          <w:tcPr>
            <w:tcW w:w="284" w:type="dxa"/>
          </w:tcPr>
          <w:p w14:paraId="41697689" w14:textId="77777777" w:rsidR="00D40C70" w:rsidRPr="00BC508A" w:rsidRDefault="00D40C70" w:rsidP="00E6030B">
            <w:pPr>
              <w:pStyle w:val="TAC"/>
            </w:pPr>
            <w:r w:rsidRPr="00BC508A">
              <w:t>0</w:t>
            </w:r>
          </w:p>
        </w:tc>
        <w:tc>
          <w:tcPr>
            <w:tcW w:w="284" w:type="dxa"/>
          </w:tcPr>
          <w:p w14:paraId="05F53E7E" w14:textId="77777777" w:rsidR="00D40C70" w:rsidRPr="00BC508A" w:rsidRDefault="00D40C70" w:rsidP="00E6030B">
            <w:pPr>
              <w:pStyle w:val="TAC"/>
            </w:pPr>
            <w:r w:rsidRPr="00BC508A">
              <w:t>1</w:t>
            </w:r>
          </w:p>
        </w:tc>
        <w:tc>
          <w:tcPr>
            <w:tcW w:w="284" w:type="dxa"/>
          </w:tcPr>
          <w:p w14:paraId="2C6B0E4A" w14:textId="77777777" w:rsidR="00D40C70" w:rsidRPr="00BC508A" w:rsidRDefault="00D40C70" w:rsidP="00E6030B">
            <w:pPr>
              <w:pStyle w:val="TAC"/>
            </w:pPr>
            <w:r w:rsidRPr="00BC508A">
              <w:t>0</w:t>
            </w:r>
          </w:p>
        </w:tc>
        <w:tc>
          <w:tcPr>
            <w:tcW w:w="5953" w:type="dxa"/>
          </w:tcPr>
          <w:p w14:paraId="220FEE4C" w14:textId="77777777" w:rsidR="00D40C70" w:rsidRPr="00BC508A" w:rsidRDefault="00D40C70" w:rsidP="00E6030B">
            <w:pPr>
              <w:pStyle w:val="TAL"/>
            </w:pPr>
            <w:r w:rsidRPr="00BC508A">
              <w:t>IPv6</w:t>
            </w:r>
          </w:p>
        </w:tc>
      </w:tr>
      <w:tr w:rsidR="00D40C70" w:rsidRPr="00BC508A" w14:paraId="7CEBF870" w14:textId="77777777" w:rsidTr="00E6030B">
        <w:trPr>
          <w:cantSplit/>
          <w:jc w:val="center"/>
        </w:trPr>
        <w:tc>
          <w:tcPr>
            <w:tcW w:w="6805" w:type="dxa"/>
            <w:gridSpan w:val="4"/>
          </w:tcPr>
          <w:p w14:paraId="1CBC90C6" w14:textId="77777777" w:rsidR="00D40C70" w:rsidRPr="00BC508A" w:rsidRDefault="00D40C70" w:rsidP="00E6030B">
            <w:pPr>
              <w:pStyle w:val="TAL"/>
            </w:pPr>
          </w:p>
          <w:p w14:paraId="090AC31E" w14:textId="77777777" w:rsidR="00D40C70" w:rsidRPr="00BC508A" w:rsidRDefault="00D40C70" w:rsidP="00E6030B">
            <w:pPr>
              <w:pStyle w:val="TAL"/>
            </w:pPr>
            <w:r w:rsidRPr="00BC508A">
              <w:t>All other values are reserved.</w:t>
            </w:r>
          </w:p>
        </w:tc>
      </w:tr>
      <w:tr w:rsidR="00D40C70" w:rsidRPr="00BC508A" w14:paraId="328A4DF6" w14:textId="77777777" w:rsidTr="00E6030B">
        <w:trPr>
          <w:cantSplit/>
          <w:jc w:val="center"/>
        </w:trPr>
        <w:tc>
          <w:tcPr>
            <w:tcW w:w="6805" w:type="dxa"/>
            <w:gridSpan w:val="4"/>
          </w:tcPr>
          <w:p w14:paraId="03A6D6C7" w14:textId="77777777" w:rsidR="00D40C70" w:rsidRPr="00BC508A" w:rsidRDefault="00D40C70" w:rsidP="00E6030B">
            <w:pPr>
              <w:pStyle w:val="TAL"/>
            </w:pPr>
            <w:bookmarkStart w:id="8822" w:name="MCCQCTEMPBM_00000498"/>
          </w:p>
        </w:tc>
      </w:tr>
      <w:bookmarkEnd w:id="8822"/>
    </w:tbl>
    <w:p w14:paraId="7EDD9CA5" w14:textId="77777777" w:rsidR="00D40C70" w:rsidRPr="00BC508A" w:rsidRDefault="00D40C70" w:rsidP="00D40C70"/>
    <w:p w14:paraId="16CF74AF" w14:textId="77777777" w:rsidR="00D40C70" w:rsidRPr="00BC508A" w:rsidRDefault="00D40C70" w:rsidP="00D40C70">
      <w:r w:rsidRPr="00BC508A">
        <w:t>If Address type indicates IPv4, the Address information in octet 4 to octet 7 contains the IPv4 address. Bit 8 of octet 4 represents the most significant bit of the IP address and bit 1 of octet 7 the least significant bit.</w:t>
      </w:r>
    </w:p>
    <w:p w14:paraId="2FBC121A" w14:textId="77777777" w:rsidR="00D40C70" w:rsidRPr="00BC508A" w:rsidRDefault="00D40C70" w:rsidP="00D40C70">
      <w:r w:rsidRPr="00BC508A">
        <w:t>If Address type indicates IPv6, the Address information in octet 4 to octet 19 contains the IPv6 address. Bit 8 of octet 4 represents the most significant bit of the IP address and bit 1 of octet 19 the least significant bit.</w:t>
      </w:r>
    </w:p>
    <w:p w14:paraId="5D0F2F95" w14:textId="77777777" w:rsidR="00D40C70" w:rsidRPr="00BC508A" w:rsidRDefault="00D40C70" w:rsidP="00295835">
      <w:pPr>
        <w:pStyle w:val="Heading4"/>
      </w:pPr>
      <w:bookmarkStart w:id="8823" w:name="_Toc20218693"/>
      <w:bookmarkStart w:id="8824" w:name="_Toc27744582"/>
      <w:bookmarkStart w:id="8825" w:name="_Toc35960156"/>
      <w:bookmarkStart w:id="8826" w:name="_Toc45203595"/>
      <w:bookmarkStart w:id="8827" w:name="_Toc45700971"/>
      <w:bookmarkStart w:id="8828" w:name="_Toc51920707"/>
      <w:bookmarkStart w:id="8829" w:name="_Toc68251767"/>
      <w:bookmarkStart w:id="8830" w:name="_Toc178411918"/>
      <w:r w:rsidRPr="00BC508A">
        <w:t>9.9.4.22</w:t>
      </w:r>
      <w:r w:rsidRPr="00BC508A">
        <w:tab/>
        <w:t>Header compression configuration</w:t>
      </w:r>
      <w:bookmarkEnd w:id="8823"/>
      <w:bookmarkEnd w:id="8824"/>
      <w:bookmarkEnd w:id="8825"/>
      <w:bookmarkEnd w:id="8826"/>
      <w:bookmarkEnd w:id="8827"/>
      <w:bookmarkEnd w:id="8828"/>
      <w:bookmarkEnd w:id="8829"/>
      <w:bookmarkEnd w:id="8830"/>
    </w:p>
    <w:p w14:paraId="2AA1538D" w14:textId="77777777" w:rsidR="00D40C70" w:rsidRPr="00BC508A" w:rsidRDefault="00D40C70" w:rsidP="00D40C70">
      <w:r w:rsidRPr="00BC508A">
        <w:t>The purpose of the Header compression configuration information element is to negotiate ROHC channel setup parameters specified in IETF RFC 5795 [37] and, optionally, provide additional header compression context setup parameters.</w:t>
      </w:r>
    </w:p>
    <w:p w14:paraId="0A0F1BB2" w14:textId="77777777" w:rsidR="00D40C70" w:rsidRPr="00BC508A" w:rsidRDefault="00D40C70" w:rsidP="00D40C70">
      <w:r w:rsidRPr="00BC508A">
        <w:t>The Header compression configuration information element is coded as shown in figure 9.9.4.22.1 and table 9.9.4.22.1.</w:t>
      </w:r>
    </w:p>
    <w:p w14:paraId="00A63C7B" w14:textId="77777777" w:rsidR="00D40C70" w:rsidRPr="00BC508A" w:rsidRDefault="00D40C70" w:rsidP="00D40C70">
      <w:r w:rsidRPr="00BC508A">
        <w:t>The Header compression configuration is a type 4 information element with a minimum length of 5 octets and a maximum length of 257 octets.</w:t>
      </w:r>
    </w:p>
    <w:p w14:paraId="046AF2BC" w14:textId="77777777" w:rsidR="00D40C70" w:rsidRPr="00BC508A" w:rsidRDefault="00D40C70" w:rsidP="00D40C70">
      <w:r w:rsidRPr="00BC508A">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14:paraId="15EEC4AE"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37"/>
        <w:gridCol w:w="891"/>
        <w:gridCol w:w="837"/>
        <w:gridCol w:w="828"/>
        <w:gridCol w:w="864"/>
        <w:gridCol w:w="748"/>
      </w:tblGrid>
      <w:tr w:rsidR="00D40C70" w:rsidRPr="00BC508A" w14:paraId="295FB73A" w14:textId="77777777" w:rsidTr="00E6030B">
        <w:trPr>
          <w:cantSplit/>
          <w:jc w:val="center"/>
        </w:trPr>
        <w:tc>
          <w:tcPr>
            <w:tcW w:w="829" w:type="dxa"/>
            <w:tcBorders>
              <w:top w:val="nil"/>
              <w:left w:val="nil"/>
              <w:bottom w:val="nil"/>
              <w:right w:val="nil"/>
            </w:tcBorders>
          </w:tcPr>
          <w:p w14:paraId="03FC16E5" w14:textId="77777777" w:rsidR="00D40C70" w:rsidRPr="00BC508A" w:rsidRDefault="00D40C70" w:rsidP="00E6030B">
            <w:pPr>
              <w:pStyle w:val="TAC"/>
            </w:pPr>
            <w:bookmarkStart w:id="8831" w:name="MCCQCTEMPBM_00000521"/>
            <w:r w:rsidRPr="00BC508A">
              <w:t>8</w:t>
            </w:r>
          </w:p>
        </w:tc>
        <w:tc>
          <w:tcPr>
            <w:tcW w:w="864" w:type="dxa"/>
            <w:tcBorders>
              <w:top w:val="nil"/>
              <w:left w:val="nil"/>
              <w:bottom w:val="nil"/>
              <w:right w:val="nil"/>
            </w:tcBorders>
          </w:tcPr>
          <w:p w14:paraId="790714EE" w14:textId="77777777" w:rsidR="00D40C70" w:rsidRPr="00BC508A" w:rsidRDefault="00D40C70" w:rsidP="00E6030B">
            <w:pPr>
              <w:pStyle w:val="TAC"/>
            </w:pPr>
            <w:r w:rsidRPr="00BC508A">
              <w:t>7</w:t>
            </w:r>
          </w:p>
        </w:tc>
        <w:tc>
          <w:tcPr>
            <w:tcW w:w="846" w:type="dxa"/>
            <w:tcBorders>
              <w:top w:val="nil"/>
              <w:left w:val="nil"/>
              <w:bottom w:val="nil"/>
              <w:right w:val="nil"/>
            </w:tcBorders>
          </w:tcPr>
          <w:p w14:paraId="1FBAD446" w14:textId="77777777" w:rsidR="00D40C70" w:rsidRPr="00BC508A" w:rsidRDefault="00D40C70" w:rsidP="00E6030B">
            <w:pPr>
              <w:pStyle w:val="TAC"/>
            </w:pPr>
            <w:r w:rsidRPr="00BC508A">
              <w:t>6</w:t>
            </w:r>
          </w:p>
        </w:tc>
        <w:tc>
          <w:tcPr>
            <w:tcW w:w="810" w:type="dxa"/>
            <w:tcBorders>
              <w:top w:val="nil"/>
              <w:left w:val="nil"/>
              <w:bottom w:val="nil"/>
              <w:right w:val="nil"/>
            </w:tcBorders>
          </w:tcPr>
          <w:p w14:paraId="5D6E3700" w14:textId="77777777" w:rsidR="00D40C70" w:rsidRPr="00BC508A" w:rsidRDefault="00D40C70" w:rsidP="00E6030B">
            <w:pPr>
              <w:pStyle w:val="TAC"/>
            </w:pPr>
            <w:r w:rsidRPr="00BC508A">
              <w:t>5</w:t>
            </w:r>
          </w:p>
        </w:tc>
        <w:tc>
          <w:tcPr>
            <w:tcW w:w="891" w:type="dxa"/>
            <w:tcBorders>
              <w:top w:val="nil"/>
              <w:left w:val="nil"/>
              <w:bottom w:val="nil"/>
              <w:right w:val="nil"/>
            </w:tcBorders>
          </w:tcPr>
          <w:p w14:paraId="6840F654" w14:textId="77777777" w:rsidR="00D40C70" w:rsidRPr="00BC508A" w:rsidRDefault="00D40C70" w:rsidP="00E6030B">
            <w:pPr>
              <w:pStyle w:val="TAC"/>
            </w:pPr>
            <w:r w:rsidRPr="00BC508A">
              <w:t>4</w:t>
            </w:r>
          </w:p>
        </w:tc>
        <w:tc>
          <w:tcPr>
            <w:tcW w:w="837" w:type="dxa"/>
            <w:tcBorders>
              <w:top w:val="nil"/>
              <w:left w:val="nil"/>
              <w:bottom w:val="nil"/>
              <w:right w:val="nil"/>
            </w:tcBorders>
          </w:tcPr>
          <w:p w14:paraId="1F36F3F9" w14:textId="77777777" w:rsidR="00D40C70" w:rsidRPr="00BC508A" w:rsidRDefault="00D40C70" w:rsidP="00E6030B">
            <w:pPr>
              <w:pStyle w:val="TAC"/>
            </w:pPr>
            <w:r w:rsidRPr="00BC508A">
              <w:t>3</w:t>
            </w:r>
          </w:p>
        </w:tc>
        <w:tc>
          <w:tcPr>
            <w:tcW w:w="828" w:type="dxa"/>
            <w:tcBorders>
              <w:top w:val="nil"/>
              <w:left w:val="nil"/>
              <w:bottom w:val="nil"/>
              <w:right w:val="nil"/>
            </w:tcBorders>
          </w:tcPr>
          <w:p w14:paraId="1A3A49D0" w14:textId="77777777" w:rsidR="00D40C70" w:rsidRPr="00BC508A" w:rsidRDefault="00D40C70" w:rsidP="00E6030B">
            <w:pPr>
              <w:pStyle w:val="TAC"/>
            </w:pPr>
            <w:r w:rsidRPr="00BC508A">
              <w:t>2</w:t>
            </w:r>
          </w:p>
        </w:tc>
        <w:tc>
          <w:tcPr>
            <w:tcW w:w="864" w:type="dxa"/>
            <w:tcBorders>
              <w:top w:val="nil"/>
              <w:left w:val="nil"/>
              <w:bottom w:val="nil"/>
              <w:right w:val="nil"/>
            </w:tcBorders>
          </w:tcPr>
          <w:p w14:paraId="492E6670" w14:textId="77777777" w:rsidR="00D40C70" w:rsidRPr="00BC508A" w:rsidRDefault="00D40C70" w:rsidP="00E6030B">
            <w:pPr>
              <w:pStyle w:val="TAC"/>
            </w:pPr>
            <w:r w:rsidRPr="00BC508A">
              <w:t>1</w:t>
            </w:r>
          </w:p>
        </w:tc>
        <w:tc>
          <w:tcPr>
            <w:tcW w:w="748" w:type="dxa"/>
            <w:tcBorders>
              <w:top w:val="nil"/>
              <w:left w:val="nil"/>
              <w:bottom w:val="nil"/>
              <w:right w:val="nil"/>
            </w:tcBorders>
          </w:tcPr>
          <w:p w14:paraId="141CA12B" w14:textId="77777777" w:rsidR="00D40C70" w:rsidRPr="00BC508A" w:rsidRDefault="00D40C70" w:rsidP="00E6030B">
            <w:pPr>
              <w:pStyle w:val="TAL"/>
            </w:pPr>
          </w:p>
        </w:tc>
      </w:tr>
      <w:tr w:rsidR="00D40C70" w:rsidRPr="00BC508A" w14:paraId="445A4745"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8050648" w14:textId="77777777" w:rsidR="00D40C70" w:rsidRPr="00BC508A" w:rsidRDefault="00D40C70" w:rsidP="00E6030B">
            <w:pPr>
              <w:pStyle w:val="TAC"/>
            </w:pPr>
            <w:r w:rsidRPr="00BC508A">
              <w:t>Header compression configuration IEI</w:t>
            </w:r>
          </w:p>
        </w:tc>
        <w:tc>
          <w:tcPr>
            <w:tcW w:w="748" w:type="dxa"/>
            <w:tcBorders>
              <w:top w:val="nil"/>
              <w:left w:val="nil"/>
              <w:bottom w:val="nil"/>
              <w:right w:val="nil"/>
            </w:tcBorders>
            <w:vAlign w:val="center"/>
          </w:tcPr>
          <w:p w14:paraId="53CEECAB" w14:textId="77777777" w:rsidR="00D40C70" w:rsidRPr="00BC508A" w:rsidRDefault="00D40C70" w:rsidP="00E6030B">
            <w:pPr>
              <w:pStyle w:val="TAL"/>
            </w:pPr>
            <w:r w:rsidRPr="00BC508A">
              <w:t>octet 1</w:t>
            </w:r>
          </w:p>
        </w:tc>
      </w:tr>
      <w:tr w:rsidR="00D40C70" w:rsidRPr="00BC508A" w14:paraId="21B6D83F" w14:textId="77777777" w:rsidTr="00E6030B">
        <w:trPr>
          <w:cantSplit/>
          <w:trHeight w:val="237"/>
          <w:jc w:val="center"/>
        </w:trPr>
        <w:tc>
          <w:tcPr>
            <w:tcW w:w="6769" w:type="dxa"/>
            <w:gridSpan w:val="8"/>
            <w:tcBorders>
              <w:top w:val="single" w:sz="4" w:space="0" w:color="auto"/>
              <w:bottom w:val="single" w:sz="4" w:space="0" w:color="auto"/>
              <w:right w:val="single" w:sz="4" w:space="0" w:color="auto"/>
            </w:tcBorders>
            <w:vAlign w:val="center"/>
          </w:tcPr>
          <w:p w14:paraId="566CF22A" w14:textId="77777777" w:rsidR="00D40C70" w:rsidRPr="00BC508A" w:rsidRDefault="00D40C70" w:rsidP="00E6030B">
            <w:pPr>
              <w:pStyle w:val="TAC"/>
            </w:pPr>
            <w:r w:rsidRPr="00BC508A">
              <w:t>Length of Header compression configuration contents</w:t>
            </w:r>
          </w:p>
        </w:tc>
        <w:tc>
          <w:tcPr>
            <w:tcW w:w="748" w:type="dxa"/>
            <w:tcBorders>
              <w:top w:val="nil"/>
              <w:left w:val="nil"/>
              <w:bottom w:val="nil"/>
              <w:right w:val="nil"/>
            </w:tcBorders>
            <w:vAlign w:val="center"/>
          </w:tcPr>
          <w:p w14:paraId="2C9315C4" w14:textId="77777777" w:rsidR="00D40C70" w:rsidRPr="00BC508A" w:rsidRDefault="00D40C70" w:rsidP="00E6030B">
            <w:pPr>
              <w:pStyle w:val="TAL"/>
            </w:pPr>
            <w:r w:rsidRPr="00BC508A">
              <w:t>octet 2</w:t>
            </w:r>
          </w:p>
        </w:tc>
      </w:tr>
      <w:tr w:rsidR="00D40C70" w:rsidRPr="00BC508A" w14:paraId="39FB1F88" w14:textId="77777777" w:rsidTr="00E6030B">
        <w:trPr>
          <w:cantSplit/>
          <w:trHeight w:val="282"/>
          <w:jc w:val="center"/>
        </w:trPr>
        <w:tc>
          <w:tcPr>
            <w:tcW w:w="829" w:type="dxa"/>
            <w:tcBorders>
              <w:top w:val="single" w:sz="4" w:space="0" w:color="auto"/>
              <w:right w:val="single" w:sz="4" w:space="0" w:color="auto"/>
            </w:tcBorders>
            <w:vAlign w:val="center"/>
          </w:tcPr>
          <w:p w14:paraId="7E92ACC5" w14:textId="77777777" w:rsidR="00D40C70" w:rsidRPr="00BC508A" w:rsidRDefault="00D40C70" w:rsidP="00E6030B">
            <w:pPr>
              <w:pStyle w:val="TAC"/>
            </w:pPr>
            <w:r w:rsidRPr="00BC508A">
              <w:t>Spare</w:t>
            </w:r>
          </w:p>
        </w:tc>
        <w:tc>
          <w:tcPr>
            <w:tcW w:w="864" w:type="dxa"/>
            <w:tcBorders>
              <w:top w:val="single" w:sz="4" w:space="0" w:color="auto"/>
              <w:right w:val="single" w:sz="4" w:space="0" w:color="auto"/>
            </w:tcBorders>
            <w:vAlign w:val="center"/>
          </w:tcPr>
          <w:p w14:paraId="5BFAF122" w14:textId="77777777" w:rsidR="00D40C70" w:rsidRPr="00BC508A" w:rsidRDefault="00D40C70" w:rsidP="00E6030B">
            <w:pPr>
              <w:pStyle w:val="TAC"/>
            </w:pPr>
            <w:r w:rsidRPr="00BC508A">
              <w:t>P0x0104</w:t>
            </w:r>
          </w:p>
        </w:tc>
        <w:tc>
          <w:tcPr>
            <w:tcW w:w="846" w:type="dxa"/>
            <w:tcBorders>
              <w:top w:val="single" w:sz="4" w:space="0" w:color="auto"/>
              <w:right w:val="single" w:sz="4" w:space="0" w:color="auto"/>
            </w:tcBorders>
            <w:vAlign w:val="center"/>
          </w:tcPr>
          <w:p w14:paraId="45019106" w14:textId="77777777" w:rsidR="00D40C70" w:rsidRPr="00BC508A" w:rsidRDefault="00D40C70" w:rsidP="00E6030B">
            <w:pPr>
              <w:pStyle w:val="TAC"/>
            </w:pPr>
            <w:r w:rsidRPr="00BC508A">
              <w:t>P0x0103</w:t>
            </w:r>
          </w:p>
        </w:tc>
        <w:tc>
          <w:tcPr>
            <w:tcW w:w="837" w:type="dxa"/>
            <w:tcBorders>
              <w:top w:val="single" w:sz="4" w:space="0" w:color="auto"/>
              <w:right w:val="single" w:sz="4" w:space="0" w:color="auto"/>
            </w:tcBorders>
            <w:vAlign w:val="center"/>
          </w:tcPr>
          <w:p w14:paraId="68256DB1" w14:textId="77777777" w:rsidR="00D40C70" w:rsidRPr="00BC508A" w:rsidRDefault="00D40C70" w:rsidP="00E6030B">
            <w:pPr>
              <w:pStyle w:val="TAC"/>
            </w:pPr>
            <w:r w:rsidRPr="00BC508A">
              <w:t>P0x0102</w:t>
            </w:r>
          </w:p>
        </w:tc>
        <w:tc>
          <w:tcPr>
            <w:tcW w:w="864" w:type="dxa"/>
            <w:tcBorders>
              <w:top w:val="single" w:sz="4" w:space="0" w:color="auto"/>
              <w:right w:val="single" w:sz="4" w:space="0" w:color="auto"/>
            </w:tcBorders>
            <w:vAlign w:val="center"/>
          </w:tcPr>
          <w:p w14:paraId="7EEE0952" w14:textId="77777777" w:rsidR="00D40C70" w:rsidRPr="00BC508A" w:rsidRDefault="00D40C70" w:rsidP="00E6030B">
            <w:pPr>
              <w:pStyle w:val="TAC"/>
            </w:pPr>
            <w:r w:rsidRPr="00BC508A">
              <w:t>P0x0006</w:t>
            </w:r>
          </w:p>
        </w:tc>
        <w:tc>
          <w:tcPr>
            <w:tcW w:w="837" w:type="dxa"/>
            <w:tcBorders>
              <w:top w:val="single" w:sz="4" w:space="0" w:color="auto"/>
              <w:right w:val="single" w:sz="4" w:space="0" w:color="auto"/>
            </w:tcBorders>
            <w:vAlign w:val="center"/>
          </w:tcPr>
          <w:p w14:paraId="0CE88FD2" w14:textId="77777777" w:rsidR="00D40C70" w:rsidRPr="00BC508A" w:rsidRDefault="00D40C70" w:rsidP="00E6030B">
            <w:pPr>
              <w:pStyle w:val="TAC"/>
            </w:pPr>
            <w:r w:rsidRPr="00BC508A">
              <w:t>P0x0004</w:t>
            </w:r>
          </w:p>
        </w:tc>
        <w:tc>
          <w:tcPr>
            <w:tcW w:w="828" w:type="dxa"/>
            <w:tcBorders>
              <w:top w:val="single" w:sz="4" w:space="0" w:color="auto"/>
              <w:right w:val="single" w:sz="4" w:space="0" w:color="auto"/>
            </w:tcBorders>
            <w:vAlign w:val="center"/>
          </w:tcPr>
          <w:p w14:paraId="50E216AC" w14:textId="77777777" w:rsidR="00D40C70" w:rsidRPr="00BC508A" w:rsidRDefault="00D40C70" w:rsidP="00E6030B">
            <w:pPr>
              <w:pStyle w:val="TAC"/>
            </w:pPr>
            <w:r w:rsidRPr="00BC508A">
              <w:t>P0x0003</w:t>
            </w:r>
          </w:p>
        </w:tc>
        <w:tc>
          <w:tcPr>
            <w:tcW w:w="864" w:type="dxa"/>
            <w:tcBorders>
              <w:top w:val="single" w:sz="4" w:space="0" w:color="auto"/>
              <w:right w:val="single" w:sz="4" w:space="0" w:color="auto"/>
            </w:tcBorders>
            <w:vAlign w:val="center"/>
          </w:tcPr>
          <w:p w14:paraId="0C8CA4D8" w14:textId="77777777" w:rsidR="00D40C70" w:rsidRPr="00BC508A" w:rsidRDefault="00D40C70" w:rsidP="00E6030B">
            <w:pPr>
              <w:pStyle w:val="TAC"/>
            </w:pPr>
            <w:r w:rsidRPr="00BC508A">
              <w:t>P0x0002</w:t>
            </w:r>
          </w:p>
        </w:tc>
        <w:tc>
          <w:tcPr>
            <w:tcW w:w="748" w:type="dxa"/>
            <w:tcBorders>
              <w:top w:val="nil"/>
              <w:left w:val="nil"/>
              <w:bottom w:val="nil"/>
              <w:right w:val="nil"/>
            </w:tcBorders>
            <w:vAlign w:val="center"/>
          </w:tcPr>
          <w:p w14:paraId="0A9CBC94" w14:textId="77777777" w:rsidR="00D40C70" w:rsidRPr="00BC508A" w:rsidRDefault="00D40C70" w:rsidP="00E6030B">
            <w:pPr>
              <w:pStyle w:val="TAL"/>
            </w:pPr>
            <w:r w:rsidRPr="00BC508A">
              <w:t>octet 3</w:t>
            </w:r>
          </w:p>
        </w:tc>
      </w:tr>
      <w:tr w:rsidR="00D40C70" w:rsidRPr="00BC508A" w14:paraId="09FA38DC" w14:textId="77777777" w:rsidTr="00E6030B">
        <w:trPr>
          <w:cantSplit/>
          <w:jc w:val="center"/>
        </w:trPr>
        <w:tc>
          <w:tcPr>
            <w:tcW w:w="6769" w:type="dxa"/>
            <w:gridSpan w:val="8"/>
            <w:vMerge w:val="restart"/>
            <w:tcBorders>
              <w:top w:val="single" w:sz="4" w:space="0" w:color="auto"/>
              <w:right w:val="single" w:sz="4" w:space="0" w:color="auto"/>
            </w:tcBorders>
            <w:vAlign w:val="center"/>
          </w:tcPr>
          <w:p w14:paraId="71F56CDC" w14:textId="77777777" w:rsidR="00D40C70" w:rsidRPr="00BC508A" w:rsidRDefault="00D40C70" w:rsidP="00E6030B">
            <w:pPr>
              <w:pStyle w:val="TAC"/>
            </w:pPr>
            <w:r w:rsidRPr="00BC508A">
              <w:t>MAX_CID</w:t>
            </w:r>
          </w:p>
        </w:tc>
        <w:tc>
          <w:tcPr>
            <w:tcW w:w="748" w:type="dxa"/>
            <w:tcBorders>
              <w:top w:val="nil"/>
              <w:left w:val="nil"/>
              <w:bottom w:val="nil"/>
              <w:right w:val="nil"/>
            </w:tcBorders>
            <w:vAlign w:val="center"/>
          </w:tcPr>
          <w:p w14:paraId="6F5E268F" w14:textId="77777777" w:rsidR="00D40C70" w:rsidRPr="00BC508A" w:rsidRDefault="00D40C70" w:rsidP="00E6030B">
            <w:pPr>
              <w:pStyle w:val="TAL"/>
            </w:pPr>
            <w:r w:rsidRPr="00BC508A">
              <w:t>octet 4</w:t>
            </w:r>
          </w:p>
        </w:tc>
      </w:tr>
      <w:tr w:rsidR="00D40C70" w:rsidRPr="00BC508A" w14:paraId="4C5C8155" w14:textId="77777777" w:rsidTr="00E6030B">
        <w:trPr>
          <w:cantSplit/>
          <w:jc w:val="center"/>
        </w:trPr>
        <w:tc>
          <w:tcPr>
            <w:tcW w:w="6769" w:type="dxa"/>
            <w:gridSpan w:val="8"/>
            <w:vMerge/>
            <w:tcBorders>
              <w:bottom w:val="single" w:sz="4" w:space="0" w:color="auto"/>
              <w:right w:val="single" w:sz="4" w:space="0" w:color="auto"/>
            </w:tcBorders>
          </w:tcPr>
          <w:p w14:paraId="5F63FB9A" w14:textId="77777777" w:rsidR="00D40C70" w:rsidRPr="00BC508A" w:rsidRDefault="00D40C70" w:rsidP="00E6030B">
            <w:pPr>
              <w:pStyle w:val="TAC"/>
            </w:pPr>
          </w:p>
        </w:tc>
        <w:tc>
          <w:tcPr>
            <w:tcW w:w="748" w:type="dxa"/>
            <w:tcBorders>
              <w:top w:val="nil"/>
              <w:left w:val="nil"/>
              <w:bottom w:val="nil"/>
              <w:right w:val="nil"/>
            </w:tcBorders>
            <w:vAlign w:val="center"/>
          </w:tcPr>
          <w:p w14:paraId="19B83F2E" w14:textId="77777777" w:rsidR="00D40C70" w:rsidRPr="00BC508A" w:rsidRDefault="00D40C70" w:rsidP="00E6030B">
            <w:pPr>
              <w:pStyle w:val="TAL"/>
            </w:pPr>
            <w:r w:rsidRPr="00BC508A">
              <w:t>octet 5</w:t>
            </w:r>
          </w:p>
        </w:tc>
      </w:tr>
      <w:tr w:rsidR="00D40C70" w:rsidRPr="00BC508A" w14:paraId="6B3AD42A" w14:textId="77777777" w:rsidTr="00E6030B">
        <w:trPr>
          <w:cantSplit/>
          <w:jc w:val="center"/>
        </w:trPr>
        <w:tc>
          <w:tcPr>
            <w:tcW w:w="6769" w:type="dxa"/>
            <w:gridSpan w:val="8"/>
            <w:tcBorders>
              <w:right w:val="single" w:sz="4" w:space="0" w:color="auto"/>
            </w:tcBorders>
            <w:vAlign w:val="center"/>
          </w:tcPr>
          <w:p w14:paraId="13DA6782" w14:textId="77777777" w:rsidR="00D40C70" w:rsidRPr="00BC508A" w:rsidRDefault="00D40C70" w:rsidP="00E6030B">
            <w:pPr>
              <w:pStyle w:val="TAC"/>
            </w:pPr>
            <w:r w:rsidRPr="00BC508A">
              <w:t>Additional header compression context setup parameters type</w:t>
            </w:r>
          </w:p>
        </w:tc>
        <w:tc>
          <w:tcPr>
            <w:tcW w:w="748" w:type="dxa"/>
            <w:tcBorders>
              <w:top w:val="nil"/>
              <w:left w:val="nil"/>
              <w:bottom w:val="nil"/>
              <w:right w:val="nil"/>
            </w:tcBorders>
            <w:vAlign w:val="center"/>
          </w:tcPr>
          <w:p w14:paraId="3CC1A099" w14:textId="77777777" w:rsidR="00D40C70" w:rsidRPr="00BC508A" w:rsidRDefault="00D40C70" w:rsidP="00E6030B">
            <w:pPr>
              <w:pStyle w:val="TAL"/>
            </w:pPr>
            <w:r w:rsidRPr="00BC508A">
              <w:t>octet 6*</w:t>
            </w:r>
          </w:p>
        </w:tc>
      </w:tr>
      <w:tr w:rsidR="00D40C70" w:rsidRPr="00BC508A" w14:paraId="718A7C77" w14:textId="77777777" w:rsidTr="00E6030B">
        <w:trPr>
          <w:cantSplit/>
          <w:jc w:val="center"/>
        </w:trPr>
        <w:tc>
          <w:tcPr>
            <w:tcW w:w="6769" w:type="dxa"/>
            <w:gridSpan w:val="8"/>
            <w:vMerge w:val="restart"/>
            <w:tcBorders>
              <w:right w:val="single" w:sz="4" w:space="0" w:color="auto"/>
            </w:tcBorders>
            <w:vAlign w:val="center"/>
          </w:tcPr>
          <w:p w14:paraId="4AEA2D25" w14:textId="77777777" w:rsidR="00D40C70" w:rsidRPr="00BC508A" w:rsidRDefault="00D40C70" w:rsidP="00E6030B">
            <w:pPr>
              <w:pStyle w:val="TAC"/>
            </w:pPr>
            <w:r w:rsidRPr="00BC508A">
              <w:t>Additional header compression context setup parameters container</w:t>
            </w:r>
          </w:p>
        </w:tc>
        <w:tc>
          <w:tcPr>
            <w:tcW w:w="748" w:type="dxa"/>
            <w:tcBorders>
              <w:top w:val="nil"/>
              <w:left w:val="nil"/>
              <w:bottom w:val="nil"/>
              <w:right w:val="nil"/>
            </w:tcBorders>
            <w:vAlign w:val="center"/>
          </w:tcPr>
          <w:p w14:paraId="14D2AED9" w14:textId="77777777" w:rsidR="00D40C70" w:rsidRPr="00BC508A" w:rsidRDefault="00D40C70" w:rsidP="00E6030B">
            <w:pPr>
              <w:pStyle w:val="TAL"/>
            </w:pPr>
            <w:r w:rsidRPr="00BC508A">
              <w:t>octet 7*</w:t>
            </w:r>
          </w:p>
        </w:tc>
      </w:tr>
      <w:tr w:rsidR="00D40C70" w:rsidRPr="00BC508A" w14:paraId="42863156" w14:textId="77777777" w:rsidTr="00E6030B">
        <w:trPr>
          <w:cantSplit/>
          <w:jc w:val="center"/>
        </w:trPr>
        <w:tc>
          <w:tcPr>
            <w:tcW w:w="6769" w:type="dxa"/>
            <w:gridSpan w:val="8"/>
            <w:vMerge/>
            <w:tcBorders>
              <w:right w:val="single" w:sz="4" w:space="0" w:color="auto"/>
            </w:tcBorders>
          </w:tcPr>
          <w:p w14:paraId="68D5E5ED" w14:textId="77777777" w:rsidR="00D40C70" w:rsidRPr="00BC508A" w:rsidRDefault="00D40C70" w:rsidP="00E6030B">
            <w:pPr>
              <w:pStyle w:val="TAC"/>
            </w:pPr>
          </w:p>
        </w:tc>
        <w:tc>
          <w:tcPr>
            <w:tcW w:w="748" w:type="dxa"/>
            <w:tcBorders>
              <w:top w:val="nil"/>
              <w:left w:val="nil"/>
              <w:bottom w:val="nil"/>
              <w:right w:val="nil"/>
            </w:tcBorders>
            <w:vAlign w:val="center"/>
          </w:tcPr>
          <w:p w14:paraId="70E2A94F" w14:textId="77777777" w:rsidR="00D40C70" w:rsidRPr="00BC508A" w:rsidRDefault="00D40C70" w:rsidP="00E6030B">
            <w:pPr>
              <w:pStyle w:val="TAL"/>
            </w:pPr>
          </w:p>
        </w:tc>
      </w:tr>
      <w:tr w:rsidR="00D40C70" w:rsidRPr="00BC508A" w14:paraId="4082864E" w14:textId="77777777" w:rsidTr="00E6030B">
        <w:trPr>
          <w:cantSplit/>
          <w:jc w:val="center"/>
        </w:trPr>
        <w:tc>
          <w:tcPr>
            <w:tcW w:w="6769" w:type="dxa"/>
            <w:gridSpan w:val="8"/>
            <w:vMerge/>
            <w:tcBorders>
              <w:bottom w:val="single" w:sz="4" w:space="0" w:color="auto"/>
              <w:right w:val="single" w:sz="4" w:space="0" w:color="auto"/>
            </w:tcBorders>
          </w:tcPr>
          <w:p w14:paraId="311F90FA" w14:textId="77777777" w:rsidR="00D40C70" w:rsidRPr="00BC508A" w:rsidRDefault="00D40C70" w:rsidP="00E6030B">
            <w:pPr>
              <w:pStyle w:val="TAC"/>
            </w:pPr>
          </w:p>
        </w:tc>
        <w:tc>
          <w:tcPr>
            <w:tcW w:w="748" w:type="dxa"/>
            <w:tcBorders>
              <w:top w:val="nil"/>
              <w:left w:val="nil"/>
              <w:bottom w:val="nil"/>
              <w:right w:val="nil"/>
            </w:tcBorders>
            <w:vAlign w:val="center"/>
          </w:tcPr>
          <w:p w14:paraId="23098D68" w14:textId="77777777" w:rsidR="00D40C70" w:rsidRPr="00BC508A" w:rsidRDefault="00D40C70" w:rsidP="00E6030B">
            <w:pPr>
              <w:pStyle w:val="TAL"/>
            </w:pPr>
            <w:r w:rsidRPr="00BC508A">
              <w:t>octet n*</w:t>
            </w:r>
          </w:p>
        </w:tc>
      </w:tr>
      <w:bookmarkEnd w:id="8831"/>
    </w:tbl>
    <w:p w14:paraId="6A6728AA" w14:textId="77777777" w:rsidR="00D40C70" w:rsidRPr="00BC508A" w:rsidRDefault="00D40C70" w:rsidP="00D40C70">
      <w:pPr>
        <w:pStyle w:val="TAN"/>
      </w:pPr>
    </w:p>
    <w:p w14:paraId="128FE2CB" w14:textId="77777777" w:rsidR="00D40C70" w:rsidRPr="00BC508A" w:rsidRDefault="00D40C70" w:rsidP="00D40C70">
      <w:pPr>
        <w:pStyle w:val="TF"/>
      </w:pPr>
      <w:bookmarkStart w:id="8832" w:name="_CRFigure9_9_4_22_1"/>
      <w:r w:rsidRPr="00BC508A">
        <w:t xml:space="preserve">Figure </w:t>
      </w:r>
      <w:bookmarkEnd w:id="8832"/>
      <w:r w:rsidRPr="00BC508A">
        <w:t>9.9.4.22.1: Header compression configuration information element</w:t>
      </w:r>
    </w:p>
    <w:p w14:paraId="34FC41D7" w14:textId="77777777" w:rsidR="00D40C70" w:rsidRPr="00BC508A" w:rsidRDefault="00D40C70" w:rsidP="00D40C70"/>
    <w:p w14:paraId="4C76A282" w14:textId="77777777" w:rsidR="00D40C70" w:rsidRPr="00BC508A" w:rsidRDefault="00D40C70" w:rsidP="00D40C70">
      <w:pPr>
        <w:pStyle w:val="TH"/>
      </w:pPr>
      <w:bookmarkStart w:id="8833" w:name="_CRTable9_9_4_22_1"/>
      <w:r w:rsidRPr="00BC508A">
        <w:lastRenderedPageBreak/>
        <w:t xml:space="preserve">Table </w:t>
      </w:r>
      <w:bookmarkEnd w:id="8833"/>
      <w:r w:rsidRPr="00BC508A">
        <w:t>9.9.4.22.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D40C70" w:rsidRPr="00BC508A" w14:paraId="5611A2F6" w14:textId="77777777" w:rsidTr="00E6030B">
        <w:tc>
          <w:tcPr>
            <w:tcW w:w="9855" w:type="dxa"/>
          </w:tcPr>
          <w:p w14:paraId="7E45210D" w14:textId="77777777" w:rsidR="00D40C70" w:rsidRPr="00BC508A" w:rsidRDefault="00D40C70" w:rsidP="00E6030B">
            <w:pPr>
              <w:pStyle w:val="TAL"/>
            </w:pPr>
            <w:r w:rsidRPr="00BC508A">
              <w:lastRenderedPageBreak/>
              <w:t>ROHC Profiles (octet 3)</w:t>
            </w:r>
          </w:p>
          <w:p w14:paraId="3D11E908" w14:textId="77777777" w:rsidR="00D40C70" w:rsidRPr="00BC508A" w:rsidRDefault="00D40C70" w:rsidP="00E6030B">
            <w:pPr>
              <w:pStyle w:val="TAL"/>
            </w:pPr>
          </w:p>
          <w:p w14:paraId="7B37A431" w14:textId="77777777" w:rsidR="00431B51" w:rsidRPr="00BC508A" w:rsidRDefault="00D40C70" w:rsidP="00E6030B">
            <w:pPr>
              <w:pStyle w:val="TAL"/>
            </w:pPr>
            <w:r w:rsidRPr="00BC508A">
              <w:t>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w:t>
            </w:r>
          </w:p>
          <w:p w14:paraId="0893B8E4" w14:textId="20A2E988" w:rsidR="00D40C70" w:rsidRPr="00BC508A" w:rsidRDefault="00D40C70" w:rsidP="00E6030B">
            <w:pPr>
              <w:pStyle w:val="TAL"/>
            </w:pPr>
          </w:p>
          <w:p w14:paraId="42461CB6" w14:textId="77777777" w:rsidR="00431B51" w:rsidRPr="00BC508A" w:rsidRDefault="00D40C70" w:rsidP="00E6030B">
            <w:pPr>
              <w:pStyle w:val="TAL"/>
            </w:pPr>
            <w:r w:rsidRPr="00BC508A">
              <w:t>Profile 0x0002 support indicator (see IETF RFC 3095 [40] and IETF RFC 4815 [42]) (octet 3 bit 1)</w:t>
            </w:r>
          </w:p>
          <w:p w14:paraId="01263430" w14:textId="16C83FBF" w:rsidR="00D40C70" w:rsidRPr="00BC508A" w:rsidRDefault="00D40C70" w:rsidP="00E6030B">
            <w:pPr>
              <w:pStyle w:val="TAL"/>
            </w:pPr>
          </w:p>
          <w:p w14:paraId="31ACBF2C" w14:textId="77777777" w:rsidR="00D40C70" w:rsidRPr="00BC508A" w:rsidRDefault="00D40C70" w:rsidP="00E6030B">
            <w:pPr>
              <w:pStyle w:val="TAL"/>
            </w:pPr>
            <w:r w:rsidRPr="00BC508A">
              <w:t>0</w:t>
            </w:r>
            <w:r w:rsidRPr="00BC508A">
              <w:tab/>
              <w:t>RoHC profile 0x0002 (UDP/IP) is not supported</w:t>
            </w:r>
          </w:p>
          <w:p w14:paraId="4B2EDB7E" w14:textId="77777777" w:rsidR="00D40C70" w:rsidRPr="00BC508A" w:rsidRDefault="00D40C70" w:rsidP="00E6030B">
            <w:pPr>
              <w:pStyle w:val="TAL"/>
            </w:pPr>
            <w:r w:rsidRPr="00BC508A">
              <w:t>1</w:t>
            </w:r>
            <w:r w:rsidRPr="00BC508A">
              <w:tab/>
              <w:t>RoHC profile 0x0002 (UDP/IP) is supported</w:t>
            </w:r>
            <w:r w:rsidRPr="00BC508A">
              <w:tab/>
            </w:r>
          </w:p>
          <w:p w14:paraId="5FA75450" w14:textId="77777777" w:rsidR="00D40C70" w:rsidRPr="00BC508A" w:rsidRDefault="00D40C70" w:rsidP="00E6030B">
            <w:pPr>
              <w:pStyle w:val="TAL"/>
            </w:pPr>
          </w:p>
          <w:p w14:paraId="315A79FF" w14:textId="77777777" w:rsidR="00D40C70" w:rsidRPr="00BC508A" w:rsidRDefault="00D40C70" w:rsidP="00E6030B">
            <w:pPr>
              <w:pStyle w:val="TAL"/>
            </w:pPr>
            <w:r w:rsidRPr="00BC508A">
              <w:t>Profile 0x0003 support indicator (see IETF RFC 3095 [40] and IETF RFC 4815 [42]) (octet 3 bit 2)</w:t>
            </w:r>
          </w:p>
          <w:p w14:paraId="77070BEB" w14:textId="77777777" w:rsidR="00D40C70" w:rsidRPr="00BC508A" w:rsidRDefault="00D40C70" w:rsidP="00E6030B">
            <w:pPr>
              <w:pStyle w:val="TAL"/>
            </w:pPr>
          </w:p>
          <w:p w14:paraId="64611FDE" w14:textId="77777777" w:rsidR="00D40C70" w:rsidRPr="00BC508A" w:rsidRDefault="00D40C70" w:rsidP="00E6030B">
            <w:pPr>
              <w:pStyle w:val="TAL"/>
            </w:pPr>
            <w:r w:rsidRPr="00BC508A">
              <w:t>0</w:t>
            </w:r>
            <w:r w:rsidRPr="00BC508A">
              <w:tab/>
              <w:t>RoHC profile 0x0003 (ESP/IP) is not supported</w:t>
            </w:r>
          </w:p>
          <w:p w14:paraId="7D107E42" w14:textId="77777777" w:rsidR="00D40C70" w:rsidRPr="00BC508A" w:rsidRDefault="00D40C70" w:rsidP="00E6030B">
            <w:pPr>
              <w:pStyle w:val="TAL"/>
            </w:pPr>
            <w:r w:rsidRPr="00BC508A">
              <w:t>1</w:t>
            </w:r>
            <w:r w:rsidRPr="00BC508A">
              <w:tab/>
              <w:t>RoHC profile 0x0003 (ESP/IP) is supported</w:t>
            </w:r>
            <w:r w:rsidRPr="00BC508A">
              <w:tab/>
            </w:r>
          </w:p>
          <w:p w14:paraId="7CC8986B" w14:textId="77777777" w:rsidR="00D40C70" w:rsidRPr="00BC508A" w:rsidRDefault="00D40C70" w:rsidP="00E6030B">
            <w:pPr>
              <w:pStyle w:val="TAL"/>
            </w:pPr>
          </w:p>
          <w:p w14:paraId="368C372F" w14:textId="77777777" w:rsidR="00D40C70" w:rsidRPr="00BC508A" w:rsidRDefault="00D40C70" w:rsidP="00E6030B">
            <w:pPr>
              <w:pStyle w:val="TAL"/>
            </w:pPr>
            <w:r w:rsidRPr="00BC508A">
              <w:t>Profile 0x0004 support indicator (see IETF RFC 3843 [41] and IETF RFC 4815 [42]) (octet 3 bit 3)</w:t>
            </w:r>
          </w:p>
          <w:p w14:paraId="3C2DD8B8" w14:textId="77777777" w:rsidR="00D40C70" w:rsidRPr="00BC508A" w:rsidRDefault="00D40C70" w:rsidP="00E6030B">
            <w:pPr>
              <w:pStyle w:val="TAL"/>
            </w:pPr>
          </w:p>
          <w:p w14:paraId="45DFF218" w14:textId="77777777" w:rsidR="00D40C70" w:rsidRPr="00BC508A" w:rsidRDefault="00D40C70" w:rsidP="00E6030B">
            <w:pPr>
              <w:pStyle w:val="TAL"/>
            </w:pPr>
            <w:r w:rsidRPr="00BC508A">
              <w:t>0</w:t>
            </w:r>
            <w:r w:rsidRPr="00BC508A">
              <w:tab/>
              <w:t>RoHC profile 0x0004 (IP) is not supported</w:t>
            </w:r>
          </w:p>
          <w:p w14:paraId="3B576819" w14:textId="77777777" w:rsidR="00D40C70" w:rsidRPr="00BC508A" w:rsidRDefault="00D40C70" w:rsidP="00E6030B">
            <w:pPr>
              <w:pStyle w:val="TAL"/>
            </w:pPr>
            <w:r w:rsidRPr="00BC508A">
              <w:t>1</w:t>
            </w:r>
            <w:r w:rsidRPr="00BC508A">
              <w:tab/>
              <w:t>RoHC profile 0x0004 (IP) is supported</w:t>
            </w:r>
            <w:r w:rsidRPr="00BC508A">
              <w:tab/>
            </w:r>
          </w:p>
          <w:p w14:paraId="234157B5" w14:textId="77777777" w:rsidR="00D40C70" w:rsidRPr="00BC508A" w:rsidRDefault="00D40C70" w:rsidP="00E6030B">
            <w:pPr>
              <w:pStyle w:val="TAL"/>
            </w:pPr>
          </w:p>
          <w:p w14:paraId="1CCE7F51" w14:textId="77777777" w:rsidR="00D40C70" w:rsidRPr="00BC508A" w:rsidRDefault="00D40C70" w:rsidP="00E6030B">
            <w:pPr>
              <w:pStyle w:val="TAL"/>
            </w:pPr>
            <w:r w:rsidRPr="00BC508A">
              <w:t>Profile 0x0006 support indicator (see IETF RFC </w:t>
            </w:r>
            <w:r w:rsidRPr="00BC508A">
              <w:rPr>
                <w:lang w:eastAsia="ja-JP"/>
              </w:rPr>
              <w:t>6846</w:t>
            </w:r>
            <w:r w:rsidRPr="00BC508A">
              <w:t> [39]) (octet 3 bit 4)</w:t>
            </w:r>
          </w:p>
          <w:p w14:paraId="38F7019F" w14:textId="77777777" w:rsidR="00D40C70" w:rsidRPr="00BC508A" w:rsidRDefault="00D40C70" w:rsidP="00E6030B">
            <w:pPr>
              <w:pStyle w:val="TAL"/>
            </w:pPr>
          </w:p>
          <w:p w14:paraId="7705F744" w14:textId="77777777" w:rsidR="00D40C70" w:rsidRPr="00BC508A" w:rsidRDefault="00D40C70" w:rsidP="00E6030B">
            <w:pPr>
              <w:pStyle w:val="TAL"/>
            </w:pPr>
            <w:r w:rsidRPr="00BC508A">
              <w:t>0</w:t>
            </w:r>
            <w:r w:rsidRPr="00BC508A">
              <w:tab/>
              <w:t>RoHC profile 0x0006 (TCP/IP) is not supported</w:t>
            </w:r>
          </w:p>
          <w:p w14:paraId="3AEBE8FC" w14:textId="77777777" w:rsidR="00D40C70" w:rsidRPr="00BC508A" w:rsidRDefault="00D40C70" w:rsidP="00E6030B">
            <w:pPr>
              <w:pStyle w:val="TAL"/>
            </w:pPr>
            <w:r w:rsidRPr="00BC508A">
              <w:t>1</w:t>
            </w:r>
            <w:r w:rsidRPr="00BC508A">
              <w:tab/>
              <w:t>RoHC profile 0x0006 (TCP/IP) is supported</w:t>
            </w:r>
            <w:r w:rsidRPr="00BC508A">
              <w:tab/>
            </w:r>
          </w:p>
          <w:p w14:paraId="0755DA00" w14:textId="77777777" w:rsidR="00D40C70" w:rsidRPr="00BC508A" w:rsidRDefault="00D40C70" w:rsidP="00E6030B">
            <w:pPr>
              <w:pStyle w:val="TAL"/>
            </w:pPr>
          </w:p>
          <w:p w14:paraId="0398EC4C" w14:textId="77777777" w:rsidR="00D40C70" w:rsidRPr="00BC508A" w:rsidRDefault="00D40C70" w:rsidP="00E6030B">
            <w:pPr>
              <w:pStyle w:val="TAL"/>
            </w:pPr>
            <w:r w:rsidRPr="00BC508A">
              <w:t>Profile 0x0102 support indicator (see IETF RFC 5225 [43]) (octet 3 bit 5)</w:t>
            </w:r>
          </w:p>
          <w:p w14:paraId="1CADDF3A" w14:textId="77777777" w:rsidR="00D40C70" w:rsidRPr="00BC508A" w:rsidRDefault="00D40C70" w:rsidP="00E6030B">
            <w:pPr>
              <w:pStyle w:val="TAL"/>
            </w:pPr>
          </w:p>
          <w:p w14:paraId="55596FB6" w14:textId="77777777" w:rsidR="00D40C70" w:rsidRPr="00BC508A" w:rsidRDefault="00D40C70" w:rsidP="00E6030B">
            <w:pPr>
              <w:pStyle w:val="TAL"/>
            </w:pPr>
            <w:r w:rsidRPr="00BC508A">
              <w:t>0</w:t>
            </w:r>
            <w:r w:rsidRPr="00BC508A">
              <w:tab/>
              <w:t>RoHC profile 0x0102 (UDP/IP) is not supported</w:t>
            </w:r>
          </w:p>
          <w:p w14:paraId="631F896F" w14:textId="77777777" w:rsidR="00D40C70" w:rsidRPr="00BC508A" w:rsidRDefault="00D40C70" w:rsidP="00E6030B">
            <w:pPr>
              <w:pStyle w:val="TAL"/>
            </w:pPr>
            <w:r w:rsidRPr="00BC508A">
              <w:t>1</w:t>
            </w:r>
            <w:r w:rsidRPr="00BC508A">
              <w:tab/>
              <w:t>RoHC profile 0x0102 (UDP/IP) is supported</w:t>
            </w:r>
            <w:r w:rsidRPr="00BC508A">
              <w:tab/>
            </w:r>
          </w:p>
          <w:p w14:paraId="4BE84BE1" w14:textId="77777777" w:rsidR="00D40C70" w:rsidRPr="00BC508A" w:rsidRDefault="00D40C70" w:rsidP="00E6030B">
            <w:pPr>
              <w:pStyle w:val="TAL"/>
            </w:pPr>
          </w:p>
          <w:p w14:paraId="29B3C770" w14:textId="77777777" w:rsidR="00D40C70" w:rsidRPr="00BC508A" w:rsidRDefault="00D40C70" w:rsidP="00E6030B">
            <w:pPr>
              <w:pStyle w:val="TAL"/>
            </w:pPr>
            <w:r w:rsidRPr="00BC508A">
              <w:t>Profile 0x0103 support indicator (see IETF RFC 5225 [43]) (octet 3 bit 6)</w:t>
            </w:r>
          </w:p>
          <w:p w14:paraId="70F6DF36" w14:textId="77777777" w:rsidR="00D40C70" w:rsidRPr="00BC508A" w:rsidRDefault="00D40C70" w:rsidP="00E6030B">
            <w:pPr>
              <w:pStyle w:val="TAL"/>
            </w:pPr>
          </w:p>
          <w:p w14:paraId="49DE1E6A" w14:textId="77777777" w:rsidR="00D40C70" w:rsidRPr="00BC508A" w:rsidRDefault="00D40C70" w:rsidP="00E6030B">
            <w:pPr>
              <w:pStyle w:val="TAL"/>
            </w:pPr>
            <w:r w:rsidRPr="00BC508A">
              <w:t>0</w:t>
            </w:r>
            <w:r w:rsidRPr="00BC508A">
              <w:tab/>
              <w:t>RoHC profile 0x0103 (ESP/IP) is not supported</w:t>
            </w:r>
          </w:p>
          <w:p w14:paraId="6941B5D3" w14:textId="77777777" w:rsidR="00D40C70" w:rsidRPr="00BC508A" w:rsidRDefault="00D40C70" w:rsidP="00E6030B">
            <w:pPr>
              <w:pStyle w:val="TAL"/>
            </w:pPr>
            <w:r w:rsidRPr="00BC508A">
              <w:t>1</w:t>
            </w:r>
            <w:r w:rsidRPr="00BC508A">
              <w:tab/>
              <w:t>RoHC profile 0x0103 (ESP/IP) is supported</w:t>
            </w:r>
            <w:r w:rsidRPr="00BC508A">
              <w:tab/>
            </w:r>
          </w:p>
          <w:p w14:paraId="18E96062" w14:textId="77777777" w:rsidR="00D40C70" w:rsidRPr="00BC508A" w:rsidRDefault="00D40C70" w:rsidP="00E6030B">
            <w:pPr>
              <w:pStyle w:val="TAL"/>
            </w:pPr>
          </w:p>
          <w:p w14:paraId="4C234553" w14:textId="77777777" w:rsidR="00D40C70" w:rsidRPr="00BC508A" w:rsidRDefault="00D40C70" w:rsidP="00E6030B">
            <w:pPr>
              <w:pStyle w:val="TAL"/>
            </w:pPr>
            <w:r w:rsidRPr="00BC508A">
              <w:t>Profile 0x0104 support indicator (see IETF RFC 5225 [43]) (octet 3 bit 7)</w:t>
            </w:r>
          </w:p>
          <w:p w14:paraId="00276410" w14:textId="77777777" w:rsidR="00D40C70" w:rsidRPr="00BC508A" w:rsidRDefault="00D40C70" w:rsidP="00E6030B">
            <w:pPr>
              <w:pStyle w:val="TAL"/>
            </w:pPr>
          </w:p>
          <w:p w14:paraId="0236644D" w14:textId="77777777" w:rsidR="00D40C70" w:rsidRPr="00BC508A" w:rsidRDefault="00D40C70" w:rsidP="00E6030B">
            <w:pPr>
              <w:pStyle w:val="TAL"/>
            </w:pPr>
            <w:r w:rsidRPr="00BC508A">
              <w:t>0</w:t>
            </w:r>
            <w:r w:rsidRPr="00BC508A">
              <w:tab/>
              <w:t>RoHC profile 0x0104 (IP) is not supported</w:t>
            </w:r>
          </w:p>
          <w:p w14:paraId="7BB29112" w14:textId="77777777" w:rsidR="00D40C70" w:rsidRPr="00BC508A" w:rsidRDefault="00D40C70" w:rsidP="00E6030B">
            <w:pPr>
              <w:pStyle w:val="TAL"/>
            </w:pPr>
            <w:r w:rsidRPr="00BC508A">
              <w:t>1</w:t>
            </w:r>
            <w:r w:rsidRPr="00BC508A">
              <w:tab/>
              <w:t>RoHC profile 0x0104 (IP) is supported</w:t>
            </w:r>
            <w:r w:rsidRPr="00BC508A">
              <w:tab/>
            </w:r>
          </w:p>
          <w:p w14:paraId="0C746979" w14:textId="77777777" w:rsidR="00D40C70" w:rsidRPr="00BC508A" w:rsidRDefault="00D40C70" w:rsidP="00E6030B">
            <w:pPr>
              <w:pStyle w:val="TAL"/>
            </w:pPr>
          </w:p>
          <w:p w14:paraId="68FF0A04" w14:textId="77777777" w:rsidR="00D40C70" w:rsidRPr="00BC508A" w:rsidRDefault="00D40C70" w:rsidP="00E6030B">
            <w:pPr>
              <w:pStyle w:val="TAL"/>
            </w:pPr>
            <w:r w:rsidRPr="00BC508A">
              <w:t>Bits 8 is spare and shall be set to 0.</w:t>
            </w:r>
          </w:p>
          <w:p w14:paraId="1B302B19" w14:textId="77777777" w:rsidR="00D40C70" w:rsidRPr="00BC508A" w:rsidRDefault="00D40C70" w:rsidP="00E6030B">
            <w:pPr>
              <w:pStyle w:val="TAL"/>
            </w:pPr>
          </w:p>
          <w:p w14:paraId="21F22A49" w14:textId="77777777" w:rsidR="00D40C70" w:rsidRPr="00BC508A" w:rsidRDefault="00D40C70" w:rsidP="00E6030B">
            <w:pPr>
              <w:pStyle w:val="TAL"/>
            </w:pPr>
          </w:p>
          <w:p w14:paraId="624D01F1" w14:textId="77777777" w:rsidR="00D40C70" w:rsidRPr="00BC508A" w:rsidRDefault="00D40C70" w:rsidP="00E6030B">
            <w:pPr>
              <w:pStyle w:val="TAL"/>
            </w:pPr>
            <w:r w:rsidRPr="00BC508A">
              <w:t>MAX_CID (octet 4 and octet 5)</w:t>
            </w:r>
          </w:p>
          <w:p w14:paraId="3F506912" w14:textId="77777777" w:rsidR="00D40C70" w:rsidRPr="00BC508A" w:rsidRDefault="00D40C70" w:rsidP="00E6030B">
            <w:pPr>
              <w:pStyle w:val="TAL"/>
            </w:pPr>
          </w:p>
          <w:p w14:paraId="0ADBAE4F" w14:textId="77777777" w:rsidR="00D40C70" w:rsidRPr="00BC508A" w:rsidRDefault="00D40C70" w:rsidP="00E6030B">
            <w:pPr>
              <w:pStyle w:val="TAL"/>
            </w:pPr>
            <w:r w:rsidRPr="00BC508A">
              <w:t>This is the MAX_CID value as specified in 3GPP TS 36.323 [38]. It is encoded in binary coding with a value in the range from 1 to 16383.</w:t>
            </w:r>
          </w:p>
          <w:p w14:paraId="28BACD37" w14:textId="77777777" w:rsidR="00D40C70" w:rsidRPr="00BC508A" w:rsidRDefault="00D40C70" w:rsidP="00E6030B">
            <w:pPr>
              <w:pStyle w:val="TAL"/>
            </w:pPr>
          </w:p>
          <w:p w14:paraId="215F7985" w14:textId="77777777" w:rsidR="00D40C70" w:rsidRPr="00BC508A" w:rsidRDefault="00D40C70" w:rsidP="00E6030B">
            <w:pPr>
              <w:pStyle w:val="TAL"/>
            </w:pPr>
          </w:p>
          <w:p w14:paraId="66C5A22E" w14:textId="77777777" w:rsidR="00D40C70" w:rsidRPr="00BC508A" w:rsidRDefault="00D40C70" w:rsidP="00E6030B">
            <w:pPr>
              <w:pStyle w:val="TAL"/>
            </w:pPr>
            <w:r w:rsidRPr="00BC508A">
              <w:t>Additional header compression context parameters type (octet 6).</w:t>
            </w:r>
          </w:p>
          <w:p w14:paraId="46EBA7C3" w14:textId="77777777" w:rsidR="00D40C70" w:rsidRPr="00BC508A" w:rsidRDefault="00D40C70" w:rsidP="00E6030B">
            <w:pPr>
              <w:pStyle w:val="TAL"/>
            </w:pPr>
          </w:p>
          <w:p w14:paraId="598FB0A4" w14:textId="77777777" w:rsidR="00D40C70" w:rsidRPr="00BC508A" w:rsidRDefault="00D40C70" w:rsidP="00E6030B">
            <w:pPr>
              <w:pStyle w:val="TAL"/>
            </w:pPr>
            <w:r w:rsidRPr="00BC508A">
              <w:t>The Additional header compression context parameters type octet indicates the profile associated with the profile-specific information in the Additional header compression context parameters container.</w:t>
            </w:r>
          </w:p>
          <w:p w14:paraId="78786462" w14:textId="77777777" w:rsidR="00D40C70" w:rsidRPr="00BC508A" w:rsidRDefault="00D40C70" w:rsidP="00E6030B">
            <w:pPr>
              <w:pStyle w:val="TAL"/>
            </w:pPr>
          </w:p>
          <w:p w14:paraId="3DAFF784" w14:textId="77777777" w:rsidR="00D40C70" w:rsidRPr="00BC508A" w:rsidRDefault="00D40C70" w:rsidP="00E6030B">
            <w:pPr>
              <w:pStyle w:val="TAL"/>
            </w:pPr>
            <w:r w:rsidRPr="00BC508A">
              <w:t>Bits</w:t>
            </w:r>
          </w:p>
          <w:p w14:paraId="22B75CCB" w14:textId="77777777" w:rsidR="00D40C70" w:rsidRPr="00BC508A" w:rsidRDefault="00D40C70" w:rsidP="00E6030B">
            <w:pPr>
              <w:pStyle w:val="TAL"/>
            </w:pPr>
            <w:r w:rsidRPr="00BC508A">
              <w:rPr>
                <w:b/>
              </w:rPr>
              <w:t>8 7 6 5</w:t>
            </w:r>
            <w:r w:rsidRPr="00BC508A">
              <w:rPr>
                <w:b/>
              </w:rPr>
              <w:tab/>
              <w:t>4 3 2 1</w:t>
            </w:r>
            <w:r w:rsidRPr="00BC508A">
              <w:tab/>
              <w:t>Type</w:t>
            </w:r>
            <w:r w:rsidRPr="00BC508A">
              <w:tab/>
            </w:r>
          </w:p>
          <w:p w14:paraId="6F6FA96A" w14:textId="7EF2F0B6" w:rsidR="00D40C70" w:rsidRPr="00BC508A" w:rsidRDefault="00431B51" w:rsidP="00E6030B">
            <w:pPr>
              <w:pStyle w:val="TAL"/>
            </w:pPr>
            <w:r w:rsidRPr="00BC508A">
              <w:tab/>
            </w:r>
            <w:r w:rsidR="00D40C70" w:rsidRPr="00BC508A">
              <w:tab/>
            </w:r>
          </w:p>
          <w:p w14:paraId="29C34743" w14:textId="77777777" w:rsidR="00D40C70" w:rsidRPr="00BC508A" w:rsidRDefault="00D40C70" w:rsidP="00E6030B">
            <w:pPr>
              <w:pStyle w:val="TAL"/>
            </w:pPr>
            <w:r w:rsidRPr="00BC508A">
              <w:t>0 0 0 0 0 0 0 0</w:t>
            </w:r>
            <w:r w:rsidRPr="00BC508A">
              <w:tab/>
              <w:t>0x0000 (No Compression)</w:t>
            </w:r>
            <w:r w:rsidRPr="00BC508A">
              <w:tab/>
            </w:r>
          </w:p>
          <w:p w14:paraId="4391A3A4" w14:textId="77777777" w:rsidR="00D40C70" w:rsidRPr="00BC508A" w:rsidRDefault="00D40C70" w:rsidP="00E6030B">
            <w:pPr>
              <w:pStyle w:val="TAL"/>
            </w:pPr>
            <w:r w:rsidRPr="00BC508A">
              <w:t>0 0 0 0 0 0 0 1</w:t>
            </w:r>
            <w:r w:rsidRPr="00BC508A">
              <w:tab/>
              <w:t>0x0002 (UDP/IP)</w:t>
            </w:r>
            <w:r w:rsidRPr="00BC508A">
              <w:tab/>
            </w:r>
          </w:p>
          <w:p w14:paraId="453F9D4D" w14:textId="77777777" w:rsidR="00D40C70" w:rsidRPr="00BC508A" w:rsidRDefault="00D40C70" w:rsidP="00E6030B">
            <w:pPr>
              <w:pStyle w:val="TAL"/>
            </w:pPr>
            <w:r w:rsidRPr="00BC508A">
              <w:t>0 0 0 0 0 0 1 0</w:t>
            </w:r>
            <w:r w:rsidRPr="00BC508A">
              <w:tab/>
              <w:t>0x0003 (ESP/IP)</w:t>
            </w:r>
            <w:r w:rsidRPr="00BC508A">
              <w:tab/>
            </w:r>
          </w:p>
          <w:p w14:paraId="34825AD4" w14:textId="77777777" w:rsidR="00D40C70" w:rsidRPr="00BC508A" w:rsidRDefault="00D40C70" w:rsidP="00E6030B">
            <w:pPr>
              <w:pStyle w:val="TAL"/>
            </w:pPr>
            <w:r w:rsidRPr="00BC508A">
              <w:t>0 0 0 0 0 0 1 1</w:t>
            </w:r>
            <w:r w:rsidRPr="00BC508A">
              <w:tab/>
              <w:t>0x0004 (IP)</w:t>
            </w:r>
          </w:p>
          <w:p w14:paraId="07E35847" w14:textId="77777777" w:rsidR="00D40C70" w:rsidRPr="00BC508A" w:rsidRDefault="00D40C70" w:rsidP="00E6030B">
            <w:pPr>
              <w:pStyle w:val="TAL"/>
            </w:pPr>
            <w:r w:rsidRPr="00BC508A">
              <w:t>0 0 0 0 0 1 0 0</w:t>
            </w:r>
            <w:r w:rsidRPr="00BC508A">
              <w:tab/>
              <w:t>0x0006 (TCP/IP)</w:t>
            </w:r>
            <w:r w:rsidRPr="00BC508A">
              <w:tab/>
            </w:r>
          </w:p>
          <w:p w14:paraId="37BE466E" w14:textId="77777777" w:rsidR="00D40C70" w:rsidRPr="00BC508A" w:rsidRDefault="00D40C70" w:rsidP="00E6030B">
            <w:pPr>
              <w:pStyle w:val="TAL"/>
            </w:pPr>
            <w:r w:rsidRPr="00BC508A">
              <w:t>0 0 0 0 0 1 0 1</w:t>
            </w:r>
            <w:r w:rsidRPr="00BC508A">
              <w:tab/>
              <w:t>0x0102 (UDP/IP)</w:t>
            </w:r>
            <w:r w:rsidRPr="00BC508A">
              <w:tab/>
            </w:r>
          </w:p>
          <w:p w14:paraId="19A0AB00" w14:textId="77777777" w:rsidR="00D40C70" w:rsidRPr="00BC508A" w:rsidRDefault="00D40C70" w:rsidP="00E6030B">
            <w:pPr>
              <w:pStyle w:val="TAL"/>
            </w:pPr>
            <w:r w:rsidRPr="00BC508A">
              <w:t>0 0 0 0 0 1 1 0</w:t>
            </w:r>
            <w:r w:rsidRPr="00BC508A">
              <w:tab/>
              <w:t>0x0103 (ESP/IP)</w:t>
            </w:r>
          </w:p>
          <w:p w14:paraId="43CCEBF4" w14:textId="77777777" w:rsidR="00D40C70" w:rsidRPr="00BC508A" w:rsidRDefault="00D40C70" w:rsidP="00E6030B">
            <w:pPr>
              <w:pStyle w:val="TAL"/>
            </w:pPr>
            <w:r w:rsidRPr="00BC508A">
              <w:t>0 0 0 0 0 1 1 1</w:t>
            </w:r>
            <w:r w:rsidRPr="00BC508A">
              <w:tab/>
              <w:t>0x0104 (IP)</w:t>
            </w:r>
          </w:p>
          <w:p w14:paraId="2784B806" w14:textId="77777777" w:rsidR="00D40C70" w:rsidRPr="00BC508A" w:rsidRDefault="00D40C70" w:rsidP="00E6030B">
            <w:pPr>
              <w:pStyle w:val="TAL"/>
            </w:pPr>
            <w:r w:rsidRPr="00BC508A">
              <w:t>0 0 0 0 1 0 0 0</w:t>
            </w:r>
            <w:r w:rsidRPr="00BC508A">
              <w:tab/>
              <w:t>Other</w:t>
            </w:r>
          </w:p>
          <w:p w14:paraId="2994837D" w14:textId="77777777" w:rsidR="00D40C70" w:rsidRPr="00BC508A" w:rsidRDefault="00D40C70" w:rsidP="00E6030B">
            <w:pPr>
              <w:pStyle w:val="TAL"/>
            </w:pPr>
            <w:r w:rsidRPr="00BC508A">
              <w:lastRenderedPageBreak/>
              <w:t>0 0 0 0 1 0 0 1</w:t>
            </w:r>
          </w:p>
          <w:p w14:paraId="41852CEC" w14:textId="77777777" w:rsidR="00D40C70" w:rsidRPr="00BC508A" w:rsidRDefault="00D40C70" w:rsidP="00E6030B">
            <w:pPr>
              <w:pStyle w:val="TAL"/>
            </w:pPr>
            <w:r w:rsidRPr="00BC508A">
              <w:tab/>
              <w:t>to</w:t>
            </w:r>
          </w:p>
          <w:p w14:paraId="2D1943C2" w14:textId="77777777" w:rsidR="00D40C70" w:rsidRPr="00BC508A" w:rsidRDefault="00D40C70" w:rsidP="00E6030B">
            <w:pPr>
              <w:pStyle w:val="TAL"/>
            </w:pPr>
            <w:r w:rsidRPr="00BC508A">
              <w:t>1 1 1 1 1 1 1 1</w:t>
            </w:r>
            <w:r w:rsidRPr="00BC508A">
              <w:tab/>
              <w:t>Spare</w:t>
            </w:r>
          </w:p>
          <w:p w14:paraId="3D494424" w14:textId="77777777" w:rsidR="00D40C70" w:rsidRPr="00BC508A" w:rsidRDefault="00D40C70" w:rsidP="00E6030B">
            <w:pPr>
              <w:pStyle w:val="TAL"/>
            </w:pPr>
          </w:p>
          <w:p w14:paraId="3EC7EAAD" w14:textId="77777777" w:rsidR="00D40C70" w:rsidRPr="00BC508A" w:rsidRDefault="00D40C70" w:rsidP="00E6030B">
            <w:pPr>
              <w:pStyle w:val="TAL"/>
            </w:pPr>
          </w:p>
          <w:p w14:paraId="1682C146" w14:textId="77777777" w:rsidR="00D40C70" w:rsidRPr="00BC508A" w:rsidRDefault="00D40C70" w:rsidP="00E6030B">
            <w:pPr>
              <w:pStyle w:val="TAL"/>
            </w:pPr>
            <w:r w:rsidRPr="00BC508A">
              <w:t>Additional header compression context parameters container (octets 7 to n).</w:t>
            </w:r>
          </w:p>
          <w:p w14:paraId="313D466A" w14:textId="77777777" w:rsidR="00D40C70" w:rsidRPr="00BC508A" w:rsidRDefault="00D40C70" w:rsidP="00E6030B">
            <w:pPr>
              <w:pStyle w:val="TAL"/>
            </w:pPr>
          </w:p>
          <w:p w14:paraId="16C31BE3" w14:textId="77777777" w:rsidR="00D40C70" w:rsidRPr="00BC508A" w:rsidRDefault="00D40C70" w:rsidP="00E6030B">
            <w:pPr>
              <w:pStyle w:val="TAL"/>
            </w:pPr>
            <w:r w:rsidRPr="00BC508A">
              <w:t>Additional header compression context parameters container carries the profile-specific information (see IETF RFC 5795 [37]). The maximum size is 251 octets.</w:t>
            </w:r>
          </w:p>
        </w:tc>
      </w:tr>
    </w:tbl>
    <w:p w14:paraId="7DA5ACDA" w14:textId="77777777" w:rsidR="00D40C70" w:rsidRPr="00BC508A" w:rsidRDefault="00D40C70" w:rsidP="00D40C70"/>
    <w:p w14:paraId="57E52034" w14:textId="77777777" w:rsidR="00D40C70" w:rsidRPr="00BC508A" w:rsidRDefault="00D40C70" w:rsidP="00295835">
      <w:pPr>
        <w:pStyle w:val="Heading4"/>
      </w:pPr>
      <w:bookmarkStart w:id="8834" w:name="_Toc20218694"/>
      <w:bookmarkStart w:id="8835" w:name="_Toc27744583"/>
      <w:bookmarkStart w:id="8836" w:name="_Toc35960157"/>
      <w:bookmarkStart w:id="8837" w:name="_Toc45203596"/>
      <w:bookmarkStart w:id="8838" w:name="_Toc45700972"/>
      <w:bookmarkStart w:id="8839" w:name="_Toc51920708"/>
      <w:bookmarkStart w:id="8840" w:name="_Toc68251768"/>
      <w:bookmarkStart w:id="8841" w:name="_Toc178411919"/>
      <w:r w:rsidRPr="00BC508A">
        <w:t>9.9.4.23</w:t>
      </w:r>
      <w:r w:rsidRPr="00BC508A">
        <w:tab/>
        <w:t>Control plane only indication</w:t>
      </w:r>
      <w:bookmarkEnd w:id="8834"/>
      <w:bookmarkEnd w:id="8835"/>
      <w:bookmarkEnd w:id="8836"/>
      <w:bookmarkEnd w:id="8837"/>
      <w:bookmarkEnd w:id="8838"/>
      <w:bookmarkEnd w:id="8839"/>
      <w:bookmarkEnd w:id="8840"/>
      <w:bookmarkEnd w:id="8841"/>
    </w:p>
    <w:p w14:paraId="0C115238" w14:textId="77777777" w:rsidR="00D40C70" w:rsidRPr="00BC508A" w:rsidRDefault="00D40C70" w:rsidP="00D40C70">
      <w:r w:rsidRPr="00BC508A">
        <w:t xml:space="preserve">The purpose of the Control plane only indication information element is to indicate that a PDN connection </w:t>
      </w:r>
      <w:r w:rsidRPr="00BC508A">
        <w:rPr>
          <w:lang w:eastAsia="zh-CN"/>
        </w:rPr>
        <w:t>is only for control plane CIoT EPS optimization, e.g. the PDN connection is with an SCEF (see 3GPP TS 23.401 [10])</w:t>
      </w:r>
      <w:r w:rsidRPr="00BC508A">
        <w:t>.</w:t>
      </w:r>
    </w:p>
    <w:p w14:paraId="0F8BF454" w14:textId="77777777" w:rsidR="00D40C70" w:rsidRPr="00BC508A" w:rsidRDefault="00D40C70" w:rsidP="00D40C70">
      <w:r w:rsidRPr="00BC508A">
        <w:t>The Control plane only indication information element is coded as shown in figure 9.9.4.23.1.</w:t>
      </w:r>
    </w:p>
    <w:p w14:paraId="07290705" w14:textId="77777777" w:rsidR="00D40C70" w:rsidRPr="00BC508A" w:rsidRDefault="00D40C70" w:rsidP="00D40C70">
      <w:r w:rsidRPr="00BC508A">
        <w:t>The Control plane only indication is a type 1 information element.</w:t>
      </w:r>
    </w:p>
    <w:p w14:paraId="4BFF0FC0" w14:textId="77777777" w:rsidR="00D40C70" w:rsidRPr="00BC508A" w:rsidRDefault="00D40C70" w:rsidP="00D40C7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40C70" w:rsidRPr="00BC508A" w14:paraId="5ADECB07" w14:textId="77777777" w:rsidTr="00E6030B">
        <w:trPr>
          <w:cantSplit/>
          <w:jc w:val="center"/>
        </w:trPr>
        <w:tc>
          <w:tcPr>
            <w:tcW w:w="709" w:type="dxa"/>
            <w:tcBorders>
              <w:top w:val="nil"/>
              <w:left w:val="nil"/>
              <w:bottom w:val="nil"/>
              <w:right w:val="nil"/>
            </w:tcBorders>
          </w:tcPr>
          <w:p w14:paraId="130C16CA" w14:textId="77777777" w:rsidR="00D40C70" w:rsidRPr="00BC508A" w:rsidRDefault="00D40C70" w:rsidP="00E6030B">
            <w:pPr>
              <w:pStyle w:val="TAC"/>
            </w:pPr>
            <w:r w:rsidRPr="00BC508A">
              <w:t>8</w:t>
            </w:r>
          </w:p>
        </w:tc>
        <w:tc>
          <w:tcPr>
            <w:tcW w:w="709" w:type="dxa"/>
            <w:tcBorders>
              <w:top w:val="nil"/>
              <w:left w:val="nil"/>
              <w:bottom w:val="nil"/>
              <w:right w:val="nil"/>
            </w:tcBorders>
          </w:tcPr>
          <w:p w14:paraId="51D2F549" w14:textId="77777777" w:rsidR="00D40C70" w:rsidRPr="00BC508A" w:rsidRDefault="00D40C70" w:rsidP="00E6030B">
            <w:pPr>
              <w:pStyle w:val="TAC"/>
            </w:pPr>
            <w:r w:rsidRPr="00BC508A">
              <w:t>7</w:t>
            </w:r>
          </w:p>
        </w:tc>
        <w:tc>
          <w:tcPr>
            <w:tcW w:w="709" w:type="dxa"/>
            <w:tcBorders>
              <w:top w:val="nil"/>
              <w:left w:val="nil"/>
              <w:bottom w:val="nil"/>
              <w:right w:val="nil"/>
            </w:tcBorders>
          </w:tcPr>
          <w:p w14:paraId="2518CA50" w14:textId="77777777" w:rsidR="00D40C70" w:rsidRPr="00BC508A" w:rsidRDefault="00D40C70" w:rsidP="00E6030B">
            <w:pPr>
              <w:pStyle w:val="TAC"/>
            </w:pPr>
            <w:r w:rsidRPr="00BC508A">
              <w:t>6</w:t>
            </w:r>
          </w:p>
        </w:tc>
        <w:tc>
          <w:tcPr>
            <w:tcW w:w="709" w:type="dxa"/>
            <w:tcBorders>
              <w:top w:val="nil"/>
              <w:left w:val="nil"/>
              <w:bottom w:val="nil"/>
              <w:right w:val="nil"/>
            </w:tcBorders>
          </w:tcPr>
          <w:p w14:paraId="43161BE8" w14:textId="77777777" w:rsidR="00D40C70" w:rsidRPr="00BC508A" w:rsidRDefault="00D40C70" w:rsidP="00E6030B">
            <w:pPr>
              <w:pStyle w:val="TAC"/>
            </w:pPr>
            <w:r w:rsidRPr="00BC508A">
              <w:t>5</w:t>
            </w:r>
          </w:p>
        </w:tc>
        <w:tc>
          <w:tcPr>
            <w:tcW w:w="709" w:type="dxa"/>
            <w:tcBorders>
              <w:top w:val="nil"/>
              <w:left w:val="nil"/>
              <w:bottom w:val="nil"/>
              <w:right w:val="nil"/>
            </w:tcBorders>
          </w:tcPr>
          <w:p w14:paraId="423959A4" w14:textId="77777777" w:rsidR="00D40C70" w:rsidRPr="00BC508A" w:rsidRDefault="00D40C70" w:rsidP="00E6030B">
            <w:pPr>
              <w:pStyle w:val="TAC"/>
            </w:pPr>
            <w:r w:rsidRPr="00BC508A">
              <w:t>4</w:t>
            </w:r>
          </w:p>
        </w:tc>
        <w:tc>
          <w:tcPr>
            <w:tcW w:w="709" w:type="dxa"/>
            <w:tcBorders>
              <w:top w:val="nil"/>
              <w:left w:val="nil"/>
              <w:bottom w:val="nil"/>
              <w:right w:val="nil"/>
            </w:tcBorders>
          </w:tcPr>
          <w:p w14:paraId="2D30B18F" w14:textId="77777777" w:rsidR="00D40C70" w:rsidRPr="00BC508A" w:rsidRDefault="00D40C70" w:rsidP="00E6030B">
            <w:pPr>
              <w:pStyle w:val="TAC"/>
            </w:pPr>
            <w:r w:rsidRPr="00BC508A">
              <w:t>3</w:t>
            </w:r>
          </w:p>
        </w:tc>
        <w:tc>
          <w:tcPr>
            <w:tcW w:w="709" w:type="dxa"/>
            <w:tcBorders>
              <w:top w:val="nil"/>
              <w:left w:val="nil"/>
              <w:bottom w:val="nil"/>
              <w:right w:val="nil"/>
            </w:tcBorders>
          </w:tcPr>
          <w:p w14:paraId="401891A4" w14:textId="77777777" w:rsidR="00D40C70" w:rsidRPr="00BC508A" w:rsidRDefault="00D40C70" w:rsidP="00E6030B">
            <w:pPr>
              <w:pStyle w:val="TAC"/>
            </w:pPr>
            <w:r w:rsidRPr="00BC508A">
              <w:t>2</w:t>
            </w:r>
          </w:p>
        </w:tc>
        <w:tc>
          <w:tcPr>
            <w:tcW w:w="709" w:type="dxa"/>
            <w:tcBorders>
              <w:top w:val="nil"/>
              <w:left w:val="nil"/>
              <w:bottom w:val="nil"/>
              <w:right w:val="nil"/>
            </w:tcBorders>
          </w:tcPr>
          <w:p w14:paraId="0998207D" w14:textId="77777777" w:rsidR="00D40C70" w:rsidRPr="00BC508A" w:rsidRDefault="00D40C70" w:rsidP="00E6030B">
            <w:pPr>
              <w:pStyle w:val="TAC"/>
            </w:pPr>
            <w:r w:rsidRPr="00BC508A">
              <w:t>1</w:t>
            </w:r>
          </w:p>
        </w:tc>
        <w:tc>
          <w:tcPr>
            <w:tcW w:w="1134" w:type="dxa"/>
            <w:tcBorders>
              <w:top w:val="nil"/>
              <w:left w:val="nil"/>
              <w:bottom w:val="nil"/>
              <w:right w:val="nil"/>
            </w:tcBorders>
          </w:tcPr>
          <w:p w14:paraId="2C232212" w14:textId="77777777" w:rsidR="00D40C70" w:rsidRPr="00BC508A" w:rsidRDefault="00D40C70" w:rsidP="00E6030B">
            <w:pPr>
              <w:pStyle w:val="TAL"/>
            </w:pPr>
          </w:p>
        </w:tc>
      </w:tr>
      <w:tr w:rsidR="00D40C70" w:rsidRPr="00BC508A" w14:paraId="03EC7A32"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01FB81E" w14:textId="77777777" w:rsidR="00D40C70" w:rsidRPr="00BC508A" w:rsidRDefault="00D40C70" w:rsidP="00E6030B">
            <w:pPr>
              <w:pStyle w:val="TAC"/>
            </w:pPr>
            <w:r w:rsidRPr="00BC508A">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4BE711F1" w14:textId="77777777" w:rsidR="00D40C70" w:rsidRPr="00BC508A" w:rsidRDefault="00D40C70" w:rsidP="00E6030B">
            <w:pPr>
              <w:pStyle w:val="TAC"/>
            </w:pPr>
            <w:r w:rsidRPr="00BC508A">
              <w:t>0</w:t>
            </w:r>
          </w:p>
          <w:p w14:paraId="7AA8297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04C5935" w14:textId="77777777" w:rsidR="00D40C70" w:rsidRPr="00BC508A" w:rsidRDefault="00D40C70" w:rsidP="00E6030B">
            <w:pPr>
              <w:pStyle w:val="TAC"/>
            </w:pPr>
            <w:r w:rsidRPr="00BC508A">
              <w:t>0</w:t>
            </w:r>
          </w:p>
          <w:p w14:paraId="2C07141B"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269B1F16" w14:textId="77777777" w:rsidR="00D40C70" w:rsidRPr="00BC508A" w:rsidRDefault="00D40C70" w:rsidP="00E6030B">
            <w:pPr>
              <w:pStyle w:val="TAC"/>
            </w:pPr>
            <w:r w:rsidRPr="00BC508A">
              <w:t>0</w:t>
            </w:r>
          </w:p>
          <w:p w14:paraId="28044937" w14:textId="77777777" w:rsidR="00D40C70" w:rsidRPr="00BC508A" w:rsidRDefault="00D40C70" w:rsidP="00E6030B">
            <w:pPr>
              <w:pStyle w:val="TAC"/>
            </w:pPr>
            <w:r w:rsidRPr="00BC508A">
              <w:t>Spare</w:t>
            </w:r>
          </w:p>
        </w:tc>
        <w:tc>
          <w:tcPr>
            <w:tcW w:w="709" w:type="dxa"/>
            <w:tcBorders>
              <w:top w:val="single" w:sz="4" w:space="0" w:color="auto"/>
              <w:left w:val="single" w:sz="4" w:space="0" w:color="auto"/>
              <w:bottom w:val="single" w:sz="4" w:space="0" w:color="auto"/>
              <w:right w:val="single" w:sz="4" w:space="0" w:color="auto"/>
            </w:tcBorders>
          </w:tcPr>
          <w:p w14:paraId="47797BA0" w14:textId="77777777" w:rsidR="00D40C70" w:rsidRPr="00BC508A" w:rsidRDefault="00D40C70" w:rsidP="00E6030B">
            <w:pPr>
              <w:pStyle w:val="TAC"/>
            </w:pPr>
            <w:r w:rsidRPr="00BC508A">
              <w:t>CPOI value</w:t>
            </w:r>
          </w:p>
        </w:tc>
        <w:tc>
          <w:tcPr>
            <w:tcW w:w="1134" w:type="dxa"/>
            <w:tcBorders>
              <w:top w:val="nil"/>
              <w:left w:val="nil"/>
              <w:bottom w:val="nil"/>
              <w:right w:val="nil"/>
            </w:tcBorders>
          </w:tcPr>
          <w:p w14:paraId="1A888F41" w14:textId="77777777" w:rsidR="00D40C70" w:rsidRPr="00BC508A" w:rsidRDefault="00D40C70" w:rsidP="00E6030B">
            <w:pPr>
              <w:pStyle w:val="TAL"/>
            </w:pPr>
            <w:r w:rsidRPr="00BC508A">
              <w:t>octet 1</w:t>
            </w:r>
          </w:p>
        </w:tc>
      </w:tr>
    </w:tbl>
    <w:p w14:paraId="221891E1" w14:textId="77777777" w:rsidR="00D40C70" w:rsidRPr="00BC508A" w:rsidRDefault="00D40C70" w:rsidP="00D40C70">
      <w:pPr>
        <w:pStyle w:val="TAN"/>
      </w:pPr>
    </w:p>
    <w:p w14:paraId="23A123AE" w14:textId="77777777" w:rsidR="00D40C70" w:rsidRPr="00BC508A" w:rsidRDefault="00D40C70" w:rsidP="00D40C70">
      <w:pPr>
        <w:pStyle w:val="TF"/>
      </w:pPr>
      <w:bookmarkStart w:id="8842" w:name="_CRFigure9_9_4_23_1"/>
      <w:r w:rsidRPr="00BC508A">
        <w:t xml:space="preserve">Figure </w:t>
      </w:r>
      <w:bookmarkEnd w:id="8842"/>
      <w:r w:rsidRPr="00BC508A">
        <w:t>9.9.4.23.1: Control plane only indication information element</w:t>
      </w:r>
    </w:p>
    <w:p w14:paraId="77E293DD" w14:textId="77777777" w:rsidR="00D40C70" w:rsidRPr="00BC508A" w:rsidRDefault="00D40C70" w:rsidP="00D40C70">
      <w:pPr>
        <w:pStyle w:val="TH"/>
      </w:pPr>
      <w:bookmarkStart w:id="8843" w:name="_CRTable9_9_4_23_1"/>
      <w:r w:rsidRPr="00BC508A">
        <w:t xml:space="preserve">Table </w:t>
      </w:r>
      <w:bookmarkEnd w:id="8843"/>
      <w:r w:rsidRPr="00BC508A">
        <w:t>9.9.4.23.1: Control plane only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D40C70" w:rsidRPr="00BC508A" w14:paraId="652E9BD8" w14:textId="77777777" w:rsidTr="00E6030B">
        <w:trPr>
          <w:cantSplit/>
          <w:jc w:val="center"/>
        </w:trPr>
        <w:tc>
          <w:tcPr>
            <w:tcW w:w="7087" w:type="dxa"/>
            <w:gridSpan w:val="2"/>
            <w:tcBorders>
              <w:top w:val="single" w:sz="4" w:space="0" w:color="auto"/>
              <w:left w:val="single" w:sz="4" w:space="0" w:color="auto"/>
              <w:bottom w:val="nil"/>
              <w:right w:val="single" w:sz="4" w:space="0" w:color="auto"/>
            </w:tcBorders>
          </w:tcPr>
          <w:p w14:paraId="4A4F7454" w14:textId="77777777" w:rsidR="00D40C70" w:rsidRPr="00BC508A" w:rsidRDefault="00D40C70" w:rsidP="00E6030B">
            <w:pPr>
              <w:pStyle w:val="TAL"/>
            </w:pPr>
            <w:r w:rsidRPr="00BC508A">
              <w:t>Control plane only indication value (CPOI) (octet 1)</w:t>
            </w:r>
          </w:p>
        </w:tc>
      </w:tr>
      <w:tr w:rsidR="00D40C70" w:rsidRPr="00BC508A" w14:paraId="35549464" w14:textId="77777777" w:rsidTr="00E6030B">
        <w:trPr>
          <w:cantSplit/>
          <w:jc w:val="center"/>
        </w:trPr>
        <w:tc>
          <w:tcPr>
            <w:tcW w:w="7087" w:type="dxa"/>
            <w:gridSpan w:val="2"/>
            <w:tcBorders>
              <w:top w:val="nil"/>
              <w:left w:val="single" w:sz="4" w:space="0" w:color="auto"/>
              <w:bottom w:val="nil"/>
              <w:right w:val="single" w:sz="4" w:space="0" w:color="auto"/>
            </w:tcBorders>
          </w:tcPr>
          <w:p w14:paraId="481DABCC" w14:textId="77777777" w:rsidR="00D40C70" w:rsidRPr="00BC508A" w:rsidRDefault="00D40C70" w:rsidP="00E6030B">
            <w:pPr>
              <w:pStyle w:val="TAL"/>
            </w:pPr>
            <w:r w:rsidRPr="00BC508A">
              <w:t>Bit</w:t>
            </w:r>
          </w:p>
        </w:tc>
      </w:tr>
      <w:tr w:rsidR="00D40C70" w:rsidRPr="00BC508A" w14:paraId="773A43E4" w14:textId="77777777" w:rsidTr="00E6030B">
        <w:trPr>
          <w:cantSplit/>
          <w:jc w:val="center"/>
        </w:trPr>
        <w:tc>
          <w:tcPr>
            <w:tcW w:w="284" w:type="dxa"/>
            <w:tcBorders>
              <w:top w:val="nil"/>
              <w:left w:val="single" w:sz="4" w:space="0" w:color="auto"/>
              <w:bottom w:val="nil"/>
              <w:right w:val="nil"/>
            </w:tcBorders>
          </w:tcPr>
          <w:p w14:paraId="08CD8DA8" w14:textId="77777777" w:rsidR="00D40C70" w:rsidRPr="00BC508A" w:rsidRDefault="00D40C70" w:rsidP="00E6030B">
            <w:pPr>
              <w:pStyle w:val="TAH"/>
            </w:pPr>
            <w:r w:rsidRPr="00BC508A">
              <w:t>1</w:t>
            </w:r>
          </w:p>
        </w:tc>
        <w:tc>
          <w:tcPr>
            <w:tcW w:w="6803" w:type="dxa"/>
            <w:tcBorders>
              <w:top w:val="nil"/>
              <w:left w:val="nil"/>
              <w:bottom w:val="nil"/>
              <w:right w:val="single" w:sz="4" w:space="0" w:color="auto"/>
            </w:tcBorders>
          </w:tcPr>
          <w:p w14:paraId="50C02AE4" w14:textId="77777777" w:rsidR="00D40C70" w:rsidRPr="00BC508A" w:rsidRDefault="00D40C70" w:rsidP="00E6030B">
            <w:pPr>
              <w:pStyle w:val="TAL"/>
            </w:pPr>
          </w:p>
        </w:tc>
      </w:tr>
      <w:tr w:rsidR="00D40C70" w:rsidRPr="00BC508A" w14:paraId="7A727D4E" w14:textId="77777777" w:rsidTr="00E6030B">
        <w:trPr>
          <w:cantSplit/>
          <w:jc w:val="center"/>
        </w:trPr>
        <w:tc>
          <w:tcPr>
            <w:tcW w:w="284" w:type="dxa"/>
            <w:tcBorders>
              <w:top w:val="nil"/>
              <w:left w:val="single" w:sz="4" w:space="0" w:color="auto"/>
              <w:bottom w:val="nil"/>
              <w:right w:val="nil"/>
            </w:tcBorders>
          </w:tcPr>
          <w:p w14:paraId="114B8495" w14:textId="77777777" w:rsidR="00D40C70" w:rsidRPr="00BC508A" w:rsidRDefault="00D40C70" w:rsidP="00E6030B">
            <w:pPr>
              <w:pStyle w:val="TAC"/>
            </w:pPr>
            <w:r w:rsidRPr="00BC508A">
              <w:t>0</w:t>
            </w:r>
          </w:p>
        </w:tc>
        <w:tc>
          <w:tcPr>
            <w:tcW w:w="6803" w:type="dxa"/>
            <w:tcBorders>
              <w:top w:val="nil"/>
              <w:left w:val="nil"/>
              <w:bottom w:val="nil"/>
              <w:right w:val="single" w:sz="4" w:space="0" w:color="auto"/>
            </w:tcBorders>
          </w:tcPr>
          <w:p w14:paraId="1929FA42" w14:textId="77777777" w:rsidR="00D40C70" w:rsidRPr="00BC508A" w:rsidRDefault="00D40C70" w:rsidP="00E6030B">
            <w:pPr>
              <w:pStyle w:val="TAL"/>
            </w:pPr>
            <w:r w:rsidRPr="00BC508A">
              <w:t>reserved</w:t>
            </w:r>
          </w:p>
        </w:tc>
      </w:tr>
      <w:tr w:rsidR="00D40C70" w:rsidRPr="00BC508A" w14:paraId="6169D078" w14:textId="77777777" w:rsidTr="00E6030B">
        <w:trPr>
          <w:cantSplit/>
          <w:jc w:val="center"/>
        </w:trPr>
        <w:tc>
          <w:tcPr>
            <w:tcW w:w="284" w:type="dxa"/>
            <w:tcBorders>
              <w:top w:val="nil"/>
              <w:left w:val="single" w:sz="4" w:space="0" w:color="auto"/>
              <w:bottom w:val="nil"/>
              <w:right w:val="nil"/>
            </w:tcBorders>
          </w:tcPr>
          <w:p w14:paraId="153E168B" w14:textId="77777777" w:rsidR="00D40C70" w:rsidRPr="00BC508A" w:rsidRDefault="00D40C70" w:rsidP="00E6030B">
            <w:pPr>
              <w:pStyle w:val="TAC"/>
            </w:pPr>
            <w:r w:rsidRPr="00BC508A">
              <w:t>1</w:t>
            </w:r>
          </w:p>
        </w:tc>
        <w:tc>
          <w:tcPr>
            <w:tcW w:w="6803" w:type="dxa"/>
            <w:tcBorders>
              <w:top w:val="nil"/>
              <w:left w:val="nil"/>
              <w:bottom w:val="nil"/>
              <w:right w:val="single" w:sz="4" w:space="0" w:color="auto"/>
            </w:tcBorders>
          </w:tcPr>
          <w:p w14:paraId="09F39A0E" w14:textId="77777777" w:rsidR="00D40C70" w:rsidRPr="00BC508A" w:rsidRDefault="00D40C70" w:rsidP="00E6030B">
            <w:pPr>
              <w:pStyle w:val="TAL"/>
            </w:pPr>
            <w:r w:rsidRPr="00BC508A">
              <w:t>PDN connection can be used for control plane CIoT EPS optimization only</w:t>
            </w:r>
          </w:p>
        </w:tc>
      </w:tr>
      <w:tr w:rsidR="00D40C70" w:rsidRPr="00BC508A" w14:paraId="54B857CE" w14:textId="77777777" w:rsidTr="00E6030B">
        <w:trPr>
          <w:cantSplit/>
          <w:jc w:val="center"/>
        </w:trPr>
        <w:tc>
          <w:tcPr>
            <w:tcW w:w="7087" w:type="dxa"/>
            <w:gridSpan w:val="2"/>
            <w:tcBorders>
              <w:top w:val="nil"/>
              <w:left w:val="single" w:sz="4" w:space="0" w:color="auto"/>
              <w:bottom w:val="nil"/>
              <w:right w:val="single" w:sz="4" w:space="0" w:color="auto"/>
            </w:tcBorders>
          </w:tcPr>
          <w:p w14:paraId="336F6D14" w14:textId="77777777" w:rsidR="00D40C70" w:rsidRPr="00BC508A" w:rsidRDefault="00D40C70" w:rsidP="00E6030B">
            <w:pPr>
              <w:pStyle w:val="TAL"/>
            </w:pPr>
            <w:bookmarkStart w:id="8844" w:name="MCCQCTEMPBM_00000499"/>
          </w:p>
        </w:tc>
      </w:tr>
      <w:bookmarkEnd w:id="8844"/>
      <w:tr w:rsidR="00D40C70" w:rsidRPr="00BC508A" w14:paraId="7D7DE372" w14:textId="77777777" w:rsidTr="00E6030B">
        <w:trPr>
          <w:cantSplit/>
          <w:jc w:val="center"/>
        </w:trPr>
        <w:tc>
          <w:tcPr>
            <w:tcW w:w="7087" w:type="dxa"/>
            <w:gridSpan w:val="2"/>
            <w:tcBorders>
              <w:top w:val="nil"/>
              <w:left w:val="single" w:sz="4" w:space="0" w:color="auto"/>
              <w:bottom w:val="nil"/>
              <w:right w:val="single" w:sz="4" w:space="0" w:color="auto"/>
            </w:tcBorders>
          </w:tcPr>
          <w:p w14:paraId="3F0D54E0" w14:textId="77777777" w:rsidR="00D40C70" w:rsidRPr="00BC508A" w:rsidRDefault="00D40C70" w:rsidP="00E6030B">
            <w:pPr>
              <w:pStyle w:val="TAL"/>
            </w:pPr>
            <w:r w:rsidRPr="00BC508A">
              <w:t>The value 0 is reserved. If received, it shall be interpreted as if the Control plane indication IE was not included in the message.</w:t>
            </w:r>
          </w:p>
        </w:tc>
      </w:tr>
      <w:tr w:rsidR="00D40C70" w:rsidRPr="00BC508A" w14:paraId="432B094C" w14:textId="77777777" w:rsidTr="00E6030B">
        <w:trPr>
          <w:cantSplit/>
          <w:jc w:val="center"/>
        </w:trPr>
        <w:tc>
          <w:tcPr>
            <w:tcW w:w="7087" w:type="dxa"/>
            <w:gridSpan w:val="2"/>
            <w:tcBorders>
              <w:top w:val="nil"/>
              <w:left w:val="single" w:sz="4" w:space="0" w:color="auto"/>
              <w:bottom w:val="nil"/>
              <w:right w:val="single" w:sz="4" w:space="0" w:color="auto"/>
            </w:tcBorders>
          </w:tcPr>
          <w:p w14:paraId="618B96F4" w14:textId="77777777" w:rsidR="00D40C70" w:rsidRPr="00BC508A" w:rsidRDefault="00D40C70" w:rsidP="00E6030B">
            <w:pPr>
              <w:pStyle w:val="TAL"/>
            </w:pPr>
            <w:r w:rsidRPr="00BC508A">
              <w:t>Bits 4 to 2 of octet 1 are spare and shall be all encoded as zero.</w:t>
            </w:r>
          </w:p>
        </w:tc>
      </w:tr>
      <w:tr w:rsidR="00D40C70" w:rsidRPr="00BC508A" w14:paraId="4766108F" w14:textId="77777777" w:rsidTr="00E6030B">
        <w:trPr>
          <w:cantSplit/>
          <w:jc w:val="center"/>
        </w:trPr>
        <w:tc>
          <w:tcPr>
            <w:tcW w:w="7087" w:type="dxa"/>
            <w:gridSpan w:val="2"/>
            <w:tcBorders>
              <w:top w:val="nil"/>
              <w:left w:val="single" w:sz="4" w:space="0" w:color="auto"/>
              <w:bottom w:val="single" w:sz="4" w:space="0" w:color="auto"/>
              <w:right w:val="single" w:sz="4" w:space="0" w:color="auto"/>
            </w:tcBorders>
          </w:tcPr>
          <w:p w14:paraId="65108FB5" w14:textId="77777777" w:rsidR="00D40C70" w:rsidRPr="00BC508A" w:rsidRDefault="00D40C70" w:rsidP="00E6030B">
            <w:pPr>
              <w:pStyle w:val="TAL"/>
            </w:pPr>
            <w:bookmarkStart w:id="8845" w:name="MCCQCTEMPBM_00000500"/>
          </w:p>
        </w:tc>
      </w:tr>
    </w:tbl>
    <w:p w14:paraId="62B479DB" w14:textId="77777777" w:rsidR="00FB1684" w:rsidRPr="00BC508A" w:rsidRDefault="00FB1684" w:rsidP="00FB1684">
      <w:bookmarkStart w:id="8846" w:name="_Toc20218695"/>
      <w:bookmarkStart w:id="8847" w:name="_Toc27744584"/>
      <w:bookmarkStart w:id="8848" w:name="_Toc35960158"/>
      <w:bookmarkStart w:id="8849" w:name="_Toc45203597"/>
      <w:bookmarkStart w:id="8850" w:name="_Toc45700973"/>
      <w:bookmarkStart w:id="8851" w:name="_Toc51920709"/>
      <w:bookmarkStart w:id="8852" w:name="_Toc68251769"/>
      <w:bookmarkEnd w:id="8845"/>
    </w:p>
    <w:p w14:paraId="319616D1" w14:textId="365B2C05" w:rsidR="00D40C70" w:rsidRPr="00BC508A" w:rsidRDefault="00D40C70" w:rsidP="00295835">
      <w:pPr>
        <w:pStyle w:val="Heading4"/>
      </w:pPr>
      <w:bookmarkStart w:id="8853" w:name="_Toc178411920"/>
      <w:r w:rsidRPr="00BC508A">
        <w:t>9.9.4.24</w:t>
      </w:r>
      <w:r w:rsidRPr="00BC508A">
        <w:tab/>
        <w:t>User data container</w:t>
      </w:r>
      <w:bookmarkEnd w:id="8846"/>
      <w:bookmarkEnd w:id="8847"/>
      <w:bookmarkEnd w:id="8848"/>
      <w:bookmarkEnd w:id="8849"/>
      <w:bookmarkEnd w:id="8850"/>
      <w:bookmarkEnd w:id="8851"/>
      <w:bookmarkEnd w:id="8852"/>
      <w:bookmarkEnd w:id="8853"/>
    </w:p>
    <w:p w14:paraId="65F613BC" w14:textId="77777777" w:rsidR="00D40C70" w:rsidRPr="00BC508A" w:rsidRDefault="00D40C70" w:rsidP="00D40C70">
      <w:r w:rsidRPr="00BC508A">
        <w:t>This information element is used to encapsulate the user data transferred between the UE and the MME. The User data container information element is coded as shown in figure 9.9.4.24.1 and table 9.9.4.24.1.</w:t>
      </w:r>
    </w:p>
    <w:p w14:paraId="2C5FFBE6" w14:textId="77777777" w:rsidR="00D40C70" w:rsidRPr="00BC508A" w:rsidRDefault="00D40C70" w:rsidP="00D40C70">
      <w:bookmarkStart w:id="8854" w:name="MCCQCTEMPBM_00000067"/>
      <w:r w:rsidRPr="00BC508A">
        <w:t>The User data container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D40C70" w:rsidRPr="00BC508A" w14:paraId="2B935F67" w14:textId="77777777" w:rsidTr="00E6030B">
        <w:trPr>
          <w:cantSplit/>
          <w:jc w:val="center"/>
        </w:trPr>
        <w:tc>
          <w:tcPr>
            <w:tcW w:w="709" w:type="dxa"/>
            <w:tcBorders>
              <w:top w:val="nil"/>
              <w:left w:val="nil"/>
              <w:bottom w:val="nil"/>
              <w:right w:val="nil"/>
            </w:tcBorders>
          </w:tcPr>
          <w:bookmarkEnd w:id="8854"/>
          <w:p w14:paraId="794F6FE8" w14:textId="77777777" w:rsidR="00D40C70" w:rsidRPr="00BC508A" w:rsidRDefault="00D40C70" w:rsidP="00E6030B">
            <w:pPr>
              <w:pStyle w:val="TAC"/>
            </w:pPr>
            <w:r w:rsidRPr="00BC508A">
              <w:t>8</w:t>
            </w:r>
          </w:p>
        </w:tc>
        <w:tc>
          <w:tcPr>
            <w:tcW w:w="781" w:type="dxa"/>
            <w:tcBorders>
              <w:top w:val="nil"/>
              <w:left w:val="nil"/>
              <w:bottom w:val="nil"/>
              <w:right w:val="nil"/>
            </w:tcBorders>
          </w:tcPr>
          <w:p w14:paraId="778510D0" w14:textId="77777777" w:rsidR="00D40C70" w:rsidRPr="00BC508A" w:rsidRDefault="00D40C70" w:rsidP="00E6030B">
            <w:pPr>
              <w:pStyle w:val="TAC"/>
            </w:pPr>
            <w:r w:rsidRPr="00BC508A">
              <w:t>7</w:t>
            </w:r>
          </w:p>
        </w:tc>
        <w:tc>
          <w:tcPr>
            <w:tcW w:w="780" w:type="dxa"/>
            <w:tcBorders>
              <w:top w:val="nil"/>
              <w:left w:val="nil"/>
              <w:bottom w:val="nil"/>
              <w:right w:val="nil"/>
            </w:tcBorders>
          </w:tcPr>
          <w:p w14:paraId="46E2ED61" w14:textId="77777777" w:rsidR="00D40C70" w:rsidRPr="00BC508A" w:rsidRDefault="00D40C70" w:rsidP="00E6030B">
            <w:pPr>
              <w:pStyle w:val="TAC"/>
            </w:pPr>
            <w:r w:rsidRPr="00BC508A">
              <w:t>6</w:t>
            </w:r>
          </w:p>
        </w:tc>
        <w:tc>
          <w:tcPr>
            <w:tcW w:w="779" w:type="dxa"/>
            <w:tcBorders>
              <w:top w:val="nil"/>
              <w:left w:val="nil"/>
              <w:bottom w:val="nil"/>
              <w:right w:val="nil"/>
            </w:tcBorders>
          </w:tcPr>
          <w:p w14:paraId="0AB978C9" w14:textId="77777777" w:rsidR="00D40C70" w:rsidRPr="00BC508A" w:rsidRDefault="00D40C70" w:rsidP="00E6030B">
            <w:pPr>
              <w:pStyle w:val="TAC"/>
            </w:pPr>
            <w:r w:rsidRPr="00BC508A">
              <w:t>5</w:t>
            </w:r>
          </w:p>
        </w:tc>
        <w:tc>
          <w:tcPr>
            <w:tcW w:w="496" w:type="dxa"/>
            <w:tcBorders>
              <w:top w:val="nil"/>
              <w:left w:val="nil"/>
              <w:bottom w:val="nil"/>
              <w:right w:val="nil"/>
            </w:tcBorders>
          </w:tcPr>
          <w:p w14:paraId="085B62A2" w14:textId="77777777" w:rsidR="00D40C70" w:rsidRPr="00BC508A" w:rsidRDefault="00D40C70" w:rsidP="00E6030B">
            <w:pPr>
              <w:pStyle w:val="TAC"/>
            </w:pPr>
            <w:r w:rsidRPr="00BC508A">
              <w:t>4</w:t>
            </w:r>
          </w:p>
        </w:tc>
        <w:tc>
          <w:tcPr>
            <w:tcW w:w="709" w:type="dxa"/>
            <w:tcBorders>
              <w:top w:val="nil"/>
              <w:left w:val="nil"/>
              <w:bottom w:val="nil"/>
              <w:right w:val="nil"/>
            </w:tcBorders>
          </w:tcPr>
          <w:p w14:paraId="34E38964" w14:textId="77777777" w:rsidR="00D40C70" w:rsidRPr="00BC508A" w:rsidRDefault="00D40C70" w:rsidP="00E6030B">
            <w:pPr>
              <w:pStyle w:val="TAC"/>
            </w:pPr>
            <w:r w:rsidRPr="00BC508A">
              <w:t>3</w:t>
            </w:r>
          </w:p>
        </w:tc>
        <w:tc>
          <w:tcPr>
            <w:tcW w:w="993" w:type="dxa"/>
            <w:tcBorders>
              <w:top w:val="nil"/>
              <w:left w:val="nil"/>
              <w:bottom w:val="nil"/>
              <w:right w:val="nil"/>
            </w:tcBorders>
          </w:tcPr>
          <w:p w14:paraId="181A7F12" w14:textId="77777777" w:rsidR="00D40C70" w:rsidRPr="00BC508A" w:rsidRDefault="00D40C70" w:rsidP="00E6030B">
            <w:pPr>
              <w:pStyle w:val="TAC"/>
            </w:pPr>
            <w:r w:rsidRPr="00BC508A">
              <w:t>2</w:t>
            </w:r>
          </w:p>
        </w:tc>
        <w:tc>
          <w:tcPr>
            <w:tcW w:w="708" w:type="dxa"/>
            <w:tcBorders>
              <w:top w:val="nil"/>
              <w:left w:val="nil"/>
              <w:bottom w:val="nil"/>
              <w:right w:val="nil"/>
            </w:tcBorders>
          </w:tcPr>
          <w:p w14:paraId="4B89A2CA" w14:textId="77777777" w:rsidR="00D40C70" w:rsidRPr="00BC508A" w:rsidRDefault="00D40C70" w:rsidP="00E6030B">
            <w:pPr>
              <w:pStyle w:val="TAC"/>
            </w:pPr>
            <w:r w:rsidRPr="00BC508A">
              <w:t>1</w:t>
            </w:r>
          </w:p>
        </w:tc>
        <w:tc>
          <w:tcPr>
            <w:tcW w:w="1560" w:type="dxa"/>
            <w:tcBorders>
              <w:top w:val="nil"/>
              <w:left w:val="nil"/>
              <w:bottom w:val="nil"/>
              <w:right w:val="nil"/>
            </w:tcBorders>
          </w:tcPr>
          <w:p w14:paraId="7A3703A2" w14:textId="77777777" w:rsidR="00D40C70" w:rsidRPr="00BC508A" w:rsidRDefault="00D40C70" w:rsidP="00E6030B">
            <w:pPr>
              <w:pStyle w:val="TAL"/>
            </w:pPr>
          </w:p>
        </w:tc>
      </w:tr>
      <w:tr w:rsidR="00D40C70" w:rsidRPr="00BC508A" w14:paraId="28B70F6A"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4FBFCE81" w14:textId="77777777" w:rsidR="00D40C70" w:rsidRPr="00BC508A" w:rsidRDefault="00D40C70" w:rsidP="00E6030B">
            <w:pPr>
              <w:pStyle w:val="TAC"/>
            </w:pPr>
            <w:r w:rsidRPr="00BC508A">
              <w:t>User data container IEI</w:t>
            </w:r>
          </w:p>
        </w:tc>
        <w:tc>
          <w:tcPr>
            <w:tcW w:w="1560" w:type="dxa"/>
            <w:tcBorders>
              <w:top w:val="nil"/>
              <w:left w:val="nil"/>
              <w:bottom w:val="nil"/>
              <w:right w:val="nil"/>
            </w:tcBorders>
          </w:tcPr>
          <w:p w14:paraId="0C620DC6" w14:textId="77777777" w:rsidR="00D40C70" w:rsidRPr="00BC508A" w:rsidRDefault="00D40C70" w:rsidP="00E6030B">
            <w:pPr>
              <w:pStyle w:val="TAL"/>
            </w:pPr>
            <w:r w:rsidRPr="00BC508A">
              <w:t>octet 1</w:t>
            </w:r>
          </w:p>
        </w:tc>
      </w:tr>
      <w:tr w:rsidR="00D40C70" w:rsidRPr="00BC508A" w14:paraId="1EC45D4D" w14:textId="77777777" w:rsidTr="00E6030B">
        <w:trPr>
          <w:cantSplit/>
          <w:jc w:val="center"/>
        </w:trPr>
        <w:tc>
          <w:tcPr>
            <w:tcW w:w="5955" w:type="dxa"/>
            <w:gridSpan w:val="8"/>
            <w:tcBorders>
              <w:top w:val="single" w:sz="4" w:space="0" w:color="auto"/>
              <w:bottom w:val="nil"/>
              <w:right w:val="single" w:sz="4" w:space="0" w:color="auto"/>
            </w:tcBorders>
          </w:tcPr>
          <w:p w14:paraId="11D72EFA" w14:textId="77777777" w:rsidR="00D40C70" w:rsidRPr="00BC508A" w:rsidRDefault="00D40C70" w:rsidP="00E6030B">
            <w:pPr>
              <w:pStyle w:val="TAC"/>
            </w:pPr>
            <w:r w:rsidRPr="00BC508A">
              <w:t>Length of User data container contents</w:t>
            </w:r>
          </w:p>
        </w:tc>
        <w:tc>
          <w:tcPr>
            <w:tcW w:w="1560" w:type="dxa"/>
            <w:tcBorders>
              <w:top w:val="nil"/>
              <w:left w:val="nil"/>
              <w:bottom w:val="nil"/>
              <w:right w:val="nil"/>
            </w:tcBorders>
          </w:tcPr>
          <w:p w14:paraId="0731DBA7" w14:textId="77777777" w:rsidR="00D40C70" w:rsidRPr="00BC508A" w:rsidRDefault="00D40C70" w:rsidP="00E6030B">
            <w:pPr>
              <w:pStyle w:val="TAL"/>
            </w:pPr>
            <w:r w:rsidRPr="00BC508A">
              <w:t>octet 2</w:t>
            </w:r>
          </w:p>
        </w:tc>
      </w:tr>
      <w:tr w:rsidR="00D40C70" w:rsidRPr="00BC508A" w14:paraId="45D6D804" w14:textId="77777777" w:rsidTr="00E6030B">
        <w:trPr>
          <w:cantSplit/>
          <w:jc w:val="center"/>
        </w:trPr>
        <w:tc>
          <w:tcPr>
            <w:tcW w:w="5955" w:type="dxa"/>
            <w:gridSpan w:val="8"/>
            <w:tcBorders>
              <w:top w:val="nil"/>
              <w:bottom w:val="single" w:sz="4" w:space="0" w:color="auto"/>
              <w:right w:val="single" w:sz="4" w:space="0" w:color="auto"/>
            </w:tcBorders>
          </w:tcPr>
          <w:p w14:paraId="6E3C1F52" w14:textId="77777777" w:rsidR="00D40C70" w:rsidRPr="00BC508A" w:rsidRDefault="00D40C70" w:rsidP="00E6030B">
            <w:pPr>
              <w:pStyle w:val="TAC"/>
            </w:pPr>
          </w:p>
        </w:tc>
        <w:tc>
          <w:tcPr>
            <w:tcW w:w="1560" w:type="dxa"/>
            <w:tcBorders>
              <w:top w:val="nil"/>
              <w:left w:val="nil"/>
              <w:bottom w:val="nil"/>
              <w:right w:val="nil"/>
            </w:tcBorders>
          </w:tcPr>
          <w:p w14:paraId="138A9084" w14:textId="77777777" w:rsidR="00D40C70" w:rsidRPr="00BC508A" w:rsidRDefault="00D40C70" w:rsidP="00E6030B">
            <w:pPr>
              <w:pStyle w:val="TAL"/>
            </w:pPr>
            <w:r w:rsidRPr="00BC508A">
              <w:t>octet 3</w:t>
            </w:r>
          </w:p>
        </w:tc>
      </w:tr>
      <w:tr w:rsidR="00D40C70" w:rsidRPr="00BC508A" w14:paraId="000BC6D1" w14:textId="77777777" w:rsidTr="00E6030B">
        <w:trPr>
          <w:cantSplit/>
          <w:jc w:val="center"/>
        </w:trPr>
        <w:tc>
          <w:tcPr>
            <w:tcW w:w="5955" w:type="dxa"/>
            <w:gridSpan w:val="8"/>
            <w:tcBorders>
              <w:top w:val="single" w:sz="4" w:space="0" w:color="auto"/>
              <w:left w:val="single" w:sz="4" w:space="0" w:color="auto"/>
              <w:bottom w:val="nil"/>
              <w:right w:val="single" w:sz="4" w:space="0" w:color="auto"/>
            </w:tcBorders>
          </w:tcPr>
          <w:p w14:paraId="5E29F6E8" w14:textId="77777777" w:rsidR="00D40C70" w:rsidRPr="00BC508A" w:rsidRDefault="00D40C70" w:rsidP="00E6030B">
            <w:pPr>
              <w:pStyle w:val="LD"/>
              <w:jc w:val="center"/>
            </w:pPr>
            <w:bookmarkStart w:id="8855" w:name="_PERM_MCCTEMPBM_CRPT81450164___4"/>
            <w:bookmarkEnd w:id="8855"/>
          </w:p>
        </w:tc>
        <w:tc>
          <w:tcPr>
            <w:tcW w:w="1560" w:type="dxa"/>
            <w:tcBorders>
              <w:top w:val="nil"/>
              <w:left w:val="single" w:sz="4" w:space="0" w:color="auto"/>
              <w:bottom w:val="nil"/>
              <w:right w:val="nil"/>
            </w:tcBorders>
          </w:tcPr>
          <w:p w14:paraId="0AF1F9E0" w14:textId="77777777" w:rsidR="00D40C70" w:rsidRPr="00BC508A" w:rsidRDefault="00D40C70" w:rsidP="00E6030B">
            <w:pPr>
              <w:pStyle w:val="TAL"/>
            </w:pPr>
            <w:r w:rsidRPr="00BC508A">
              <w:t>octet 4</w:t>
            </w:r>
          </w:p>
        </w:tc>
      </w:tr>
      <w:tr w:rsidR="00D40C70" w:rsidRPr="00BC508A" w14:paraId="20DA6D93" w14:textId="77777777" w:rsidTr="00E6030B">
        <w:trPr>
          <w:cantSplit/>
          <w:jc w:val="center"/>
        </w:trPr>
        <w:tc>
          <w:tcPr>
            <w:tcW w:w="5955" w:type="dxa"/>
            <w:gridSpan w:val="8"/>
            <w:tcBorders>
              <w:top w:val="nil"/>
              <w:left w:val="single" w:sz="4" w:space="0" w:color="auto"/>
              <w:bottom w:val="nil"/>
              <w:right w:val="single" w:sz="4" w:space="0" w:color="auto"/>
            </w:tcBorders>
          </w:tcPr>
          <w:p w14:paraId="5ED6FB7E" w14:textId="77777777" w:rsidR="00D40C70" w:rsidRPr="00BC508A" w:rsidRDefault="00D40C70" w:rsidP="00E6030B">
            <w:pPr>
              <w:pStyle w:val="TAC"/>
            </w:pPr>
            <w:r w:rsidRPr="00BC508A">
              <w:t>User data container contents</w:t>
            </w:r>
          </w:p>
        </w:tc>
        <w:tc>
          <w:tcPr>
            <w:tcW w:w="1560" w:type="dxa"/>
            <w:tcBorders>
              <w:top w:val="nil"/>
              <w:left w:val="single" w:sz="4" w:space="0" w:color="auto"/>
              <w:bottom w:val="nil"/>
              <w:right w:val="nil"/>
            </w:tcBorders>
          </w:tcPr>
          <w:p w14:paraId="787AFA1F" w14:textId="77777777" w:rsidR="00D40C70" w:rsidRPr="00BC508A" w:rsidRDefault="00D40C70" w:rsidP="00E6030B">
            <w:pPr>
              <w:pStyle w:val="TAL"/>
            </w:pPr>
          </w:p>
        </w:tc>
      </w:tr>
      <w:tr w:rsidR="00D40C70" w:rsidRPr="00BC508A" w14:paraId="6DC89832" w14:textId="77777777" w:rsidTr="00E6030B">
        <w:trPr>
          <w:cantSplit/>
          <w:jc w:val="center"/>
        </w:trPr>
        <w:tc>
          <w:tcPr>
            <w:tcW w:w="5955" w:type="dxa"/>
            <w:gridSpan w:val="8"/>
            <w:tcBorders>
              <w:top w:val="nil"/>
              <w:left w:val="single" w:sz="4" w:space="0" w:color="auto"/>
              <w:bottom w:val="single" w:sz="4" w:space="0" w:color="auto"/>
              <w:right w:val="single" w:sz="4" w:space="0" w:color="auto"/>
            </w:tcBorders>
          </w:tcPr>
          <w:p w14:paraId="76AA730C" w14:textId="77777777" w:rsidR="00D40C70" w:rsidRPr="00BC508A" w:rsidRDefault="00D40C70" w:rsidP="00E6030B">
            <w:pPr>
              <w:pStyle w:val="TAC"/>
            </w:pPr>
          </w:p>
        </w:tc>
        <w:tc>
          <w:tcPr>
            <w:tcW w:w="1560" w:type="dxa"/>
            <w:tcBorders>
              <w:top w:val="nil"/>
              <w:left w:val="single" w:sz="4" w:space="0" w:color="auto"/>
              <w:bottom w:val="nil"/>
              <w:right w:val="nil"/>
            </w:tcBorders>
          </w:tcPr>
          <w:p w14:paraId="040C7A9D" w14:textId="77777777" w:rsidR="00D40C70" w:rsidRPr="00BC508A" w:rsidRDefault="00D40C70" w:rsidP="00E6030B">
            <w:pPr>
              <w:pStyle w:val="TAL"/>
            </w:pPr>
            <w:r w:rsidRPr="00BC508A">
              <w:t>octet n</w:t>
            </w:r>
          </w:p>
        </w:tc>
      </w:tr>
    </w:tbl>
    <w:p w14:paraId="4383BB16" w14:textId="77777777" w:rsidR="00D40C70" w:rsidRPr="00BC508A" w:rsidRDefault="00D40C70" w:rsidP="00D40C70">
      <w:pPr>
        <w:pStyle w:val="TAN"/>
      </w:pPr>
    </w:p>
    <w:p w14:paraId="2FAD1DD3" w14:textId="77777777" w:rsidR="00D40C70" w:rsidRPr="00BC508A" w:rsidRDefault="00D40C70" w:rsidP="00D40C70">
      <w:pPr>
        <w:pStyle w:val="TF"/>
      </w:pPr>
      <w:bookmarkStart w:id="8856" w:name="_CRFigure9_9_4_24_1"/>
      <w:r w:rsidRPr="00BC508A">
        <w:t>Figure </w:t>
      </w:r>
      <w:bookmarkEnd w:id="8856"/>
      <w:r w:rsidRPr="00BC508A">
        <w:t>9.9.4.24.1: User data container information element</w:t>
      </w:r>
    </w:p>
    <w:p w14:paraId="1F5DF189" w14:textId="77777777" w:rsidR="00D40C70" w:rsidRPr="00BC508A" w:rsidRDefault="00D40C70" w:rsidP="00D40C70">
      <w:pPr>
        <w:pStyle w:val="TH"/>
      </w:pPr>
      <w:bookmarkStart w:id="8857" w:name="_CRTable9_9_4_24_1"/>
      <w:r w:rsidRPr="00BC508A">
        <w:lastRenderedPageBreak/>
        <w:t>Table </w:t>
      </w:r>
      <w:bookmarkEnd w:id="8857"/>
      <w:r w:rsidRPr="00BC508A">
        <w:t>9.9.4.24.1: User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D40C70" w:rsidRPr="00BC508A" w14:paraId="3029A418" w14:textId="77777777" w:rsidTr="00E6030B">
        <w:trPr>
          <w:cantSplit/>
          <w:jc w:val="center"/>
        </w:trPr>
        <w:tc>
          <w:tcPr>
            <w:tcW w:w="7087" w:type="dxa"/>
          </w:tcPr>
          <w:p w14:paraId="7207CBFD" w14:textId="77777777" w:rsidR="00D40C70" w:rsidRPr="00BC508A" w:rsidRDefault="00D40C70" w:rsidP="00E6030B">
            <w:pPr>
              <w:pStyle w:val="TAL"/>
            </w:pPr>
            <w:r w:rsidRPr="00BC508A">
              <w:t>User data container contents (octet 4 to octet n)</w:t>
            </w:r>
          </w:p>
        </w:tc>
      </w:tr>
      <w:tr w:rsidR="00D40C70" w:rsidRPr="00BC508A" w14:paraId="499A06F8" w14:textId="77777777" w:rsidTr="00E6030B">
        <w:trPr>
          <w:cantSplit/>
          <w:jc w:val="center"/>
        </w:trPr>
        <w:tc>
          <w:tcPr>
            <w:tcW w:w="7087" w:type="dxa"/>
          </w:tcPr>
          <w:p w14:paraId="4888F7DF" w14:textId="77777777" w:rsidR="00D40C70" w:rsidRPr="00BC508A" w:rsidRDefault="00D40C70" w:rsidP="00E6030B">
            <w:pPr>
              <w:pStyle w:val="TAL"/>
            </w:pPr>
            <w:bookmarkStart w:id="8858" w:name="MCCQCTEMPBM_00000501"/>
          </w:p>
        </w:tc>
      </w:tr>
      <w:bookmarkEnd w:id="8858"/>
      <w:tr w:rsidR="00D40C70" w:rsidRPr="00BC508A" w14:paraId="6369ACA6" w14:textId="77777777" w:rsidTr="00E6030B">
        <w:trPr>
          <w:cantSplit/>
          <w:jc w:val="center"/>
        </w:trPr>
        <w:tc>
          <w:tcPr>
            <w:tcW w:w="7087" w:type="dxa"/>
          </w:tcPr>
          <w:p w14:paraId="350A3395" w14:textId="77777777" w:rsidR="00D40C70" w:rsidRPr="00BC508A" w:rsidRDefault="00D40C70" w:rsidP="00E6030B">
            <w:pPr>
              <w:pStyle w:val="TAL"/>
            </w:pPr>
            <w:r w:rsidRPr="00BC508A">
              <w:t>These octets include user data to be delivered between UE and MME.</w:t>
            </w:r>
          </w:p>
        </w:tc>
      </w:tr>
      <w:tr w:rsidR="00D40C70" w:rsidRPr="00BC508A" w14:paraId="7AEED1BA" w14:textId="77777777" w:rsidTr="00E6030B">
        <w:trPr>
          <w:cantSplit/>
          <w:jc w:val="center"/>
        </w:trPr>
        <w:tc>
          <w:tcPr>
            <w:tcW w:w="7087" w:type="dxa"/>
          </w:tcPr>
          <w:p w14:paraId="68114E1E" w14:textId="77777777" w:rsidR="00D40C70" w:rsidRPr="00BC508A" w:rsidRDefault="00D40C70" w:rsidP="00E6030B">
            <w:pPr>
              <w:pStyle w:val="TAL"/>
            </w:pPr>
            <w:bookmarkStart w:id="8859" w:name="MCCQCTEMPBM_00000502"/>
          </w:p>
        </w:tc>
      </w:tr>
      <w:bookmarkEnd w:id="8859"/>
    </w:tbl>
    <w:p w14:paraId="36F0BDF0" w14:textId="77777777" w:rsidR="00D40C70" w:rsidRPr="00BC508A" w:rsidRDefault="00D40C70" w:rsidP="00D40C70"/>
    <w:p w14:paraId="4CB37348" w14:textId="77777777" w:rsidR="00D40C70" w:rsidRPr="00BC508A" w:rsidRDefault="00D40C70" w:rsidP="00295835">
      <w:pPr>
        <w:pStyle w:val="Heading4"/>
      </w:pPr>
      <w:bookmarkStart w:id="8860" w:name="_Toc20218696"/>
      <w:bookmarkStart w:id="8861" w:name="_Toc27744585"/>
      <w:bookmarkStart w:id="8862" w:name="_Toc35960159"/>
      <w:bookmarkStart w:id="8863" w:name="_Toc45203598"/>
      <w:bookmarkStart w:id="8864" w:name="_Toc45700974"/>
      <w:bookmarkStart w:id="8865" w:name="_Toc51920710"/>
      <w:bookmarkStart w:id="8866" w:name="_Toc68251770"/>
      <w:bookmarkStart w:id="8867" w:name="_Toc178411921"/>
      <w:r w:rsidRPr="00BC508A">
        <w:t>9.9.4.25</w:t>
      </w:r>
      <w:r w:rsidRPr="00BC508A">
        <w:tab/>
        <w:t>Release assistance indication</w:t>
      </w:r>
      <w:bookmarkEnd w:id="8860"/>
      <w:bookmarkEnd w:id="8861"/>
      <w:bookmarkEnd w:id="8862"/>
      <w:bookmarkEnd w:id="8863"/>
      <w:bookmarkEnd w:id="8864"/>
      <w:bookmarkEnd w:id="8865"/>
      <w:bookmarkEnd w:id="8866"/>
      <w:bookmarkEnd w:id="8867"/>
    </w:p>
    <w:p w14:paraId="1B5A7BDB" w14:textId="77777777" w:rsidR="00D40C70" w:rsidRPr="00BC508A" w:rsidRDefault="00D40C70" w:rsidP="00D40C70">
      <w:r w:rsidRPr="00BC508A">
        <w:t>The purpose of the Release assistance indication IE is to inform the network whether</w:t>
      </w:r>
    </w:p>
    <w:p w14:paraId="794E4D35" w14:textId="77777777" w:rsidR="00D40C70" w:rsidRPr="00BC508A" w:rsidRDefault="00D40C70" w:rsidP="00D40C70">
      <w:pPr>
        <w:pStyle w:val="B1"/>
      </w:pPr>
      <w:r w:rsidRPr="00BC508A">
        <w:t>-</w:t>
      </w:r>
      <w:r w:rsidRPr="00BC508A">
        <w:tab/>
        <w:t>no further uplink and no further downlink data transmission is expected; or</w:t>
      </w:r>
    </w:p>
    <w:p w14:paraId="4BF4E37D" w14:textId="77777777" w:rsidR="00D40C70" w:rsidRPr="00BC508A" w:rsidRDefault="00D40C70" w:rsidP="00D40C70">
      <w:pPr>
        <w:pStyle w:val="B1"/>
      </w:pPr>
      <w:r w:rsidRPr="00BC508A">
        <w:t>-</w:t>
      </w:r>
      <w:r w:rsidRPr="00BC508A">
        <w:tab/>
        <w:t>only a single downlink data transmission (e.g. acknowledgement or response to uplink data) and no further uplink data transmission subsequent to the uplink data transmission is expected.</w:t>
      </w:r>
    </w:p>
    <w:p w14:paraId="0CC8085B" w14:textId="77777777" w:rsidR="00D40C70" w:rsidRPr="00BC508A" w:rsidRDefault="00D40C70" w:rsidP="00D40C70">
      <w:r w:rsidRPr="00BC508A">
        <w:t>The Release assistance indication information element is coded as shown in figure 9.9.4.25.1 and table 9.9.4.25.1.</w:t>
      </w:r>
    </w:p>
    <w:p w14:paraId="70F54BA5" w14:textId="77777777" w:rsidR="00D40C70" w:rsidRPr="00BC508A" w:rsidRDefault="00D40C70" w:rsidP="00D40C70">
      <w:r w:rsidRPr="00BC508A">
        <w:t>The Release assistance indication is a type 1 information element.</w:t>
      </w:r>
    </w:p>
    <w:p w14:paraId="0D63E8D0" w14:textId="77777777" w:rsidR="00D40C70" w:rsidRPr="00BC508A" w:rsidRDefault="00D40C70" w:rsidP="00D40C70">
      <w:bookmarkStart w:id="8868" w:name="MCCQCTEMPBM_000000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80"/>
        <w:gridCol w:w="711"/>
        <w:gridCol w:w="636"/>
        <w:gridCol w:w="949"/>
        <w:gridCol w:w="1349"/>
      </w:tblGrid>
      <w:tr w:rsidR="00D40C70" w:rsidRPr="00BC508A" w14:paraId="633C9B26" w14:textId="77777777" w:rsidTr="00E6030B">
        <w:trPr>
          <w:cantSplit/>
          <w:jc w:val="center"/>
        </w:trPr>
        <w:tc>
          <w:tcPr>
            <w:tcW w:w="709" w:type="dxa"/>
            <w:tcBorders>
              <w:top w:val="nil"/>
              <w:left w:val="nil"/>
              <w:bottom w:val="nil"/>
              <w:right w:val="nil"/>
            </w:tcBorders>
          </w:tcPr>
          <w:bookmarkEnd w:id="8868"/>
          <w:p w14:paraId="4CE72E61" w14:textId="77777777" w:rsidR="00D40C70" w:rsidRPr="00BC508A" w:rsidRDefault="00D40C70" w:rsidP="00E6030B">
            <w:pPr>
              <w:pStyle w:val="TAC"/>
            </w:pPr>
            <w:r w:rsidRPr="00BC508A">
              <w:t>8</w:t>
            </w:r>
          </w:p>
        </w:tc>
        <w:tc>
          <w:tcPr>
            <w:tcW w:w="709" w:type="dxa"/>
            <w:tcBorders>
              <w:top w:val="nil"/>
              <w:left w:val="nil"/>
              <w:bottom w:val="nil"/>
              <w:right w:val="nil"/>
            </w:tcBorders>
          </w:tcPr>
          <w:p w14:paraId="5BEB2FA1" w14:textId="77777777" w:rsidR="00D40C70" w:rsidRPr="00BC508A" w:rsidRDefault="00D40C70" w:rsidP="00E6030B">
            <w:pPr>
              <w:pStyle w:val="TAC"/>
            </w:pPr>
            <w:r w:rsidRPr="00BC508A">
              <w:t>7</w:t>
            </w:r>
          </w:p>
        </w:tc>
        <w:tc>
          <w:tcPr>
            <w:tcW w:w="709" w:type="dxa"/>
            <w:tcBorders>
              <w:top w:val="nil"/>
              <w:left w:val="nil"/>
              <w:bottom w:val="nil"/>
              <w:right w:val="nil"/>
            </w:tcBorders>
          </w:tcPr>
          <w:p w14:paraId="688F1F02" w14:textId="77777777" w:rsidR="00D40C70" w:rsidRPr="00BC508A" w:rsidRDefault="00D40C70" w:rsidP="00E6030B">
            <w:pPr>
              <w:pStyle w:val="TAC"/>
            </w:pPr>
            <w:r w:rsidRPr="00BC508A">
              <w:t>6</w:t>
            </w:r>
          </w:p>
        </w:tc>
        <w:tc>
          <w:tcPr>
            <w:tcW w:w="709" w:type="dxa"/>
            <w:tcBorders>
              <w:top w:val="nil"/>
              <w:left w:val="nil"/>
              <w:bottom w:val="nil"/>
              <w:right w:val="nil"/>
            </w:tcBorders>
          </w:tcPr>
          <w:p w14:paraId="55A582AA" w14:textId="77777777" w:rsidR="00D40C70" w:rsidRPr="00BC508A" w:rsidRDefault="00D40C70" w:rsidP="00E6030B">
            <w:pPr>
              <w:pStyle w:val="TAC"/>
            </w:pPr>
            <w:r w:rsidRPr="00BC508A">
              <w:t>5</w:t>
            </w:r>
          </w:p>
        </w:tc>
        <w:tc>
          <w:tcPr>
            <w:tcW w:w="780" w:type="dxa"/>
            <w:tcBorders>
              <w:top w:val="nil"/>
              <w:left w:val="nil"/>
              <w:bottom w:val="nil"/>
              <w:right w:val="nil"/>
            </w:tcBorders>
          </w:tcPr>
          <w:p w14:paraId="4992A606" w14:textId="77777777" w:rsidR="00D40C70" w:rsidRPr="00BC508A" w:rsidRDefault="00D40C70" w:rsidP="00E6030B">
            <w:pPr>
              <w:pStyle w:val="TAC"/>
            </w:pPr>
            <w:r w:rsidRPr="00BC508A">
              <w:t>4</w:t>
            </w:r>
          </w:p>
        </w:tc>
        <w:tc>
          <w:tcPr>
            <w:tcW w:w="711" w:type="dxa"/>
            <w:tcBorders>
              <w:top w:val="nil"/>
              <w:left w:val="nil"/>
              <w:bottom w:val="nil"/>
              <w:right w:val="nil"/>
            </w:tcBorders>
          </w:tcPr>
          <w:p w14:paraId="19F80E19" w14:textId="77777777" w:rsidR="00D40C70" w:rsidRPr="00BC508A" w:rsidRDefault="00D40C70" w:rsidP="00E6030B">
            <w:pPr>
              <w:pStyle w:val="TAC"/>
            </w:pPr>
            <w:r w:rsidRPr="00BC508A">
              <w:t>3</w:t>
            </w:r>
          </w:p>
        </w:tc>
        <w:tc>
          <w:tcPr>
            <w:tcW w:w="636" w:type="dxa"/>
            <w:tcBorders>
              <w:top w:val="nil"/>
              <w:left w:val="nil"/>
              <w:bottom w:val="nil"/>
              <w:right w:val="nil"/>
            </w:tcBorders>
          </w:tcPr>
          <w:p w14:paraId="5C41875C" w14:textId="77777777" w:rsidR="00D40C70" w:rsidRPr="00BC508A" w:rsidRDefault="00D40C70" w:rsidP="00E6030B">
            <w:pPr>
              <w:pStyle w:val="TAC"/>
            </w:pPr>
            <w:r w:rsidRPr="00BC508A">
              <w:t>2</w:t>
            </w:r>
          </w:p>
        </w:tc>
        <w:tc>
          <w:tcPr>
            <w:tcW w:w="923" w:type="dxa"/>
            <w:tcBorders>
              <w:top w:val="nil"/>
              <w:left w:val="nil"/>
              <w:bottom w:val="nil"/>
              <w:right w:val="nil"/>
            </w:tcBorders>
          </w:tcPr>
          <w:p w14:paraId="58F2A9B0" w14:textId="77777777" w:rsidR="00D40C70" w:rsidRPr="00BC508A" w:rsidRDefault="00D40C70" w:rsidP="00E6030B">
            <w:pPr>
              <w:pStyle w:val="TAC"/>
            </w:pPr>
            <w:r w:rsidRPr="00BC508A">
              <w:t>1</w:t>
            </w:r>
          </w:p>
        </w:tc>
        <w:tc>
          <w:tcPr>
            <w:tcW w:w="1349" w:type="dxa"/>
            <w:tcBorders>
              <w:top w:val="nil"/>
              <w:left w:val="nil"/>
              <w:bottom w:val="nil"/>
              <w:right w:val="nil"/>
            </w:tcBorders>
          </w:tcPr>
          <w:p w14:paraId="7064B9E6" w14:textId="77777777" w:rsidR="00D40C70" w:rsidRPr="00BC508A" w:rsidRDefault="00D40C70" w:rsidP="00E6030B">
            <w:pPr>
              <w:pStyle w:val="TAL"/>
            </w:pPr>
          </w:p>
        </w:tc>
      </w:tr>
      <w:tr w:rsidR="00D40C70" w:rsidRPr="00BC508A" w14:paraId="0855C97E" w14:textId="77777777" w:rsidTr="00E603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718DE8B" w14:textId="77777777" w:rsidR="00D40C70" w:rsidRPr="00BC508A" w:rsidRDefault="00D40C70" w:rsidP="00E6030B">
            <w:pPr>
              <w:pStyle w:val="TAC"/>
            </w:pPr>
            <w:r w:rsidRPr="00BC508A">
              <w:t>Release assistance indication</w:t>
            </w:r>
          </w:p>
          <w:p w14:paraId="001E36E4" w14:textId="77777777" w:rsidR="00D40C70" w:rsidRPr="00BC508A" w:rsidRDefault="00D40C70" w:rsidP="00E6030B">
            <w:pPr>
              <w:pStyle w:val="TAC"/>
            </w:pPr>
            <w:r w:rsidRPr="00BC508A">
              <w:t>IEI</w:t>
            </w:r>
          </w:p>
        </w:tc>
        <w:tc>
          <w:tcPr>
            <w:tcW w:w="780" w:type="dxa"/>
            <w:tcBorders>
              <w:top w:val="single" w:sz="4" w:space="0" w:color="auto"/>
              <w:left w:val="single" w:sz="4" w:space="0" w:color="auto"/>
              <w:bottom w:val="single" w:sz="4" w:space="0" w:color="auto"/>
              <w:right w:val="single" w:sz="4" w:space="0" w:color="auto"/>
            </w:tcBorders>
          </w:tcPr>
          <w:p w14:paraId="222C8BBE" w14:textId="77777777" w:rsidR="00D40C70" w:rsidRPr="00BC508A" w:rsidRDefault="00D40C70" w:rsidP="00E6030B">
            <w:pPr>
              <w:pStyle w:val="TAC"/>
            </w:pPr>
            <w:r w:rsidRPr="00BC508A">
              <w:t>0</w:t>
            </w:r>
          </w:p>
          <w:p w14:paraId="21F9B35F" w14:textId="77777777" w:rsidR="00D40C70" w:rsidRPr="00BC508A" w:rsidRDefault="00D40C70" w:rsidP="00E6030B">
            <w:pPr>
              <w:pStyle w:val="TAC"/>
            </w:pPr>
            <w:r w:rsidRPr="00BC508A">
              <w:t>Spare</w:t>
            </w:r>
          </w:p>
        </w:tc>
        <w:tc>
          <w:tcPr>
            <w:tcW w:w="685" w:type="dxa"/>
            <w:tcBorders>
              <w:top w:val="single" w:sz="4" w:space="0" w:color="auto"/>
              <w:left w:val="single" w:sz="4" w:space="0" w:color="auto"/>
              <w:bottom w:val="single" w:sz="4" w:space="0" w:color="auto"/>
              <w:right w:val="single" w:sz="4" w:space="0" w:color="auto"/>
            </w:tcBorders>
          </w:tcPr>
          <w:p w14:paraId="0362FFFC" w14:textId="77777777" w:rsidR="00D40C70" w:rsidRPr="00BC508A" w:rsidRDefault="00D40C70" w:rsidP="00E6030B">
            <w:pPr>
              <w:pStyle w:val="TAC"/>
            </w:pPr>
            <w:r w:rsidRPr="00BC508A">
              <w:t>0</w:t>
            </w:r>
          </w:p>
          <w:p w14:paraId="08030A11" w14:textId="77777777" w:rsidR="00D40C70" w:rsidRPr="00BC508A" w:rsidRDefault="00D40C70" w:rsidP="00E6030B">
            <w:pPr>
              <w:pStyle w:val="TAC"/>
            </w:pPr>
            <w:r w:rsidRPr="00BC508A">
              <w:t>Spare</w:t>
            </w:r>
          </w:p>
        </w:tc>
        <w:tc>
          <w:tcPr>
            <w:tcW w:w="1585" w:type="dxa"/>
            <w:gridSpan w:val="2"/>
            <w:tcBorders>
              <w:top w:val="single" w:sz="4" w:space="0" w:color="auto"/>
              <w:left w:val="single" w:sz="4" w:space="0" w:color="auto"/>
              <w:bottom w:val="single" w:sz="4" w:space="0" w:color="auto"/>
              <w:right w:val="single" w:sz="4" w:space="0" w:color="auto"/>
            </w:tcBorders>
          </w:tcPr>
          <w:p w14:paraId="77A5E565" w14:textId="77777777" w:rsidR="00D40C70" w:rsidRPr="00BC508A" w:rsidRDefault="00D40C70" w:rsidP="00E6030B">
            <w:pPr>
              <w:pStyle w:val="TAC"/>
            </w:pPr>
          </w:p>
          <w:p w14:paraId="325E4EE0" w14:textId="77777777" w:rsidR="00D40C70" w:rsidRPr="00BC508A" w:rsidRDefault="00D40C70" w:rsidP="00E6030B">
            <w:pPr>
              <w:pStyle w:val="TAC"/>
            </w:pPr>
            <w:r w:rsidRPr="00BC508A">
              <w:t>DDX</w:t>
            </w:r>
          </w:p>
        </w:tc>
        <w:tc>
          <w:tcPr>
            <w:tcW w:w="1349" w:type="dxa"/>
            <w:tcBorders>
              <w:top w:val="nil"/>
              <w:left w:val="nil"/>
              <w:bottom w:val="nil"/>
              <w:right w:val="nil"/>
            </w:tcBorders>
          </w:tcPr>
          <w:p w14:paraId="6704B287" w14:textId="77777777" w:rsidR="00D40C70" w:rsidRPr="00BC508A" w:rsidRDefault="00D40C70" w:rsidP="00E6030B">
            <w:pPr>
              <w:pStyle w:val="TAL"/>
            </w:pPr>
            <w:r w:rsidRPr="00BC508A">
              <w:t>octet 1</w:t>
            </w:r>
          </w:p>
          <w:p w14:paraId="3A41C600" w14:textId="77777777" w:rsidR="00D40C70" w:rsidRPr="00BC508A" w:rsidRDefault="00D40C70" w:rsidP="00E6030B">
            <w:pPr>
              <w:jc w:val="center"/>
            </w:pPr>
            <w:bookmarkStart w:id="8869" w:name="_PERM_MCCTEMPBM_CRPT81450165___4"/>
            <w:bookmarkEnd w:id="8869"/>
          </w:p>
        </w:tc>
      </w:tr>
    </w:tbl>
    <w:p w14:paraId="5E1F91EE" w14:textId="77777777" w:rsidR="00D40C70" w:rsidRPr="00BC508A" w:rsidRDefault="00D40C70" w:rsidP="00D40C70"/>
    <w:p w14:paraId="7C2E4946" w14:textId="77777777" w:rsidR="00D40C70" w:rsidRPr="00BC508A" w:rsidRDefault="00D40C70" w:rsidP="00D40C70">
      <w:pPr>
        <w:pStyle w:val="TF"/>
      </w:pPr>
      <w:bookmarkStart w:id="8870" w:name="_CRFigure9_9_4_25_1"/>
      <w:r w:rsidRPr="00BC508A">
        <w:t>Figure </w:t>
      </w:r>
      <w:bookmarkEnd w:id="8870"/>
      <w:r w:rsidRPr="00BC508A">
        <w:t>9.9.4.25.1: Release assistance indication information element</w:t>
      </w:r>
    </w:p>
    <w:p w14:paraId="16BDFF43" w14:textId="77777777" w:rsidR="00D40C70" w:rsidRPr="00BC508A" w:rsidRDefault="00D40C70" w:rsidP="00D40C70">
      <w:pPr>
        <w:pStyle w:val="TH"/>
      </w:pPr>
      <w:bookmarkStart w:id="8871" w:name="_CRTable9_9_4_25_1"/>
      <w:r w:rsidRPr="00BC508A">
        <w:t>Table </w:t>
      </w:r>
      <w:bookmarkEnd w:id="8871"/>
      <w:r w:rsidRPr="00BC508A">
        <w:t>9.9.4.25.1: Release assistanc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19"/>
      </w:tblGrid>
      <w:tr w:rsidR="00D40C70" w:rsidRPr="00BC508A" w14:paraId="37795ABB" w14:textId="77777777" w:rsidTr="00E6030B">
        <w:trPr>
          <w:cantSplit/>
          <w:jc w:val="center"/>
        </w:trPr>
        <w:tc>
          <w:tcPr>
            <w:tcW w:w="7087" w:type="dxa"/>
            <w:gridSpan w:val="3"/>
            <w:shd w:val="clear" w:color="auto" w:fill="FFFFFF"/>
          </w:tcPr>
          <w:p w14:paraId="11F6787F" w14:textId="77777777" w:rsidR="00D40C70" w:rsidRPr="00BC508A" w:rsidRDefault="00D40C70" w:rsidP="00E6030B">
            <w:pPr>
              <w:pStyle w:val="TAL"/>
            </w:pPr>
            <w:r w:rsidRPr="00BC508A">
              <w:t xml:space="preserve">Release assistance indication value </w:t>
            </w:r>
          </w:p>
        </w:tc>
      </w:tr>
      <w:tr w:rsidR="00D40C70" w:rsidRPr="00BC508A" w14:paraId="561667C1" w14:textId="77777777" w:rsidTr="00E6030B">
        <w:trPr>
          <w:cantSplit/>
          <w:jc w:val="center"/>
        </w:trPr>
        <w:tc>
          <w:tcPr>
            <w:tcW w:w="7087" w:type="dxa"/>
            <w:gridSpan w:val="3"/>
            <w:shd w:val="clear" w:color="auto" w:fill="FFFFFF"/>
          </w:tcPr>
          <w:p w14:paraId="459A936C" w14:textId="77777777" w:rsidR="00D40C70" w:rsidRPr="00BC508A" w:rsidRDefault="00D40C70" w:rsidP="00E6030B">
            <w:pPr>
              <w:pStyle w:val="TAL"/>
            </w:pPr>
            <w:bookmarkStart w:id="8872" w:name="MCCQCTEMPBM_00000503"/>
          </w:p>
        </w:tc>
      </w:tr>
      <w:bookmarkEnd w:id="8872"/>
      <w:tr w:rsidR="00D40C70" w:rsidRPr="00BC508A" w14:paraId="2AD5A8EE" w14:textId="77777777" w:rsidTr="00E6030B">
        <w:trPr>
          <w:cantSplit/>
          <w:jc w:val="center"/>
        </w:trPr>
        <w:tc>
          <w:tcPr>
            <w:tcW w:w="7087" w:type="dxa"/>
            <w:gridSpan w:val="3"/>
            <w:shd w:val="clear" w:color="auto" w:fill="FFFFFF"/>
          </w:tcPr>
          <w:p w14:paraId="349748EE" w14:textId="77777777" w:rsidR="00D40C70" w:rsidRPr="00BC508A" w:rsidRDefault="00D40C70" w:rsidP="00E6030B">
            <w:pPr>
              <w:pStyle w:val="TAL"/>
              <w:rPr>
                <w:lang w:eastAsia="ko-KR"/>
              </w:rPr>
            </w:pPr>
            <w:r w:rsidRPr="00BC508A">
              <w:rPr>
                <w:lang w:eastAsia="ko-KR"/>
              </w:rPr>
              <w:t>Downlink data expected (DDX)</w:t>
            </w:r>
          </w:p>
        </w:tc>
      </w:tr>
      <w:tr w:rsidR="00D40C70" w:rsidRPr="00BC508A" w14:paraId="63E01140" w14:textId="77777777" w:rsidTr="00E6030B">
        <w:trPr>
          <w:cantSplit/>
          <w:jc w:val="center"/>
        </w:trPr>
        <w:tc>
          <w:tcPr>
            <w:tcW w:w="7087" w:type="dxa"/>
            <w:gridSpan w:val="3"/>
            <w:shd w:val="clear" w:color="auto" w:fill="FFFFFF"/>
          </w:tcPr>
          <w:p w14:paraId="61BE7D76" w14:textId="77777777" w:rsidR="00D40C70" w:rsidRPr="00BC508A" w:rsidRDefault="00D40C70" w:rsidP="00E6030B">
            <w:pPr>
              <w:pStyle w:val="TAL"/>
              <w:rPr>
                <w:lang w:eastAsia="ko-KR"/>
              </w:rPr>
            </w:pPr>
            <w:bookmarkStart w:id="8873" w:name="MCCQCTEMPBM_00000504"/>
          </w:p>
        </w:tc>
      </w:tr>
      <w:bookmarkEnd w:id="8873"/>
      <w:tr w:rsidR="00D40C70" w:rsidRPr="00BC508A" w14:paraId="4EF318F5" w14:textId="77777777" w:rsidTr="00E6030B">
        <w:trPr>
          <w:cantSplit/>
          <w:jc w:val="center"/>
        </w:trPr>
        <w:tc>
          <w:tcPr>
            <w:tcW w:w="7087" w:type="dxa"/>
            <w:gridSpan w:val="3"/>
            <w:shd w:val="clear" w:color="auto" w:fill="FFFFFF"/>
          </w:tcPr>
          <w:p w14:paraId="2602A7FB" w14:textId="77777777" w:rsidR="00D40C70" w:rsidRPr="00BC508A" w:rsidRDefault="00D40C70" w:rsidP="00E6030B">
            <w:pPr>
              <w:pStyle w:val="TAL"/>
            </w:pPr>
            <w:r w:rsidRPr="00BC508A">
              <w:t>Bits</w:t>
            </w:r>
          </w:p>
        </w:tc>
      </w:tr>
      <w:tr w:rsidR="00D40C70" w:rsidRPr="00BC508A" w14:paraId="193DB3F3" w14:textId="77777777" w:rsidTr="00E6030B">
        <w:trPr>
          <w:cantSplit/>
          <w:jc w:val="center"/>
        </w:trPr>
        <w:tc>
          <w:tcPr>
            <w:tcW w:w="284" w:type="dxa"/>
            <w:shd w:val="clear" w:color="auto" w:fill="FFFFFF"/>
          </w:tcPr>
          <w:p w14:paraId="5F114180" w14:textId="77777777" w:rsidR="00D40C70" w:rsidRPr="00BC508A" w:rsidRDefault="00D40C70" w:rsidP="00E6030B">
            <w:pPr>
              <w:pStyle w:val="TAH"/>
            </w:pPr>
            <w:r w:rsidRPr="00BC508A">
              <w:t>2</w:t>
            </w:r>
          </w:p>
        </w:tc>
        <w:tc>
          <w:tcPr>
            <w:tcW w:w="284" w:type="dxa"/>
            <w:shd w:val="clear" w:color="auto" w:fill="FFFFFF"/>
          </w:tcPr>
          <w:p w14:paraId="340AA4D1" w14:textId="77777777" w:rsidR="00D40C70" w:rsidRPr="00BC508A" w:rsidRDefault="00D40C70" w:rsidP="00E6030B">
            <w:pPr>
              <w:pStyle w:val="TAH"/>
            </w:pPr>
            <w:r w:rsidRPr="00BC508A">
              <w:t>1</w:t>
            </w:r>
          </w:p>
        </w:tc>
        <w:tc>
          <w:tcPr>
            <w:tcW w:w="6519" w:type="dxa"/>
            <w:shd w:val="clear" w:color="auto" w:fill="FFFFFF"/>
          </w:tcPr>
          <w:p w14:paraId="1761AD2F" w14:textId="77777777" w:rsidR="00D40C70" w:rsidRPr="00BC508A" w:rsidRDefault="00D40C70" w:rsidP="00E6030B">
            <w:pPr>
              <w:pStyle w:val="TAL"/>
            </w:pPr>
          </w:p>
        </w:tc>
      </w:tr>
      <w:tr w:rsidR="00D40C70" w:rsidRPr="00BC508A" w14:paraId="43D59CA9" w14:textId="77777777" w:rsidTr="00E6030B">
        <w:trPr>
          <w:cantSplit/>
          <w:jc w:val="center"/>
        </w:trPr>
        <w:tc>
          <w:tcPr>
            <w:tcW w:w="284" w:type="dxa"/>
            <w:shd w:val="clear" w:color="auto" w:fill="FFFFFF"/>
          </w:tcPr>
          <w:p w14:paraId="6F2D3CE1" w14:textId="77777777" w:rsidR="00D40C70" w:rsidRPr="00BC508A" w:rsidRDefault="00D40C70" w:rsidP="00E6030B">
            <w:pPr>
              <w:pStyle w:val="TAC"/>
            </w:pPr>
            <w:r w:rsidRPr="00BC508A">
              <w:t>0</w:t>
            </w:r>
          </w:p>
        </w:tc>
        <w:tc>
          <w:tcPr>
            <w:tcW w:w="284" w:type="dxa"/>
            <w:shd w:val="clear" w:color="auto" w:fill="FFFFFF"/>
          </w:tcPr>
          <w:p w14:paraId="35856825" w14:textId="77777777" w:rsidR="00D40C70" w:rsidRPr="00BC508A" w:rsidRDefault="00D40C70" w:rsidP="00E6030B">
            <w:pPr>
              <w:pStyle w:val="TAC"/>
            </w:pPr>
            <w:r w:rsidRPr="00BC508A">
              <w:t>0</w:t>
            </w:r>
          </w:p>
        </w:tc>
        <w:tc>
          <w:tcPr>
            <w:tcW w:w="6519" w:type="dxa"/>
            <w:shd w:val="clear" w:color="auto" w:fill="FFFFFF"/>
          </w:tcPr>
          <w:p w14:paraId="59F91634" w14:textId="77777777" w:rsidR="00D40C70" w:rsidRPr="00BC508A" w:rsidRDefault="00D40C70" w:rsidP="00E6030B">
            <w:pPr>
              <w:pStyle w:val="TAL"/>
            </w:pPr>
            <w:r w:rsidRPr="00BC508A">
              <w:t>No information regarding DDX is conveyed by the information element. If received it shall be interpreted as 'neither value "01" nor "10" applies'</w:t>
            </w:r>
          </w:p>
        </w:tc>
      </w:tr>
      <w:tr w:rsidR="00D40C70" w:rsidRPr="00BC508A" w14:paraId="1A33418E" w14:textId="77777777" w:rsidTr="00E6030B">
        <w:trPr>
          <w:cantSplit/>
          <w:jc w:val="center"/>
        </w:trPr>
        <w:tc>
          <w:tcPr>
            <w:tcW w:w="284" w:type="dxa"/>
            <w:shd w:val="clear" w:color="auto" w:fill="FFFFFF"/>
          </w:tcPr>
          <w:p w14:paraId="74E7DC14" w14:textId="77777777" w:rsidR="00D40C70" w:rsidRPr="00BC508A" w:rsidRDefault="00D40C70" w:rsidP="00E6030B">
            <w:pPr>
              <w:pStyle w:val="TAC"/>
            </w:pPr>
            <w:r w:rsidRPr="00BC508A">
              <w:t>0</w:t>
            </w:r>
          </w:p>
        </w:tc>
        <w:tc>
          <w:tcPr>
            <w:tcW w:w="284" w:type="dxa"/>
            <w:shd w:val="clear" w:color="auto" w:fill="FFFFFF"/>
          </w:tcPr>
          <w:p w14:paraId="7DF2DF8D" w14:textId="77777777" w:rsidR="00D40C70" w:rsidRPr="00BC508A" w:rsidRDefault="00D40C70" w:rsidP="00E6030B">
            <w:pPr>
              <w:pStyle w:val="TAC"/>
            </w:pPr>
            <w:r w:rsidRPr="00BC508A">
              <w:t>1</w:t>
            </w:r>
          </w:p>
        </w:tc>
        <w:tc>
          <w:tcPr>
            <w:tcW w:w="6519" w:type="dxa"/>
            <w:shd w:val="clear" w:color="auto" w:fill="FFFFFF"/>
          </w:tcPr>
          <w:p w14:paraId="697720D4" w14:textId="77777777" w:rsidR="00D40C70" w:rsidRPr="00BC508A" w:rsidRDefault="00D40C70" w:rsidP="00E6030B">
            <w:pPr>
              <w:pStyle w:val="TAL"/>
            </w:pPr>
            <w:r w:rsidRPr="00BC508A">
              <w:t>No further uplink and no further downlink data transmission subsequent to the uplink data transmission is expected</w:t>
            </w:r>
          </w:p>
        </w:tc>
      </w:tr>
      <w:tr w:rsidR="00D40C70" w:rsidRPr="00BC508A" w14:paraId="61F305C6" w14:textId="77777777" w:rsidTr="00E6030B">
        <w:trPr>
          <w:cantSplit/>
          <w:jc w:val="center"/>
        </w:trPr>
        <w:tc>
          <w:tcPr>
            <w:tcW w:w="284" w:type="dxa"/>
            <w:shd w:val="clear" w:color="auto" w:fill="FFFFFF"/>
          </w:tcPr>
          <w:p w14:paraId="3B66A493" w14:textId="77777777" w:rsidR="00D40C70" w:rsidRPr="00BC508A" w:rsidRDefault="00D40C70" w:rsidP="00E6030B">
            <w:pPr>
              <w:pStyle w:val="TAC"/>
            </w:pPr>
            <w:r w:rsidRPr="00BC508A">
              <w:t>1</w:t>
            </w:r>
          </w:p>
        </w:tc>
        <w:tc>
          <w:tcPr>
            <w:tcW w:w="284" w:type="dxa"/>
            <w:shd w:val="clear" w:color="auto" w:fill="FFFFFF"/>
          </w:tcPr>
          <w:p w14:paraId="6BC479E2" w14:textId="77777777" w:rsidR="00D40C70" w:rsidRPr="00BC508A" w:rsidRDefault="00D40C70" w:rsidP="00E6030B">
            <w:pPr>
              <w:pStyle w:val="TAC"/>
            </w:pPr>
            <w:r w:rsidRPr="00BC508A">
              <w:t>0</w:t>
            </w:r>
          </w:p>
        </w:tc>
        <w:tc>
          <w:tcPr>
            <w:tcW w:w="6519" w:type="dxa"/>
            <w:shd w:val="clear" w:color="auto" w:fill="FFFFFF"/>
          </w:tcPr>
          <w:p w14:paraId="6B84D52D" w14:textId="77777777" w:rsidR="00D40C70" w:rsidRPr="00BC508A" w:rsidRDefault="00D40C70" w:rsidP="00E6030B">
            <w:pPr>
              <w:pStyle w:val="TAL"/>
            </w:pPr>
            <w:r w:rsidRPr="00BC508A">
              <w:t>Only a single downlink data transmission and no further uplink data transmission subsequent to the uplink data transmission is expected</w:t>
            </w:r>
          </w:p>
        </w:tc>
      </w:tr>
      <w:tr w:rsidR="00D40C70" w:rsidRPr="00BC508A" w14:paraId="74CDB514" w14:textId="77777777" w:rsidTr="00E6030B">
        <w:trPr>
          <w:cantSplit/>
          <w:jc w:val="center"/>
        </w:trPr>
        <w:tc>
          <w:tcPr>
            <w:tcW w:w="284" w:type="dxa"/>
            <w:shd w:val="clear" w:color="auto" w:fill="FFFFFF"/>
          </w:tcPr>
          <w:p w14:paraId="43316275" w14:textId="77777777" w:rsidR="00D40C70" w:rsidRPr="00BC508A" w:rsidRDefault="00D40C70" w:rsidP="00E6030B">
            <w:pPr>
              <w:pStyle w:val="TAC"/>
            </w:pPr>
            <w:r w:rsidRPr="00BC508A">
              <w:t>1</w:t>
            </w:r>
          </w:p>
        </w:tc>
        <w:tc>
          <w:tcPr>
            <w:tcW w:w="284" w:type="dxa"/>
            <w:shd w:val="clear" w:color="auto" w:fill="FFFFFF"/>
          </w:tcPr>
          <w:p w14:paraId="589B0110" w14:textId="77777777" w:rsidR="00D40C70" w:rsidRPr="00BC508A" w:rsidRDefault="00D40C70" w:rsidP="00E6030B">
            <w:pPr>
              <w:pStyle w:val="TAC"/>
            </w:pPr>
            <w:r w:rsidRPr="00BC508A">
              <w:t>1</w:t>
            </w:r>
          </w:p>
        </w:tc>
        <w:tc>
          <w:tcPr>
            <w:tcW w:w="6519" w:type="dxa"/>
            <w:shd w:val="clear" w:color="auto" w:fill="FFFFFF"/>
          </w:tcPr>
          <w:p w14:paraId="4D84A57E" w14:textId="77777777" w:rsidR="00D40C70" w:rsidRPr="00BC508A" w:rsidRDefault="00D40C70" w:rsidP="00E6030B">
            <w:pPr>
              <w:pStyle w:val="TAL"/>
            </w:pPr>
            <w:r w:rsidRPr="00BC508A">
              <w:t>reserved</w:t>
            </w:r>
          </w:p>
        </w:tc>
      </w:tr>
      <w:tr w:rsidR="00D40C70" w:rsidRPr="00BC508A" w14:paraId="3216E09D" w14:textId="77777777" w:rsidTr="00E6030B">
        <w:trPr>
          <w:cantSplit/>
          <w:jc w:val="center"/>
        </w:trPr>
        <w:tc>
          <w:tcPr>
            <w:tcW w:w="284" w:type="dxa"/>
            <w:shd w:val="clear" w:color="auto" w:fill="FFFFFF"/>
          </w:tcPr>
          <w:p w14:paraId="12A8A619" w14:textId="77777777" w:rsidR="00D40C70" w:rsidRPr="00BC508A" w:rsidRDefault="00D40C70" w:rsidP="00E6030B">
            <w:pPr>
              <w:pStyle w:val="TAC"/>
              <w:rPr>
                <w:lang w:eastAsia="ko-KR"/>
              </w:rPr>
            </w:pPr>
            <w:bookmarkStart w:id="8874" w:name="MCCQCTEMPBM_00000505"/>
          </w:p>
        </w:tc>
        <w:tc>
          <w:tcPr>
            <w:tcW w:w="284" w:type="dxa"/>
            <w:shd w:val="clear" w:color="auto" w:fill="FFFFFF"/>
          </w:tcPr>
          <w:p w14:paraId="6AF8BADC" w14:textId="77777777" w:rsidR="00D40C70" w:rsidRPr="00BC508A" w:rsidRDefault="00D40C70" w:rsidP="00E6030B">
            <w:pPr>
              <w:pStyle w:val="TAC"/>
              <w:rPr>
                <w:lang w:eastAsia="ko-KR"/>
              </w:rPr>
            </w:pPr>
          </w:p>
        </w:tc>
        <w:tc>
          <w:tcPr>
            <w:tcW w:w="6519" w:type="dxa"/>
            <w:shd w:val="clear" w:color="auto" w:fill="FFFFFF"/>
          </w:tcPr>
          <w:p w14:paraId="63258973" w14:textId="77777777" w:rsidR="00D40C70" w:rsidRPr="00BC508A" w:rsidRDefault="00D40C70" w:rsidP="00E6030B">
            <w:pPr>
              <w:pStyle w:val="TAL"/>
              <w:rPr>
                <w:lang w:eastAsia="ko-KR"/>
              </w:rPr>
            </w:pPr>
          </w:p>
        </w:tc>
      </w:tr>
      <w:bookmarkEnd w:id="8874"/>
      <w:tr w:rsidR="00D40C70" w:rsidRPr="00BC508A" w14:paraId="310FF02F" w14:textId="77777777" w:rsidTr="00E6030B">
        <w:trPr>
          <w:cantSplit/>
          <w:jc w:val="center"/>
        </w:trPr>
        <w:tc>
          <w:tcPr>
            <w:tcW w:w="7087" w:type="dxa"/>
            <w:gridSpan w:val="3"/>
            <w:shd w:val="clear" w:color="auto" w:fill="FFFFFF"/>
          </w:tcPr>
          <w:p w14:paraId="32B3A6BA" w14:textId="77777777" w:rsidR="00D40C70" w:rsidRPr="00BC508A" w:rsidRDefault="00D40C70" w:rsidP="00E6030B">
            <w:pPr>
              <w:pStyle w:val="TAL"/>
            </w:pPr>
            <w:r w:rsidRPr="00BC508A">
              <w:t>Bits 3 and 4 of octet 1 are spare and shall be encoded as zero.</w:t>
            </w:r>
          </w:p>
        </w:tc>
      </w:tr>
      <w:tr w:rsidR="00D40C70" w:rsidRPr="00BC508A" w14:paraId="3BF5A936" w14:textId="77777777" w:rsidTr="00E6030B">
        <w:trPr>
          <w:cantSplit/>
          <w:jc w:val="center"/>
        </w:trPr>
        <w:tc>
          <w:tcPr>
            <w:tcW w:w="7087" w:type="dxa"/>
            <w:gridSpan w:val="3"/>
            <w:shd w:val="clear" w:color="auto" w:fill="FFFFFF"/>
          </w:tcPr>
          <w:p w14:paraId="4B7E00E8" w14:textId="77777777" w:rsidR="00D40C70" w:rsidRPr="00BC508A" w:rsidRDefault="00D40C70" w:rsidP="00E6030B">
            <w:pPr>
              <w:pStyle w:val="TAL"/>
            </w:pPr>
            <w:bookmarkStart w:id="8875" w:name="MCCQCTEMPBM_00000506"/>
          </w:p>
        </w:tc>
      </w:tr>
      <w:bookmarkEnd w:id="8875"/>
    </w:tbl>
    <w:p w14:paraId="5A6949CB" w14:textId="77777777" w:rsidR="00D40C70" w:rsidRPr="00BC508A" w:rsidRDefault="00D40C70" w:rsidP="00D40C70"/>
    <w:p w14:paraId="1440CE09" w14:textId="77777777" w:rsidR="00D40C70" w:rsidRPr="00BC508A" w:rsidRDefault="00D40C70" w:rsidP="00295835">
      <w:pPr>
        <w:pStyle w:val="Heading4"/>
      </w:pPr>
      <w:bookmarkStart w:id="8876" w:name="_Toc20218697"/>
      <w:bookmarkStart w:id="8877" w:name="_Toc27744586"/>
      <w:bookmarkStart w:id="8878" w:name="_Toc35960160"/>
      <w:bookmarkStart w:id="8879" w:name="_Toc45203599"/>
      <w:bookmarkStart w:id="8880" w:name="_Toc45700975"/>
      <w:bookmarkStart w:id="8881" w:name="_Toc51920711"/>
      <w:bookmarkStart w:id="8882" w:name="_Toc68251771"/>
      <w:bookmarkStart w:id="8883" w:name="_Toc178411922"/>
      <w:r w:rsidRPr="00BC508A">
        <w:t>9.9.4.26</w:t>
      </w:r>
      <w:r w:rsidRPr="00BC508A">
        <w:tab/>
        <w:t>Extended protocol configuration options</w:t>
      </w:r>
      <w:bookmarkEnd w:id="8876"/>
      <w:bookmarkEnd w:id="8877"/>
      <w:bookmarkEnd w:id="8878"/>
      <w:bookmarkEnd w:id="8879"/>
      <w:bookmarkEnd w:id="8880"/>
      <w:bookmarkEnd w:id="8881"/>
      <w:bookmarkEnd w:id="8882"/>
      <w:bookmarkEnd w:id="8883"/>
    </w:p>
    <w:p w14:paraId="152CE838" w14:textId="5AADFE15" w:rsidR="00D40C70" w:rsidRPr="00BC508A" w:rsidRDefault="00D40C70" w:rsidP="00D40C70">
      <w:r w:rsidRPr="00BC508A">
        <w:t xml:space="preserve">See </w:t>
      </w:r>
      <w:r w:rsidR="00FB1684" w:rsidRPr="00BC508A">
        <w:t>clause</w:t>
      </w:r>
      <w:r w:rsidRPr="00BC508A">
        <w:t> 10.5.6.3A in 3GPP TS 24.008 [13].</w:t>
      </w:r>
    </w:p>
    <w:p w14:paraId="76D5619D" w14:textId="77777777" w:rsidR="00D40C70" w:rsidRPr="00BC508A" w:rsidRDefault="00D40C70" w:rsidP="00295835">
      <w:pPr>
        <w:pStyle w:val="Heading4"/>
      </w:pPr>
      <w:bookmarkStart w:id="8884" w:name="_Toc20218698"/>
      <w:bookmarkStart w:id="8885" w:name="_Toc27744587"/>
      <w:bookmarkStart w:id="8886" w:name="_Toc35960161"/>
      <w:bookmarkStart w:id="8887" w:name="_Toc45203600"/>
      <w:bookmarkStart w:id="8888" w:name="_Toc45700976"/>
      <w:bookmarkStart w:id="8889" w:name="_Toc51920712"/>
      <w:bookmarkStart w:id="8890" w:name="_Toc68251772"/>
      <w:bookmarkStart w:id="8891" w:name="_Toc178411923"/>
      <w:r w:rsidRPr="00BC508A">
        <w:t>9.9.4.27</w:t>
      </w:r>
      <w:r w:rsidRPr="00BC508A">
        <w:tab/>
        <w:t>Header compression configuration status</w:t>
      </w:r>
      <w:bookmarkEnd w:id="8884"/>
      <w:bookmarkEnd w:id="8885"/>
      <w:bookmarkEnd w:id="8886"/>
      <w:bookmarkEnd w:id="8887"/>
      <w:bookmarkEnd w:id="8888"/>
      <w:bookmarkEnd w:id="8889"/>
      <w:bookmarkEnd w:id="8890"/>
      <w:bookmarkEnd w:id="8891"/>
    </w:p>
    <w:p w14:paraId="40C60E56" w14:textId="77777777" w:rsidR="00431B51" w:rsidRPr="00BC508A" w:rsidRDefault="00D40C70" w:rsidP="00D40C70">
      <w:r w:rsidRPr="00BC508A">
        <w:t>The purpose of the Header compression configuration status information element is to indicate the status of the Header compression configuration for each EPS bearer using Control plane CIoT EPS optimisation that can be identified by an EPS bearer identity.</w:t>
      </w:r>
    </w:p>
    <w:p w14:paraId="1962C049" w14:textId="0920C393" w:rsidR="00D40C70" w:rsidRPr="00BC508A" w:rsidRDefault="00D40C70" w:rsidP="00D40C70">
      <w:r w:rsidRPr="00BC508A">
        <w:t>The Header compression configuration status information element is a type 4 information element with 4 the length of 4 octets.</w:t>
      </w:r>
    </w:p>
    <w:p w14:paraId="7C776F62" w14:textId="77777777" w:rsidR="00D40C70" w:rsidRPr="00BC508A" w:rsidRDefault="00D40C70" w:rsidP="00D40C70">
      <w:pPr>
        <w:pStyle w:val="TH"/>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40C70" w:rsidRPr="00BC508A" w14:paraId="60715028" w14:textId="77777777" w:rsidTr="00E6030B">
        <w:trPr>
          <w:cantSplit/>
          <w:jc w:val="center"/>
        </w:trPr>
        <w:tc>
          <w:tcPr>
            <w:tcW w:w="708" w:type="dxa"/>
            <w:tcBorders>
              <w:top w:val="single" w:sz="4" w:space="0" w:color="auto"/>
              <w:left w:val="single" w:sz="4" w:space="0" w:color="auto"/>
              <w:bottom w:val="single" w:sz="4" w:space="0" w:color="auto"/>
              <w:right w:val="nil"/>
            </w:tcBorders>
            <w:shd w:val="clear" w:color="auto" w:fill="auto"/>
          </w:tcPr>
          <w:p w14:paraId="0CF8EBA8" w14:textId="77777777" w:rsidR="00D40C70" w:rsidRPr="00BC508A" w:rsidRDefault="00D40C70" w:rsidP="00E6030B">
            <w:pPr>
              <w:pStyle w:val="TAC"/>
            </w:pPr>
            <w:r w:rsidRPr="00BC508A">
              <w:t>8</w:t>
            </w:r>
          </w:p>
        </w:tc>
        <w:tc>
          <w:tcPr>
            <w:tcW w:w="709" w:type="dxa"/>
            <w:tcBorders>
              <w:top w:val="single" w:sz="4" w:space="0" w:color="auto"/>
              <w:left w:val="nil"/>
              <w:bottom w:val="single" w:sz="4" w:space="0" w:color="auto"/>
              <w:right w:val="nil"/>
            </w:tcBorders>
            <w:shd w:val="clear" w:color="auto" w:fill="auto"/>
          </w:tcPr>
          <w:p w14:paraId="4475329F" w14:textId="77777777" w:rsidR="00D40C70" w:rsidRPr="00BC508A" w:rsidRDefault="00D40C70" w:rsidP="00E6030B">
            <w:pPr>
              <w:pStyle w:val="TAC"/>
            </w:pPr>
            <w:r w:rsidRPr="00BC508A">
              <w:t>7</w:t>
            </w:r>
          </w:p>
        </w:tc>
        <w:tc>
          <w:tcPr>
            <w:tcW w:w="709" w:type="dxa"/>
            <w:tcBorders>
              <w:top w:val="single" w:sz="4" w:space="0" w:color="auto"/>
              <w:left w:val="nil"/>
              <w:bottom w:val="single" w:sz="4" w:space="0" w:color="auto"/>
              <w:right w:val="nil"/>
            </w:tcBorders>
            <w:shd w:val="clear" w:color="auto" w:fill="auto"/>
          </w:tcPr>
          <w:p w14:paraId="5F23C624" w14:textId="77777777" w:rsidR="00D40C70" w:rsidRPr="00BC508A" w:rsidRDefault="00D40C70" w:rsidP="00E6030B">
            <w:pPr>
              <w:pStyle w:val="TAC"/>
            </w:pPr>
            <w:r w:rsidRPr="00BC508A">
              <w:t>6</w:t>
            </w:r>
          </w:p>
        </w:tc>
        <w:tc>
          <w:tcPr>
            <w:tcW w:w="709" w:type="dxa"/>
            <w:tcBorders>
              <w:top w:val="single" w:sz="4" w:space="0" w:color="auto"/>
              <w:left w:val="nil"/>
              <w:bottom w:val="single" w:sz="4" w:space="0" w:color="auto"/>
              <w:right w:val="nil"/>
            </w:tcBorders>
            <w:shd w:val="clear" w:color="auto" w:fill="auto"/>
          </w:tcPr>
          <w:p w14:paraId="7A753EBF" w14:textId="77777777" w:rsidR="00D40C70" w:rsidRPr="00BC508A" w:rsidRDefault="00D40C70" w:rsidP="00E6030B">
            <w:pPr>
              <w:pStyle w:val="TAC"/>
            </w:pPr>
            <w:r w:rsidRPr="00BC508A">
              <w:t>5</w:t>
            </w:r>
          </w:p>
        </w:tc>
        <w:tc>
          <w:tcPr>
            <w:tcW w:w="708" w:type="dxa"/>
            <w:tcBorders>
              <w:top w:val="single" w:sz="4" w:space="0" w:color="auto"/>
              <w:left w:val="nil"/>
              <w:bottom w:val="single" w:sz="4" w:space="0" w:color="auto"/>
              <w:right w:val="nil"/>
            </w:tcBorders>
            <w:shd w:val="clear" w:color="auto" w:fill="auto"/>
          </w:tcPr>
          <w:p w14:paraId="7EF52643" w14:textId="77777777" w:rsidR="00D40C70" w:rsidRPr="00BC508A" w:rsidRDefault="00D40C70" w:rsidP="00E6030B">
            <w:pPr>
              <w:pStyle w:val="TAC"/>
            </w:pPr>
            <w:r w:rsidRPr="00BC508A">
              <w:t>4</w:t>
            </w:r>
          </w:p>
        </w:tc>
        <w:tc>
          <w:tcPr>
            <w:tcW w:w="709" w:type="dxa"/>
            <w:tcBorders>
              <w:top w:val="single" w:sz="4" w:space="0" w:color="auto"/>
              <w:left w:val="nil"/>
              <w:bottom w:val="single" w:sz="4" w:space="0" w:color="auto"/>
              <w:right w:val="nil"/>
            </w:tcBorders>
            <w:shd w:val="clear" w:color="auto" w:fill="auto"/>
          </w:tcPr>
          <w:p w14:paraId="1DC9C25E" w14:textId="77777777" w:rsidR="00D40C70" w:rsidRPr="00BC508A" w:rsidRDefault="00D40C70" w:rsidP="00E6030B">
            <w:pPr>
              <w:pStyle w:val="TAC"/>
            </w:pPr>
            <w:r w:rsidRPr="00BC508A">
              <w:t>3</w:t>
            </w:r>
          </w:p>
        </w:tc>
        <w:tc>
          <w:tcPr>
            <w:tcW w:w="709" w:type="dxa"/>
            <w:tcBorders>
              <w:top w:val="single" w:sz="4" w:space="0" w:color="auto"/>
              <w:left w:val="nil"/>
              <w:bottom w:val="single" w:sz="4" w:space="0" w:color="auto"/>
              <w:right w:val="nil"/>
            </w:tcBorders>
            <w:shd w:val="clear" w:color="auto" w:fill="auto"/>
          </w:tcPr>
          <w:p w14:paraId="60324486" w14:textId="77777777" w:rsidR="00D40C70" w:rsidRPr="00BC508A" w:rsidRDefault="00D40C70" w:rsidP="00E6030B">
            <w:pPr>
              <w:pStyle w:val="TAC"/>
            </w:pPr>
            <w:r w:rsidRPr="00BC508A">
              <w:t>2</w:t>
            </w:r>
          </w:p>
        </w:tc>
        <w:tc>
          <w:tcPr>
            <w:tcW w:w="709" w:type="dxa"/>
            <w:tcBorders>
              <w:top w:val="single" w:sz="4" w:space="0" w:color="auto"/>
              <w:left w:val="nil"/>
              <w:bottom w:val="single" w:sz="4" w:space="0" w:color="auto"/>
              <w:right w:val="single" w:sz="4" w:space="0" w:color="auto"/>
            </w:tcBorders>
            <w:shd w:val="clear" w:color="auto" w:fill="auto"/>
          </w:tcPr>
          <w:p w14:paraId="037BA140" w14:textId="77777777" w:rsidR="00D40C70" w:rsidRPr="00BC508A" w:rsidRDefault="00D40C70" w:rsidP="00E6030B">
            <w:pPr>
              <w:pStyle w:val="TAC"/>
            </w:pPr>
            <w:r w:rsidRPr="00BC508A">
              <w:t>1</w:t>
            </w:r>
          </w:p>
        </w:tc>
        <w:tc>
          <w:tcPr>
            <w:tcW w:w="1134" w:type="dxa"/>
            <w:shd w:val="clear" w:color="auto" w:fill="auto"/>
          </w:tcPr>
          <w:p w14:paraId="38E5BC30" w14:textId="77777777" w:rsidR="00D40C70" w:rsidRPr="00BC508A" w:rsidRDefault="00D40C70" w:rsidP="00E6030B">
            <w:pPr>
              <w:pStyle w:val="TAC"/>
            </w:pPr>
          </w:p>
        </w:tc>
      </w:tr>
      <w:tr w:rsidR="00D40C70" w:rsidRPr="00BC508A" w14:paraId="4EC6A4E0" w14:textId="77777777" w:rsidTr="00E6030B">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761CFCBF" w14:textId="77777777" w:rsidR="00D40C70" w:rsidRPr="00BC508A" w:rsidRDefault="00D40C70" w:rsidP="00E6030B">
            <w:pPr>
              <w:pStyle w:val="TAC"/>
            </w:pPr>
            <w:r w:rsidRPr="00BC508A">
              <w:t>Header compression configuration status IEI</w:t>
            </w:r>
          </w:p>
        </w:tc>
        <w:tc>
          <w:tcPr>
            <w:tcW w:w="1134" w:type="dxa"/>
            <w:shd w:val="clear" w:color="auto" w:fill="auto"/>
          </w:tcPr>
          <w:p w14:paraId="51193302" w14:textId="77777777" w:rsidR="00D40C70" w:rsidRPr="00BC508A" w:rsidRDefault="00D40C70" w:rsidP="00E6030B">
            <w:pPr>
              <w:pStyle w:val="TAC"/>
            </w:pPr>
            <w:r w:rsidRPr="00BC508A">
              <w:t>octet 1</w:t>
            </w:r>
          </w:p>
        </w:tc>
      </w:tr>
      <w:tr w:rsidR="00D40C70" w:rsidRPr="00BC508A" w14:paraId="73968FE9" w14:textId="77777777" w:rsidTr="00E6030B">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35AFF45A" w14:textId="77777777" w:rsidR="00D40C70" w:rsidRPr="00BC508A" w:rsidRDefault="00D40C70" w:rsidP="00E6030B">
            <w:pPr>
              <w:pStyle w:val="TAC"/>
            </w:pPr>
            <w:r w:rsidRPr="00BC508A">
              <w:t>Length of Header compression configuration status contents</w:t>
            </w:r>
          </w:p>
        </w:tc>
        <w:tc>
          <w:tcPr>
            <w:tcW w:w="1134" w:type="dxa"/>
            <w:shd w:val="clear" w:color="auto" w:fill="auto"/>
          </w:tcPr>
          <w:p w14:paraId="3A3DE568" w14:textId="77777777" w:rsidR="00D40C70" w:rsidRPr="00BC508A" w:rsidRDefault="00D40C70" w:rsidP="00E6030B">
            <w:pPr>
              <w:pStyle w:val="TAC"/>
            </w:pPr>
            <w:r w:rsidRPr="00BC508A">
              <w:t>octet 2</w:t>
            </w:r>
          </w:p>
        </w:tc>
      </w:tr>
      <w:tr w:rsidR="00D40C70" w:rsidRPr="00BC508A" w14:paraId="0D3146E5"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1BC245" w14:textId="77777777" w:rsidR="00D40C70" w:rsidRPr="00BC508A" w:rsidRDefault="00D40C70" w:rsidP="00E6030B">
            <w:pPr>
              <w:pStyle w:val="TAC"/>
            </w:pPr>
            <w:r w:rsidRPr="00BC508A">
              <w:t>EBI</w:t>
            </w:r>
          </w:p>
          <w:p w14:paraId="2DF8CF2C" w14:textId="77777777" w:rsidR="00D40C70" w:rsidRPr="00BC508A" w:rsidRDefault="00D40C70" w:rsidP="00E6030B">
            <w:pPr>
              <w:pStyle w:val="TAC"/>
            </w:pPr>
            <w:r w:rsidRPr="00BC508A">
              <w:t>(7)</w:t>
            </w:r>
          </w:p>
        </w:tc>
        <w:tc>
          <w:tcPr>
            <w:tcW w:w="709" w:type="dxa"/>
            <w:tcBorders>
              <w:top w:val="single" w:sz="6" w:space="0" w:color="auto"/>
              <w:left w:val="nil"/>
              <w:bottom w:val="single" w:sz="6" w:space="0" w:color="auto"/>
              <w:right w:val="single" w:sz="6" w:space="0" w:color="auto"/>
            </w:tcBorders>
            <w:shd w:val="clear" w:color="auto" w:fill="auto"/>
          </w:tcPr>
          <w:p w14:paraId="3D30996F" w14:textId="77777777" w:rsidR="00D40C70" w:rsidRPr="00BC508A" w:rsidRDefault="00D40C70" w:rsidP="00E6030B">
            <w:pPr>
              <w:pStyle w:val="TAC"/>
            </w:pPr>
            <w:r w:rsidRPr="00BC508A">
              <w:t>EBI</w:t>
            </w:r>
          </w:p>
          <w:p w14:paraId="0C7B17FC" w14:textId="77777777" w:rsidR="00D40C70" w:rsidRPr="00BC508A" w:rsidRDefault="00D40C70" w:rsidP="00E6030B">
            <w:pPr>
              <w:pStyle w:val="TAC"/>
            </w:pPr>
            <w:r w:rsidRPr="00BC508A">
              <w:t>(6)</w:t>
            </w:r>
          </w:p>
        </w:tc>
        <w:tc>
          <w:tcPr>
            <w:tcW w:w="709" w:type="dxa"/>
            <w:tcBorders>
              <w:top w:val="single" w:sz="6" w:space="0" w:color="auto"/>
              <w:left w:val="nil"/>
              <w:bottom w:val="single" w:sz="6" w:space="0" w:color="auto"/>
              <w:right w:val="single" w:sz="6" w:space="0" w:color="auto"/>
            </w:tcBorders>
            <w:shd w:val="clear" w:color="auto" w:fill="auto"/>
          </w:tcPr>
          <w:p w14:paraId="6953DE29" w14:textId="77777777" w:rsidR="00D40C70" w:rsidRPr="00BC508A" w:rsidRDefault="00D40C70" w:rsidP="00E6030B">
            <w:pPr>
              <w:pStyle w:val="TAC"/>
            </w:pPr>
            <w:r w:rsidRPr="00BC508A">
              <w:t>EBI</w:t>
            </w:r>
          </w:p>
          <w:p w14:paraId="517EACE6" w14:textId="77777777" w:rsidR="00D40C70" w:rsidRPr="00BC508A" w:rsidRDefault="00D40C70" w:rsidP="00E6030B">
            <w:pPr>
              <w:pStyle w:val="TAC"/>
            </w:pPr>
            <w:r w:rsidRPr="00BC508A">
              <w:t>(5)</w:t>
            </w:r>
          </w:p>
        </w:tc>
        <w:tc>
          <w:tcPr>
            <w:tcW w:w="709" w:type="dxa"/>
            <w:tcBorders>
              <w:top w:val="single" w:sz="6" w:space="0" w:color="auto"/>
              <w:left w:val="nil"/>
              <w:bottom w:val="single" w:sz="6" w:space="0" w:color="auto"/>
              <w:right w:val="single" w:sz="6" w:space="0" w:color="auto"/>
            </w:tcBorders>
            <w:shd w:val="clear" w:color="auto" w:fill="auto"/>
          </w:tcPr>
          <w:p w14:paraId="03BBE3E0" w14:textId="77777777" w:rsidR="00D40C70" w:rsidRPr="00BC508A" w:rsidRDefault="00D40C70" w:rsidP="00E6030B">
            <w:pPr>
              <w:pStyle w:val="TAC"/>
            </w:pPr>
            <w:r w:rsidRPr="00BC508A">
              <w:t>EBI</w:t>
            </w:r>
          </w:p>
          <w:p w14:paraId="5A21C690" w14:textId="77777777" w:rsidR="00D40C70" w:rsidRPr="00BC508A" w:rsidRDefault="00D40C70" w:rsidP="00E6030B">
            <w:pPr>
              <w:pStyle w:val="TAC"/>
            </w:pPr>
            <w:r w:rsidRPr="00BC508A">
              <w:t>(4)</w:t>
            </w:r>
          </w:p>
        </w:tc>
        <w:tc>
          <w:tcPr>
            <w:tcW w:w="708" w:type="dxa"/>
            <w:tcBorders>
              <w:top w:val="single" w:sz="6" w:space="0" w:color="auto"/>
              <w:left w:val="nil"/>
              <w:bottom w:val="single" w:sz="6" w:space="0" w:color="auto"/>
              <w:right w:val="single" w:sz="6" w:space="0" w:color="auto"/>
            </w:tcBorders>
            <w:shd w:val="clear" w:color="auto" w:fill="auto"/>
          </w:tcPr>
          <w:p w14:paraId="5CCB795F" w14:textId="77777777" w:rsidR="00D40C70" w:rsidRPr="00BC508A" w:rsidRDefault="00D40C70" w:rsidP="00E6030B">
            <w:pPr>
              <w:pStyle w:val="TAC"/>
            </w:pPr>
            <w:r w:rsidRPr="00BC508A">
              <w:t>EBI</w:t>
            </w:r>
          </w:p>
          <w:p w14:paraId="04FC2368" w14:textId="77777777" w:rsidR="00D40C70" w:rsidRPr="00BC508A" w:rsidRDefault="00D40C70" w:rsidP="00E6030B">
            <w:pPr>
              <w:pStyle w:val="TAC"/>
            </w:pPr>
            <w:r w:rsidRPr="00BC508A">
              <w:t>(3)</w:t>
            </w:r>
          </w:p>
        </w:tc>
        <w:tc>
          <w:tcPr>
            <w:tcW w:w="709" w:type="dxa"/>
            <w:tcBorders>
              <w:top w:val="single" w:sz="6" w:space="0" w:color="auto"/>
              <w:left w:val="nil"/>
              <w:bottom w:val="single" w:sz="6" w:space="0" w:color="auto"/>
              <w:right w:val="single" w:sz="6" w:space="0" w:color="auto"/>
            </w:tcBorders>
            <w:shd w:val="clear" w:color="auto" w:fill="auto"/>
          </w:tcPr>
          <w:p w14:paraId="57E703DA" w14:textId="77777777" w:rsidR="00D40C70" w:rsidRPr="00BC508A" w:rsidRDefault="00D40C70" w:rsidP="00E6030B">
            <w:pPr>
              <w:pStyle w:val="TAC"/>
            </w:pPr>
            <w:r w:rsidRPr="00BC508A">
              <w:t>EBI</w:t>
            </w:r>
          </w:p>
          <w:p w14:paraId="548BAF71" w14:textId="77777777" w:rsidR="00D40C70" w:rsidRPr="00BC508A" w:rsidRDefault="00D40C70" w:rsidP="00E6030B">
            <w:pPr>
              <w:pStyle w:val="TAC"/>
            </w:pPr>
            <w:r w:rsidRPr="00BC508A">
              <w:t>(2)</w:t>
            </w:r>
          </w:p>
        </w:tc>
        <w:tc>
          <w:tcPr>
            <w:tcW w:w="709" w:type="dxa"/>
            <w:tcBorders>
              <w:top w:val="single" w:sz="6" w:space="0" w:color="auto"/>
              <w:left w:val="nil"/>
              <w:bottom w:val="single" w:sz="6" w:space="0" w:color="auto"/>
              <w:right w:val="single" w:sz="6" w:space="0" w:color="auto"/>
            </w:tcBorders>
            <w:shd w:val="clear" w:color="auto" w:fill="auto"/>
          </w:tcPr>
          <w:p w14:paraId="0DD65573" w14:textId="77777777" w:rsidR="00D40C70" w:rsidRPr="00BC508A" w:rsidRDefault="00D40C70" w:rsidP="00E6030B">
            <w:pPr>
              <w:pStyle w:val="TAC"/>
            </w:pPr>
            <w:r w:rsidRPr="00BC508A">
              <w:t>EBI</w:t>
            </w:r>
          </w:p>
          <w:p w14:paraId="7298D69F" w14:textId="77777777" w:rsidR="00D40C70" w:rsidRPr="00BC508A" w:rsidRDefault="00D40C70" w:rsidP="00E6030B">
            <w:pPr>
              <w:pStyle w:val="TAC"/>
            </w:pPr>
            <w:r w:rsidRPr="00BC508A">
              <w:t>(1)</w:t>
            </w:r>
          </w:p>
        </w:tc>
        <w:tc>
          <w:tcPr>
            <w:tcW w:w="709" w:type="dxa"/>
            <w:tcBorders>
              <w:top w:val="single" w:sz="6" w:space="0" w:color="auto"/>
              <w:left w:val="nil"/>
              <w:bottom w:val="single" w:sz="6" w:space="0" w:color="auto"/>
              <w:right w:val="single" w:sz="6" w:space="0" w:color="auto"/>
            </w:tcBorders>
            <w:shd w:val="clear" w:color="auto" w:fill="auto"/>
          </w:tcPr>
          <w:p w14:paraId="6C6E744A" w14:textId="77777777" w:rsidR="00D40C70" w:rsidRPr="00BC508A" w:rsidRDefault="00D40C70" w:rsidP="00E6030B">
            <w:pPr>
              <w:pStyle w:val="TAC"/>
            </w:pPr>
            <w:r w:rsidRPr="00BC508A">
              <w:t>EBI</w:t>
            </w:r>
          </w:p>
          <w:p w14:paraId="647035B0" w14:textId="77777777" w:rsidR="00D40C70" w:rsidRPr="00BC508A" w:rsidRDefault="00D40C70" w:rsidP="00E6030B">
            <w:pPr>
              <w:pStyle w:val="TAC"/>
            </w:pPr>
            <w:r w:rsidRPr="00BC508A">
              <w:t>(0)</w:t>
            </w:r>
          </w:p>
        </w:tc>
        <w:tc>
          <w:tcPr>
            <w:tcW w:w="1134" w:type="dxa"/>
            <w:shd w:val="clear" w:color="auto" w:fill="auto"/>
          </w:tcPr>
          <w:p w14:paraId="3FC8960D" w14:textId="77777777" w:rsidR="00D40C70" w:rsidRPr="00BC508A" w:rsidRDefault="00D40C70" w:rsidP="00E6030B">
            <w:pPr>
              <w:pStyle w:val="TAC"/>
            </w:pPr>
            <w:r w:rsidRPr="00BC508A">
              <w:t>octet 3</w:t>
            </w:r>
          </w:p>
        </w:tc>
      </w:tr>
      <w:tr w:rsidR="00D40C70" w:rsidRPr="00BC508A" w14:paraId="7A042083" w14:textId="77777777" w:rsidTr="00E6030B">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36796E52" w14:textId="77777777" w:rsidR="00D40C70" w:rsidRPr="00BC508A" w:rsidRDefault="00D40C70" w:rsidP="00E6030B">
            <w:pPr>
              <w:pStyle w:val="TAC"/>
            </w:pPr>
            <w:r w:rsidRPr="00BC508A">
              <w:t>EBI</w:t>
            </w:r>
          </w:p>
          <w:p w14:paraId="6B8A234B" w14:textId="77777777" w:rsidR="00D40C70" w:rsidRPr="00BC508A" w:rsidRDefault="00D40C70" w:rsidP="00E6030B">
            <w:pPr>
              <w:pStyle w:val="TAC"/>
            </w:pPr>
            <w:r w:rsidRPr="00BC508A">
              <w:t>(15)</w:t>
            </w:r>
          </w:p>
        </w:tc>
        <w:tc>
          <w:tcPr>
            <w:tcW w:w="709" w:type="dxa"/>
            <w:tcBorders>
              <w:top w:val="single" w:sz="6" w:space="0" w:color="auto"/>
              <w:left w:val="nil"/>
              <w:bottom w:val="single" w:sz="6" w:space="0" w:color="auto"/>
              <w:right w:val="single" w:sz="6" w:space="0" w:color="auto"/>
            </w:tcBorders>
            <w:shd w:val="clear" w:color="auto" w:fill="auto"/>
          </w:tcPr>
          <w:p w14:paraId="2D78D67B" w14:textId="77777777" w:rsidR="00D40C70" w:rsidRPr="00BC508A" w:rsidRDefault="00D40C70" w:rsidP="00E6030B">
            <w:pPr>
              <w:pStyle w:val="TAC"/>
            </w:pPr>
            <w:r w:rsidRPr="00BC508A">
              <w:t>EBI</w:t>
            </w:r>
          </w:p>
          <w:p w14:paraId="0FC8E542" w14:textId="77777777" w:rsidR="00D40C70" w:rsidRPr="00BC508A" w:rsidRDefault="00D40C70" w:rsidP="00E6030B">
            <w:pPr>
              <w:pStyle w:val="TAC"/>
            </w:pPr>
            <w:r w:rsidRPr="00BC508A">
              <w:t>(14)</w:t>
            </w:r>
          </w:p>
        </w:tc>
        <w:tc>
          <w:tcPr>
            <w:tcW w:w="709" w:type="dxa"/>
            <w:tcBorders>
              <w:top w:val="single" w:sz="6" w:space="0" w:color="auto"/>
              <w:left w:val="nil"/>
              <w:bottom w:val="single" w:sz="6" w:space="0" w:color="auto"/>
              <w:right w:val="single" w:sz="6" w:space="0" w:color="auto"/>
            </w:tcBorders>
            <w:shd w:val="clear" w:color="auto" w:fill="auto"/>
          </w:tcPr>
          <w:p w14:paraId="290FCDC6" w14:textId="77777777" w:rsidR="00D40C70" w:rsidRPr="00BC508A" w:rsidRDefault="00D40C70" w:rsidP="00E6030B">
            <w:pPr>
              <w:pStyle w:val="TAC"/>
            </w:pPr>
            <w:r w:rsidRPr="00BC508A">
              <w:t>EBI</w:t>
            </w:r>
          </w:p>
          <w:p w14:paraId="5E55F2A1" w14:textId="77777777" w:rsidR="00D40C70" w:rsidRPr="00BC508A" w:rsidRDefault="00D40C70" w:rsidP="00E6030B">
            <w:pPr>
              <w:pStyle w:val="TAC"/>
            </w:pPr>
            <w:r w:rsidRPr="00BC508A">
              <w:t>(13)</w:t>
            </w:r>
          </w:p>
        </w:tc>
        <w:tc>
          <w:tcPr>
            <w:tcW w:w="709" w:type="dxa"/>
            <w:tcBorders>
              <w:top w:val="single" w:sz="6" w:space="0" w:color="auto"/>
              <w:left w:val="nil"/>
              <w:bottom w:val="single" w:sz="6" w:space="0" w:color="auto"/>
              <w:right w:val="single" w:sz="6" w:space="0" w:color="auto"/>
            </w:tcBorders>
            <w:shd w:val="clear" w:color="auto" w:fill="auto"/>
          </w:tcPr>
          <w:p w14:paraId="2249F231" w14:textId="77777777" w:rsidR="00D40C70" w:rsidRPr="00BC508A" w:rsidRDefault="00D40C70" w:rsidP="00E6030B">
            <w:pPr>
              <w:pStyle w:val="TAC"/>
            </w:pPr>
            <w:r w:rsidRPr="00BC508A">
              <w:t>EBI</w:t>
            </w:r>
          </w:p>
          <w:p w14:paraId="09DD0444" w14:textId="77777777" w:rsidR="00D40C70" w:rsidRPr="00BC508A" w:rsidRDefault="00D40C70" w:rsidP="00E6030B">
            <w:pPr>
              <w:pStyle w:val="TAC"/>
            </w:pPr>
            <w:r w:rsidRPr="00BC508A">
              <w:t>(12)</w:t>
            </w:r>
          </w:p>
        </w:tc>
        <w:tc>
          <w:tcPr>
            <w:tcW w:w="708" w:type="dxa"/>
            <w:tcBorders>
              <w:top w:val="single" w:sz="6" w:space="0" w:color="auto"/>
              <w:left w:val="nil"/>
              <w:bottom w:val="single" w:sz="6" w:space="0" w:color="auto"/>
              <w:right w:val="single" w:sz="6" w:space="0" w:color="auto"/>
            </w:tcBorders>
            <w:shd w:val="clear" w:color="auto" w:fill="auto"/>
          </w:tcPr>
          <w:p w14:paraId="7EF95C99" w14:textId="77777777" w:rsidR="00D40C70" w:rsidRPr="00BC508A" w:rsidRDefault="00D40C70" w:rsidP="00E6030B">
            <w:pPr>
              <w:pStyle w:val="TAC"/>
            </w:pPr>
            <w:r w:rsidRPr="00BC508A">
              <w:t>EBI</w:t>
            </w:r>
          </w:p>
          <w:p w14:paraId="3F6246C1" w14:textId="77777777" w:rsidR="00D40C70" w:rsidRPr="00BC508A" w:rsidRDefault="00D40C70" w:rsidP="00E6030B">
            <w:pPr>
              <w:pStyle w:val="TAC"/>
            </w:pPr>
            <w:r w:rsidRPr="00BC508A">
              <w:t>(11)</w:t>
            </w:r>
          </w:p>
        </w:tc>
        <w:tc>
          <w:tcPr>
            <w:tcW w:w="709" w:type="dxa"/>
            <w:tcBorders>
              <w:top w:val="single" w:sz="6" w:space="0" w:color="auto"/>
              <w:left w:val="nil"/>
              <w:bottom w:val="single" w:sz="6" w:space="0" w:color="auto"/>
              <w:right w:val="single" w:sz="6" w:space="0" w:color="auto"/>
            </w:tcBorders>
            <w:shd w:val="clear" w:color="auto" w:fill="auto"/>
          </w:tcPr>
          <w:p w14:paraId="3841269E" w14:textId="77777777" w:rsidR="00D40C70" w:rsidRPr="00BC508A" w:rsidRDefault="00D40C70" w:rsidP="00E6030B">
            <w:pPr>
              <w:pStyle w:val="TAC"/>
            </w:pPr>
            <w:r w:rsidRPr="00BC508A">
              <w:t>EBI</w:t>
            </w:r>
          </w:p>
          <w:p w14:paraId="36734055" w14:textId="77777777" w:rsidR="00D40C70" w:rsidRPr="00BC508A" w:rsidRDefault="00D40C70" w:rsidP="00E6030B">
            <w:pPr>
              <w:pStyle w:val="TAC"/>
            </w:pPr>
            <w:r w:rsidRPr="00BC508A">
              <w:t>(10)</w:t>
            </w:r>
          </w:p>
        </w:tc>
        <w:tc>
          <w:tcPr>
            <w:tcW w:w="709" w:type="dxa"/>
            <w:tcBorders>
              <w:top w:val="single" w:sz="6" w:space="0" w:color="auto"/>
              <w:left w:val="nil"/>
              <w:bottom w:val="single" w:sz="6" w:space="0" w:color="auto"/>
              <w:right w:val="single" w:sz="6" w:space="0" w:color="auto"/>
            </w:tcBorders>
            <w:shd w:val="clear" w:color="auto" w:fill="auto"/>
          </w:tcPr>
          <w:p w14:paraId="7E77DAE9" w14:textId="77777777" w:rsidR="00D40C70" w:rsidRPr="00BC508A" w:rsidRDefault="00D40C70" w:rsidP="00E6030B">
            <w:pPr>
              <w:pStyle w:val="TAC"/>
            </w:pPr>
            <w:r w:rsidRPr="00BC508A">
              <w:t>EBI</w:t>
            </w:r>
          </w:p>
          <w:p w14:paraId="57161B46" w14:textId="77777777" w:rsidR="00D40C70" w:rsidRPr="00BC508A" w:rsidRDefault="00D40C70" w:rsidP="00E6030B">
            <w:pPr>
              <w:pStyle w:val="TAC"/>
            </w:pPr>
            <w:r w:rsidRPr="00BC508A">
              <w:t>(9)</w:t>
            </w:r>
          </w:p>
        </w:tc>
        <w:tc>
          <w:tcPr>
            <w:tcW w:w="709" w:type="dxa"/>
            <w:tcBorders>
              <w:top w:val="single" w:sz="6" w:space="0" w:color="auto"/>
              <w:left w:val="nil"/>
              <w:bottom w:val="single" w:sz="6" w:space="0" w:color="auto"/>
              <w:right w:val="single" w:sz="6" w:space="0" w:color="auto"/>
            </w:tcBorders>
            <w:shd w:val="clear" w:color="auto" w:fill="auto"/>
          </w:tcPr>
          <w:p w14:paraId="06212560" w14:textId="77777777" w:rsidR="00D40C70" w:rsidRPr="00BC508A" w:rsidRDefault="00D40C70" w:rsidP="00E6030B">
            <w:pPr>
              <w:pStyle w:val="TAC"/>
            </w:pPr>
            <w:r w:rsidRPr="00BC508A">
              <w:t>EBI</w:t>
            </w:r>
          </w:p>
          <w:p w14:paraId="40A3784A" w14:textId="77777777" w:rsidR="00D40C70" w:rsidRPr="00BC508A" w:rsidRDefault="00D40C70" w:rsidP="00E6030B">
            <w:pPr>
              <w:pStyle w:val="TAC"/>
            </w:pPr>
            <w:r w:rsidRPr="00BC508A">
              <w:t>(8)</w:t>
            </w:r>
          </w:p>
        </w:tc>
        <w:tc>
          <w:tcPr>
            <w:tcW w:w="1134" w:type="dxa"/>
            <w:shd w:val="clear" w:color="auto" w:fill="auto"/>
          </w:tcPr>
          <w:p w14:paraId="5A4A935C" w14:textId="77777777" w:rsidR="00D40C70" w:rsidRPr="00BC508A" w:rsidRDefault="00D40C70" w:rsidP="00E6030B">
            <w:pPr>
              <w:pStyle w:val="TAC"/>
            </w:pPr>
            <w:r w:rsidRPr="00BC508A">
              <w:t>octet 4</w:t>
            </w:r>
          </w:p>
        </w:tc>
      </w:tr>
    </w:tbl>
    <w:p w14:paraId="0B60379B" w14:textId="77777777" w:rsidR="00D40C70" w:rsidRPr="00BC508A" w:rsidRDefault="00D40C70" w:rsidP="00D40C70">
      <w:pPr>
        <w:pStyle w:val="TAN"/>
      </w:pPr>
    </w:p>
    <w:p w14:paraId="0541EC16" w14:textId="77777777" w:rsidR="00D40C70" w:rsidRPr="00BC508A" w:rsidRDefault="00D40C70" w:rsidP="00D40C70">
      <w:pPr>
        <w:pStyle w:val="TF"/>
      </w:pPr>
      <w:bookmarkStart w:id="8892" w:name="_CRFigure9_9_4_27_1"/>
      <w:r w:rsidRPr="00BC508A">
        <w:t xml:space="preserve">Figure </w:t>
      </w:r>
      <w:bookmarkEnd w:id="8892"/>
      <w:r w:rsidRPr="00BC508A">
        <w:t>9.9.4.27.1: Header compression configuration status information element</w:t>
      </w:r>
    </w:p>
    <w:p w14:paraId="4D0AB300" w14:textId="77777777" w:rsidR="00D40C70" w:rsidRPr="00BC508A" w:rsidRDefault="00D40C70" w:rsidP="00D40C70">
      <w:pPr>
        <w:pStyle w:val="TH"/>
      </w:pPr>
      <w:bookmarkStart w:id="8893" w:name="_CRTable9_9_4_27_1"/>
      <w:r w:rsidRPr="00BC508A">
        <w:t xml:space="preserve">Table </w:t>
      </w:r>
      <w:bookmarkEnd w:id="8893"/>
      <w:r w:rsidRPr="00BC508A">
        <w:t>9.9.4.27.1: Header compression configuration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40C70" w:rsidRPr="00BC508A" w14:paraId="2462385F" w14:textId="77777777" w:rsidTr="00E6030B">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2E81EAE1" w14:textId="77777777" w:rsidR="00D40C70" w:rsidRPr="00BC508A" w:rsidRDefault="00D40C70" w:rsidP="00E6030B">
            <w:pPr>
              <w:pStyle w:val="TAL"/>
            </w:pPr>
            <w:r w:rsidRPr="00BC508A">
              <w:t>EBI(x) shall be coded as follows:</w:t>
            </w:r>
          </w:p>
          <w:p w14:paraId="491C9873" w14:textId="77777777" w:rsidR="00D40C70" w:rsidRPr="00BC508A" w:rsidRDefault="00D40C70" w:rsidP="00E6030B">
            <w:pPr>
              <w:pStyle w:val="TAL"/>
            </w:pPr>
          </w:p>
          <w:p w14:paraId="69113E07" w14:textId="77777777" w:rsidR="00D40C70" w:rsidRPr="00BC508A" w:rsidRDefault="00D40C70" w:rsidP="00E6030B">
            <w:pPr>
              <w:pStyle w:val="TAL"/>
            </w:pPr>
            <w:r w:rsidRPr="00BC508A">
              <w:t>EBI(0):</w:t>
            </w:r>
          </w:p>
          <w:p w14:paraId="558592F8" w14:textId="77777777" w:rsidR="00D40C70" w:rsidRPr="00BC508A" w:rsidRDefault="00D40C70" w:rsidP="00E6030B">
            <w:pPr>
              <w:pStyle w:val="TAL"/>
              <w:tabs>
                <w:tab w:val="left" w:pos="1082"/>
              </w:tabs>
            </w:pPr>
            <w:r w:rsidRPr="00BC508A">
              <w:t>Bit 0 of octet 3 is spare and shall be coded as zero.</w:t>
            </w:r>
          </w:p>
          <w:p w14:paraId="00641AAD" w14:textId="77777777" w:rsidR="00D40C70" w:rsidRPr="00BC508A" w:rsidRDefault="00D40C70" w:rsidP="00E6030B">
            <w:pPr>
              <w:pStyle w:val="TAL"/>
            </w:pPr>
          </w:p>
          <w:p w14:paraId="1B600583" w14:textId="77777777" w:rsidR="00D40C70" w:rsidRPr="00BC508A" w:rsidRDefault="00D40C70" w:rsidP="00E6030B">
            <w:pPr>
              <w:pStyle w:val="TAL"/>
            </w:pPr>
            <w:r w:rsidRPr="00BC508A">
              <w:t>EBI(1) – EBI(15):</w:t>
            </w:r>
          </w:p>
          <w:p w14:paraId="4DC041F1" w14:textId="77777777" w:rsidR="00D40C70" w:rsidRPr="00BC508A" w:rsidRDefault="00D40C70" w:rsidP="00E6030B">
            <w:pPr>
              <w:pStyle w:val="TAL"/>
            </w:pPr>
            <w:r w:rsidRPr="00BC508A">
              <w:t>0</w:t>
            </w:r>
            <w:r w:rsidRPr="00BC508A">
              <w:tab/>
              <w:t>indicates that the header compression configuration for the corresponding EPS bearer is used.</w:t>
            </w:r>
          </w:p>
          <w:p w14:paraId="7453E909" w14:textId="77777777" w:rsidR="00431B51" w:rsidRPr="00BC508A" w:rsidRDefault="00D40C70" w:rsidP="00E6030B">
            <w:pPr>
              <w:pStyle w:val="TAL"/>
            </w:pPr>
            <w:r w:rsidRPr="00BC508A">
              <w:t>1</w:t>
            </w:r>
            <w:r w:rsidRPr="00BC508A">
              <w:tab/>
              <w:t>indicates that the header compression configuration for the corresponding EPS bearer is not used.</w:t>
            </w:r>
          </w:p>
          <w:p w14:paraId="39F5C3B8" w14:textId="521FF089" w:rsidR="00D40C70" w:rsidRPr="00BC508A" w:rsidRDefault="00D40C70" w:rsidP="00E6030B">
            <w:pPr>
              <w:pStyle w:val="TAL"/>
              <w:tabs>
                <w:tab w:val="left" w:pos="1082"/>
              </w:tabs>
            </w:pPr>
          </w:p>
        </w:tc>
      </w:tr>
    </w:tbl>
    <w:p w14:paraId="671955C6" w14:textId="77777777" w:rsidR="00D40C70" w:rsidRPr="00BC508A" w:rsidRDefault="00D40C70" w:rsidP="00D40C70"/>
    <w:p w14:paraId="51FC6EC9" w14:textId="77777777" w:rsidR="00D40C70" w:rsidRPr="00BC508A" w:rsidRDefault="00D40C70" w:rsidP="00295835">
      <w:pPr>
        <w:pStyle w:val="Heading4"/>
        <w:tabs>
          <w:tab w:val="left" w:pos="4678"/>
        </w:tabs>
      </w:pPr>
      <w:bookmarkStart w:id="8894" w:name="_Toc20218699"/>
      <w:bookmarkStart w:id="8895" w:name="_Toc27744588"/>
      <w:bookmarkStart w:id="8896" w:name="_Toc35960162"/>
      <w:bookmarkStart w:id="8897" w:name="_Toc45203601"/>
      <w:bookmarkStart w:id="8898" w:name="_Toc45700977"/>
      <w:bookmarkStart w:id="8899" w:name="_Toc51920713"/>
      <w:bookmarkStart w:id="8900" w:name="_Toc68251773"/>
      <w:bookmarkStart w:id="8901" w:name="_Toc178411924"/>
      <w:r w:rsidRPr="00BC508A">
        <w:t>9.9.4.28</w:t>
      </w:r>
      <w:r w:rsidRPr="00BC508A">
        <w:tab/>
        <w:t>Serving PLMN rate control</w:t>
      </w:r>
      <w:bookmarkEnd w:id="8894"/>
      <w:bookmarkEnd w:id="8895"/>
      <w:bookmarkEnd w:id="8896"/>
      <w:bookmarkEnd w:id="8897"/>
      <w:bookmarkEnd w:id="8898"/>
      <w:bookmarkEnd w:id="8899"/>
      <w:bookmarkEnd w:id="8900"/>
      <w:bookmarkEnd w:id="8901"/>
    </w:p>
    <w:p w14:paraId="5C32F766" w14:textId="77777777" w:rsidR="00D40C70" w:rsidRPr="00BC508A" w:rsidRDefault="00D40C70" w:rsidP="00D40C70">
      <w:pPr>
        <w:tabs>
          <w:tab w:val="left" w:pos="4678"/>
        </w:tabs>
      </w:pPr>
      <w:r w:rsidRPr="00BC508A">
        <w:t xml:space="preserve">The purpose of the Serving PLMN rate control information element is to indicate the maximum number of uplink ESM DATA TRANSPORT messages including User data container IEs the UE is allowed to send via a PDN connection per 6 minute interval </w:t>
      </w:r>
      <w:r w:rsidRPr="00BC508A">
        <w:rPr>
          <w:lang w:eastAsia="zh-CN"/>
        </w:rPr>
        <w:t>(see 3GPP TS 23.401 [10])</w:t>
      </w:r>
      <w:r w:rsidRPr="00BC508A">
        <w:t>.</w:t>
      </w:r>
    </w:p>
    <w:p w14:paraId="2A49F0DA" w14:textId="77777777" w:rsidR="00D40C70" w:rsidRPr="00BC508A" w:rsidRDefault="00D40C70" w:rsidP="00D40C70">
      <w:r w:rsidRPr="00BC508A">
        <w:t>The Serving PLMN rate control information element is coded as shown in figure 9.9.4.28.1.</w:t>
      </w:r>
    </w:p>
    <w:p w14:paraId="71A9AB24" w14:textId="77777777" w:rsidR="00D40C70" w:rsidRPr="00BC508A" w:rsidRDefault="00D40C70" w:rsidP="00D40C70">
      <w:r w:rsidRPr="00BC508A">
        <w:t>The Serving PLMN rate control is a type 4 information element with 4 octets length.</w:t>
      </w:r>
    </w:p>
    <w:p w14:paraId="15177D04" w14:textId="77777777" w:rsidR="00D40C70" w:rsidRPr="00BC508A" w:rsidRDefault="00D40C70" w:rsidP="00D40C70">
      <w:pPr>
        <w:pStyle w:val="TH"/>
        <w:tabs>
          <w:tab w:val="left" w:pos="46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D40C70" w:rsidRPr="00BC508A" w14:paraId="4C746421" w14:textId="77777777" w:rsidTr="00E6030B">
        <w:trPr>
          <w:cantSplit/>
          <w:jc w:val="center"/>
        </w:trPr>
        <w:tc>
          <w:tcPr>
            <w:tcW w:w="709" w:type="dxa"/>
            <w:tcBorders>
              <w:top w:val="nil"/>
              <w:left w:val="nil"/>
              <w:bottom w:val="nil"/>
              <w:right w:val="nil"/>
            </w:tcBorders>
          </w:tcPr>
          <w:p w14:paraId="4123BC86" w14:textId="77777777" w:rsidR="00D40C70" w:rsidRPr="00BC508A" w:rsidRDefault="00D40C70" w:rsidP="00E6030B">
            <w:pPr>
              <w:pStyle w:val="TAC"/>
              <w:tabs>
                <w:tab w:val="left" w:pos="4678"/>
              </w:tabs>
            </w:pPr>
            <w:r w:rsidRPr="00BC508A">
              <w:t>8</w:t>
            </w:r>
          </w:p>
        </w:tc>
        <w:tc>
          <w:tcPr>
            <w:tcW w:w="781" w:type="dxa"/>
            <w:tcBorders>
              <w:top w:val="nil"/>
              <w:left w:val="nil"/>
              <w:bottom w:val="nil"/>
              <w:right w:val="nil"/>
            </w:tcBorders>
          </w:tcPr>
          <w:p w14:paraId="130431C1" w14:textId="77777777" w:rsidR="00D40C70" w:rsidRPr="00BC508A" w:rsidRDefault="00D40C70" w:rsidP="00E6030B">
            <w:pPr>
              <w:pStyle w:val="TAC"/>
              <w:tabs>
                <w:tab w:val="left" w:pos="4678"/>
              </w:tabs>
            </w:pPr>
            <w:r w:rsidRPr="00BC508A">
              <w:t>7</w:t>
            </w:r>
          </w:p>
        </w:tc>
        <w:tc>
          <w:tcPr>
            <w:tcW w:w="780" w:type="dxa"/>
            <w:tcBorders>
              <w:top w:val="nil"/>
              <w:left w:val="nil"/>
              <w:bottom w:val="nil"/>
              <w:right w:val="nil"/>
            </w:tcBorders>
          </w:tcPr>
          <w:p w14:paraId="22F5811F" w14:textId="77777777" w:rsidR="00D40C70" w:rsidRPr="00BC508A" w:rsidRDefault="00D40C70" w:rsidP="00E6030B">
            <w:pPr>
              <w:pStyle w:val="TAC"/>
              <w:tabs>
                <w:tab w:val="left" w:pos="4678"/>
              </w:tabs>
            </w:pPr>
            <w:r w:rsidRPr="00BC508A">
              <w:t>6</w:t>
            </w:r>
          </w:p>
        </w:tc>
        <w:tc>
          <w:tcPr>
            <w:tcW w:w="779" w:type="dxa"/>
            <w:tcBorders>
              <w:top w:val="nil"/>
              <w:left w:val="nil"/>
              <w:bottom w:val="nil"/>
              <w:right w:val="nil"/>
            </w:tcBorders>
          </w:tcPr>
          <w:p w14:paraId="3F674B18" w14:textId="77777777" w:rsidR="00D40C70" w:rsidRPr="00BC508A" w:rsidRDefault="00D40C70" w:rsidP="00E6030B">
            <w:pPr>
              <w:pStyle w:val="TAC"/>
              <w:tabs>
                <w:tab w:val="left" w:pos="4678"/>
              </w:tabs>
            </w:pPr>
            <w:r w:rsidRPr="00BC508A">
              <w:t>5</w:t>
            </w:r>
          </w:p>
        </w:tc>
        <w:tc>
          <w:tcPr>
            <w:tcW w:w="708" w:type="dxa"/>
            <w:tcBorders>
              <w:top w:val="nil"/>
              <w:left w:val="nil"/>
              <w:bottom w:val="nil"/>
              <w:right w:val="nil"/>
            </w:tcBorders>
          </w:tcPr>
          <w:p w14:paraId="78B8A079" w14:textId="77777777" w:rsidR="00D40C70" w:rsidRPr="00BC508A" w:rsidRDefault="00D40C70" w:rsidP="00E6030B">
            <w:pPr>
              <w:pStyle w:val="TAC"/>
              <w:tabs>
                <w:tab w:val="left" w:pos="4678"/>
              </w:tabs>
            </w:pPr>
            <w:r w:rsidRPr="00BC508A">
              <w:t>4</w:t>
            </w:r>
          </w:p>
        </w:tc>
        <w:tc>
          <w:tcPr>
            <w:tcW w:w="709" w:type="dxa"/>
            <w:tcBorders>
              <w:top w:val="nil"/>
              <w:left w:val="nil"/>
              <w:bottom w:val="nil"/>
              <w:right w:val="nil"/>
            </w:tcBorders>
          </w:tcPr>
          <w:p w14:paraId="5DF12A1B" w14:textId="77777777" w:rsidR="00D40C70" w:rsidRPr="00BC508A" w:rsidRDefault="00D40C70" w:rsidP="00E6030B">
            <w:pPr>
              <w:pStyle w:val="TAC"/>
              <w:tabs>
                <w:tab w:val="left" w:pos="4678"/>
              </w:tabs>
            </w:pPr>
            <w:r w:rsidRPr="00BC508A">
              <w:t>3</w:t>
            </w:r>
          </w:p>
        </w:tc>
        <w:tc>
          <w:tcPr>
            <w:tcW w:w="781" w:type="dxa"/>
            <w:tcBorders>
              <w:top w:val="nil"/>
              <w:left w:val="nil"/>
              <w:bottom w:val="nil"/>
              <w:right w:val="nil"/>
            </w:tcBorders>
          </w:tcPr>
          <w:p w14:paraId="07E93A3C" w14:textId="77777777" w:rsidR="00D40C70" w:rsidRPr="00BC508A" w:rsidRDefault="00D40C70" w:rsidP="00E6030B">
            <w:pPr>
              <w:pStyle w:val="TAC"/>
              <w:tabs>
                <w:tab w:val="left" w:pos="4678"/>
              </w:tabs>
            </w:pPr>
            <w:r w:rsidRPr="00BC508A">
              <w:t>2</w:t>
            </w:r>
          </w:p>
        </w:tc>
        <w:tc>
          <w:tcPr>
            <w:tcW w:w="708" w:type="dxa"/>
            <w:tcBorders>
              <w:top w:val="nil"/>
              <w:left w:val="nil"/>
              <w:bottom w:val="nil"/>
              <w:right w:val="nil"/>
            </w:tcBorders>
          </w:tcPr>
          <w:p w14:paraId="196BBCE8" w14:textId="77777777" w:rsidR="00D40C70" w:rsidRPr="00BC508A" w:rsidRDefault="00D40C70" w:rsidP="00E6030B">
            <w:pPr>
              <w:pStyle w:val="TAC"/>
              <w:tabs>
                <w:tab w:val="left" w:pos="4678"/>
              </w:tabs>
            </w:pPr>
            <w:r w:rsidRPr="00BC508A">
              <w:t>1</w:t>
            </w:r>
          </w:p>
        </w:tc>
        <w:tc>
          <w:tcPr>
            <w:tcW w:w="1560" w:type="dxa"/>
            <w:tcBorders>
              <w:top w:val="nil"/>
              <w:left w:val="nil"/>
              <w:bottom w:val="nil"/>
              <w:right w:val="nil"/>
            </w:tcBorders>
          </w:tcPr>
          <w:p w14:paraId="553AD118" w14:textId="77777777" w:rsidR="00D40C70" w:rsidRPr="00BC508A" w:rsidRDefault="00D40C70" w:rsidP="00E6030B">
            <w:pPr>
              <w:pStyle w:val="TAL"/>
              <w:tabs>
                <w:tab w:val="left" w:pos="4678"/>
              </w:tabs>
            </w:pPr>
          </w:p>
        </w:tc>
      </w:tr>
      <w:tr w:rsidR="00D40C70" w:rsidRPr="00BC508A" w14:paraId="7F26EDC2" w14:textId="77777777" w:rsidTr="00E6030B">
        <w:trPr>
          <w:cantSplit/>
          <w:jc w:val="center"/>
        </w:trPr>
        <w:tc>
          <w:tcPr>
            <w:tcW w:w="5955" w:type="dxa"/>
            <w:gridSpan w:val="8"/>
            <w:tcBorders>
              <w:top w:val="single" w:sz="4" w:space="0" w:color="auto"/>
              <w:bottom w:val="single" w:sz="4" w:space="0" w:color="auto"/>
              <w:right w:val="single" w:sz="4" w:space="0" w:color="auto"/>
            </w:tcBorders>
          </w:tcPr>
          <w:p w14:paraId="28321ABC" w14:textId="77777777" w:rsidR="00D40C70" w:rsidRPr="00BC508A" w:rsidRDefault="00D40C70" w:rsidP="00E6030B">
            <w:pPr>
              <w:pStyle w:val="TAC"/>
              <w:tabs>
                <w:tab w:val="left" w:pos="4678"/>
              </w:tabs>
            </w:pPr>
            <w:r w:rsidRPr="00BC508A">
              <w:t>Serving PLMN rate control IEI</w:t>
            </w:r>
          </w:p>
        </w:tc>
        <w:tc>
          <w:tcPr>
            <w:tcW w:w="1560" w:type="dxa"/>
            <w:tcBorders>
              <w:top w:val="nil"/>
              <w:left w:val="nil"/>
              <w:bottom w:val="nil"/>
              <w:right w:val="nil"/>
            </w:tcBorders>
          </w:tcPr>
          <w:p w14:paraId="2538627C" w14:textId="77777777" w:rsidR="00D40C70" w:rsidRPr="00BC508A" w:rsidRDefault="00D40C70" w:rsidP="00E6030B">
            <w:pPr>
              <w:pStyle w:val="TAL"/>
              <w:tabs>
                <w:tab w:val="left" w:pos="4678"/>
              </w:tabs>
            </w:pPr>
            <w:r w:rsidRPr="00BC508A">
              <w:t>octet 1</w:t>
            </w:r>
          </w:p>
        </w:tc>
      </w:tr>
      <w:tr w:rsidR="00D40C70" w:rsidRPr="00BC508A" w14:paraId="1E1156A2" w14:textId="77777777" w:rsidTr="00E6030B">
        <w:trPr>
          <w:cantSplit/>
          <w:jc w:val="center"/>
        </w:trPr>
        <w:tc>
          <w:tcPr>
            <w:tcW w:w="5955" w:type="dxa"/>
            <w:gridSpan w:val="8"/>
            <w:tcBorders>
              <w:top w:val="single" w:sz="4" w:space="0" w:color="auto"/>
              <w:right w:val="single" w:sz="4" w:space="0" w:color="auto"/>
            </w:tcBorders>
          </w:tcPr>
          <w:p w14:paraId="137C2CF5" w14:textId="77777777" w:rsidR="00D40C70" w:rsidRPr="00BC508A" w:rsidRDefault="00D40C70" w:rsidP="00E6030B">
            <w:pPr>
              <w:pStyle w:val="TAC"/>
              <w:tabs>
                <w:tab w:val="left" w:pos="4678"/>
              </w:tabs>
            </w:pPr>
            <w:r w:rsidRPr="00BC508A">
              <w:t>Length of serving PLMN rate control contents</w:t>
            </w:r>
          </w:p>
        </w:tc>
        <w:tc>
          <w:tcPr>
            <w:tcW w:w="1560" w:type="dxa"/>
            <w:tcBorders>
              <w:top w:val="nil"/>
              <w:left w:val="nil"/>
              <w:bottom w:val="nil"/>
              <w:right w:val="nil"/>
            </w:tcBorders>
          </w:tcPr>
          <w:p w14:paraId="1DD561B0" w14:textId="77777777" w:rsidR="00D40C70" w:rsidRPr="00BC508A" w:rsidRDefault="00D40C70" w:rsidP="00E6030B">
            <w:pPr>
              <w:pStyle w:val="TAL"/>
              <w:tabs>
                <w:tab w:val="left" w:pos="4678"/>
              </w:tabs>
            </w:pPr>
            <w:r w:rsidRPr="00BC508A">
              <w:t>octet 2</w:t>
            </w:r>
          </w:p>
        </w:tc>
      </w:tr>
      <w:tr w:rsidR="00D40C70" w:rsidRPr="00BC508A" w14:paraId="7C376EDC" w14:textId="77777777" w:rsidTr="00E6030B">
        <w:trPr>
          <w:cantSplit/>
          <w:jc w:val="center"/>
        </w:trPr>
        <w:tc>
          <w:tcPr>
            <w:tcW w:w="5955" w:type="dxa"/>
            <w:gridSpan w:val="8"/>
            <w:tcBorders>
              <w:top w:val="single" w:sz="4" w:space="0" w:color="auto"/>
              <w:right w:val="single" w:sz="4" w:space="0" w:color="auto"/>
            </w:tcBorders>
          </w:tcPr>
          <w:p w14:paraId="1A355973" w14:textId="77777777" w:rsidR="00D40C70" w:rsidRPr="00BC508A" w:rsidRDefault="00D40C70" w:rsidP="00E6030B">
            <w:pPr>
              <w:pStyle w:val="TAC"/>
              <w:tabs>
                <w:tab w:val="left" w:pos="4678"/>
              </w:tabs>
            </w:pPr>
            <w:r w:rsidRPr="00BC508A">
              <w:t>Serving PLMN rate control value</w:t>
            </w:r>
          </w:p>
        </w:tc>
        <w:tc>
          <w:tcPr>
            <w:tcW w:w="1560" w:type="dxa"/>
            <w:tcBorders>
              <w:top w:val="nil"/>
              <w:left w:val="nil"/>
              <w:bottom w:val="nil"/>
              <w:right w:val="nil"/>
            </w:tcBorders>
          </w:tcPr>
          <w:p w14:paraId="0BB54707" w14:textId="77777777" w:rsidR="00D40C70" w:rsidRPr="00BC508A" w:rsidRDefault="00D40C70" w:rsidP="00E6030B">
            <w:pPr>
              <w:pStyle w:val="TAL"/>
              <w:tabs>
                <w:tab w:val="left" w:pos="4678"/>
              </w:tabs>
            </w:pPr>
            <w:r w:rsidRPr="00BC508A">
              <w:t>octet 3</w:t>
            </w:r>
          </w:p>
          <w:p w14:paraId="44729E80" w14:textId="77777777" w:rsidR="00D40C70" w:rsidRPr="00BC508A" w:rsidRDefault="00D40C70" w:rsidP="00E6030B">
            <w:pPr>
              <w:pStyle w:val="TAL"/>
              <w:tabs>
                <w:tab w:val="left" w:pos="4678"/>
              </w:tabs>
            </w:pPr>
            <w:r w:rsidRPr="00BC508A">
              <w:t>octet 4</w:t>
            </w:r>
          </w:p>
        </w:tc>
      </w:tr>
    </w:tbl>
    <w:p w14:paraId="75A4F05E" w14:textId="77777777" w:rsidR="00D40C70" w:rsidRPr="00BC508A" w:rsidRDefault="00D40C70" w:rsidP="00D40C70">
      <w:pPr>
        <w:pStyle w:val="TAN"/>
        <w:tabs>
          <w:tab w:val="left" w:pos="4678"/>
        </w:tabs>
      </w:pPr>
    </w:p>
    <w:p w14:paraId="53A64F7E" w14:textId="77777777" w:rsidR="00D40C70" w:rsidRPr="00BC508A" w:rsidRDefault="00D40C70" w:rsidP="00D40C70">
      <w:pPr>
        <w:pStyle w:val="TF"/>
      </w:pPr>
      <w:bookmarkStart w:id="8902" w:name="_CRFigure9_9_4_28_1"/>
      <w:r w:rsidRPr="00BC508A">
        <w:t xml:space="preserve">Figure </w:t>
      </w:r>
      <w:bookmarkEnd w:id="8902"/>
      <w:r w:rsidRPr="00BC508A">
        <w:t>9.9.4.28.1: Serving PLMN rate control information element</w:t>
      </w:r>
    </w:p>
    <w:p w14:paraId="2E446CAA" w14:textId="77777777" w:rsidR="00D40C70" w:rsidRPr="00BC508A" w:rsidRDefault="00D40C70" w:rsidP="00D40C70">
      <w:pPr>
        <w:tabs>
          <w:tab w:val="left" w:pos="4678"/>
        </w:tabs>
      </w:pPr>
      <w:r w:rsidRPr="00BC508A">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14:paraId="12099213" w14:textId="77777777" w:rsidR="00D40C70" w:rsidRPr="00BC508A" w:rsidRDefault="00D40C70" w:rsidP="00295835">
      <w:pPr>
        <w:pStyle w:val="Heading4"/>
      </w:pPr>
      <w:bookmarkStart w:id="8903" w:name="_Toc20218700"/>
      <w:bookmarkStart w:id="8904" w:name="_Toc27744589"/>
      <w:bookmarkStart w:id="8905" w:name="_Toc35960163"/>
      <w:bookmarkStart w:id="8906" w:name="_Toc45203602"/>
      <w:bookmarkStart w:id="8907" w:name="_Toc45700978"/>
      <w:bookmarkStart w:id="8908" w:name="_Toc51920714"/>
      <w:bookmarkStart w:id="8909" w:name="_Toc68251774"/>
      <w:bookmarkStart w:id="8910" w:name="_Toc178411925"/>
      <w:r w:rsidRPr="00BC508A">
        <w:t>9.9.4.29</w:t>
      </w:r>
      <w:r w:rsidRPr="00BC508A">
        <w:tab/>
        <w:t>Extended APN aggregate maximum bit rate</w:t>
      </w:r>
      <w:bookmarkEnd w:id="8903"/>
      <w:bookmarkEnd w:id="8904"/>
      <w:bookmarkEnd w:id="8905"/>
      <w:bookmarkEnd w:id="8906"/>
      <w:bookmarkEnd w:id="8907"/>
      <w:bookmarkEnd w:id="8908"/>
      <w:bookmarkEnd w:id="8909"/>
      <w:bookmarkEnd w:id="8910"/>
    </w:p>
    <w:p w14:paraId="14358DFD" w14:textId="77777777" w:rsidR="00D40C70" w:rsidRPr="00BC508A" w:rsidRDefault="00D40C70" w:rsidP="00D40C70">
      <w:r w:rsidRPr="00BC508A">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14:paraId="6594E765" w14:textId="77777777" w:rsidR="00D40C70" w:rsidRPr="00BC508A" w:rsidRDefault="00D40C70" w:rsidP="00D40C70">
      <w:r w:rsidRPr="00BC508A">
        <w:t>The receiving entity shall ignore the bit rate values which are included in the extended APN aggregate maximum bit rate information element and not higher than 65280 Mbps.</w:t>
      </w:r>
    </w:p>
    <w:p w14:paraId="1C7DE848" w14:textId="77777777" w:rsidR="00D40C70" w:rsidRPr="00BC508A" w:rsidRDefault="00D40C70" w:rsidP="00D40C70">
      <w:r w:rsidRPr="00BC508A">
        <w:t>The extended APN aggregate maximum bit rate information element is coded as shown in figure 9.9.4.29.1 and table 9.9.4.29.1.</w:t>
      </w:r>
    </w:p>
    <w:p w14:paraId="2544DCC9" w14:textId="77777777" w:rsidR="00D40C70" w:rsidRPr="00BC508A" w:rsidRDefault="00D40C70" w:rsidP="00D40C70">
      <w:bookmarkStart w:id="8911" w:name="MCCQCTEMPBM_00000069"/>
      <w:r w:rsidRPr="00BC508A">
        <w:t>The extended APN aggregate maximum bit rate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6B3F466B" w14:textId="77777777" w:rsidTr="00E6030B">
        <w:trPr>
          <w:cantSplit/>
          <w:jc w:val="center"/>
        </w:trPr>
        <w:tc>
          <w:tcPr>
            <w:tcW w:w="708" w:type="dxa"/>
          </w:tcPr>
          <w:bookmarkEnd w:id="8911"/>
          <w:p w14:paraId="5DD6E18F" w14:textId="77777777" w:rsidR="00D40C70" w:rsidRPr="00BC508A" w:rsidRDefault="00D40C70" w:rsidP="00E6030B">
            <w:pPr>
              <w:pStyle w:val="TAC"/>
            </w:pPr>
            <w:r w:rsidRPr="00BC508A">
              <w:lastRenderedPageBreak/>
              <w:t>8</w:t>
            </w:r>
          </w:p>
        </w:tc>
        <w:tc>
          <w:tcPr>
            <w:tcW w:w="710" w:type="dxa"/>
          </w:tcPr>
          <w:p w14:paraId="17982349" w14:textId="77777777" w:rsidR="00D40C70" w:rsidRPr="00BC508A" w:rsidRDefault="00D40C70" w:rsidP="00E6030B">
            <w:pPr>
              <w:pStyle w:val="TAC"/>
            </w:pPr>
            <w:r w:rsidRPr="00BC508A">
              <w:t>7</w:t>
            </w:r>
          </w:p>
        </w:tc>
        <w:tc>
          <w:tcPr>
            <w:tcW w:w="709" w:type="dxa"/>
          </w:tcPr>
          <w:p w14:paraId="428E766B" w14:textId="77777777" w:rsidR="00D40C70" w:rsidRPr="00BC508A" w:rsidRDefault="00D40C70" w:rsidP="00E6030B">
            <w:pPr>
              <w:pStyle w:val="TAC"/>
            </w:pPr>
            <w:r w:rsidRPr="00BC508A">
              <w:t>6</w:t>
            </w:r>
          </w:p>
        </w:tc>
        <w:tc>
          <w:tcPr>
            <w:tcW w:w="709" w:type="dxa"/>
          </w:tcPr>
          <w:p w14:paraId="6E61CAF9" w14:textId="77777777" w:rsidR="00D40C70" w:rsidRPr="00BC508A" w:rsidRDefault="00D40C70" w:rsidP="00E6030B">
            <w:pPr>
              <w:pStyle w:val="TAC"/>
            </w:pPr>
            <w:r w:rsidRPr="00BC508A">
              <w:t>5</w:t>
            </w:r>
          </w:p>
        </w:tc>
        <w:tc>
          <w:tcPr>
            <w:tcW w:w="710" w:type="dxa"/>
          </w:tcPr>
          <w:p w14:paraId="38B4A612" w14:textId="77777777" w:rsidR="00D40C70" w:rsidRPr="00BC508A" w:rsidRDefault="00D40C70" w:rsidP="00E6030B">
            <w:pPr>
              <w:pStyle w:val="TAC"/>
            </w:pPr>
            <w:r w:rsidRPr="00BC508A">
              <w:t>4</w:t>
            </w:r>
          </w:p>
        </w:tc>
        <w:tc>
          <w:tcPr>
            <w:tcW w:w="709" w:type="dxa"/>
          </w:tcPr>
          <w:p w14:paraId="0553E4DF" w14:textId="77777777" w:rsidR="00D40C70" w:rsidRPr="00BC508A" w:rsidRDefault="00D40C70" w:rsidP="00E6030B">
            <w:pPr>
              <w:pStyle w:val="TAC"/>
            </w:pPr>
            <w:r w:rsidRPr="00BC508A">
              <w:t>3</w:t>
            </w:r>
          </w:p>
        </w:tc>
        <w:tc>
          <w:tcPr>
            <w:tcW w:w="709" w:type="dxa"/>
          </w:tcPr>
          <w:p w14:paraId="7E7FFACD" w14:textId="77777777" w:rsidR="00D40C70" w:rsidRPr="00BC508A" w:rsidRDefault="00D40C70" w:rsidP="00E6030B">
            <w:pPr>
              <w:pStyle w:val="TAC"/>
            </w:pPr>
            <w:r w:rsidRPr="00BC508A">
              <w:t>2</w:t>
            </w:r>
          </w:p>
        </w:tc>
        <w:tc>
          <w:tcPr>
            <w:tcW w:w="709" w:type="dxa"/>
          </w:tcPr>
          <w:p w14:paraId="0EC588BB" w14:textId="77777777" w:rsidR="00D40C70" w:rsidRPr="00BC508A" w:rsidRDefault="00D40C70" w:rsidP="00E6030B">
            <w:pPr>
              <w:pStyle w:val="TAC"/>
            </w:pPr>
            <w:r w:rsidRPr="00BC508A">
              <w:t>1</w:t>
            </w:r>
          </w:p>
        </w:tc>
        <w:tc>
          <w:tcPr>
            <w:tcW w:w="1134" w:type="dxa"/>
          </w:tcPr>
          <w:p w14:paraId="4B1B23F5" w14:textId="77777777" w:rsidR="00D40C70" w:rsidRPr="00BC508A" w:rsidRDefault="00D40C70" w:rsidP="00E6030B">
            <w:pPr>
              <w:pStyle w:val="TAL"/>
            </w:pPr>
          </w:p>
        </w:tc>
      </w:tr>
      <w:tr w:rsidR="00D40C70" w:rsidRPr="00BC508A" w14:paraId="76EB4EE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757D5D98" w14:textId="77777777" w:rsidR="00D40C70" w:rsidRPr="00BC508A" w:rsidRDefault="00D40C70" w:rsidP="00E6030B">
            <w:pPr>
              <w:pStyle w:val="TAC"/>
            </w:pPr>
            <w:r w:rsidRPr="00BC508A">
              <w:t>Extended APN aggregate maximum bit rate IEI</w:t>
            </w:r>
          </w:p>
        </w:tc>
        <w:tc>
          <w:tcPr>
            <w:tcW w:w="1134" w:type="dxa"/>
          </w:tcPr>
          <w:p w14:paraId="657C919E" w14:textId="77777777" w:rsidR="00D40C70" w:rsidRPr="00BC508A" w:rsidRDefault="00D40C70" w:rsidP="00E6030B">
            <w:pPr>
              <w:pStyle w:val="TAL"/>
            </w:pPr>
            <w:r w:rsidRPr="00BC508A">
              <w:t>octet 1</w:t>
            </w:r>
          </w:p>
        </w:tc>
      </w:tr>
      <w:tr w:rsidR="00D40C70" w:rsidRPr="00BC508A" w14:paraId="6A0130B7"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C3F2BCB" w14:textId="77777777" w:rsidR="00D40C70" w:rsidRPr="00BC508A" w:rsidRDefault="00D40C70" w:rsidP="00E6030B">
            <w:pPr>
              <w:pStyle w:val="TAC"/>
            </w:pPr>
            <w:r w:rsidRPr="00BC508A">
              <w:t>Length of extended APN aggregate maximum bit rate contents</w:t>
            </w:r>
          </w:p>
        </w:tc>
        <w:tc>
          <w:tcPr>
            <w:tcW w:w="1134" w:type="dxa"/>
          </w:tcPr>
          <w:p w14:paraId="5E7FDAFE" w14:textId="77777777" w:rsidR="00D40C70" w:rsidRPr="00BC508A" w:rsidRDefault="00D40C70" w:rsidP="00E6030B">
            <w:pPr>
              <w:pStyle w:val="TAL"/>
            </w:pPr>
            <w:r w:rsidRPr="00BC508A">
              <w:t>octet 2</w:t>
            </w:r>
          </w:p>
        </w:tc>
      </w:tr>
      <w:tr w:rsidR="00D40C70" w:rsidRPr="00BC508A" w14:paraId="590A97E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AB6D2A4" w14:textId="77777777" w:rsidR="00D40C70" w:rsidRPr="00BC508A" w:rsidRDefault="00D40C70" w:rsidP="00E6030B">
            <w:pPr>
              <w:pStyle w:val="TAC"/>
            </w:pPr>
            <w:r w:rsidRPr="00BC508A">
              <w:t>Unit for extended APN-AMBR for downlink</w:t>
            </w:r>
          </w:p>
        </w:tc>
        <w:tc>
          <w:tcPr>
            <w:tcW w:w="1134" w:type="dxa"/>
          </w:tcPr>
          <w:p w14:paraId="62BBC893" w14:textId="77777777" w:rsidR="00D40C70" w:rsidRPr="00BC508A" w:rsidRDefault="00D40C70" w:rsidP="00E6030B">
            <w:pPr>
              <w:pStyle w:val="TAL"/>
            </w:pPr>
            <w:r w:rsidRPr="00BC508A">
              <w:t>octet 3</w:t>
            </w:r>
          </w:p>
        </w:tc>
      </w:tr>
      <w:tr w:rsidR="00D40C70" w:rsidRPr="00BC508A" w14:paraId="5B21C18D"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67347DA" w14:textId="77777777" w:rsidR="00D40C70" w:rsidRPr="00BC508A" w:rsidRDefault="00D40C70" w:rsidP="00E6030B">
            <w:pPr>
              <w:pStyle w:val="TAC"/>
            </w:pPr>
            <w:r w:rsidRPr="00BC508A">
              <w:t>Extended APN-AMBR for downlink</w:t>
            </w:r>
          </w:p>
        </w:tc>
        <w:tc>
          <w:tcPr>
            <w:tcW w:w="1134" w:type="dxa"/>
          </w:tcPr>
          <w:p w14:paraId="0F982720" w14:textId="77777777" w:rsidR="00D40C70" w:rsidRPr="00BC508A" w:rsidRDefault="00D40C70" w:rsidP="00E6030B">
            <w:pPr>
              <w:pStyle w:val="TAL"/>
            </w:pPr>
            <w:r w:rsidRPr="00BC508A">
              <w:t>octet 4</w:t>
            </w:r>
          </w:p>
        </w:tc>
      </w:tr>
      <w:tr w:rsidR="00D40C70" w:rsidRPr="00BC508A" w14:paraId="5E75ED93"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90B30A4" w14:textId="77777777" w:rsidR="00D40C70" w:rsidRPr="00BC508A" w:rsidRDefault="00D40C70" w:rsidP="00E6030B">
            <w:pPr>
              <w:pStyle w:val="TAC"/>
            </w:pPr>
            <w:r w:rsidRPr="00BC508A">
              <w:t xml:space="preserve">Extended APN-AMBR for downlink </w:t>
            </w:r>
            <w:r w:rsidRPr="00BC508A">
              <w:rPr>
                <w:lang w:eastAsia="ja-JP"/>
              </w:rPr>
              <w:t>(continued)</w:t>
            </w:r>
          </w:p>
        </w:tc>
        <w:tc>
          <w:tcPr>
            <w:tcW w:w="1134" w:type="dxa"/>
          </w:tcPr>
          <w:p w14:paraId="7D55C510" w14:textId="77777777" w:rsidR="00D40C70" w:rsidRPr="00BC508A" w:rsidRDefault="00D40C70" w:rsidP="00E6030B">
            <w:pPr>
              <w:pStyle w:val="TAL"/>
            </w:pPr>
            <w:r w:rsidRPr="00BC508A">
              <w:t>octet 5</w:t>
            </w:r>
          </w:p>
        </w:tc>
      </w:tr>
      <w:tr w:rsidR="00D40C70" w:rsidRPr="00BC508A" w14:paraId="6E791F0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D27F67E" w14:textId="77777777" w:rsidR="00D40C70" w:rsidRPr="00BC508A" w:rsidRDefault="00D40C70" w:rsidP="00E6030B">
            <w:pPr>
              <w:pStyle w:val="TAC"/>
            </w:pPr>
            <w:r w:rsidRPr="00BC508A">
              <w:t>Unit for extended APN-AMBR for uplink</w:t>
            </w:r>
          </w:p>
        </w:tc>
        <w:tc>
          <w:tcPr>
            <w:tcW w:w="1134" w:type="dxa"/>
          </w:tcPr>
          <w:p w14:paraId="312834AA" w14:textId="77777777" w:rsidR="00D40C70" w:rsidRPr="00BC508A" w:rsidRDefault="00D40C70" w:rsidP="00E6030B">
            <w:pPr>
              <w:pStyle w:val="TAL"/>
            </w:pPr>
            <w:r w:rsidRPr="00BC508A">
              <w:t>octet 6</w:t>
            </w:r>
          </w:p>
        </w:tc>
      </w:tr>
      <w:tr w:rsidR="00D40C70" w:rsidRPr="00BC508A" w14:paraId="7754D6D2" w14:textId="77777777" w:rsidTr="00C5079A">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7A7E4AC" w14:textId="77777777" w:rsidR="00D40C70" w:rsidRPr="00BC508A" w:rsidRDefault="00D40C70" w:rsidP="00E6030B">
            <w:pPr>
              <w:pStyle w:val="TAC"/>
            </w:pPr>
            <w:r w:rsidRPr="00BC508A">
              <w:t>Extended APN-AMBR for uplink</w:t>
            </w:r>
          </w:p>
        </w:tc>
        <w:tc>
          <w:tcPr>
            <w:tcW w:w="1134" w:type="dxa"/>
          </w:tcPr>
          <w:p w14:paraId="3EFC7D04" w14:textId="77777777" w:rsidR="00D40C70" w:rsidRPr="00BC508A" w:rsidRDefault="00D40C70" w:rsidP="00E6030B">
            <w:pPr>
              <w:pStyle w:val="TAL"/>
            </w:pPr>
            <w:r w:rsidRPr="00BC508A">
              <w:t>octet 7</w:t>
            </w:r>
          </w:p>
        </w:tc>
      </w:tr>
      <w:tr w:rsidR="00D40C70" w:rsidRPr="00BC508A" w14:paraId="1C012223" w14:textId="77777777" w:rsidTr="00C5079A">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CC2245D" w14:textId="77777777" w:rsidR="00D40C70" w:rsidRPr="00BC508A" w:rsidRDefault="00D40C70" w:rsidP="00E6030B">
            <w:pPr>
              <w:pStyle w:val="TAC"/>
            </w:pPr>
            <w:r w:rsidRPr="00BC508A">
              <w:t xml:space="preserve">Extended APN-AMBR for uplink </w:t>
            </w:r>
            <w:r w:rsidRPr="00BC508A">
              <w:rPr>
                <w:lang w:eastAsia="ja-JP"/>
              </w:rPr>
              <w:t>(continued)</w:t>
            </w:r>
          </w:p>
        </w:tc>
        <w:tc>
          <w:tcPr>
            <w:tcW w:w="1134" w:type="dxa"/>
          </w:tcPr>
          <w:p w14:paraId="0EF9B0D2" w14:textId="77777777" w:rsidR="00D40C70" w:rsidRPr="00BC508A" w:rsidRDefault="00D40C70" w:rsidP="00E6030B">
            <w:pPr>
              <w:pStyle w:val="TAL"/>
            </w:pPr>
            <w:r w:rsidRPr="00BC508A">
              <w:t>octet 8</w:t>
            </w:r>
          </w:p>
        </w:tc>
      </w:tr>
    </w:tbl>
    <w:p w14:paraId="728754E1" w14:textId="77777777" w:rsidR="00D40C70" w:rsidRPr="00BC508A" w:rsidRDefault="00D40C70" w:rsidP="00D40C70">
      <w:pPr>
        <w:pStyle w:val="TAN"/>
      </w:pPr>
    </w:p>
    <w:p w14:paraId="622AE023" w14:textId="77777777" w:rsidR="00431B51" w:rsidRPr="00BC508A" w:rsidRDefault="00D40C70" w:rsidP="00D40C70">
      <w:pPr>
        <w:pStyle w:val="TF"/>
      </w:pPr>
      <w:bookmarkStart w:id="8912" w:name="_CRFigure9_9_4_29_1"/>
      <w:r w:rsidRPr="00BC508A">
        <w:t xml:space="preserve">Figure </w:t>
      </w:r>
      <w:bookmarkEnd w:id="8912"/>
      <w:r w:rsidRPr="00BC508A">
        <w:t>9.9.4.29.1: Extended APN aggregate maximum bit rate information element</w:t>
      </w:r>
    </w:p>
    <w:p w14:paraId="6AC687D0" w14:textId="21E5940E" w:rsidR="00D40C70" w:rsidRPr="00BC508A" w:rsidRDefault="00D40C70" w:rsidP="00D40C70">
      <w:pPr>
        <w:pStyle w:val="TH"/>
      </w:pPr>
      <w:bookmarkStart w:id="8913" w:name="_CRTable9_9_4_29_1"/>
      <w:r w:rsidRPr="00BC508A">
        <w:t xml:space="preserve">Table </w:t>
      </w:r>
      <w:bookmarkEnd w:id="8913"/>
      <w:r w:rsidRPr="00BC508A">
        <w:t>9.9.4.29.1: Extended APN aggregate maximum bit rat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0FEEFA7"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D5517D1" w14:textId="77777777" w:rsidR="00D40C70" w:rsidRPr="00BC508A" w:rsidRDefault="00D40C70" w:rsidP="00E6030B">
            <w:pPr>
              <w:pStyle w:val="TAL"/>
            </w:pPr>
            <w:r w:rsidRPr="00BC508A">
              <w:t>Unit for extended APN-AMBR for downlink (octet 3)</w:t>
            </w:r>
          </w:p>
          <w:p w14:paraId="247FA470" w14:textId="77777777" w:rsidR="00D40C70" w:rsidRPr="00BC508A" w:rsidRDefault="00D40C70" w:rsidP="00E6030B">
            <w:pPr>
              <w:pStyle w:val="TAL"/>
            </w:pPr>
          </w:p>
          <w:p w14:paraId="4FD42BA9" w14:textId="77777777" w:rsidR="00D40C70" w:rsidRPr="00BC508A" w:rsidRDefault="00D40C70" w:rsidP="00E6030B">
            <w:pPr>
              <w:pStyle w:val="TAL"/>
            </w:pPr>
            <w:r w:rsidRPr="00BC508A">
              <w:t>0 0 0 0 0 0 0 0</w:t>
            </w:r>
            <w:r w:rsidRPr="00BC508A">
              <w:tab/>
              <w:t>value is not used (see NOTE)</w:t>
            </w:r>
          </w:p>
          <w:p w14:paraId="199BDD78" w14:textId="77777777" w:rsidR="00D40C70" w:rsidRPr="00BC508A" w:rsidRDefault="00D40C70" w:rsidP="00E6030B">
            <w:pPr>
              <w:pStyle w:val="TAL"/>
            </w:pPr>
            <w:r w:rsidRPr="00BC508A">
              <w:t xml:space="preserve"> 0 0 0 0 0 0 0 1</w:t>
            </w:r>
            <w:r w:rsidRPr="00BC508A">
              <w:tab/>
              <w:t>value is not used (see NOTE)</w:t>
            </w:r>
          </w:p>
          <w:p w14:paraId="0B8C0DBA" w14:textId="77777777" w:rsidR="00D40C70" w:rsidRPr="00BC508A" w:rsidRDefault="00D40C70" w:rsidP="00E6030B">
            <w:pPr>
              <w:pStyle w:val="TAL"/>
            </w:pPr>
            <w:r w:rsidRPr="00BC508A">
              <w:t xml:space="preserve"> 0 0 0 0 0 0 1 0</w:t>
            </w:r>
            <w:r w:rsidRPr="00BC508A">
              <w:tab/>
              <w:t>value is not used (see NOTE)</w:t>
            </w:r>
          </w:p>
          <w:p w14:paraId="16F756D7" w14:textId="77777777" w:rsidR="00D40C70" w:rsidRPr="00BC508A" w:rsidRDefault="00D40C70" w:rsidP="00E6030B">
            <w:pPr>
              <w:pStyle w:val="TAL"/>
            </w:pPr>
            <w:r w:rsidRPr="00BC508A">
              <w:t xml:space="preserve"> 0 0 0 0 0 0 1 1</w:t>
            </w:r>
            <w:r w:rsidRPr="00BC508A">
              <w:tab/>
              <w:t>value is incremented in multiples of 4 Mbps</w:t>
            </w:r>
          </w:p>
          <w:p w14:paraId="29CB2769" w14:textId="77777777" w:rsidR="00D40C70" w:rsidRPr="00BC508A" w:rsidRDefault="00D40C70" w:rsidP="00E6030B">
            <w:pPr>
              <w:pStyle w:val="TAL"/>
            </w:pPr>
            <w:r w:rsidRPr="00BC508A">
              <w:t xml:space="preserve"> 0 0 0 0 0 1 0 0</w:t>
            </w:r>
            <w:r w:rsidRPr="00BC508A">
              <w:tab/>
              <w:t>value is incremented in multiples of 16 Mbps</w:t>
            </w:r>
          </w:p>
          <w:p w14:paraId="71B3AE8C" w14:textId="77777777" w:rsidR="00D40C70" w:rsidRPr="00BC508A" w:rsidRDefault="00D40C70" w:rsidP="00E6030B">
            <w:pPr>
              <w:pStyle w:val="TAL"/>
            </w:pPr>
            <w:r w:rsidRPr="00BC508A">
              <w:t xml:space="preserve"> 0 0 0 0 0 1 0 1</w:t>
            </w:r>
            <w:r w:rsidRPr="00BC508A">
              <w:tab/>
              <w:t>value is incremented in multiples of 64 Mbps</w:t>
            </w:r>
          </w:p>
          <w:p w14:paraId="153C3509" w14:textId="77777777" w:rsidR="00D40C70" w:rsidRPr="00BC508A" w:rsidRDefault="00D40C70" w:rsidP="00E6030B">
            <w:pPr>
              <w:pStyle w:val="TAL"/>
            </w:pPr>
            <w:r w:rsidRPr="00BC508A">
              <w:t xml:space="preserve"> 0 0 0 0 0 1 1 0</w:t>
            </w:r>
            <w:r w:rsidRPr="00BC508A">
              <w:tab/>
              <w:t>value is incremented in multiples of 256 Mbps</w:t>
            </w:r>
          </w:p>
          <w:p w14:paraId="41CB5DA1" w14:textId="77777777" w:rsidR="00D40C70" w:rsidRPr="00BC508A" w:rsidRDefault="00D40C70" w:rsidP="00E6030B">
            <w:pPr>
              <w:pStyle w:val="TAL"/>
            </w:pPr>
            <w:r w:rsidRPr="00BC508A">
              <w:t xml:space="preserve"> 0 0 0 0 0 1 1 1</w:t>
            </w:r>
            <w:r w:rsidRPr="00BC508A">
              <w:tab/>
              <w:t>value is incremented in multiples of 1 Gbps</w:t>
            </w:r>
          </w:p>
          <w:p w14:paraId="31D3CEA5" w14:textId="77777777" w:rsidR="00D40C70" w:rsidRPr="00BC508A" w:rsidRDefault="00D40C70" w:rsidP="00E6030B">
            <w:pPr>
              <w:pStyle w:val="TAL"/>
            </w:pPr>
            <w:r w:rsidRPr="00BC508A">
              <w:t xml:space="preserve"> 0 0 0 0 1 0 0 0</w:t>
            </w:r>
            <w:r w:rsidRPr="00BC508A">
              <w:tab/>
              <w:t>value is incremented in multiples of 4 Gbps</w:t>
            </w:r>
          </w:p>
          <w:p w14:paraId="25AB4BA9" w14:textId="77777777" w:rsidR="00D40C70" w:rsidRPr="00BC508A" w:rsidRDefault="00D40C70" w:rsidP="00E6030B">
            <w:pPr>
              <w:pStyle w:val="TAL"/>
            </w:pPr>
            <w:r w:rsidRPr="00BC508A">
              <w:t xml:space="preserve"> 0 0 0 0 1 0 0 1</w:t>
            </w:r>
            <w:r w:rsidRPr="00BC508A">
              <w:tab/>
              <w:t>value is incremented in multiples of 16 Gbps</w:t>
            </w:r>
          </w:p>
          <w:p w14:paraId="37826351" w14:textId="77777777" w:rsidR="00D40C70" w:rsidRPr="00BC508A" w:rsidRDefault="00D40C70" w:rsidP="00E6030B">
            <w:pPr>
              <w:pStyle w:val="TAL"/>
            </w:pPr>
            <w:r w:rsidRPr="00BC508A">
              <w:t xml:space="preserve"> 0 0 0 0 1 0 1 0</w:t>
            </w:r>
            <w:r w:rsidRPr="00BC508A">
              <w:tab/>
              <w:t>value is incremented in multiples of 64 Gbps</w:t>
            </w:r>
          </w:p>
          <w:p w14:paraId="2028FADC" w14:textId="77777777" w:rsidR="00D40C70" w:rsidRPr="00BC508A" w:rsidRDefault="00D40C70" w:rsidP="00E6030B">
            <w:pPr>
              <w:pStyle w:val="TAL"/>
            </w:pPr>
            <w:r w:rsidRPr="00BC508A">
              <w:t xml:space="preserve"> 0 0 0 0 1 0 1 1</w:t>
            </w:r>
            <w:r w:rsidRPr="00BC508A">
              <w:tab/>
              <w:t>value is incremented in multiples of 256 Gbps</w:t>
            </w:r>
          </w:p>
          <w:p w14:paraId="5F2C9AFE" w14:textId="77777777" w:rsidR="00D40C70" w:rsidRPr="00BC508A" w:rsidRDefault="00D40C70" w:rsidP="00E6030B">
            <w:pPr>
              <w:pStyle w:val="TAL"/>
            </w:pPr>
            <w:r w:rsidRPr="00BC508A">
              <w:t xml:space="preserve"> 0 0 0 0 1 1 0 0</w:t>
            </w:r>
            <w:r w:rsidRPr="00BC508A">
              <w:tab/>
              <w:t>value is incremented in multiples of 1 Tbps</w:t>
            </w:r>
          </w:p>
          <w:p w14:paraId="4D42F0A4" w14:textId="77777777" w:rsidR="00D40C70" w:rsidRPr="00BC508A" w:rsidRDefault="00D40C70" w:rsidP="00E6030B">
            <w:pPr>
              <w:pStyle w:val="TAL"/>
            </w:pPr>
            <w:r w:rsidRPr="00BC508A">
              <w:t xml:space="preserve"> 0 0 0 0 1 1 0 1</w:t>
            </w:r>
            <w:r w:rsidRPr="00BC508A">
              <w:tab/>
              <w:t>value is incremented in multiples of 4 Tbps</w:t>
            </w:r>
          </w:p>
          <w:p w14:paraId="1C16B2C6" w14:textId="77777777" w:rsidR="00D40C70" w:rsidRPr="00BC508A" w:rsidRDefault="00D40C70" w:rsidP="00E6030B">
            <w:pPr>
              <w:pStyle w:val="TAL"/>
            </w:pPr>
            <w:r w:rsidRPr="00BC508A">
              <w:t xml:space="preserve"> 0 0 0 0 1 1 1 0</w:t>
            </w:r>
            <w:r w:rsidRPr="00BC508A">
              <w:tab/>
              <w:t>value is incremented in multiples of 16 Tbps</w:t>
            </w:r>
          </w:p>
          <w:p w14:paraId="2DD51EB0" w14:textId="77777777" w:rsidR="00D40C70" w:rsidRPr="00BC508A" w:rsidRDefault="00D40C70" w:rsidP="00E6030B">
            <w:pPr>
              <w:pStyle w:val="TAL"/>
            </w:pPr>
            <w:r w:rsidRPr="00BC508A">
              <w:t xml:space="preserve"> 0 0 0 0 1 1 1 1</w:t>
            </w:r>
            <w:r w:rsidRPr="00BC508A">
              <w:tab/>
              <w:t>value is incremented in multiples of 64 Tbps</w:t>
            </w:r>
          </w:p>
          <w:p w14:paraId="640707B9" w14:textId="77777777" w:rsidR="00D40C70" w:rsidRPr="00BC508A" w:rsidRDefault="00D40C70" w:rsidP="00E6030B">
            <w:pPr>
              <w:pStyle w:val="TAL"/>
            </w:pPr>
            <w:r w:rsidRPr="00BC508A">
              <w:t xml:space="preserve"> 0 0 0 1 0 0 0 0</w:t>
            </w:r>
            <w:r w:rsidRPr="00BC508A">
              <w:tab/>
              <w:t>value is incremented in multiples of 256 Tbps</w:t>
            </w:r>
          </w:p>
          <w:p w14:paraId="7CC0307A" w14:textId="77777777" w:rsidR="00D40C70" w:rsidRPr="00BC508A" w:rsidRDefault="00D40C70" w:rsidP="00E6030B">
            <w:pPr>
              <w:pStyle w:val="TAL"/>
            </w:pPr>
            <w:r w:rsidRPr="00BC508A">
              <w:t xml:space="preserve"> 0 0 0 1 0 0 0 1</w:t>
            </w:r>
            <w:r w:rsidRPr="00BC508A">
              <w:tab/>
              <w:t>value is incremented in multiples of 1 Pbps</w:t>
            </w:r>
          </w:p>
          <w:p w14:paraId="7410A437" w14:textId="77777777" w:rsidR="00D40C70" w:rsidRPr="00BC508A" w:rsidRDefault="00D40C70" w:rsidP="00E6030B">
            <w:pPr>
              <w:pStyle w:val="TAL"/>
            </w:pPr>
            <w:r w:rsidRPr="00BC508A">
              <w:t xml:space="preserve"> 0 0 0 1 0 0 1 0</w:t>
            </w:r>
            <w:r w:rsidRPr="00BC508A">
              <w:tab/>
              <w:t>value is incremented in multiples of 4 Pbps</w:t>
            </w:r>
          </w:p>
          <w:p w14:paraId="3D78C166" w14:textId="77777777" w:rsidR="00D40C70" w:rsidRPr="00BC508A" w:rsidRDefault="00D40C70" w:rsidP="00E6030B">
            <w:pPr>
              <w:pStyle w:val="TAL"/>
            </w:pPr>
            <w:r w:rsidRPr="00BC508A">
              <w:t xml:space="preserve"> 0 0 0 1 0 0 1 1</w:t>
            </w:r>
            <w:r w:rsidRPr="00BC508A">
              <w:tab/>
              <w:t>value is incremented in multiples of 16 Pbps</w:t>
            </w:r>
          </w:p>
          <w:p w14:paraId="5CA043CA" w14:textId="77777777" w:rsidR="00D40C70" w:rsidRPr="00BC508A" w:rsidRDefault="00D40C70" w:rsidP="00E6030B">
            <w:pPr>
              <w:pStyle w:val="TAL"/>
            </w:pPr>
            <w:r w:rsidRPr="00BC508A">
              <w:t xml:space="preserve"> 0 0 0 1 0 1 0 0</w:t>
            </w:r>
            <w:r w:rsidRPr="00BC508A">
              <w:tab/>
              <w:t>value is incremented in multiples of 64 Pbps</w:t>
            </w:r>
          </w:p>
          <w:p w14:paraId="0B557F24" w14:textId="77777777" w:rsidR="00D40C70" w:rsidRPr="00BC508A" w:rsidRDefault="00D40C70" w:rsidP="00E6030B">
            <w:pPr>
              <w:pStyle w:val="TAL"/>
            </w:pPr>
            <w:r w:rsidRPr="00BC508A">
              <w:t xml:space="preserve"> 0 0 0 1 0 1 0 1</w:t>
            </w:r>
            <w:r w:rsidRPr="00BC508A">
              <w:tab/>
              <w:t>value is incremented in multiples of 256 Pbps</w:t>
            </w:r>
          </w:p>
          <w:p w14:paraId="69FB4AFD" w14:textId="77777777" w:rsidR="00D40C70" w:rsidRPr="00BC508A" w:rsidRDefault="00D40C70" w:rsidP="00E6030B">
            <w:pPr>
              <w:pStyle w:val="TAL"/>
            </w:pPr>
          </w:p>
          <w:p w14:paraId="6878AD9D" w14:textId="77777777" w:rsidR="00D40C70" w:rsidRPr="00BC508A" w:rsidRDefault="00D40C70" w:rsidP="00E6030B">
            <w:pPr>
              <w:pStyle w:val="TAL"/>
            </w:pPr>
            <w:r w:rsidRPr="00BC508A">
              <w:t>Other values shall be interpreted as multiples of 256 Pbps in this version of the protocol.</w:t>
            </w:r>
          </w:p>
          <w:p w14:paraId="78A95AD7" w14:textId="77777777" w:rsidR="00D40C70" w:rsidRPr="00BC508A" w:rsidRDefault="00D40C70" w:rsidP="00E6030B">
            <w:pPr>
              <w:pStyle w:val="TAL"/>
            </w:pPr>
          </w:p>
          <w:p w14:paraId="140EDF25" w14:textId="77777777" w:rsidR="00D40C70" w:rsidRPr="00BC508A" w:rsidRDefault="00D40C70" w:rsidP="00E6030B">
            <w:pPr>
              <w:pStyle w:val="TAL"/>
              <w:rPr>
                <w:lang w:eastAsia="ja-JP"/>
              </w:rPr>
            </w:pPr>
            <w:r w:rsidRPr="00BC508A">
              <w:t xml:space="preserve">Extended APN-AMBR for downlink </w:t>
            </w:r>
            <w:r w:rsidRPr="00BC508A">
              <w:rPr>
                <w:lang w:eastAsia="ja-JP"/>
              </w:rPr>
              <w:t>(octets 4 and 5)</w:t>
            </w:r>
          </w:p>
          <w:p w14:paraId="19935DCB" w14:textId="77777777" w:rsidR="00D40C70" w:rsidRPr="00BC508A" w:rsidRDefault="00D40C70" w:rsidP="00E6030B">
            <w:pPr>
              <w:pStyle w:val="TAL"/>
              <w:rPr>
                <w:lang w:eastAsia="ja-JP"/>
              </w:rPr>
            </w:pPr>
          </w:p>
          <w:p w14:paraId="4581F5EF" w14:textId="77777777" w:rsidR="00D40C70" w:rsidRPr="00BC508A" w:rsidRDefault="00D40C70" w:rsidP="00E6030B">
            <w:pPr>
              <w:pStyle w:val="TAL"/>
            </w:pPr>
            <w:r w:rsidRPr="00BC508A">
              <w:t>Octets 4 and 5 represent the binary coded value of extended APN-AMBR for downlink in units defined by octet 3</w:t>
            </w:r>
          </w:p>
          <w:p w14:paraId="25C4ACB7" w14:textId="77777777" w:rsidR="00D40C70" w:rsidRPr="00BC508A" w:rsidRDefault="00D40C70" w:rsidP="00E6030B">
            <w:pPr>
              <w:pStyle w:val="TAL"/>
            </w:pPr>
          </w:p>
          <w:p w14:paraId="0522A89F" w14:textId="77777777" w:rsidR="00D40C70" w:rsidRPr="00BC508A" w:rsidRDefault="00D40C70" w:rsidP="00E6030B">
            <w:pPr>
              <w:pStyle w:val="TAL"/>
            </w:pPr>
            <w:r w:rsidRPr="00BC508A">
              <w:t>Unit for extended APN-AMBR for uplink (octet 6)</w:t>
            </w:r>
          </w:p>
          <w:p w14:paraId="1DABA1D2" w14:textId="77777777" w:rsidR="00D40C70" w:rsidRPr="00BC508A" w:rsidRDefault="00D40C70" w:rsidP="00E6030B">
            <w:pPr>
              <w:pStyle w:val="TAL"/>
            </w:pPr>
          </w:p>
          <w:p w14:paraId="5C6BC8C2" w14:textId="77777777" w:rsidR="00D40C70" w:rsidRPr="00BC508A" w:rsidRDefault="00D40C70" w:rsidP="00E6030B">
            <w:pPr>
              <w:pStyle w:val="TAL"/>
            </w:pPr>
            <w:r w:rsidRPr="00BC508A">
              <w:t>The coding is identical to that of the unit for extended APN-AMBR for downlink (octet 3)</w:t>
            </w:r>
          </w:p>
          <w:p w14:paraId="2E01A1A7" w14:textId="77777777" w:rsidR="00D40C70" w:rsidRPr="00BC508A" w:rsidRDefault="00D40C70" w:rsidP="00E6030B">
            <w:pPr>
              <w:pStyle w:val="TAL"/>
            </w:pPr>
          </w:p>
          <w:p w14:paraId="0FA36215" w14:textId="77777777" w:rsidR="00D40C70" w:rsidRPr="00BC508A" w:rsidRDefault="00D40C70" w:rsidP="00E6030B">
            <w:pPr>
              <w:pStyle w:val="TAL"/>
              <w:rPr>
                <w:lang w:eastAsia="ja-JP"/>
              </w:rPr>
            </w:pPr>
            <w:r w:rsidRPr="00BC508A">
              <w:t xml:space="preserve">Extended APN-AMBR for uplink </w:t>
            </w:r>
            <w:r w:rsidRPr="00BC508A">
              <w:rPr>
                <w:lang w:eastAsia="ja-JP"/>
              </w:rPr>
              <w:t>(octets 7 and 8)</w:t>
            </w:r>
          </w:p>
          <w:p w14:paraId="09F66E03" w14:textId="77777777" w:rsidR="00D40C70" w:rsidRPr="00BC508A" w:rsidRDefault="00D40C70" w:rsidP="00E6030B">
            <w:pPr>
              <w:pStyle w:val="TAL"/>
              <w:rPr>
                <w:lang w:eastAsia="ja-JP"/>
              </w:rPr>
            </w:pPr>
          </w:p>
          <w:p w14:paraId="4DE72D46" w14:textId="77777777" w:rsidR="00D40C70" w:rsidRPr="00BC508A" w:rsidRDefault="00D40C70" w:rsidP="00E6030B">
            <w:pPr>
              <w:pStyle w:val="TAL"/>
            </w:pPr>
            <w:r w:rsidRPr="00BC508A">
              <w:t>Octets 7 and 8 represent the binary coded value of extended APN-AMBR for uplink in units defined by octet 6.</w:t>
            </w:r>
          </w:p>
          <w:p w14:paraId="38C0BB82" w14:textId="77777777" w:rsidR="00D40C70" w:rsidRPr="00BC508A" w:rsidRDefault="00D40C70" w:rsidP="00E6030B">
            <w:pPr>
              <w:pStyle w:val="TAL"/>
            </w:pPr>
          </w:p>
          <w:p w14:paraId="54E64557"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4 Mbps. In earlier releases of specifications, the interpretation of this value is up to implementation.</w:t>
            </w:r>
          </w:p>
        </w:tc>
      </w:tr>
    </w:tbl>
    <w:p w14:paraId="6F3C935C" w14:textId="77777777" w:rsidR="00D40C70" w:rsidRPr="00BC508A" w:rsidRDefault="00D40C70" w:rsidP="00D40C70">
      <w:pPr>
        <w:rPr>
          <w:lang w:eastAsia="x-none"/>
        </w:rPr>
      </w:pPr>
    </w:p>
    <w:p w14:paraId="01EE2B62" w14:textId="77777777" w:rsidR="00D40C70" w:rsidRPr="00BC508A" w:rsidRDefault="00D40C70" w:rsidP="00295835">
      <w:pPr>
        <w:pStyle w:val="Heading4"/>
      </w:pPr>
      <w:bookmarkStart w:id="8914" w:name="_Toc20218701"/>
      <w:bookmarkStart w:id="8915" w:name="_Toc27744590"/>
      <w:bookmarkStart w:id="8916" w:name="_Toc35960164"/>
      <w:bookmarkStart w:id="8917" w:name="_Toc45203603"/>
      <w:bookmarkStart w:id="8918" w:name="_Toc45700979"/>
      <w:bookmarkStart w:id="8919" w:name="_Toc51920715"/>
      <w:bookmarkStart w:id="8920" w:name="_Toc68251775"/>
      <w:bookmarkStart w:id="8921" w:name="_Toc178411926"/>
      <w:r w:rsidRPr="00BC508A">
        <w:lastRenderedPageBreak/>
        <w:t>9.9.4.30</w:t>
      </w:r>
      <w:r w:rsidRPr="00BC508A">
        <w:tab/>
        <w:t>Extended quality of service</w:t>
      </w:r>
      <w:bookmarkEnd w:id="8914"/>
      <w:bookmarkEnd w:id="8915"/>
      <w:bookmarkEnd w:id="8916"/>
      <w:bookmarkEnd w:id="8917"/>
      <w:bookmarkEnd w:id="8918"/>
      <w:bookmarkEnd w:id="8919"/>
      <w:bookmarkEnd w:id="8920"/>
      <w:bookmarkEnd w:id="8921"/>
    </w:p>
    <w:p w14:paraId="290304ED" w14:textId="77777777" w:rsidR="00D40C70" w:rsidRPr="00BC508A" w:rsidRDefault="00D40C70" w:rsidP="00D40C70">
      <w:r w:rsidRPr="00BC508A">
        <w:t>The purpose of the Extended quality of service information element is to indicate for an EPS bearer context</w:t>
      </w:r>
      <w:r w:rsidRPr="00BC508A" w:rsidDel="005F34BF">
        <w:t xml:space="preserve"> </w:t>
      </w:r>
      <w:r w:rsidRPr="00BC508A">
        <w:t xml:space="preserve">the </w:t>
      </w:r>
      <w:r w:rsidRPr="00BC508A">
        <w:rPr>
          <w:lang w:eastAsia="ja-JP"/>
        </w:rPr>
        <w:t>maximum bit rates for uplink and downlink and the guaranteed</w:t>
      </w:r>
      <w:r w:rsidRPr="00BC508A" w:rsidDel="003B56F9">
        <w:rPr>
          <w:lang w:eastAsia="ja-JP"/>
        </w:rPr>
        <w:t xml:space="preserve"> </w:t>
      </w:r>
      <w:r w:rsidRPr="00BC508A">
        <w:rPr>
          <w:lang w:eastAsia="ja-JP"/>
        </w:rPr>
        <w:t xml:space="preserve">bit rates for uplink and downlink, if at least one of the bit rates has </w:t>
      </w:r>
      <w:r w:rsidRPr="00BC508A">
        <w:t>a value higher than 10 Gbps.</w:t>
      </w:r>
    </w:p>
    <w:p w14:paraId="73E0C606" w14:textId="77777777" w:rsidR="00D40C70" w:rsidRPr="00BC508A" w:rsidRDefault="00D40C70" w:rsidP="00D40C70">
      <w:r w:rsidRPr="00BC508A">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14:paraId="1119C16E" w14:textId="77777777" w:rsidR="00D40C70" w:rsidRPr="00BC508A" w:rsidRDefault="00D40C70" w:rsidP="00D40C70">
      <w:bookmarkStart w:id="8922" w:name="MCCQCTEMPBM_00000070"/>
      <w:r w:rsidRPr="00BC508A">
        <w:t>The Extended quality of service is a type 4 information element with a length of 12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D40C70" w:rsidRPr="00BC508A" w14:paraId="16FD0F6F" w14:textId="77777777" w:rsidTr="00E6030B">
        <w:trPr>
          <w:cantSplit/>
          <w:jc w:val="center"/>
        </w:trPr>
        <w:tc>
          <w:tcPr>
            <w:tcW w:w="708" w:type="dxa"/>
          </w:tcPr>
          <w:bookmarkEnd w:id="8922"/>
          <w:p w14:paraId="241E4625" w14:textId="77777777" w:rsidR="00D40C70" w:rsidRPr="00BC508A" w:rsidRDefault="00D40C70" w:rsidP="00E6030B">
            <w:pPr>
              <w:pStyle w:val="TAC"/>
            </w:pPr>
            <w:r w:rsidRPr="00BC508A">
              <w:t>8</w:t>
            </w:r>
          </w:p>
        </w:tc>
        <w:tc>
          <w:tcPr>
            <w:tcW w:w="710" w:type="dxa"/>
          </w:tcPr>
          <w:p w14:paraId="3875C139" w14:textId="77777777" w:rsidR="00D40C70" w:rsidRPr="00BC508A" w:rsidRDefault="00D40C70" w:rsidP="00E6030B">
            <w:pPr>
              <w:pStyle w:val="TAC"/>
            </w:pPr>
            <w:r w:rsidRPr="00BC508A">
              <w:t>7</w:t>
            </w:r>
          </w:p>
        </w:tc>
        <w:tc>
          <w:tcPr>
            <w:tcW w:w="709" w:type="dxa"/>
          </w:tcPr>
          <w:p w14:paraId="18828200" w14:textId="77777777" w:rsidR="00D40C70" w:rsidRPr="00BC508A" w:rsidRDefault="00D40C70" w:rsidP="00E6030B">
            <w:pPr>
              <w:pStyle w:val="TAC"/>
            </w:pPr>
            <w:r w:rsidRPr="00BC508A">
              <w:t>6</w:t>
            </w:r>
          </w:p>
        </w:tc>
        <w:tc>
          <w:tcPr>
            <w:tcW w:w="709" w:type="dxa"/>
          </w:tcPr>
          <w:p w14:paraId="61C1E8C1" w14:textId="77777777" w:rsidR="00D40C70" w:rsidRPr="00BC508A" w:rsidRDefault="00D40C70" w:rsidP="00E6030B">
            <w:pPr>
              <w:pStyle w:val="TAC"/>
            </w:pPr>
            <w:r w:rsidRPr="00BC508A">
              <w:t>5</w:t>
            </w:r>
          </w:p>
        </w:tc>
        <w:tc>
          <w:tcPr>
            <w:tcW w:w="710" w:type="dxa"/>
          </w:tcPr>
          <w:p w14:paraId="670B1B23" w14:textId="77777777" w:rsidR="00D40C70" w:rsidRPr="00BC508A" w:rsidRDefault="00D40C70" w:rsidP="00E6030B">
            <w:pPr>
              <w:pStyle w:val="TAC"/>
            </w:pPr>
            <w:r w:rsidRPr="00BC508A">
              <w:t>4</w:t>
            </w:r>
          </w:p>
        </w:tc>
        <w:tc>
          <w:tcPr>
            <w:tcW w:w="709" w:type="dxa"/>
          </w:tcPr>
          <w:p w14:paraId="301D048D" w14:textId="77777777" w:rsidR="00D40C70" w:rsidRPr="00BC508A" w:rsidRDefault="00D40C70" w:rsidP="00E6030B">
            <w:pPr>
              <w:pStyle w:val="TAC"/>
            </w:pPr>
            <w:r w:rsidRPr="00BC508A">
              <w:t>3</w:t>
            </w:r>
          </w:p>
        </w:tc>
        <w:tc>
          <w:tcPr>
            <w:tcW w:w="709" w:type="dxa"/>
          </w:tcPr>
          <w:p w14:paraId="64447235" w14:textId="77777777" w:rsidR="00D40C70" w:rsidRPr="00BC508A" w:rsidRDefault="00D40C70" w:rsidP="00E6030B">
            <w:pPr>
              <w:pStyle w:val="TAC"/>
            </w:pPr>
            <w:r w:rsidRPr="00BC508A">
              <w:t>2</w:t>
            </w:r>
          </w:p>
        </w:tc>
        <w:tc>
          <w:tcPr>
            <w:tcW w:w="709" w:type="dxa"/>
          </w:tcPr>
          <w:p w14:paraId="30DE450E" w14:textId="77777777" w:rsidR="00D40C70" w:rsidRPr="00BC508A" w:rsidRDefault="00D40C70" w:rsidP="00E6030B">
            <w:pPr>
              <w:pStyle w:val="TAC"/>
            </w:pPr>
            <w:r w:rsidRPr="00BC508A">
              <w:t>1</w:t>
            </w:r>
          </w:p>
        </w:tc>
        <w:tc>
          <w:tcPr>
            <w:tcW w:w="1134" w:type="dxa"/>
          </w:tcPr>
          <w:p w14:paraId="5A0BEFD8" w14:textId="77777777" w:rsidR="00D40C70" w:rsidRPr="00BC508A" w:rsidRDefault="00D40C70" w:rsidP="00E6030B">
            <w:pPr>
              <w:pStyle w:val="TAL"/>
            </w:pPr>
          </w:p>
        </w:tc>
      </w:tr>
      <w:tr w:rsidR="00D40C70" w:rsidRPr="00BC508A" w14:paraId="3576674C"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0545C043" w14:textId="77777777" w:rsidR="00D40C70" w:rsidRPr="00BC508A" w:rsidRDefault="00D40C70" w:rsidP="00E6030B">
            <w:pPr>
              <w:pStyle w:val="TAC"/>
            </w:pPr>
            <w:r w:rsidRPr="00BC508A">
              <w:t>Extended quality of service IEI</w:t>
            </w:r>
          </w:p>
        </w:tc>
        <w:tc>
          <w:tcPr>
            <w:tcW w:w="1134" w:type="dxa"/>
          </w:tcPr>
          <w:p w14:paraId="5FED80E3" w14:textId="77777777" w:rsidR="00D40C70" w:rsidRPr="00BC508A" w:rsidRDefault="00D40C70" w:rsidP="00E6030B">
            <w:pPr>
              <w:pStyle w:val="TAL"/>
            </w:pPr>
            <w:r w:rsidRPr="00BC508A">
              <w:t>octet 1</w:t>
            </w:r>
          </w:p>
        </w:tc>
      </w:tr>
      <w:tr w:rsidR="00D40C70" w:rsidRPr="00BC508A" w14:paraId="49399B75"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1A65987E" w14:textId="77777777" w:rsidR="00D40C70" w:rsidRPr="00BC508A" w:rsidRDefault="00D40C70" w:rsidP="00E6030B">
            <w:pPr>
              <w:pStyle w:val="TAC"/>
            </w:pPr>
            <w:r w:rsidRPr="00BC508A">
              <w:t>Length of Extended quality of service contents</w:t>
            </w:r>
          </w:p>
        </w:tc>
        <w:tc>
          <w:tcPr>
            <w:tcW w:w="1134" w:type="dxa"/>
          </w:tcPr>
          <w:p w14:paraId="4697D0FF" w14:textId="77777777" w:rsidR="00D40C70" w:rsidRPr="00BC508A" w:rsidRDefault="00D40C70" w:rsidP="00E6030B">
            <w:pPr>
              <w:pStyle w:val="TAL"/>
            </w:pPr>
            <w:r w:rsidRPr="00BC508A">
              <w:t>octet 2</w:t>
            </w:r>
          </w:p>
        </w:tc>
      </w:tr>
      <w:tr w:rsidR="00D40C70" w:rsidRPr="00BC508A" w14:paraId="6941B0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20DA2A8" w14:textId="77777777" w:rsidR="00D40C70" w:rsidRPr="00BC508A" w:rsidRDefault="00D40C70" w:rsidP="00E6030B">
            <w:pPr>
              <w:pStyle w:val="TAC"/>
            </w:pPr>
            <w:r w:rsidRPr="00BC508A">
              <w:t xml:space="preserve">Unit for </w:t>
            </w:r>
            <w:r w:rsidRPr="00BC508A">
              <w:rPr>
                <w:lang w:eastAsia="ja-JP"/>
              </w:rPr>
              <w:t>maximum bit rate</w:t>
            </w:r>
          </w:p>
        </w:tc>
        <w:tc>
          <w:tcPr>
            <w:tcW w:w="1134" w:type="dxa"/>
          </w:tcPr>
          <w:p w14:paraId="2025E7FE" w14:textId="77777777" w:rsidR="00D40C70" w:rsidRPr="00BC508A" w:rsidRDefault="00D40C70" w:rsidP="00E6030B">
            <w:pPr>
              <w:pStyle w:val="TAL"/>
            </w:pPr>
            <w:r w:rsidRPr="00BC508A">
              <w:t>octet 3</w:t>
            </w:r>
          </w:p>
        </w:tc>
      </w:tr>
      <w:tr w:rsidR="00D40C70" w:rsidRPr="00BC508A" w14:paraId="05CA89D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18190A94" w14:textId="77777777" w:rsidR="00D40C70" w:rsidRPr="00BC508A" w:rsidRDefault="00D40C70" w:rsidP="00E6030B">
            <w:pPr>
              <w:pStyle w:val="TAC"/>
            </w:pPr>
            <w:r w:rsidRPr="00BC508A">
              <w:rPr>
                <w:lang w:eastAsia="ja-JP"/>
              </w:rPr>
              <w:t>Maximum bit rate for uplink</w:t>
            </w:r>
          </w:p>
        </w:tc>
        <w:tc>
          <w:tcPr>
            <w:tcW w:w="1134" w:type="dxa"/>
          </w:tcPr>
          <w:p w14:paraId="13B79B39" w14:textId="77777777" w:rsidR="00D40C70" w:rsidRPr="00BC508A" w:rsidRDefault="00D40C70" w:rsidP="00E6030B">
            <w:pPr>
              <w:pStyle w:val="TAL"/>
            </w:pPr>
            <w:r w:rsidRPr="00BC508A">
              <w:t>octet 4</w:t>
            </w:r>
          </w:p>
        </w:tc>
      </w:tr>
      <w:tr w:rsidR="00D40C70" w:rsidRPr="00BC508A" w14:paraId="2EC19C65"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615BB91" w14:textId="77777777" w:rsidR="00D40C70" w:rsidRPr="00BC508A" w:rsidRDefault="00D40C70" w:rsidP="00E6030B">
            <w:pPr>
              <w:pStyle w:val="TAC"/>
            </w:pPr>
            <w:r w:rsidRPr="00BC508A">
              <w:rPr>
                <w:lang w:eastAsia="ja-JP"/>
              </w:rPr>
              <w:t>Maximum bit rate for uplink (continued)</w:t>
            </w:r>
          </w:p>
        </w:tc>
        <w:tc>
          <w:tcPr>
            <w:tcW w:w="1134" w:type="dxa"/>
          </w:tcPr>
          <w:p w14:paraId="4AC97CB2" w14:textId="77777777" w:rsidR="00D40C70" w:rsidRPr="00BC508A" w:rsidRDefault="00D40C70" w:rsidP="00E6030B">
            <w:pPr>
              <w:pStyle w:val="TAL"/>
            </w:pPr>
            <w:r w:rsidRPr="00BC508A">
              <w:t>octet 5</w:t>
            </w:r>
          </w:p>
        </w:tc>
      </w:tr>
      <w:tr w:rsidR="00D40C70" w:rsidRPr="00BC508A" w14:paraId="7A163AE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54999F77" w14:textId="77777777" w:rsidR="00D40C70" w:rsidRPr="00BC508A" w:rsidRDefault="00D40C70" w:rsidP="00E6030B">
            <w:pPr>
              <w:pStyle w:val="TAC"/>
              <w:rPr>
                <w:lang w:eastAsia="ja-JP"/>
              </w:rPr>
            </w:pPr>
            <w:r w:rsidRPr="00BC508A">
              <w:rPr>
                <w:lang w:eastAsia="ja-JP"/>
              </w:rPr>
              <w:t>Maximum bit rate for downlink</w:t>
            </w:r>
          </w:p>
        </w:tc>
        <w:tc>
          <w:tcPr>
            <w:tcW w:w="1134" w:type="dxa"/>
          </w:tcPr>
          <w:p w14:paraId="24876ABB" w14:textId="77777777" w:rsidR="00D40C70" w:rsidRPr="00BC508A" w:rsidRDefault="00D40C70" w:rsidP="00E6030B">
            <w:pPr>
              <w:pStyle w:val="TAL"/>
            </w:pPr>
            <w:r w:rsidRPr="00BC508A">
              <w:t>octet 6</w:t>
            </w:r>
          </w:p>
        </w:tc>
      </w:tr>
      <w:tr w:rsidR="00D40C70" w:rsidRPr="00BC508A" w14:paraId="637E1B1A"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41DDDDB9" w14:textId="77777777" w:rsidR="00D40C70" w:rsidRPr="00BC508A" w:rsidRDefault="00D40C70" w:rsidP="00E6030B">
            <w:pPr>
              <w:pStyle w:val="TAC"/>
              <w:rPr>
                <w:lang w:eastAsia="ja-JP"/>
              </w:rPr>
            </w:pPr>
            <w:r w:rsidRPr="00BC508A">
              <w:rPr>
                <w:lang w:eastAsia="ja-JP"/>
              </w:rPr>
              <w:t>Maximum bit rate for downlink (continued)</w:t>
            </w:r>
          </w:p>
        </w:tc>
        <w:tc>
          <w:tcPr>
            <w:tcW w:w="1134" w:type="dxa"/>
          </w:tcPr>
          <w:p w14:paraId="778FD227" w14:textId="77777777" w:rsidR="00D40C70" w:rsidRPr="00BC508A" w:rsidRDefault="00D40C70" w:rsidP="00E6030B">
            <w:pPr>
              <w:pStyle w:val="TAL"/>
            </w:pPr>
            <w:r w:rsidRPr="00BC508A">
              <w:t>octet 7</w:t>
            </w:r>
          </w:p>
        </w:tc>
      </w:tr>
      <w:tr w:rsidR="00D40C70" w:rsidRPr="00BC508A" w14:paraId="376D8FB8"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77E294E0" w14:textId="77777777" w:rsidR="00D40C70" w:rsidRPr="00BC508A" w:rsidRDefault="00D40C70" w:rsidP="00E6030B">
            <w:pPr>
              <w:pStyle w:val="TAC"/>
            </w:pPr>
            <w:r w:rsidRPr="00BC508A">
              <w:t xml:space="preserve">Unit for </w:t>
            </w:r>
            <w:r w:rsidRPr="00BC508A">
              <w:rPr>
                <w:lang w:eastAsia="ja-JP"/>
              </w:rPr>
              <w:t>guaranteed bit rate</w:t>
            </w:r>
          </w:p>
        </w:tc>
        <w:tc>
          <w:tcPr>
            <w:tcW w:w="1134" w:type="dxa"/>
          </w:tcPr>
          <w:p w14:paraId="4A764CCF" w14:textId="77777777" w:rsidR="00D40C70" w:rsidRPr="00BC508A" w:rsidRDefault="00D40C70" w:rsidP="00E6030B">
            <w:pPr>
              <w:pStyle w:val="TAL"/>
            </w:pPr>
            <w:r w:rsidRPr="00BC508A">
              <w:t>octet 8</w:t>
            </w:r>
          </w:p>
        </w:tc>
      </w:tr>
      <w:tr w:rsidR="00D40C70" w:rsidRPr="00BC508A" w14:paraId="62F4EAC2"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012F5C9D"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w:t>
            </w:r>
          </w:p>
        </w:tc>
        <w:tc>
          <w:tcPr>
            <w:tcW w:w="1134" w:type="dxa"/>
          </w:tcPr>
          <w:p w14:paraId="1100B38D" w14:textId="77777777" w:rsidR="00D40C70" w:rsidRPr="00BC508A" w:rsidRDefault="00D40C70" w:rsidP="00E6030B">
            <w:pPr>
              <w:pStyle w:val="TAL"/>
            </w:pPr>
            <w:r w:rsidRPr="00BC508A">
              <w:t>octet 9</w:t>
            </w:r>
          </w:p>
        </w:tc>
      </w:tr>
      <w:tr w:rsidR="00D40C70" w:rsidRPr="00BC508A" w14:paraId="3F474501" w14:textId="77777777" w:rsidTr="00E6030B">
        <w:trPr>
          <w:cantSplit/>
          <w:jc w:val="center"/>
        </w:trPr>
        <w:tc>
          <w:tcPr>
            <w:tcW w:w="5673" w:type="dxa"/>
            <w:gridSpan w:val="8"/>
            <w:tcBorders>
              <w:top w:val="single" w:sz="6" w:space="0" w:color="auto"/>
              <w:left w:val="single" w:sz="6" w:space="0" w:color="auto"/>
              <w:right w:val="single" w:sz="6" w:space="0" w:color="auto"/>
            </w:tcBorders>
          </w:tcPr>
          <w:p w14:paraId="68DF0534" w14:textId="77777777" w:rsidR="00D40C70" w:rsidRPr="00BC508A" w:rsidRDefault="00D40C70" w:rsidP="00E6030B">
            <w:pPr>
              <w:pStyle w:val="TAC"/>
            </w:pPr>
            <w:r w:rsidRPr="00BC508A">
              <w:rPr>
                <w:lang w:eastAsia="ja-JP"/>
              </w:rPr>
              <w:t>Guaranteed</w:t>
            </w:r>
            <w:r w:rsidRPr="00BC508A" w:rsidDel="003B56F9">
              <w:rPr>
                <w:lang w:eastAsia="ja-JP"/>
              </w:rPr>
              <w:t xml:space="preserve"> </w:t>
            </w:r>
            <w:r w:rsidRPr="00BC508A">
              <w:rPr>
                <w:lang w:eastAsia="ja-JP"/>
              </w:rPr>
              <w:t>bit rate for uplink (continued)</w:t>
            </w:r>
          </w:p>
        </w:tc>
        <w:tc>
          <w:tcPr>
            <w:tcW w:w="1134" w:type="dxa"/>
          </w:tcPr>
          <w:p w14:paraId="4ED793A0" w14:textId="77777777" w:rsidR="00D40C70" w:rsidRPr="00BC508A" w:rsidRDefault="00D40C70" w:rsidP="00E6030B">
            <w:pPr>
              <w:pStyle w:val="TAL"/>
            </w:pPr>
            <w:r w:rsidRPr="00BC508A">
              <w:t>octet 10</w:t>
            </w:r>
          </w:p>
        </w:tc>
      </w:tr>
      <w:tr w:rsidR="00D40C70" w:rsidRPr="00BC508A" w14:paraId="20295599"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2C2F1613" w14:textId="77777777" w:rsidR="00D40C70" w:rsidRPr="00BC508A" w:rsidRDefault="00D40C70" w:rsidP="00E6030B">
            <w:pPr>
              <w:pStyle w:val="TAC"/>
              <w:rPr>
                <w:lang w:eastAsia="ja-JP"/>
              </w:rPr>
            </w:pPr>
            <w:r w:rsidRPr="00BC508A">
              <w:rPr>
                <w:lang w:eastAsia="ja-JP"/>
              </w:rPr>
              <w:t>Guaranteed bit rate for downlink</w:t>
            </w:r>
          </w:p>
        </w:tc>
        <w:tc>
          <w:tcPr>
            <w:tcW w:w="1134" w:type="dxa"/>
          </w:tcPr>
          <w:p w14:paraId="256EA129" w14:textId="77777777" w:rsidR="00D40C70" w:rsidRPr="00BC508A" w:rsidRDefault="00D40C70" w:rsidP="00E6030B">
            <w:pPr>
              <w:pStyle w:val="TAL"/>
            </w:pPr>
            <w:r w:rsidRPr="00BC508A">
              <w:t>octet 11</w:t>
            </w:r>
          </w:p>
        </w:tc>
      </w:tr>
      <w:tr w:rsidR="00D40C70" w:rsidRPr="00BC508A" w14:paraId="1CE00F11" w14:textId="77777777" w:rsidTr="00E6030B">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6CC58ECB" w14:textId="77777777" w:rsidR="00D40C70" w:rsidRPr="00BC508A" w:rsidRDefault="00D40C70" w:rsidP="00E6030B">
            <w:pPr>
              <w:pStyle w:val="TAC"/>
              <w:rPr>
                <w:lang w:eastAsia="ja-JP"/>
              </w:rPr>
            </w:pPr>
            <w:r w:rsidRPr="00BC508A">
              <w:rPr>
                <w:lang w:eastAsia="ja-JP"/>
              </w:rPr>
              <w:t>Guaranteed bit rate for downlink (continued)</w:t>
            </w:r>
          </w:p>
        </w:tc>
        <w:tc>
          <w:tcPr>
            <w:tcW w:w="1134" w:type="dxa"/>
          </w:tcPr>
          <w:p w14:paraId="7203F522" w14:textId="77777777" w:rsidR="00D40C70" w:rsidRPr="00BC508A" w:rsidRDefault="00D40C70" w:rsidP="00E6030B">
            <w:pPr>
              <w:pStyle w:val="TAL"/>
            </w:pPr>
            <w:r w:rsidRPr="00BC508A">
              <w:t>octet 12</w:t>
            </w:r>
          </w:p>
        </w:tc>
      </w:tr>
    </w:tbl>
    <w:p w14:paraId="054880CB" w14:textId="77777777" w:rsidR="00431B51" w:rsidRPr="00BC508A" w:rsidRDefault="00D40C70" w:rsidP="00D40C70">
      <w:pPr>
        <w:pStyle w:val="TF"/>
      </w:pPr>
      <w:bookmarkStart w:id="8923" w:name="_CRFigure9_9_4_30_1"/>
      <w:r w:rsidRPr="00BC508A">
        <w:t xml:space="preserve">Figure </w:t>
      </w:r>
      <w:bookmarkEnd w:id="8923"/>
      <w:r w:rsidRPr="00BC508A">
        <w:t>9.9.4.30.1: Extended quality of service information element</w:t>
      </w:r>
    </w:p>
    <w:p w14:paraId="7D196A8A" w14:textId="49819D0C" w:rsidR="00D40C70" w:rsidRPr="00BC508A" w:rsidRDefault="00D40C70" w:rsidP="00D40C70">
      <w:pPr>
        <w:pStyle w:val="TH"/>
      </w:pPr>
      <w:bookmarkStart w:id="8924" w:name="_CRTable9_9_4_30_1"/>
      <w:r w:rsidRPr="00BC508A">
        <w:lastRenderedPageBreak/>
        <w:t xml:space="preserve">Table </w:t>
      </w:r>
      <w:bookmarkEnd w:id="8924"/>
      <w:r w:rsidRPr="00BC508A">
        <w:t>9.9.4.30.1: Extended quality of servic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40C70" w:rsidRPr="00BC508A" w14:paraId="29DA2C83" w14:textId="77777777" w:rsidTr="00E6030B">
        <w:trPr>
          <w:cantSplit/>
          <w:jc w:val="center"/>
        </w:trPr>
        <w:tc>
          <w:tcPr>
            <w:tcW w:w="6804" w:type="dxa"/>
            <w:tcBorders>
              <w:top w:val="single" w:sz="6" w:space="0" w:color="auto"/>
              <w:left w:val="single" w:sz="6" w:space="0" w:color="auto"/>
              <w:bottom w:val="single" w:sz="6" w:space="0" w:color="auto"/>
              <w:right w:val="single" w:sz="6" w:space="0" w:color="auto"/>
            </w:tcBorders>
          </w:tcPr>
          <w:p w14:paraId="531938E0" w14:textId="77777777" w:rsidR="00D40C70" w:rsidRPr="00BC508A" w:rsidRDefault="00D40C70" w:rsidP="00E6030B">
            <w:pPr>
              <w:pStyle w:val="TAL"/>
            </w:pPr>
            <w:r w:rsidRPr="00BC508A">
              <w:t xml:space="preserve">Unit for </w:t>
            </w:r>
            <w:r w:rsidRPr="00BC508A">
              <w:rPr>
                <w:lang w:eastAsia="ja-JP"/>
              </w:rPr>
              <w:t>maximum bit rate</w:t>
            </w:r>
            <w:r w:rsidRPr="00BC508A">
              <w:t xml:space="preserve"> (octet 3)</w:t>
            </w:r>
          </w:p>
          <w:p w14:paraId="09A7D640" w14:textId="77777777" w:rsidR="00D40C70" w:rsidRPr="00BC508A" w:rsidRDefault="00D40C70" w:rsidP="00E6030B">
            <w:pPr>
              <w:pStyle w:val="TAL"/>
            </w:pPr>
          </w:p>
          <w:p w14:paraId="06D305CF" w14:textId="77777777" w:rsidR="00D40C70" w:rsidRPr="00BC508A" w:rsidRDefault="00D40C70" w:rsidP="00E6030B">
            <w:pPr>
              <w:pStyle w:val="TAL"/>
            </w:pPr>
            <w:r w:rsidRPr="00BC508A">
              <w:t xml:space="preserve"> 0 0 0 0 0 0 0 0</w:t>
            </w:r>
            <w:r w:rsidRPr="00BC508A">
              <w:tab/>
              <w:t>value is not used (see NOTE)</w:t>
            </w:r>
          </w:p>
          <w:p w14:paraId="68927E49" w14:textId="77777777" w:rsidR="00D40C70" w:rsidRPr="00BC508A" w:rsidRDefault="00D40C70" w:rsidP="00E6030B">
            <w:pPr>
              <w:pStyle w:val="TAL"/>
            </w:pPr>
            <w:r w:rsidRPr="00BC508A">
              <w:t xml:space="preserve"> 0 0 0 0 0 0 0 1</w:t>
            </w:r>
            <w:r w:rsidRPr="00BC508A">
              <w:tab/>
              <w:t>value is incremented in multiples of 200 kbps</w:t>
            </w:r>
          </w:p>
          <w:p w14:paraId="5703972D" w14:textId="77777777" w:rsidR="00D40C70" w:rsidRPr="00BC508A" w:rsidRDefault="00D40C70" w:rsidP="00E6030B">
            <w:pPr>
              <w:pStyle w:val="TAL"/>
            </w:pPr>
            <w:r w:rsidRPr="00BC508A">
              <w:t xml:space="preserve"> 0 0 0 0 0 0 1 0</w:t>
            </w:r>
            <w:r w:rsidRPr="00BC508A">
              <w:tab/>
              <w:t>value is incremented in multiples of 1 Mbps</w:t>
            </w:r>
          </w:p>
          <w:p w14:paraId="3FCB7F53" w14:textId="77777777" w:rsidR="00D40C70" w:rsidRPr="00BC508A" w:rsidRDefault="00D40C70" w:rsidP="00E6030B">
            <w:pPr>
              <w:pStyle w:val="TAL"/>
            </w:pPr>
            <w:r w:rsidRPr="00BC508A">
              <w:t xml:space="preserve"> 0 0 0 0 0 0 1 1</w:t>
            </w:r>
            <w:r w:rsidRPr="00BC508A">
              <w:tab/>
              <w:t>value is incremented in multiples of 4 Mbps</w:t>
            </w:r>
          </w:p>
          <w:p w14:paraId="7CE07528" w14:textId="77777777" w:rsidR="00D40C70" w:rsidRPr="00BC508A" w:rsidRDefault="00D40C70" w:rsidP="00E6030B">
            <w:pPr>
              <w:pStyle w:val="TAL"/>
            </w:pPr>
            <w:r w:rsidRPr="00BC508A">
              <w:t xml:space="preserve"> 0 0 0 0 0 1 0 0</w:t>
            </w:r>
            <w:r w:rsidRPr="00BC508A">
              <w:tab/>
              <w:t>value is incremented in multiples of 16 Mbps</w:t>
            </w:r>
          </w:p>
          <w:p w14:paraId="49FB6FD9" w14:textId="77777777" w:rsidR="00D40C70" w:rsidRPr="00BC508A" w:rsidRDefault="00D40C70" w:rsidP="00E6030B">
            <w:pPr>
              <w:pStyle w:val="TAL"/>
            </w:pPr>
            <w:r w:rsidRPr="00BC508A">
              <w:t xml:space="preserve"> 0 0 0 0 0 1 0 1</w:t>
            </w:r>
            <w:r w:rsidRPr="00BC508A">
              <w:tab/>
              <w:t>value is incremented in multiples of 64 Mbps</w:t>
            </w:r>
          </w:p>
          <w:p w14:paraId="4DFEBC76" w14:textId="77777777" w:rsidR="00D40C70" w:rsidRPr="00BC508A" w:rsidRDefault="00D40C70" w:rsidP="00E6030B">
            <w:pPr>
              <w:pStyle w:val="TAL"/>
            </w:pPr>
            <w:r w:rsidRPr="00BC508A">
              <w:t xml:space="preserve"> 0 0 0 0 0 1 1 0</w:t>
            </w:r>
            <w:r w:rsidRPr="00BC508A">
              <w:tab/>
              <w:t>value is incremented in multiples of 256 Mbps</w:t>
            </w:r>
          </w:p>
          <w:p w14:paraId="4090D289" w14:textId="77777777" w:rsidR="00D40C70" w:rsidRPr="00BC508A" w:rsidRDefault="00D40C70" w:rsidP="00E6030B">
            <w:pPr>
              <w:pStyle w:val="TAL"/>
            </w:pPr>
            <w:r w:rsidRPr="00BC508A">
              <w:t xml:space="preserve"> 0 0 0 0 0 1 1 1</w:t>
            </w:r>
            <w:r w:rsidRPr="00BC508A">
              <w:tab/>
              <w:t>value is incremented in multiples of 1 Gbps</w:t>
            </w:r>
          </w:p>
          <w:p w14:paraId="0EE9992E" w14:textId="77777777" w:rsidR="00D40C70" w:rsidRPr="00BC508A" w:rsidRDefault="00D40C70" w:rsidP="00E6030B">
            <w:pPr>
              <w:pStyle w:val="TAL"/>
            </w:pPr>
            <w:r w:rsidRPr="00BC508A">
              <w:t xml:space="preserve"> 0 0 0 0 1 0 0 0</w:t>
            </w:r>
            <w:r w:rsidRPr="00BC508A">
              <w:tab/>
              <w:t>value is incremented in multiples of 4 Gbps</w:t>
            </w:r>
          </w:p>
          <w:p w14:paraId="32A63129" w14:textId="77777777" w:rsidR="00D40C70" w:rsidRPr="00BC508A" w:rsidRDefault="00D40C70" w:rsidP="00E6030B">
            <w:pPr>
              <w:pStyle w:val="TAL"/>
            </w:pPr>
            <w:r w:rsidRPr="00BC508A">
              <w:t xml:space="preserve"> 0 0 0 0 1 0 0 1</w:t>
            </w:r>
            <w:r w:rsidRPr="00BC508A">
              <w:tab/>
              <w:t>value is incremented in multiples of 16 Gbps</w:t>
            </w:r>
          </w:p>
          <w:p w14:paraId="2CB8B542" w14:textId="77777777" w:rsidR="00D40C70" w:rsidRPr="00BC508A" w:rsidRDefault="00D40C70" w:rsidP="00E6030B">
            <w:pPr>
              <w:pStyle w:val="TAL"/>
            </w:pPr>
            <w:r w:rsidRPr="00BC508A">
              <w:t xml:space="preserve"> 0 0 0 0 1 0 1 0</w:t>
            </w:r>
            <w:r w:rsidRPr="00BC508A">
              <w:tab/>
              <w:t>value is incremented in multiples of 64 Gbps</w:t>
            </w:r>
          </w:p>
          <w:p w14:paraId="450E63C4" w14:textId="77777777" w:rsidR="00D40C70" w:rsidRPr="00BC508A" w:rsidRDefault="00D40C70" w:rsidP="00E6030B">
            <w:pPr>
              <w:pStyle w:val="TAL"/>
            </w:pPr>
            <w:r w:rsidRPr="00BC508A">
              <w:t xml:space="preserve"> 0 0 0 0 1 0 1 1</w:t>
            </w:r>
            <w:r w:rsidRPr="00BC508A">
              <w:tab/>
              <w:t>value is incremented in multiples of 256 Gbps</w:t>
            </w:r>
          </w:p>
          <w:p w14:paraId="54163849" w14:textId="77777777" w:rsidR="00D40C70" w:rsidRPr="00BC508A" w:rsidRDefault="00D40C70" w:rsidP="00E6030B">
            <w:pPr>
              <w:pStyle w:val="TAL"/>
            </w:pPr>
            <w:r w:rsidRPr="00BC508A">
              <w:t xml:space="preserve"> 0 0 0 0 1 1 0 0</w:t>
            </w:r>
            <w:r w:rsidRPr="00BC508A">
              <w:tab/>
              <w:t>value is incremented in multiples of 1 Tbps</w:t>
            </w:r>
          </w:p>
          <w:p w14:paraId="737A1970" w14:textId="77777777" w:rsidR="00D40C70" w:rsidRPr="00BC508A" w:rsidRDefault="00D40C70" w:rsidP="00E6030B">
            <w:pPr>
              <w:pStyle w:val="TAL"/>
            </w:pPr>
            <w:r w:rsidRPr="00BC508A">
              <w:t xml:space="preserve"> 0 0 0 0 1 1 0 1</w:t>
            </w:r>
            <w:r w:rsidRPr="00BC508A">
              <w:tab/>
              <w:t>value is incremented in multiples of 4 Tbps</w:t>
            </w:r>
          </w:p>
          <w:p w14:paraId="2E2EE47C" w14:textId="77777777" w:rsidR="00D40C70" w:rsidRPr="00BC508A" w:rsidRDefault="00D40C70" w:rsidP="00E6030B">
            <w:pPr>
              <w:pStyle w:val="TAL"/>
            </w:pPr>
            <w:r w:rsidRPr="00BC508A">
              <w:t xml:space="preserve"> 0 0 0 0 1 1 1 0</w:t>
            </w:r>
            <w:r w:rsidRPr="00BC508A">
              <w:tab/>
              <w:t>value is incremented in multiples of 16 Tbps</w:t>
            </w:r>
          </w:p>
          <w:p w14:paraId="58003A31" w14:textId="77777777" w:rsidR="00D40C70" w:rsidRPr="00BC508A" w:rsidRDefault="00D40C70" w:rsidP="00E6030B">
            <w:pPr>
              <w:pStyle w:val="TAL"/>
            </w:pPr>
            <w:r w:rsidRPr="00BC508A">
              <w:t xml:space="preserve"> 0 0 0 0 1 1 1 1</w:t>
            </w:r>
            <w:r w:rsidRPr="00BC508A">
              <w:tab/>
              <w:t>value is incremented in multiples of 64 Tbps</w:t>
            </w:r>
          </w:p>
          <w:p w14:paraId="1BC55F24" w14:textId="77777777" w:rsidR="00D40C70" w:rsidRPr="00BC508A" w:rsidRDefault="00D40C70" w:rsidP="00E6030B">
            <w:pPr>
              <w:pStyle w:val="TAL"/>
            </w:pPr>
            <w:r w:rsidRPr="00BC508A">
              <w:t xml:space="preserve"> 0 0 0 1 0 0 0 0</w:t>
            </w:r>
            <w:r w:rsidRPr="00BC508A">
              <w:tab/>
              <w:t>value is incremented in multiples of 256 Tbps</w:t>
            </w:r>
          </w:p>
          <w:p w14:paraId="7DDFACC9" w14:textId="77777777" w:rsidR="00D40C70" w:rsidRPr="00BC508A" w:rsidRDefault="00D40C70" w:rsidP="00E6030B">
            <w:pPr>
              <w:pStyle w:val="TAL"/>
            </w:pPr>
            <w:r w:rsidRPr="00BC508A">
              <w:t xml:space="preserve"> 0 0 0 1 0 0 0 1</w:t>
            </w:r>
            <w:r w:rsidRPr="00BC508A">
              <w:tab/>
              <w:t>value is incremented in multiples of 1 Pbps</w:t>
            </w:r>
          </w:p>
          <w:p w14:paraId="08F48A84" w14:textId="77777777" w:rsidR="00D40C70" w:rsidRPr="00BC508A" w:rsidRDefault="00D40C70" w:rsidP="00E6030B">
            <w:pPr>
              <w:pStyle w:val="TAL"/>
            </w:pPr>
            <w:r w:rsidRPr="00BC508A">
              <w:t xml:space="preserve"> 0 0 0 1 0 0 1 0</w:t>
            </w:r>
            <w:r w:rsidRPr="00BC508A">
              <w:tab/>
              <w:t>value is incremented in multiples of 4 Pbps</w:t>
            </w:r>
          </w:p>
          <w:p w14:paraId="2872A838" w14:textId="77777777" w:rsidR="00D40C70" w:rsidRPr="00BC508A" w:rsidRDefault="00D40C70" w:rsidP="00E6030B">
            <w:pPr>
              <w:pStyle w:val="TAL"/>
            </w:pPr>
            <w:r w:rsidRPr="00BC508A">
              <w:t xml:space="preserve"> 0 0 0 1 0 0 1 1</w:t>
            </w:r>
            <w:r w:rsidRPr="00BC508A">
              <w:tab/>
              <w:t>value is incremented in multiples of 16 Pbps</w:t>
            </w:r>
          </w:p>
          <w:p w14:paraId="51AC4402" w14:textId="77777777" w:rsidR="00D40C70" w:rsidRPr="00BC508A" w:rsidRDefault="00D40C70" w:rsidP="00E6030B">
            <w:pPr>
              <w:pStyle w:val="TAL"/>
            </w:pPr>
            <w:r w:rsidRPr="00BC508A">
              <w:t xml:space="preserve"> 0 0 0 1 0 1 0 0</w:t>
            </w:r>
            <w:r w:rsidRPr="00BC508A">
              <w:tab/>
              <w:t>value is incremented in multiples of 64 Pbps</w:t>
            </w:r>
          </w:p>
          <w:p w14:paraId="58B9EE7F" w14:textId="77777777" w:rsidR="00D40C70" w:rsidRPr="00BC508A" w:rsidRDefault="00D40C70" w:rsidP="00E6030B">
            <w:pPr>
              <w:pStyle w:val="TAL"/>
            </w:pPr>
            <w:r w:rsidRPr="00BC508A">
              <w:t xml:space="preserve"> 0 0 0 1 0 1 0 1</w:t>
            </w:r>
            <w:r w:rsidRPr="00BC508A">
              <w:tab/>
              <w:t>value is incremented in multiples of 256 Pbps</w:t>
            </w:r>
          </w:p>
          <w:p w14:paraId="6FFF5BF2" w14:textId="77777777" w:rsidR="00D40C70" w:rsidRPr="00BC508A" w:rsidRDefault="00D40C70" w:rsidP="00E6030B">
            <w:pPr>
              <w:pStyle w:val="TAL"/>
            </w:pPr>
          </w:p>
          <w:p w14:paraId="32773CA4" w14:textId="77777777" w:rsidR="00D40C70" w:rsidRPr="00BC508A" w:rsidRDefault="00D40C70" w:rsidP="00E6030B">
            <w:pPr>
              <w:pStyle w:val="TAL"/>
            </w:pPr>
            <w:r w:rsidRPr="00BC508A">
              <w:t>Other values shall be interpreted as multiples of 256 Pbps in this version of the protocol.</w:t>
            </w:r>
          </w:p>
          <w:p w14:paraId="235E1E72" w14:textId="77777777" w:rsidR="00D40C70" w:rsidRPr="00BC508A" w:rsidRDefault="00D40C70" w:rsidP="00E6030B">
            <w:pPr>
              <w:pStyle w:val="TAL"/>
            </w:pPr>
          </w:p>
          <w:p w14:paraId="6CC2BE19" w14:textId="77777777" w:rsidR="00D40C70" w:rsidRPr="00BC508A" w:rsidRDefault="00D40C70" w:rsidP="00E6030B">
            <w:pPr>
              <w:pStyle w:val="TAL"/>
              <w:rPr>
                <w:lang w:eastAsia="ja-JP"/>
              </w:rPr>
            </w:pPr>
            <w:r w:rsidRPr="00BC508A">
              <w:rPr>
                <w:lang w:eastAsia="ja-JP"/>
              </w:rPr>
              <w:t>Maximum bit rate for uplink (octets 4 and 5)</w:t>
            </w:r>
          </w:p>
          <w:p w14:paraId="0603B840" w14:textId="77777777" w:rsidR="00D40C70" w:rsidRPr="00BC508A" w:rsidRDefault="00D40C70" w:rsidP="00E6030B">
            <w:pPr>
              <w:pStyle w:val="TAL"/>
              <w:rPr>
                <w:lang w:eastAsia="ja-JP"/>
              </w:rPr>
            </w:pPr>
          </w:p>
          <w:p w14:paraId="57C029C5" w14:textId="77777777" w:rsidR="00D40C70" w:rsidRPr="00BC508A" w:rsidRDefault="00D40C70" w:rsidP="00E6030B">
            <w:pPr>
              <w:pStyle w:val="TAL"/>
              <w:rPr>
                <w:lang w:eastAsia="ja-JP"/>
              </w:rPr>
            </w:pPr>
            <w:r w:rsidRPr="00BC508A">
              <w:t xml:space="preserve">Octets 4 and 5 represent the binary coded value of </w:t>
            </w:r>
            <w:r w:rsidRPr="00BC508A">
              <w:rPr>
                <w:lang w:eastAsia="ja-JP"/>
              </w:rPr>
              <w:t>maximum bit rate for uplink in units defined by octet 3.</w:t>
            </w:r>
          </w:p>
          <w:p w14:paraId="020F3F17" w14:textId="77777777" w:rsidR="00D40C70" w:rsidRPr="00BC508A" w:rsidRDefault="00D40C70" w:rsidP="00E6030B">
            <w:pPr>
              <w:pStyle w:val="TAL"/>
            </w:pPr>
          </w:p>
          <w:p w14:paraId="1DF404A3" w14:textId="77777777" w:rsidR="00D40C70" w:rsidRPr="00BC508A" w:rsidRDefault="00D40C70" w:rsidP="00E6030B">
            <w:pPr>
              <w:pStyle w:val="TAL"/>
              <w:rPr>
                <w:lang w:eastAsia="ja-JP"/>
              </w:rPr>
            </w:pPr>
            <w:r w:rsidRPr="00BC508A">
              <w:rPr>
                <w:lang w:eastAsia="ja-JP"/>
              </w:rPr>
              <w:t>Maximum bit rate for downlink (octets 6 and 7)</w:t>
            </w:r>
          </w:p>
          <w:p w14:paraId="3562AC4C" w14:textId="77777777" w:rsidR="00D40C70" w:rsidRPr="00BC508A" w:rsidRDefault="00D40C70" w:rsidP="00E6030B">
            <w:pPr>
              <w:pStyle w:val="TAL"/>
              <w:rPr>
                <w:lang w:eastAsia="ja-JP"/>
              </w:rPr>
            </w:pPr>
          </w:p>
          <w:p w14:paraId="2578AA3D" w14:textId="77777777" w:rsidR="00D40C70" w:rsidRPr="00BC508A" w:rsidRDefault="00D40C70" w:rsidP="00E6030B">
            <w:pPr>
              <w:pStyle w:val="TAL"/>
            </w:pPr>
            <w:r w:rsidRPr="00BC508A">
              <w:t xml:space="preserve">Octets 6 and 7 represent the binary coded value of </w:t>
            </w:r>
            <w:r w:rsidRPr="00BC508A">
              <w:rPr>
                <w:lang w:eastAsia="ja-JP"/>
              </w:rPr>
              <w:t>maximum bit rate for downlink in units defined by octet 3.</w:t>
            </w:r>
          </w:p>
          <w:p w14:paraId="2127BCB4" w14:textId="77777777" w:rsidR="00D40C70" w:rsidRPr="00BC508A" w:rsidRDefault="00D40C70" w:rsidP="00E6030B">
            <w:pPr>
              <w:pStyle w:val="TAL"/>
            </w:pPr>
          </w:p>
          <w:p w14:paraId="0C7F175E" w14:textId="77777777" w:rsidR="00D40C70" w:rsidRPr="00BC508A" w:rsidRDefault="00D40C70" w:rsidP="00E6030B">
            <w:pPr>
              <w:pStyle w:val="TAL"/>
            </w:pPr>
            <w:r w:rsidRPr="00BC508A">
              <w:t xml:space="preserve">Unit for </w:t>
            </w:r>
            <w:r w:rsidRPr="00BC508A">
              <w:rPr>
                <w:lang w:eastAsia="ja-JP"/>
              </w:rPr>
              <w:t>guaranteed</w:t>
            </w:r>
            <w:r w:rsidRPr="00BC508A" w:rsidDel="003B56F9">
              <w:rPr>
                <w:lang w:eastAsia="ja-JP"/>
              </w:rPr>
              <w:t xml:space="preserve"> </w:t>
            </w:r>
            <w:r w:rsidRPr="00BC508A">
              <w:rPr>
                <w:lang w:eastAsia="ja-JP"/>
              </w:rPr>
              <w:t>bit rate</w:t>
            </w:r>
            <w:r w:rsidRPr="00BC508A">
              <w:t xml:space="preserve"> (octet 8)</w:t>
            </w:r>
          </w:p>
          <w:p w14:paraId="02B019B0" w14:textId="77777777" w:rsidR="00D40C70" w:rsidRPr="00BC508A" w:rsidRDefault="00D40C70" w:rsidP="00E6030B">
            <w:pPr>
              <w:pStyle w:val="TAL"/>
            </w:pPr>
          </w:p>
          <w:p w14:paraId="38D632AE" w14:textId="77777777" w:rsidR="00D40C70" w:rsidRPr="00BC508A" w:rsidRDefault="00D40C70" w:rsidP="00E6030B">
            <w:pPr>
              <w:pStyle w:val="TAL"/>
            </w:pPr>
            <w:r w:rsidRPr="00BC508A">
              <w:t>The coding is identical to that of the unit for maximum bit rate (octet 3).</w:t>
            </w:r>
          </w:p>
          <w:p w14:paraId="0C630A78" w14:textId="77777777" w:rsidR="00D40C70" w:rsidRPr="00BC508A" w:rsidRDefault="00D40C70" w:rsidP="00E6030B">
            <w:pPr>
              <w:pStyle w:val="TAL"/>
            </w:pPr>
          </w:p>
          <w:p w14:paraId="4E954C20"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uplink (octets 9 and 10)</w:t>
            </w:r>
          </w:p>
          <w:p w14:paraId="509639BF" w14:textId="77777777" w:rsidR="00D40C70" w:rsidRPr="00BC508A" w:rsidRDefault="00D40C70" w:rsidP="00E6030B">
            <w:pPr>
              <w:pStyle w:val="TAL"/>
              <w:rPr>
                <w:lang w:eastAsia="ja-JP"/>
              </w:rPr>
            </w:pPr>
          </w:p>
          <w:p w14:paraId="2E323139" w14:textId="77777777" w:rsidR="00D40C70" w:rsidRPr="00BC508A" w:rsidRDefault="00D40C70" w:rsidP="00E6030B">
            <w:pPr>
              <w:pStyle w:val="TAL"/>
              <w:rPr>
                <w:lang w:eastAsia="ja-JP"/>
              </w:rPr>
            </w:pPr>
            <w:r w:rsidRPr="00BC508A">
              <w:t>Octets 9 and 10 represent the binary coded value of g</w:t>
            </w:r>
            <w:r w:rsidRPr="00BC508A">
              <w:rPr>
                <w:lang w:eastAsia="ja-JP"/>
              </w:rPr>
              <w:t>uaranteed bit rate for uplink</w:t>
            </w:r>
            <w:r w:rsidRPr="00BC508A">
              <w:t xml:space="preserve"> </w:t>
            </w:r>
            <w:r w:rsidRPr="00BC508A">
              <w:rPr>
                <w:lang w:eastAsia="ja-JP"/>
              </w:rPr>
              <w:t>in units defined by octet 8.</w:t>
            </w:r>
          </w:p>
          <w:p w14:paraId="56973391" w14:textId="77777777" w:rsidR="00D40C70" w:rsidRPr="00BC508A" w:rsidRDefault="00D40C70" w:rsidP="00E6030B">
            <w:pPr>
              <w:pStyle w:val="TAL"/>
            </w:pPr>
          </w:p>
          <w:p w14:paraId="01A2360B" w14:textId="77777777" w:rsidR="00D40C70" w:rsidRPr="00BC508A" w:rsidRDefault="00D40C70" w:rsidP="00E6030B">
            <w:pPr>
              <w:pStyle w:val="TAL"/>
              <w:rPr>
                <w:lang w:eastAsia="ja-JP"/>
              </w:rPr>
            </w:pPr>
            <w:r w:rsidRPr="00BC508A">
              <w:rPr>
                <w:lang w:eastAsia="ja-JP"/>
              </w:rPr>
              <w:t>Guaranteed</w:t>
            </w:r>
            <w:r w:rsidRPr="00BC508A" w:rsidDel="003B56F9">
              <w:rPr>
                <w:lang w:eastAsia="ja-JP"/>
              </w:rPr>
              <w:t xml:space="preserve"> </w:t>
            </w:r>
            <w:r w:rsidRPr="00BC508A">
              <w:rPr>
                <w:lang w:eastAsia="ja-JP"/>
              </w:rPr>
              <w:t>bit rate for downlink (octets 11 and 12)</w:t>
            </w:r>
          </w:p>
          <w:p w14:paraId="46FFFAD8" w14:textId="77777777" w:rsidR="00D40C70" w:rsidRPr="00BC508A" w:rsidRDefault="00D40C70" w:rsidP="00E6030B">
            <w:pPr>
              <w:pStyle w:val="TAL"/>
              <w:rPr>
                <w:lang w:eastAsia="ja-JP"/>
              </w:rPr>
            </w:pPr>
          </w:p>
          <w:p w14:paraId="654708CF" w14:textId="77777777" w:rsidR="00D40C70" w:rsidRPr="00BC508A" w:rsidRDefault="00D40C70" w:rsidP="00E6030B">
            <w:pPr>
              <w:pStyle w:val="TAL"/>
              <w:rPr>
                <w:lang w:eastAsia="ja-JP"/>
              </w:rPr>
            </w:pPr>
            <w:r w:rsidRPr="00BC508A">
              <w:t>Octets 11 and 12 represent the binary coded value of g</w:t>
            </w:r>
            <w:r w:rsidRPr="00BC508A">
              <w:rPr>
                <w:lang w:eastAsia="ja-JP"/>
              </w:rPr>
              <w:t>uaranteed bit rate for downlink</w:t>
            </w:r>
            <w:r w:rsidRPr="00BC508A">
              <w:t xml:space="preserve"> </w:t>
            </w:r>
            <w:r w:rsidRPr="00BC508A">
              <w:rPr>
                <w:lang w:eastAsia="ja-JP"/>
              </w:rPr>
              <w:t>in units defined by octet 8.</w:t>
            </w:r>
          </w:p>
          <w:p w14:paraId="7129D86B" w14:textId="77777777" w:rsidR="00D40C70" w:rsidRPr="00BC508A" w:rsidRDefault="00D40C70" w:rsidP="00E6030B">
            <w:pPr>
              <w:pStyle w:val="TAL"/>
              <w:rPr>
                <w:lang w:eastAsia="ja-JP"/>
              </w:rPr>
            </w:pPr>
          </w:p>
          <w:p w14:paraId="6D607E4C" w14:textId="77777777" w:rsidR="00D40C70" w:rsidRPr="00BC508A" w:rsidRDefault="00D40C70" w:rsidP="00E6030B">
            <w:pPr>
              <w:pStyle w:val="TAN"/>
              <w:rPr>
                <w:lang w:eastAsia="ja-JP"/>
              </w:rPr>
            </w:pPr>
            <w:r w:rsidRPr="00BC508A">
              <w:t>NOTE:</w:t>
            </w:r>
            <w:r w:rsidRPr="00BC508A">
              <w:tab/>
              <w:t>In this release of the specifications if received it shall be interpreted as value is incremented in multiples of 200 Kbps. In earlier releases of specifications, the interpretation of this value is up to implementation.</w:t>
            </w:r>
          </w:p>
        </w:tc>
      </w:tr>
    </w:tbl>
    <w:p w14:paraId="31EA5DA8" w14:textId="77777777" w:rsidR="00D40C70" w:rsidRPr="00BC508A" w:rsidRDefault="00D40C70" w:rsidP="00D40C70">
      <w:pPr>
        <w:rPr>
          <w:lang w:eastAsia="x-none"/>
        </w:rPr>
      </w:pPr>
    </w:p>
    <w:p w14:paraId="0717B520" w14:textId="77777777" w:rsidR="00D40C70" w:rsidRPr="00BC508A" w:rsidRDefault="00D40C70" w:rsidP="00295835">
      <w:pPr>
        <w:pStyle w:val="Heading1"/>
      </w:pPr>
      <w:bookmarkStart w:id="8925" w:name="_Toc20218702"/>
      <w:bookmarkStart w:id="8926" w:name="_Toc27744591"/>
      <w:bookmarkStart w:id="8927" w:name="_Toc35960165"/>
      <w:bookmarkStart w:id="8928" w:name="_Toc45203604"/>
      <w:bookmarkStart w:id="8929" w:name="_Toc45700980"/>
      <w:bookmarkStart w:id="8930" w:name="_Toc51920716"/>
      <w:bookmarkStart w:id="8931" w:name="_Toc68251776"/>
      <w:bookmarkStart w:id="8932" w:name="_Toc178411927"/>
      <w:r w:rsidRPr="00BC508A">
        <w:t>10</w:t>
      </w:r>
      <w:r w:rsidRPr="00BC508A">
        <w:tab/>
        <w:t>List of system parameters</w:t>
      </w:r>
      <w:bookmarkEnd w:id="8925"/>
      <w:bookmarkEnd w:id="8926"/>
      <w:bookmarkEnd w:id="8927"/>
      <w:bookmarkEnd w:id="8928"/>
      <w:bookmarkEnd w:id="8929"/>
      <w:bookmarkEnd w:id="8930"/>
      <w:bookmarkEnd w:id="8931"/>
      <w:bookmarkEnd w:id="8932"/>
    </w:p>
    <w:p w14:paraId="338C3DDB" w14:textId="77777777" w:rsidR="00D40C70" w:rsidRPr="00BC508A" w:rsidRDefault="00D40C70" w:rsidP="00295835">
      <w:pPr>
        <w:pStyle w:val="Heading2"/>
      </w:pPr>
      <w:bookmarkStart w:id="8933" w:name="_Toc20218703"/>
      <w:bookmarkStart w:id="8934" w:name="_Toc27744592"/>
      <w:bookmarkStart w:id="8935" w:name="_Toc35960166"/>
      <w:bookmarkStart w:id="8936" w:name="_Toc45203605"/>
      <w:bookmarkStart w:id="8937" w:name="_Toc45700981"/>
      <w:bookmarkStart w:id="8938" w:name="_Toc51920717"/>
      <w:bookmarkStart w:id="8939" w:name="_Toc68251777"/>
      <w:bookmarkStart w:id="8940" w:name="_Toc178411928"/>
      <w:r w:rsidRPr="00BC508A">
        <w:t>10.1</w:t>
      </w:r>
      <w:r w:rsidRPr="00BC508A">
        <w:tab/>
        <w:t>General</w:t>
      </w:r>
      <w:bookmarkEnd w:id="8933"/>
      <w:bookmarkEnd w:id="8934"/>
      <w:bookmarkEnd w:id="8935"/>
      <w:bookmarkEnd w:id="8936"/>
      <w:bookmarkEnd w:id="8937"/>
      <w:bookmarkEnd w:id="8938"/>
      <w:bookmarkEnd w:id="8939"/>
      <w:bookmarkEnd w:id="8940"/>
    </w:p>
    <w:p w14:paraId="262DBB00" w14:textId="77777777" w:rsidR="00D40C70" w:rsidRPr="00BC508A" w:rsidRDefault="00D40C70" w:rsidP="00D40C70">
      <w:r w:rsidRPr="00BC508A">
        <w:t>The description of timers in the following tables should be considered a brief summary.</w:t>
      </w:r>
    </w:p>
    <w:p w14:paraId="436BAA91" w14:textId="77777777" w:rsidR="00D40C70" w:rsidRPr="00BC508A" w:rsidRDefault="00D40C70" w:rsidP="00295835">
      <w:pPr>
        <w:pStyle w:val="Heading2"/>
      </w:pPr>
      <w:bookmarkStart w:id="8941" w:name="_Toc20218704"/>
      <w:bookmarkStart w:id="8942" w:name="_Toc27744593"/>
      <w:bookmarkStart w:id="8943" w:name="_Toc35960167"/>
      <w:bookmarkStart w:id="8944" w:name="_Toc45203606"/>
      <w:bookmarkStart w:id="8945" w:name="_Toc45700982"/>
      <w:bookmarkStart w:id="8946" w:name="_Toc51920718"/>
      <w:bookmarkStart w:id="8947" w:name="_Toc68251778"/>
      <w:bookmarkStart w:id="8948" w:name="_Toc178411929"/>
      <w:r w:rsidRPr="00BC508A">
        <w:lastRenderedPageBreak/>
        <w:t>10.2</w:t>
      </w:r>
      <w:r w:rsidRPr="00BC508A">
        <w:tab/>
        <w:t>Timers of EPS mobility management</w:t>
      </w:r>
      <w:bookmarkEnd w:id="8941"/>
      <w:bookmarkEnd w:id="8942"/>
      <w:bookmarkEnd w:id="8943"/>
      <w:bookmarkEnd w:id="8944"/>
      <w:bookmarkEnd w:id="8945"/>
      <w:bookmarkEnd w:id="8946"/>
      <w:bookmarkEnd w:id="8947"/>
      <w:bookmarkEnd w:id="8948"/>
    </w:p>
    <w:p w14:paraId="62BF904A" w14:textId="77777777" w:rsidR="00BF742D" w:rsidRPr="00BC508A" w:rsidRDefault="00BF742D" w:rsidP="00BF742D">
      <w:pPr>
        <w:pStyle w:val="TH"/>
      </w:pPr>
      <w:bookmarkStart w:id="8949" w:name="_CRTable10_2_1"/>
      <w:r w:rsidRPr="00BC508A">
        <w:t xml:space="preserve">Table </w:t>
      </w:r>
      <w:bookmarkEnd w:id="8949"/>
      <w:r w:rsidRPr="00BC508A">
        <w:t>10.2.1: EPS mobility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BF742D" w:rsidRPr="00BC508A" w14:paraId="540F4C5C" w14:textId="77777777" w:rsidTr="00C20DFE">
        <w:trPr>
          <w:cantSplit/>
          <w:tblHeader/>
          <w:jc w:val="center"/>
        </w:trPr>
        <w:tc>
          <w:tcPr>
            <w:tcW w:w="992" w:type="dxa"/>
          </w:tcPr>
          <w:p w14:paraId="6A0F6090" w14:textId="77777777" w:rsidR="00BF742D" w:rsidRPr="00BC508A" w:rsidRDefault="00BF742D" w:rsidP="00C20DFE">
            <w:pPr>
              <w:pStyle w:val="TAH"/>
            </w:pPr>
            <w:r w:rsidRPr="00BC508A">
              <w:lastRenderedPageBreak/>
              <w:t>TIMER NUM.</w:t>
            </w:r>
          </w:p>
        </w:tc>
        <w:tc>
          <w:tcPr>
            <w:tcW w:w="992" w:type="dxa"/>
          </w:tcPr>
          <w:p w14:paraId="6AF873EA" w14:textId="77777777" w:rsidR="00BF742D" w:rsidRPr="00BC508A" w:rsidRDefault="00BF742D" w:rsidP="00C20DFE">
            <w:pPr>
              <w:pStyle w:val="TAH"/>
            </w:pPr>
            <w:r w:rsidRPr="00BC508A">
              <w:t>TIMER VALUE</w:t>
            </w:r>
          </w:p>
        </w:tc>
        <w:tc>
          <w:tcPr>
            <w:tcW w:w="1560" w:type="dxa"/>
          </w:tcPr>
          <w:p w14:paraId="5883BEA9" w14:textId="77777777" w:rsidR="00BF742D" w:rsidRPr="00BC508A" w:rsidRDefault="00BF742D" w:rsidP="00C20DFE">
            <w:pPr>
              <w:pStyle w:val="TAH"/>
            </w:pPr>
            <w:r w:rsidRPr="00BC508A">
              <w:t>STATE</w:t>
            </w:r>
          </w:p>
        </w:tc>
        <w:tc>
          <w:tcPr>
            <w:tcW w:w="2693" w:type="dxa"/>
          </w:tcPr>
          <w:p w14:paraId="51362D8A" w14:textId="77777777" w:rsidR="00BF742D" w:rsidRPr="00BC508A" w:rsidRDefault="00BF742D" w:rsidP="00C20DFE">
            <w:pPr>
              <w:pStyle w:val="TAH"/>
            </w:pPr>
            <w:r w:rsidRPr="00BC508A">
              <w:t>CAUSE OF START</w:t>
            </w:r>
          </w:p>
        </w:tc>
        <w:tc>
          <w:tcPr>
            <w:tcW w:w="1701" w:type="dxa"/>
          </w:tcPr>
          <w:p w14:paraId="267DE04D" w14:textId="77777777" w:rsidR="00BF742D" w:rsidRPr="00BC508A" w:rsidRDefault="00BF742D" w:rsidP="00C20DFE">
            <w:pPr>
              <w:pStyle w:val="TAH"/>
            </w:pPr>
            <w:r w:rsidRPr="00BC508A">
              <w:t>NORMAL STOP</w:t>
            </w:r>
          </w:p>
        </w:tc>
        <w:tc>
          <w:tcPr>
            <w:tcW w:w="1700" w:type="dxa"/>
          </w:tcPr>
          <w:p w14:paraId="4612A34B" w14:textId="77777777" w:rsidR="00BF742D" w:rsidRPr="00BC508A" w:rsidRDefault="00BF742D" w:rsidP="00C20DFE">
            <w:pPr>
              <w:pStyle w:val="TAH"/>
            </w:pPr>
            <w:r w:rsidRPr="00BC508A">
              <w:t>ON</w:t>
            </w:r>
            <w:r w:rsidRPr="00BC508A">
              <w:br/>
              <w:t>EXPIRY</w:t>
            </w:r>
          </w:p>
        </w:tc>
      </w:tr>
      <w:tr w:rsidR="00BF742D" w:rsidRPr="00BC508A" w14:paraId="254ACF95" w14:textId="77777777" w:rsidTr="00C20DFE">
        <w:trPr>
          <w:cantSplit/>
          <w:jc w:val="center"/>
        </w:trPr>
        <w:tc>
          <w:tcPr>
            <w:tcW w:w="992" w:type="dxa"/>
          </w:tcPr>
          <w:p w14:paraId="69F156A3" w14:textId="77777777" w:rsidR="00BF742D" w:rsidRPr="00BC508A" w:rsidRDefault="00BF742D" w:rsidP="00C20DFE">
            <w:pPr>
              <w:pStyle w:val="TAC"/>
            </w:pPr>
            <w:r w:rsidRPr="00BC508A">
              <w:t>T3402</w:t>
            </w:r>
          </w:p>
        </w:tc>
        <w:tc>
          <w:tcPr>
            <w:tcW w:w="992" w:type="dxa"/>
          </w:tcPr>
          <w:p w14:paraId="6A9596A9" w14:textId="77777777" w:rsidR="00BF742D" w:rsidRPr="00BC508A" w:rsidRDefault="00BF742D" w:rsidP="00C20DFE">
            <w:pPr>
              <w:pStyle w:val="TAL"/>
            </w:pPr>
            <w:r w:rsidRPr="00BC508A">
              <w:t>Default 12 min.</w:t>
            </w:r>
          </w:p>
          <w:p w14:paraId="07C1BD5F" w14:textId="77777777" w:rsidR="00BF742D" w:rsidRPr="00BC508A" w:rsidRDefault="00BF742D" w:rsidP="00C20DFE">
            <w:pPr>
              <w:pStyle w:val="TAL"/>
            </w:pPr>
            <w:r w:rsidRPr="00BC508A">
              <w:t>NOTE 1</w:t>
            </w:r>
          </w:p>
        </w:tc>
        <w:tc>
          <w:tcPr>
            <w:tcW w:w="1560" w:type="dxa"/>
          </w:tcPr>
          <w:p w14:paraId="2E8A8F2C" w14:textId="77777777" w:rsidR="00BF742D" w:rsidRPr="00BC508A" w:rsidRDefault="00BF742D" w:rsidP="00C20DFE">
            <w:pPr>
              <w:pStyle w:val="TAC"/>
            </w:pPr>
            <w:r w:rsidRPr="00BC508A">
              <w:t>EMM-DEREGISTERED</w:t>
            </w:r>
          </w:p>
          <w:p w14:paraId="14A36487" w14:textId="77777777" w:rsidR="00BF742D" w:rsidRPr="00BC508A" w:rsidRDefault="00BF742D" w:rsidP="00C20DFE">
            <w:pPr>
              <w:pStyle w:val="TAC"/>
            </w:pPr>
            <w:r w:rsidRPr="00BC508A">
              <w:t>EMM-REGISTERED</w:t>
            </w:r>
          </w:p>
        </w:tc>
        <w:tc>
          <w:tcPr>
            <w:tcW w:w="2693" w:type="dxa"/>
          </w:tcPr>
          <w:p w14:paraId="5B5444D7" w14:textId="77777777" w:rsidR="00BF742D" w:rsidRPr="00BC508A" w:rsidRDefault="00BF742D" w:rsidP="00C20DFE">
            <w:pPr>
              <w:pStyle w:val="TAL"/>
            </w:pPr>
            <w:r w:rsidRPr="00BC508A">
              <w:t>At attach failure and the attempt counter is equal to 5.</w:t>
            </w:r>
          </w:p>
          <w:p w14:paraId="4AE1D5FB" w14:textId="77777777" w:rsidR="00BF742D" w:rsidRPr="00BC508A" w:rsidRDefault="00BF742D" w:rsidP="00C20DFE">
            <w:pPr>
              <w:pStyle w:val="TAL"/>
            </w:pPr>
            <w:r w:rsidRPr="00BC508A">
              <w:t>At tracking area updating failure and the attempt counter is equal to 5.</w:t>
            </w:r>
          </w:p>
          <w:p w14:paraId="54DACAE9" w14:textId="77777777" w:rsidR="00BF742D" w:rsidRPr="00BC508A" w:rsidRDefault="00BF742D" w:rsidP="00C20DFE">
            <w:pPr>
              <w:pStyle w:val="TAL"/>
            </w:pPr>
            <w:r w:rsidRPr="00BC508A">
              <w:t>ATTACH ACCEPT with EMM cause #16 or #17 and the attempt counter is equal to 5 for CS/PS mode 2 UE, or ATTACH ACCEPT with EMM cause #22, as described in clause 5.5.1.3.4.3.</w:t>
            </w:r>
          </w:p>
          <w:p w14:paraId="68A7267B" w14:textId="77777777" w:rsidR="00BF742D" w:rsidRPr="00BC508A" w:rsidRDefault="00BF742D" w:rsidP="00C20DFE">
            <w:pPr>
              <w:pStyle w:val="TAL"/>
            </w:pPr>
            <w:r w:rsidRPr="00BC508A">
              <w:t>TRACKING AREA UPDATE ACCEPT with EMM cause #16 or #17 and the attempt counter is equal to 5 for CS/PS mode 2 UE, TRACKING AREA UPDATE ACCEPT with EMM cause #16 or #17 and the attempt counter is equal to 5 for CS/PS mode 1 UE</w:t>
            </w:r>
            <w:r w:rsidRPr="00BC508A">
              <w:rPr>
                <w:lang w:eastAsia="zh-CN"/>
              </w:rPr>
              <w:t xml:space="preserve"> with "IMS voice not available" and with a persistent EPS bearer context</w:t>
            </w:r>
            <w:r w:rsidRPr="00BC508A">
              <w:t>, or TRACKING AREA UPDATE ACCEPT with EMM cause #22, as described in clause 5.5.3.3.4.3.</w:t>
            </w:r>
          </w:p>
          <w:p w14:paraId="6F7C34B7" w14:textId="77777777" w:rsidR="00BF742D" w:rsidRPr="00BC508A" w:rsidRDefault="00BF742D" w:rsidP="00C20DFE">
            <w:pPr>
              <w:pStyle w:val="TAL"/>
            </w:pPr>
            <w:r w:rsidRPr="00BC508A">
              <w:t>ATTACH ACCEPT and the attempt counter is equal to 5 as described in clause 5.5.1.2.4A and 5.5.1.2.6A.</w:t>
            </w:r>
          </w:p>
          <w:p w14:paraId="0AFF503D" w14:textId="77777777" w:rsidR="00BF742D" w:rsidRPr="00BC508A" w:rsidRDefault="00BF742D" w:rsidP="00C20DFE">
            <w:pPr>
              <w:pStyle w:val="TAL"/>
            </w:pPr>
            <w:r w:rsidRPr="00BC508A">
              <w:t>TRACKING AREA UPDATE ACCEPT and the attempt counter is equal to 5 as described in clause 5.5.3.2.4A and 5.5.3.2.6A.</w:t>
            </w:r>
          </w:p>
          <w:p w14:paraId="7FB5DC18" w14:textId="77777777" w:rsidR="00BF742D" w:rsidRPr="00BC508A" w:rsidRDefault="00BF742D" w:rsidP="00C20DFE">
            <w:pPr>
              <w:pStyle w:val="TAL"/>
            </w:pPr>
            <w:r w:rsidRPr="00BC508A">
              <w:t xml:space="preserve">DETACH REQUEST with other EMM cause values than those treated in clause 5.5.2.3.2 or no EMM cause IE and Detach type IE indicates "re-attach not required" as described in clause 5.5.2.3.4. </w:t>
            </w:r>
          </w:p>
        </w:tc>
        <w:tc>
          <w:tcPr>
            <w:tcW w:w="1701" w:type="dxa"/>
          </w:tcPr>
          <w:p w14:paraId="7EC97DCD" w14:textId="77777777" w:rsidR="00BF742D" w:rsidRPr="00BC508A" w:rsidRDefault="00BF742D" w:rsidP="00C20DFE">
            <w:pPr>
              <w:pStyle w:val="TAL"/>
            </w:pPr>
            <w:r w:rsidRPr="00BC508A">
              <w:t>ATTACH REQUEST sent</w:t>
            </w:r>
          </w:p>
          <w:p w14:paraId="12EC0FB2" w14:textId="77777777" w:rsidR="00BF742D" w:rsidRPr="00BC508A" w:rsidRDefault="00BF742D" w:rsidP="00C20DFE">
            <w:pPr>
              <w:pStyle w:val="TAL"/>
            </w:pPr>
            <w:r w:rsidRPr="00BC508A">
              <w:t>TRACKING AREA UPDATE REQUEST sent</w:t>
            </w:r>
          </w:p>
          <w:p w14:paraId="0522DAA3" w14:textId="77777777" w:rsidR="00BF742D" w:rsidRPr="00BC508A" w:rsidRDefault="00BF742D" w:rsidP="00C20DFE">
            <w:pPr>
              <w:pStyle w:val="TAL"/>
            </w:pPr>
            <w:r w:rsidRPr="00BC508A">
              <w:t>NAS signalling connection released</w:t>
            </w:r>
          </w:p>
          <w:p w14:paraId="252A50D2" w14:textId="77777777" w:rsidR="00BF742D" w:rsidRPr="00BC508A" w:rsidRDefault="00BF742D" w:rsidP="00C20DFE">
            <w:pPr>
              <w:pStyle w:val="TAL"/>
            </w:pPr>
          </w:p>
        </w:tc>
        <w:tc>
          <w:tcPr>
            <w:tcW w:w="1700" w:type="dxa"/>
          </w:tcPr>
          <w:p w14:paraId="636B4534" w14:textId="77777777" w:rsidR="00BF742D" w:rsidRPr="00BC508A" w:rsidRDefault="00BF742D" w:rsidP="00C20DFE">
            <w:pPr>
              <w:pStyle w:val="TAL"/>
            </w:pPr>
            <w:r w:rsidRPr="00BC508A">
              <w:t>Initiation of the attach procedure, if still required or tracking area updating procedure</w:t>
            </w:r>
          </w:p>
        </w:tc>
      </w:tr>
      <w:tr w:rsidR="00BF742D" w:rsidRPr="00BC508A" w14:paraId="7B0348A7" w14:textId="77777777" w:rsidTr="00C20DFE">
        <w:trPr>
          <w:cantSplit/>
          <w:jc w:val="center"/>
        </w:trPr>
        <w:tc>
          <w:tcPr>
            <w:tcW w:w="992" w:type="dxa"/>
          </w:tcPr>
          <w:p w14:paraId="420A4BFD" w14:textId="77777777" w:rsidR="00BF742D" w:rsidRPr="00BC508A" w:rsidRDefault="00BF742D" w:rsidP="00C20DFE">
            <w:pPr>
              <w:pStyle w:val="TAC"/>
            </w:pPr>
            <w:r w:rsidRPr="00BC508A">
              <w:t>T3410</w:t>
            </w:r>
          </w:p>
        </w:tc>
        <w:tc>
          <w:tcPr>
            <w:tcW w:w="992" w:type="dxa"/>
          </w:tcPr>
          <w:p w14:paraId="2011FFFB" w14:textId="77777777" w:rsidR="00BF742D" w:rsidRPr="00BC508A" w:rsidRDefault="00BF742D" w:rsidP="00C20DFE">
            <w:pPr>
              <w:pStyle w:val="TAL"/>
            </w:pPr>
            <w:r w:rsidRPr="00BC508A">
              <w:t>15s</w:t>
            </w:r>
            <w:r w:rsidRPr="00BC508A">
              <w:br/>
              <w:t>NOTE 7</w:t>
            </w:r>
            <w:r w:rsidRPr="00BC508A">
              <w:br/>
              <w:t>NOTE 8</w:t>
            </w:r>
          </w:p>
          <w:p w14:paraId="6D95F634" w14:textId="77777777" w:rsidR="00BF742D" w:rsidRPr="00BC508A" w:rsidRDefault="00BF742D" w:rsidP="00C20DFE">
            <w:pPr>
              <w:pStyle w:val="TAL"/>
            </w:pPr>
            <w:r w:rsidRPr="00BC508A">
              <w:t>In WB-S1/CE mode, 85s</w:t>
            </w:r>
          </w:p>
          <w:p w14:paraId="2D1327AC" w14:textId="52411ACD" w:rsidR="00BF742D" w:rsidRPr="00BC508A" w:rsidRDefault="008153F0" w:rsidP="00C20DFE">
            <w:pPr>
              <w:pStyle w:val="TAL"/>
            </w:pPr>
            <w:r w:rsidRPr="00BC508A">
              <w:t>NOTE </w:t>
            </w:r>
            <w:r>
              <w:t>15</w:t>
            </w:r>
          </w:p>
        </w:tc>
        <w:tc>
          <w:tcPr>
            <w:tcW w:w="1560" w:type="dxa"/>
          </w:tcPr>
          <w:p w14:paraId="52E5B1D9" w14:textId="77777777" w:rsidR="00BF742D" w:rsidRPr="00BC508A" w:rsidRDefault="00BF742D" w:rsidP="00C20DFE">
            <w:pPr>
              <w:pStyle w:val="TAC"/>
            </w:pPr>
            <w:r w:rsidRPr="00BC508A">
              <w:t>EMM-REGISTERED-INITIATED</w:t>
            </w:r>
          </w:p>
        </w:tc>
        <w:tc>
          <w:tcPr>
            <w:tcW w:w="2693" w:type="dxa"/>
          </w:tcPr>
          <w:p w14:paraId="50E4ACCB" w14:textId="77777777" w:rsidR="00BF742D" w:rsidRPr="00BC508A" w:rsidRDefault="00BF742D" w:rsidP="00C20DFE">
            <w:pPr>
              <w:pStyle w:val="TAL"/>
            </w:pPr>
            <w:r w:rsidRPr="00BC508A">
              <w:t>ATTACH REQUEST sent</w:t>
            </w:r>
          </w:p>
        </w:tc>
        <w:tc>
          <w:tcPr>
            <w:tcW w:w="1701" w:type="dxa"/>
          </w:tcPr>
          <w:p w14:paraId="6FC5D537" w14:textId="77777777" w:rsidR="00BF742D" w:rsidRPr="00BC508A" w:rsidRDefault="00BF742D" w:rsidP="00C20DFE">
            <w:pPr>
              <w:pStyle w:val="TAL"/>
            </w:pPr>
            <w:r w:rsidRPr="00BC508A">
              <w:t>ATTACH ACCEPT received</w:t>
            </w:r>
          </w:p>
          <w:p w14:paraId="13918749" w14:textId="77777777" w:rsidR="00BF742D" w:rsidRPr="00BC508A" w:rsidRDefault="00BF742D" w:rsidP="00C20DFE">
            <w:pPr>
              <w:pStyle w:val="TAL"/>
            </w:pPr>
            <w:r w:rsidRPr="00BC508A">
              <w:t>ATTACH REJECT received</w:t>
            </w:r>
          </w:p>
        </w:tc>
        <w:tc>
          <w:tcPr>
            <w:tcW w:w="1700" w:type="dxa"/>
          </w:tcPr>
          <w:p w14:paraId="50FFA900" w14:textId="77777777" w:rsidR="00BF742D" w:rsidRPr="00BC508A" w:rsidRDefault="00BF742D" w:rsidP="00C20DFE">
            <w:pPr>
              <w:pStyle w:val="TAL"/>
              <w:rPr>
                <w:bCs/>
              </w:rPr>
            </w:pPr>
            <w:r w:rsidRPr="00BC508A">
              <w:rPr>
                <w:bCs/>
              </w:rPr>
              <w:t>Start T3411 or T3402 as described in clause 5.5.1.2.6</w:t>
            </w:r>
          </w:p>
        </w:tc>
      </w:tr>
      <w:tr w:rsidR="00BF742D" w:rsidRPr="00BC508A" w14:paraId="5507AD8C" w14:textId="77777777" w:rsidTr="00C20DFE">
        <w:trPr>
          <w:cantSplit/>
          <w:tblHeader/>
          <w:jc w:val="center"/>
        </w:trPr>
        <w:tc>
          <w:tcPr>
            <w:tcW w:w="992" w:type="dxa"/>
          </w:tcPr>
          <w:p w14:paraId="48071ED6" w14:textId="77777777" w:rsidR="00BF742D" w:rsidRPr="00BC508A" w:rsidRDefault="00BF742D" w:rsidP="00C20DFE">
            <w:pPr>
              <w:pStyle w:val="TAC"/>
            </w:pPr>
            <w:r w:rsidRPr="00BC508A">
              <w:lastRenderedPageBreak/>
              <w:t>T3411</w:t>
            </w:r>
          </w:p>
        </w:tc>
        <w:tc>
          <w:tcPr>
            <w:tcW w:w="992" w:type="dxa"/>
          </w:tcPr>
          <w:p w14:paraId="5436CE6F" w14:textId="77777777" w:rsidR="00BF742D" w:rsidRPr="00BC508A" w:rsidDel="00DF1271" w:rsidRDefault="00BF742D" w:rsidP="00C20DFE">
            <w:pPr>
              <w:pStyle w:val="TAL"/>
            </w:pPr>
            <w:r w:rsidRPr="00BC508A">
              <w:t>10s</w:t>
            </w:r>
          </w:p>
        </w:tc>
        <w:tc>
          <w:tcPr>
            <w:tcW w:w="1560" w:type="dxa"/>
          </w:tcPr>
          <w:p w14:paraId="559A583B" w14:textId="77777777" w:rsidR="00BF742D" w:rsidRPr="00BC508A" w:rsidRDefault="00BF742D" w:rsidP="00C20DFE">
            <w:pPr>
              <w:pStyle w:val="TAC"/>
            </w:pPr>
            <w:r w:rsidRPr="00BC508A">
              <w:t>EMM-DEREGISTERED. ATTEMPTING-TO-ATTACH</w:t>
            </w:r>
          </w:p>
          <w:p w14:paraId="1D37BC75" w14:textId="77777777" w:rsidR="00BF742D" w:rsidRPr="00BC508A" w:rsidRDefault="00BF742D" w:rsidP="00C20DFE">
            <w:pPr>
              <w:pStyle w:val="TAC"/>
            </w:pPr>
          </w:p>
          <w:p w14:paraId="7E4592FE" w14:textId="77777777" w:rsidR="00BF742D" w:rsidRPr="00BC508A" w:rsidRDefault="00BF742D" w:rsidP="00C20DFE">
            <w:pPr>
              <w:pStyle w:val="TAC"/>
            </w:pPr>
            <w:r w:rsidRPr="00BC508A">
              <w:t>EMM-REGISTERED. ATTEMPTING-TO-UPDATE</w:t>
            </w:r>
          </w:p>
          <w:p w14:paraId="4E2506D8" w14:textId="77777777" w:rsidR="00BF742D" w:rsidRPr="00BC508A" w:rsidRDefault="00BF742D" w:rsidP="00C20DFE">
            <w:pPr>
              <w:pStyle w:val="TAC"/>
            </w:pPr>
          </w:p>
          <w:p w14:paraId="7D846DF2" w14:textId="77777777" w:rsidR="00BF742D" w:rsidRPr="00BC508A" w:rsidRDefault="00BF742D" w:rsidP="00C20DFE">
            <w:pPr>
              <w:pStyle w:val="TAC"/>
            </w:pPr>
            <w:r w:rsidRPr="00BC508A">
              <w:t>EMM-REGISTERED. NORMAL-SERVICE</w:t>
            </w:r>
          </w:p>
        </w:tc>
        <w:tc>
          <w:tcPr>
            <w:tcW w:w="2693" w:type="dxa"/>
          </w:tcPr>
          <w:p w14:paraId="5C7AE92E" w14:textId="77777777" w:rsidR="00BF742D" w:rsidRPr="00BC508A" w:rsidRDefault="00BF742D" w:rsidP="00C20DFE">
            <w:pPr>
              <w:pStyle w:val="TAL"/>
            </w:pPr>
            <w:r w:rsidRPr="00BC508A">
              <w:t>At attach failure due to lower layer failure, T3410 timeout or attach rejected with other EMM cause values than those treated in clause 5.5.1.2.5.</w:t>
            </w:r>
          </w:p>
          <w:p w14:paraId="725064BF" w14:textId="77777777" w:rsidR="00BF742D" w:rsidRPr="00BC508A" w:rsidRDefault="00BF742D" w:rsidP="00C20DFE">
            <w:pPr>
              <w:pStyle w:val="TAL"/>
            </w:pPr>
          </w:p>
          <w:p w14:paraId="1135E7D4" w14:textId="77777777" w:rsidR="00BF742D" w:rsidRPr="00BC508A" w:rsidRDefault="00BF742D" w:rsidP="00C20DFE">
            <w:pPr>
              <w:pStyle w:val="TAL"/>
            </w:pPr>
            <w:r w:rsidRPr="00BC508A">
              <w:t>At tracking area updating failure due to lower layer failure, T3430 timeout or TAU rejected with other EMM cause values than those treated in clause 5.5.3.2.5.</w:t>
            </w:r>
          </w:p>
          <w:p w14:paraId="5C0B6DFB" w14:textId="77777777" w:rsidR="00BF742D" w:rsidRPr="00BC508A" w:rsidRDefault="00BF742D" w:rsidP="00C20DFE">
            <w:pPr>
              <w:pStyle w:val="TAL"/>
            </w:pPr>
            <w:r w:rsidRPr="00BC508A">
              <w:t>ATTACH ACCEPT and the attempt counter is less than 5 as described in clause 5.5.1.2.4A and 5.5.1.2.6A.</w:t>
            </w:r>
          </w:p>
          <w:p w14:paraId="3D871857" w14:textId="77777777" w:rsidR="00BF742D" w:rsidRPr="00BC508A" w:rsidRDefault="00BF742D" w:rsidP="00C20DFE">
            <w:pPr>
              <w:pStyle w:val="TAL"/>
            </w:pPr>
            <w:r w:rsidRPr="00BC508A">
              <w:t>TRACKING AREA UPDATE ACCEPT and the attempt counter is less than 5 as described in clause 5.5.3.2.4A and 5.5.3.2.6A.</w:t>
            </w:r>
          </w:p>
        </w:tc>
        <w:tc>
          <w:tcPr>
            <w:tcW w:w="1701" w:type="dxa"/>
          </w:tcPr>
          <w:p w14:paraId="02BD9980" w14:textId="77777777" w:rsidR="00BF742D" w:rsidRPr="00BC508A" w:rsidRDefault="00BF742D" w:rsidP="00C20DFE">
            <w:pPr>
              <w:pStyle w:val="TAL"/>
            </w:pPr>
            <w:r w:rsidRPr="00BC508A">
              <w:t>ATTACH REQUEST sent</w:t>
            </w:r>
          </w:p>
          <w:p w14:paraId="3EB67973" w14:textId="77777777" w:rsidR="00BF742D" w:rsidRPr="00BC508A" w:rsidRDefault="00BF742D" w:rsidP="00C20DFE">
            <w:pPr>
              <w:pStyle w:val="TAL"/>
            </w:pPr>
            <w:r w:rsidRPr="00BC508A">
              <w:t>TRACKING AREA UPDATE REQUEST sent</w:t>
            </w:r>
          </w:p>
          <w:p w14:paraId="795E0239" w14:textId="77777777" w:rsidR="00BF742D" w:rsidRPr="00BC508A" w:rsidRDefault="00BF742D" w:rsidP="00C20DFE">
            <w:pPr>
              <w:pStyle w:val="TAL"/>
            </w:pPr>
            <w:r w:rsidRPr="00BC508A">
              <w:t>EMM-CONNECTED mode entered (NOTE 6)</w:t>
            </w:r>
          </w:p>
        </w:tc>
        <w:tc>
          <w:tcPr>
            <w:tcW w:w="1700" w:type="dxa"/>
          </w:tcPr>
          <w:p w14:paraId="2688468F" w14:textId="77777777" w:rsidR="00BF742D" w:rsidRPr="00BC508A" w:rsidRDefault="00BF742D" w:rsidP="00C20DFE">
            <w:pPr>
              <w:pStyle w:val="TAL"/>
            </w:pPr>
            <w:r w:rsidRPr="00BC508A">
              <w:t xml:space="preserve">Retransmission of the ATTACH REQUEST, if still required </w:t>
            </w:r>
            <w:r w:rsidRPr="00BC508A">
              <w:rPr>
                <w:bCs/>
              </w:rPr>
              <w:t>as described in clause 5.5.1.2.6</w:t>
            </w:r>
            <w:r w:rsidRPr="00BC508A">
              <w:t xml:space="preserve"> or retransmission of TRACKING AREA UPDATE REQUEST</w:t>
            </w:r>
          </w:p>
        </w:tc>
      </w:tr>
      <w:tr w:rsidR="00BF742D" w:rsidRPr="00BC508A" w14:paraId="74A6A30E" w14:textId="77777777" w:rsidTr="00C20DFE">
        <w:trPr>
          <w:cantSplit/>
          <w:tblHeader/>
          <w:jc w:val="center"/>
        </w:trPr>
        <w:tc>
          <w:tcPr>
            <w:tcW w:w="992" w:type="dxa"/>
          </w:tcPr>
          <w:p w14:paraId="2299A648" w14:textId="77777777" w:rsidR="00BF742D" w:rsidRPr="00BC508A" w:rsidRDefault="00BF742D" w:rsidP="00C20DFE">
            <w:pPr>
              <w:pStyle w:val="TAC"/>
            </w:pPr>
            <w:r w:rsidRPr="00BC508A">
              <w:t>T3412</w:t>
            </w:r>
          </w:p>
        </w:tc>
        <w:tc>
          <w:tcPr>
            <w:tcW w:w="992" w:type="dxa"/>
          </w:tcPr>
          <w:p w14:paraId="7B8CEA80" w14:textId="77777777" w:rsidR="00BF742D" w:rsidRPr="00BC508A" w:rsidRDefault="00BF742D" w:rsidP="00C20DFE">
            <w:pPr>
              <w:pStyle w:val="TAL"/>
            </w:pPr>
            <w:r w:rsidRPr="00BC508A">
              <w:t>Default 54 min.</w:t>
            </w:r>
          </w:p>
          <w:p w14:paraId="680D223D" w14:textId="77777777" w:rsidR="00BF742D" w:rsidRPr="00BC508A" w:rsidRDefault="00BF742D" w:rsidP="00C20DFE">
            <w:pPr>
              <w:pStyle w:val="TAL"/>
            </w:pPr>
            <w:r w:rsidRPr="00BC508A">
              <w:t>NOTE 2</w:t>
            </w:r>
          </w:p>
          <w:p w14:paraId="5AE7742C" w14:textId="77777777" w:rsidR="00BF742D" w:rsidRPr="00BC508A" w:rsidRDefault="00BF742D" w:rsidP="00C20DFE">
            <w:pPr>
              <w:pStyle w:val="TAL"/>
            </w:pPr>
            <w:r w:rsidRPr="00BC508A">
              <w:t>NOTE 5</w:t>
            </w:r>
          </w:p>
        </w:tc>
        <w:tc>
          <w:tcPr>
            <w:tcW w:w="1560" w:type="dxa"/>
          </w:tcPr>
          <w:p w14:paraId="7C60990B" w14:textId="77777777" w:rsidR="00BF742D" w:rsidRPr="00BC508A" w:rsidRDefault="00BF742D" w:rsidP="00C20DFE">
            <w:pPr>
              <w:pStyle w:val="TAC"/>
            </w:pPr>
            <w:r w:rsidRPr="00BC508A">
              <w:t>EMM-REGISTERED</w:t>
            </w:r>
          </w:p>
        </w:tc>
        <w:tc>
          <w:tcPr>
            <w:tcW w:w="2693" w:type="dxa"/>
          </w:tcPr>
          <w:p w14:paraId="20DC2BC4" w14:textId="77777777" w:rsidR="00BF742D" w:rsidRPr="00BC508A" w:rsidRDefault="00BF742D" w:rsidP="00C20DFE">
            <w:pPr>
              <w:pStyle w:val="TAL"/>
            </w:pPr>
            <w:r w:rsidRPr="00BC508A">
              <w:t>In EMM-REGISTERED, when EMM-CONNECTED mode is left.</w:t>
            </w:r>
          </w:p>
        </w:tc>
        <w:tc>
          <w:tcPr>
            <w:tcW w:w="1701" w:type="dxa"/>
          </w:tcPr>
          <w:p w14:paraId="3987BFEA" w14:textId="77777777" w:rsidR="00BF742D" w:rsidRPr="00BC508A" w:rsidRDefault="00BF742D" w:rsidP="00C20DFE">
            <w:pPr>
              <w:pStyle w:val="TAL"/>
            </w:pPr>
            <w:r w:rsidRPr="00BC508A">
              <w:t xml:space="preserve">When entering state EMM-DEREGISTERED or when entering EMM-CONNECTED mode. </w:t>
            </w:r>
          </w:p>
        </w:tc>
        <w:tc>
          <w:tcPr>
            <w:tcW w:w="1700" w:type="dxa"/>
          </w:tcPr>
          <w:p w14:paraId="27DA5950" w14:textId="77777777" w:rsidR="00BF742D" w:rsidRPr="00BC508A" w:rsidRDefault="00BF742D" w:rsidP="00C20DFE">
            <w:pPr>
              <w:pStyle w:val="TAL"/>
              <w:rPr>
                <w:lang w:eastAsia="zh-TW"/>
              </w:rPr>
            </w:pPr>
            <w:r w:rsidRPr="00BC508A">
              <w:t>Initiation of the periodic tracking area updating procedure</w:t>
            </w:r>
            <w:r w:rsidRPr="00BC508A">
              <w:rPr>
                <w:lang w:eastAsia="zh-TW"/>
              </w:rPr>
              <w:t xml:space="preserve"> if the UE is not attached for emergency bearer services</w:t>
            </w:r>
            <w:r w:rsidRPr="00BC508A">
              <w:rPr>
                <w:lang w:eastAsia="zh-CN"/>
              </w:rPr>
              <w:t xml:space="preserve"> or T3423 started under the conditions as specified in clause 5.3.5</w:t>
            </w:r>
            <w:r w:rsidRPr="00BC508A">
              <w:rPr>
                <w:lang w:eastAsia="zh-TW"/>
              </w:rPr>
              <w:t>.</w:t>
            </w:r>
          </w:p>
          <w:p w14:paraId="7EA11BB7" w14:textId="77777777" w:rsidR="00BF742D" w:rsidRPr="00BC508A" w:rsidRDefault="00BF742D" w:rsidP="00C20DFE">
            <w:pPr>
              <w:pStyle w:val="TAL"/>
              <w:rPr>
                <w:lang w:eastAsia="zh-TW"/>
              </w:rPr>
            </w:pPr>
          </w:p>
          <w:p w14:paraId="05B12A87" w14:textId="77777777" w:rsidR="00BF742D" w:rsidRPr="00BC508A" w:rsidRDefault="00BF742D" w:rsidP="00C20DFE">
            <w:pPr>
              <w:pStyle w:val="TAL"/>
              <w:rPr>
                <w:lang w:eastAsia="zh-TW"/>
              </w:rPr>
            </w:pPr>
            <w:r w:rsidRPr="00BC508A">
              <w:rPr>
                <w:lang w:eastAsia="zh-TW"/>
              </w:rPr>
              <w:t>Implicit detach from network if the UE is attached for emergency bearer services.</w:t>
            </w:r>
          </w:p>
          <w:p w14:paraId="78B93802" w14:textId="77777777" w:rsidR="00BF742D" w:rsidRPr="00BC508A" w:rsidRDefault="00BF742D" w:rsidP="00C20DFE">
            <w:pPr>
              <w:pStyle w:val="TAL"/>
            </w:pPr>
          </w:p>
        </w:tc>
      </w:tr>
      <w:tr w:rsidR="00BF742D" w:rsidRPr="00BC508A" w14:paraId="491FF9D9" w14:textId="77777777" w:rsidTr="00C20DFE">
        <w:trPr>
          <w:cantSplit/>
          <w:tblHeader/>
          <w:jc w:val="center"/>
        </w:trPr>
        <w:tc>
          <w:tcPr>
            <w:tcW w:w="992" w:type="dxa"/>
          </w:tcPr>
          <w:p w14:paraId="37CA3384" w14:textId="77777777" w:rsidR="00BF742D" w:rsidRPr="00BC508A" w:rsidRDefault="00BF742D" w:rsidP="00C20DFE">
            <w:pPr>
              <w:pStyle w:val="TAC"/>
            </w:pPr>
            <w:r w:rsidRPr="00BC508A">
              <w:t>T3416</w:t>
            </w:r>
          </w:p>
        </w:tc>
        <w:tc>
          <w:tcPr>
            <w:tcW w:w="992" w:type="dxa"/>
          </w:tcPr>
          <w:p w14:paraId="63272A4A" w14:textId="77777777" w:rsidR="00BF742D" w:rsidRPr="00BC508A" w:rsidRDefault="00BF742D" w:rsidP="00C20DFE">
            <w:pPr>
              <w:pStyle w:val="TAL"/>
            </w:pPr>
            <w:r w:rsidRPr="00BC508A">
              <w:t>30s</w:t>
            </w:r>
            <w:r w:rsidRPr="00BC508A">
              <w:br/>
              <w:t>NOTE 7</w:t>
            </w:r>
            <w:r w:rsidRPr="00BC508A">
              <w:br/>
              <w:t>NOTE 8</w:t>
            </w:r>
          </w:p>
          <w:p w14:paraId="708E42D4" w14:textId="77777777" w:rsidR="00BF742D" w:rsidRDefault="00BF742D" w:rsidP="00C20DFE">
            <w:pPr>
              <w:pStyle w:val="TAL"/>
            </w:pPr>
            <w:r w:rsidRPr="00BC508A">
              <w:t>In WB-S1/CE mode, 48s</w:t>
            </w:r>
          </w:p>
          <w:p w14:paraId="0F0FC78F" w14:textId="7F413386" w:rsidR="008153F0" w:rsidRPr="00BC508A" w:rsidRDefault="008153F0" w:rsidP="00C20DFE">
            <w:pPr>
              <w:pStyle w:val="TAL"/>
            </w:pPr>
            <w:r w:rsidRPr="00BC508A">
              <w:t>NOTE </w:t>
            </w:r>
            <w:r>
              <w:t>15</w:t>
            </w:r>
          </w:p>
          <w:p w14:paraId="1CA6B914" w14:textId="26718581" w:rsidR="00BF742D" w:rsidRPr="00BC508A" w:rsidRDefault="00BF742D" w:rsidP="00C20DFE">
            <w:pPr>
              <w:pStyle w:val="TAL"/>
            </w:pPr>
          </w:p>
        </w:tc>
        <w:tc>
          <w:tcPr>
            <w:tcW w:w="1560" w:type="dxa"/>
          </w:tcPr>
          <w:p w14:paraId="4316E3B2" w14:textId="77777777" w:rsidR="00BF742D" w:rsidRPr="00BC508A" w:rsidRDefault="00BF742D" w:rsidP="00C20DFE">
            <w:pPr>
              <w:pStyle w:val="TAC"/>
            </w:pPr>
            <w:r w:rsidRPr="00BC508A">
              <w:t>EMM-REGISTERED-INITIATED</w:t>
            </w:r>
          </w:p>
          <w:p w14:paraId="6029FCAD" w14:textId="77777777" w:rsidR="00BF742D" w:rsidRPr="00BC508A" w:rsidRDefault="00BF742D" w:rsidP="00C20DFE">
            <w:pPr>
              <w:pStyle w:val="TAC"/>
            </w:pPr>
            <w:r w:rsidRPr="00BC508A">
              <w:t>EMM-REGISTERED</w:t>
            </w:r>
          </w:p>
          <w:p w14:paraId="45CF70F5" w14:textId="77777777" w:rsidR="00BF742D" w:rsidRPr="00BC508A" w:rsidRDefault="00BF742D" w:rsidP="00C20DFE">
            <w:pPr>
              <w:pStyle w:val="TAC"/>
            </w:pPr>
            <w:r w:rsidRPr="00BC508A">
              <w:t>EMM-DEREGISTERED-INITIATED</w:t>
            </w:r>
          </w:p>
          <w:p w14:paraId="422D475D" w14:textId="77777777" w:rsidR="00BF742D" w:rsidRPr="00BC508A" w:rsidRDefault="00BF742D" w:rsidP="00C20DFE">
            <w:pPr>
              <w:pStyle w:val="TAC"/>
            </w:pPr>
            <w:r w:rsidRPr="00BC508A">
              <w:t>EMM-TRACKING-AREA-UPDATING-INITIATED</w:t>
            </w:r>
          </w:p>
          <w:p w14:paraId="5E1784E3" w14:textId="77777777" w:rsidR="00BF742D" w:rsidRPr="00BC508A" w:rsidRDefault="00BF742D" w:rsidP="00C20DFE">
            <w:pPr>
              <w:pStyle w:val="TAC"/>
            </w:pPr>
            <w:r w:rsidRPr="00BC508A">
              <w:t>EMM-SERVICE-REQUEST-INITIATED</w:t>
            </w:r>
          </w:p>
        </w:tc>
        <w:tc>
          <w:tcPr>
            <w:tcW w:w="2693" w:type="dxa"/>
          </w:tcPr>
          <w:p w14:paraId="4751EAF5" w14:textId="77777777" w:rsidR="00BF742D" w:rsidRPr="00BC508A" w:rsidRDefault="00BF742D" w:rsidP="00C20DFE">
            <w:pPr>
              <w:pStyle w:val="TAL"/>
            </w:pPr>
            <w:r w:rsidRPr="00BC508A">
              <w:t>RAND and RES stored as a result of an EPS authentication challenge</w:t>
            </w:r>
          </w:p>
        </w:tc>
        <w:tc>
          <w:tcPr>
            <w:tcW w:w="1701" w:type="dxa"/>
          </w:tcPr>
          <w:p w14:paraId="2CAF8176" w14:textId="77777777" w:rsidR="00BF742D" w:rsidRPr="00BC508A" w:rsidRDefault="00BF742D" w:rsidP="00C20DFE">
            <w:pPr>
              <w:pStyle w:val="TAL"/>
            </w:pPr>
            <w:r w:rsidRPr="00BC508A">
              <w:t>SECURITY MODE COMMAND received</w:t>
            </w:r>
          </w:p>
          <w:p w14:paraId="64065824" w14:textId="77777777" w:rsidR="00BF742D" w:rsidRPr="00BC508A" w:rsidRDefault="00BF742D" w:rsidP="00C20DFE">
            <w:pPr>
              <w:pStyle w:val="TAL"/>
            </w:pPr>
            <w:r w:rsidRPr="00BC508A">
              <w:t>SERVICE REJECT received</w:t>
            </w:r>
          </w:p>
          <w:p w14:paraId="627059D5" w14:textId="77777777" w:rsidR="00BF742D" w:rsidRPr="00BC508A" w:rsidRDefault="00BF742D" w:rsidP="00C20DFE">
            <w:pPr>
              <w:pStyle w:val="TAL"/>
            </w:pPr>
            <w:r w:rsidRPr="00BC508A">
              <w:t>SERVICE ACCEPT received</w:t>
            </w:r>
          </w:p>
          <w:p w14:paraId="0B332AC8" w14:textId="77777777" w:rsidR="00BF742D" w:rsidRPr="00BC508A" w:rsidRDefault="00BF742D" w:rsidP="00C20DFE">
            <w:pPr>
              <w:pStyle w:val="TAL"/>
            </w:pPr>
            <w:r w:rsidRPr="00BC508A">
              <w:t>TRACKING AREA UPDATE ACCEPT received</w:t>
            </w:r>
          </w:p>
          <w:p w14:paraId="44FCEB6F" w14:textId="77777777" w:rsidR="00BF742D" w:rsidRPr="00BC508A" w:rsidRDefault="00BF742D" w:rsidP="00C20DFE">
            <w:pPr>
              <w:pStyle w:val="TAL"/>
            </w:pPr>
            <w:r w:rsidRPr="00BC508A">
              <w:t>AUTHENTICATION REJECT received</w:t>
            </w:r>
          </w:p>
          <w:p w14:paraId="35E0E4AE" w14:textId="77777777" w:rsidR="00BF742D" w:rsidRPr="00BC508A" w:rsidRDefault="00BF742D" w:rsidP="00C20DFE">
            <w:pPr>
              <w:pStyle w:val="TAL"/>
            </w:pPr>
            <w:r w:rsidRPr="00BC508A">
              <w:t>AUTHENTICATION FAILURE sent</w:t>
            </w:r>
          </w:p>
          <w:p w14:paraId="0FB1BB82" w14:textId="77777777" w:rsidR="00BF742D" w:rsidRPr="00BC508A" w:rsidRDefault="00BF742D" w:rsidP="00C20DFE">
            <w:pPr>
              <w:pStyle w:val="TAL"/>
            </w:pPr>
            <w:r w:rsidRPr="00BC508A">
              <w:t>EMM-DEREGISTERED, EMM-NULL or</w:t>
            </w:r>
          </w:p>
          <w:p w14:paraId="30732AF7" w14:textId="77777777" w:rsidR="00BF742D" w:rsidRPr="00BC508A" w:rsidRDefault="00BF742D" w:rsidP="00C20DFE">
            <w:pPr>
              <w:pStyle w:val="TAL"/>
            </w:pPr>
            <w:r w:rsidRPr="00BC508A">
              <w:t>EMM-IDLE mode entered</w:t>
            </w:r>
          </w:p>
        </w:tc>
        <w:tc>
          <w:tcPr>
            <w:tcW w:w="1700" w:type="dxa"/>
          </w:tcPr>
          <w:p w14:paraId="4D441D2C" w14:textId="77777777" w:rsidR="00BF742D" w:rsidRPr="00BC508A" w:rsidRDefault="00BF742D" w:rsidP="00C20DFE">
            <w:pPr>
              <w:pStyle w:val="TAL"/>
            </w:pPr>
            <w:r w:rsidRPr="00BC508A">
              <w:t>Delete the stored RAND and RES</w:t>
            </w:r>
          </w:p>
        </w:tc>
      </w:tr>
      <w:tr w:rsidR="00BF742D" w:rsidRPr="00BC508A" w14:paraId="171B620D" w14:textId="77777777" w:rsidTr="00C20DFE">
        <w:trPr>
          <w:cantSplit/>
          <w:tblHeader/>
          <w:jc w:val="center"/>
        </w:trPr>
        <w:tc>
          <w:tcPr>
            <w:tcW w:w="992" w:type="dxa"/>
          </w:tcPr>
          <w:p w14:paraId="6AC0E401" w14:textId="77777777" w:rsidR="00BF742D" w:rsidRPr="00BC508A" w:rsidRDefault="00BF742D" w:rsidP="00C20DFE">
            <w:pPr>
              <w:pStyle w:val="TAC"/>
            </w:pPr>
            <w:r w:rsidRPr="00BC508A">
              <w:lastRenderedPageBreak/>
              <w:t>T3417</w:t>
            </w:r>
          </w:p>
        </w:tc>
        <w:tc>
          <w:tcPr>
            <w:tcW w:w="992" w:type="dxa"/>
          </w:tcPr>
          <w:p w14:paraId="04F7E2F8" w14:textId="77777777" w:rsidR="00BF742D" w:rsidRPr="00BC508A" w:rsidRDefault="00BF742D" w:rsidP="00C20DFE">
            <w:pPr>
              <w:pStyle w:val="TAL"/>
            </w:pPr>
            <w:r w:rsidRPr="00BC508A">
              <w:t>5s</w:t>
            </w:r>
            <w:r w:rsidRPr="00BC508A">
              <w:br/>
              <w:t>NOTE 7</w:t>
            </w:r>
            <w:r w:rsidRPr="00BC508A">
              <w:br/>
              <w:t>NOTE 8</w:t>
            </w:r>
          </w:p>
          <w:p w14:paraId="34CAE716" w14:textId="77777777" w:rsidR="00BF742D" w:rsidRPr="00BC508A" w:rsidRDefault="00BF742D" w:rsidP="00C20DFE">
            <w:pPr>
              <w:pStyle w:val="TAL"/>
            </w:pPr>
            <w:r w:rsidRPr="00BC508A">
              <w:t>NOTE 13</w:t>
            </w:r>
          </w:p>
          <w:p w14:paraId="67100A29" w14:textId="77777777" w:rsidR="00BF742D" w:rsidRDefault="00BF742D" w:rsidP="00C20DFE">
            <w:pPr>
              <w:pStyle w:val="TAL"/>
            </w:pPr>
            <w:r w:rsidRPr="00BC508A">
              <w:t>In WB-S1/CE mode, 51s</w:t>
            </w:r>
          </w:p>
          <w:p w14:paraId="55933F78" w14:textId="64CC2989" w:rsidR="008153F0" w:rsidRPr="00BC508A" w:rsidRDefault="008153F0" w:rsidP="00C20DFE">
            <w:pPr>
              <w:pStyle w:val="TAL"/>
            </w:pPr>
            <w:r w:rsidRPr="00BC508A">
              <w:t>NOTE </w:t>
            </w:r>
            <w:r>
              <w:t>15</w:t>
            </w:r>
          </w:p>
          <w:p w14:paraId="6D62B88F" w14:textId="6C1B658D" w:rsidR="00BF742D" w:rsidRPr="00BC508A" w:rsidRDefault="00BF742D" w:rsidP="00C20DFE">
            <w:pPr>
              <w:pStyle w:val="TAL"/>
            </w:pPr>
          </w:p>
        </w:tc>
        <w:tc>
          <w:tcPr>
            <w:tcW w:w="1560" w:type="dxa"/>
          </w:tcPr>
          <w:p w14:paraId="7F4F34D7" w14:textId="77777777" w:rsidR="00BF742D" w:rsidRPr="00BC508A" w:rsidRDefault="00BF742D" w:rsidP="00C20DFE">
            <w:pPr>
              <w:pStyle w:val="TAC"/>
            </w:pPr>
            <w:r w:rsidRPr="00BC508A">
              <w:t>EMM-SERVICE-REQUEST-INITIATED</w:t>
            </w:r>
          </w:p>
        </w:tc>
        <w:tc>
          <w:tcPr>
            <w:tcW w:w="2693" w:type="dxa"/>
          </w:tcPr>
          <w:p w14:paraId="1CAB15B7" w14:textId="77777777" w:rsidR="00BF742D" w:rsidRPr="00BC508A" w:rsidRDefault="00BF742D" w:rsidP="00C20DFE">
            <w:pPr>
              <w:pStyle w:val="TAL"/>
            </w:pPr>
            <w:r w:rsidRPr="00BC508A">
              <w:t>SERVICE REQUEST sent or EXTENDED SERVICE REQUEST sent with service type set to "packet services via S1" in case a, b, c, h, k, l and o in clause 5.6.1.1</w:t>
            </w:r>
          </w:p>
          <w:p w14:paraId="6A6CDFD3" w14:textId="77777777" w:rsidR="00BF742D" w:rsidRPr="00BC508A" w:rsidRDefault="00BF742D" w:rsidP="00C20DFE">
            <w:pPr>
              <w:pStyle w:val="TAL"/>
              <w:rPr>
                <w:lang w:eastAsia="ko-KR"/>
              </w:rPr>
            </w:pPr>
            <w:r w:rsidRPr="00BC508A">
              <w:t>EXTENDED SERVICE REQUEST sent in case f, g, i, j, p and q in clause 5.6.1.1</w:t>
            </w:r>
          </w:p>
          <w:p w14:paraId="6DD39364" w14:textId="77777777" w:rsidR="00BF742D" w:rsidRPr="00BC508A" w:rsidRDefault="00BF742D" w:rsidP="00C20DFE">
            <w:pPr>
              <w:pStyle w:val="TAL"/>
            </w:pPr>
            <w:r w:rsidRPr="00BC508A">
              <w:rPr>
                <w:lang w:eastAsia="zh-CN"/>
              </w:rPr>
              <w:t>CONTROL PLANE SERVICE REQUEST sent as specified in clause 5.6.1.2.2</w:t>
            </w:r>
          </w:p>
        </w:tc>
        <w:tc>
          <w:tcPr>
            <w:tcW w:w="1701" w:type="dxa"/>
          </w:tcPr>
          <w:p w14:paraId="68CA5930" w14:textId="77777777" w:rsidR="00BF742D" w:rsidRPr="00BC508A" w:rsidRDefault="00BF742D" w:rsidP="00C20DFE">
            <w:pPr>
              <w:pStyle w:val="TAL"/>
            </w:pPr>
            <w:r w:rsidRPr="00BC508A">
              <w:t>Bearers have been set up</w:t>
            </w:r>
          </w:p>
          <w:p w14:paraId="35CC7C00" w14:textId="77777777" w:rsidR="00BF742D" w:rsidRPr="00BC508A" w:rsidRDefault="00BF742D" w:rsidP="00C20DFE">
            <w:pPr>
              <w:pStyle w:val="TAL"/>
            </w:pPr>
            <w:r w:rsidRPr="00BC508A">
              <w:t>SERVICE REJECT received</w:t>
            </w:r>
          </w:p>
          <w:p w14:paraId="00BDE59E" w14:textId="77777777" w:rsidR="00BF742D" w:rsidRPr="00BC508A" w:rsidRDefault="00BF742D" w:rsidP="00C20DFE">
            <w:pPr>
              <w:pStyle w:val="TAL"/>
              <w:rPr>
                <w:lang w:eastAsia="zh-CN"/>
              </w:rPr>
            </w:pPr>
            <w:r w:rsidRPr="00BC508A">
              <w:t>SERVICE ACCEPT received</w:t>
            </w:r>
          </w:p>
          <w:p w14:paraId="101E9B2B" w14:textId="77777777" w:rsidR="00BF742D" w:rsidRPr="00BC508A" w:rsidRDefault="00BF742D" w:rsidP="00C20DFE">
            <w:pPr>
              <w:pStyle w:val="TAL"/>
              <w:rPr>
                <w:lang w:eastAsia="zh-CN"/>
              </w:rPr>
            </w:pPr>
            <w:r w:rsidRPr="00BC508A">
              <w:rPr>
                <w:lang w:eastAsia="zh-CN"/>
              </w:rPr>
              <w:t>I</w:t>
            </w:r>
            <w:r w:rsidRPr="00BC508A">
              <w:t xml:space="preserve">ndication of system change from </w:t>
            </w:r>
            <w:r w:rsidRPr="00BC508A">
              <w:rPr>
                <w:lang w:eastAsia="zh-CN"/>
              </w:rPr>
              <w:t>lower layer received</w:t>
            </w:r>
          </w:p>
          <w:p w14:paraId="01338004" w14:textId="77777777" w:rsidR="00BF742D" w:rsidRPr="00BC508A" w:rsidRDefault="00BF742D" w:rsidP="00C20DFE">
            <w:pPr>
              <w:pStyle w:val="TAL"/>
              <w:rPr>
                <w:lang w:eastAsia="zh-CN"/>
              </w:rPr>
            </w:pPr>
            <w:r w:rsidRPr="00BC508A">
              <w:rPr>
                <w:lang w:eastAsia="zh-CN"/>
              </w:rPr>
              <w:t>c</w:t>
            </w:r>
            <w:r w:rsidRPr="00BC508A">
              <w:rPr>
                <w:lang w:eastAsia="ko-KR"/>
              </w:rPr>
              <w:t>dma2000</w:t>
            </w:r>
            <w:r w:rsidRPr="00BC508A">
              <w:rPr>
                <w:vertAlign w:val="superscript"/>
              </w:rPr>
              <w:t>®</w:t>
            </w:r>
            <w:r w:rsidRPr="00BC508A">
              <w:rPr>
                <w:lang w:eastAsia="zh-CN"/>
              </w:rPr>
              <w:t xml:space="preserve"> 1xCS fallback rejection received</w:t>
            </w:r>
          </w:p>
          <w:p w14:paraId="2FC2CBB2" w14:textId="77777777" w:rsidR="00BF742D" w:rsidRPr="00BC508A" w:rsidRDefault="00BF742D" w:rsidP="00C20DFE">
            <w:pPr>
              <w:pStyle w:val="TAL"/>
            </w:pPr>
            <w:r w:rsidRPr="00BC508A">
              <w:rPr>
                <w:lang w:eastAsia="zh-CN"/>
              </w:rPr>
              <w:t>see clause 5.6.1.4.2</w:t>
            </w:r>
          </w:p>
        </w:tc>
        <w:tc>
          <w:tcPr>
            <w:tcW w:w="1700" w:type="dxa"/>
          </w:tcPr>
          <w:p w14:paraId="5F0D2A44" w14:textId="77777777" w:rsidR="00BF742D" w:rsidRPr="00BC508A" w:rsidRDefault="00BF742D" w:rsidP="00C20DFE">
            <w:pPr>
              <w:pStyle w:val="TAL"/>
            </w:pPr>
            <w:r w:rsidRPr="00BC508A">
              <w:t>Abort the procedure</w:t>
            </w:r>
          </w:p>
        </w:tc>
      </w:tr>
      <w:tr w:rsidR="00BF742D" w:rsidRPr="00BC508A" w14:paraId="0296699D" w14:textId="77777777" w:rsidTr="00C20DFE">
        <w:trPr>
          <w:cantSplit/>
          <w:tblHeader/>
          <w:jc w:val="center"/>
        </w:trPr>
        <w:tc>
          <w:tcPr>
            <w:tcW w:w="992" w:type="dxa"/>
          </w:tcPr>
          <w:p w14:paraId="108D3D0E" w14:textId="77777777" w:rsidR="00BF742D" w:rsidRPr="00BC508A" w:rsidRDefault="00BF742D" w:rsidP="00C20DFE">
            <w:pPr>
              <w:pStyle w:val="TAC"/>
            </w:pPr>
            <w:r w:rsidRPr="00BC508A">
              <w:t>T3417ext</w:t>
            </w:r>
          </w:p>
        </w:tc>
        <w:tc>
          <w:tcPr>
            <w:tcW w:w="992" w:type="dxa"/>
          </w:tcPr>
          <w:p w14:paraId="156BFBA2" w14:textId="77777777" w:rsidR="00BF742D" w:rsidRPr="00BC508A" w:rsidRDefault="00BF742D" w:rsidP="00C20DFE">
            <w:pPr>
              <w:pStyle w:val="TAL"/>
            </w:pPr>
            <w:r w:rsidRPr="00BC508A">
              <w:t>10s</w:t>
            </w:r>
          </w:p>
        </w:tc>
        <w:tc>
          <w:tcPr>
            <w:tcW w:w="1560" w:type="dxa"/>
          </w:tcPr>
          <w:p w14:paraId="6AA13C82" w14:textId="77777777" w:rsidR="00BF742D" w:rsidRPr="00BC508A" w:rsidRDefault="00BF742D" w:rsidP="00C20DFE">
            <w:pPr>
              <w:pStyle w:val="TAC"/>
            </w:pPr>
            <w:r w:rsidRPr="00BC508A">
              <w:t>EMM-SERVICE-REQUEST-INITIATED</w:t>
            </w:r>
          </w:p>
        </w:tc>
        <w:tc>
          <w:tcPr>
            <w:tcW w:w="2693" w:type="dxa"/>
          </w:tcPr>
          <w:p w14:paraId="469B2C14" w14:textId="77777777" w:rsidR="00BF742D" w:rsidRPr="00BC508A" w:rsidRDefault="00BF742D" w:rsidP="00C20DFE">
            <w:pPr>
              <w:pStyle w:val="TAL"/>
            </w:pPr>
            <w:r w:rsidRPr="00BC508A">
              <w:t>EXTENDED SERVICE REQUEST sent in case d in clause 5.6.1.1</w:t>
            </w:r>
          </w:p>
          <w:p w14:paraId="49F6E7D6" w14:textId="77777777" w:rsidR="00BF742D" w:rsidRPr="00BC508A" w:rsidRDefault="00BF742D" w:rsidP="00C20DFE">
            <w:pPr>
              <w:pStyle w:val="TAL"/>
            </w:pPr>
          </w:p>
        </w:tc>
        <w:tc>
          <w:tcPr>
            <w:tcW w:w="1701" w:type="dxa"/>
          </w:tcPr>
          <w:p w14:paraId="2028DE27" w14:textId="77777777" w:rsidR="00BF742D" w:rsidRPr="00BC508A" w:rsidRDefault="00BF742D" w:rsidP="00C20DFE">
            <w:pPr>
              <w:pStyle w:val="TAL"/>
            </w:pPr>
            <w:r w:rsidRPr="00BC508A">
              <w:t>Inter-system change from S1 mode to A/Gb mode or Iu mode is completed</w:t>
            </w:r>
          </w:p>
          <w:p w14:paraId="5ADF36BD" w14:textId="77777777" w:rsidR="00BF742D" w:rsidRPr="00BC508A" w:rsidRDefault="00BF742D" w:rsidP="00C20DFE">
            <w:pPr>
              <w:pStyle w:val="TAL"/>
            </w:pPr>
            <w:r w:rsidRPr="00BC508A">
              <w:t>Inter-system change from S1 mode to A/Gb mode or Iu mode is failed</w:t>
            </w:r>
          </w:p>
          <w:p w14:paraId="4043CFD2" w14:textId="77777777" w:rsidR="00BF742D" w:rsidRPr="00BC508A" w:rsidRDefault="00BF742D" w:rsidP="00C20DFE">
            <w:pPr>
              <w:pStyle w:val="TAL"/>
            </w:pPr>
            <w:r w:rsidRPr="00BC508A">
              <w:t>SERVICE REJECT received</w:t>
            </w:r>
          </w:p>
        </w:tc>
        <w:tc>
          <w:tcPr>
            <w:tcW w:w="1700" w:type="dxa"/>
          </w:tcPr>
          <w:p w14:paraId="048878FE" w14:textId="77777777" w:rsidR="00BF742D" w:rsidRPr="00BC508A" w:rsidRDefault="00BF742D" w:rsidP="00C20DFE">
            <w:pPr>
              <w:pStyle w:val="TAL"/>
            </w:pPr>
            <w:r w:rsidRPr="00BC508A">
              <w:t>Select GERAN or UTRAN</w:t>
            </w:r>
          </w:p>
        </w:tc>
      </w:tr>
      <w:tr w:rsidR="00BF742D" w:rsidRPr="00BC508A" w14:paraId="3CFC54CC" w14:textId="77777777" w:rsidTr="00C20DFE">
        <w:trPr>
          <w:cantSplit/>
          <w:tblHeader/>
          <w:jc w:val="center"/>
        </w:trPr>
        <w:tc>
          <w:tcPr>
            <w:tcW w:w="992" w:type="dxa"/>
          </w:tcPr>
          <w:p w14:paraId="5F5E6E7F" w14:textId="77777777" w:rsidR="00BF742D" w:rsidRPr="00BC508A" w:rsidRDefault="00BF742D" w:rsidP="00C20DFE">
            <w:pPr>
              <w:pStyle w:val="TAC"/>
            </w:pPr>
            <w:r w:rsidRPr="00BC508A">
              <w:t>T3417ext-mt</w:t>
            </w:r>
          </w:p>
        </w:tc>
        <w:tc>
          <w:tcPr>
            <w:tcW w:w="992" w:type="dxa"/>
          </w:tcPr>
          <w:p w14:paraId="44C1DC66" w14:textId="77777777" w:rsidR="00BF742D" w:rsidRPr="00BC508A" w:rsidRDefault="00BF742D" w:rsidP="00C20DFE">
            <w:pPr>
              <w:pStyle w:val="TAL"/>
            </w:pPr>
            <w:r w:rsidRPr="00BC508A">
              <w:t>4s</w:t>
            </w:r>
          </w:p>
        </w:tc>
        <w:tc>
          <w:tcPr>
            <w:tcW w:w="1560" w:type="dxa"/>
          </w:tcPr>
          <w:p w14:paraId="5C3112DD" w14:textId="77777777" w:rsidR="00BF742D" w:rsidRPr="00BC508A" w:rsidRDefault="00BF742D" w:rsidP="00C20DFE">
            <w:pPr>
              <w:pStyle w:val="TAC"/>
            </w:pPr>
            <w:r w:rsidRPr="00BC508A">
              <w:t>EMM-SERVICE-REQUEST-INITIATED</w:t>
            </w:r>
          </w:p>
        </w:tc>
        <w:tc>
          <w:tcPr>
            <w:tcW w:w="2693" w:type="dxa"/>
          </w:tcPr>
          <w:p w14:paraId="61AD9202" w14:textId="77777777" w:rsidR="00BF742D" w:rsidRPr="00BC508A" w:rsidRDefault="00BF742D" w:rsidP="00C20DFE">
            <w:pPr>
              <w:pStyle w:val="TAL"/>
            </w:pPr>
            <w:r w:rsidRPr="00BC508A">
              <w:t>EXTENDED SERVICE REQUEST sent in case e in clause 5.6.1.1</w:t>
            </w:r>
            <w:r w:rsidRPr="00BC508A">
              <w:rPr>
                <w:lang w:eastAsia="ja-JP"/>
              </w:rPr>
              <w:t xml:space="preserve"> and the CSFB response was set to "CS fallback accepted by the UE"</w:t>
            </w:r>
          </w:p>
        </w:tc>
        <w:tc>
          <w:tcPr>
            <w:tcW w:w="1701" w:type="dxa"/>
          </w:tcPr>
          <w:p w14:paraId="5AC73BE1" w14:textId="77777777" w:rsidR="00BF742D" w:rsidRPr="00BC508A" w:rsidRDefault="00BF742D" w:rsidP="00C20DFE">
            <w:pPr>
              <w:pStyle w:val="TAL"/>
            </w:pPr>
            <w:r w:rsidRPr="00BC508A">
              <w:t>Inter-system change from S1 mode to A/Gb mode or Iu mode is completed</w:t>
            </w:r>
          </w:p>
          <w:p w14:paraId="285108D2" w14:textId="77777777" w:rsidR="00BF742D" w:rsidRPr="00BC508A" w:rsidRDefault="00BF742D" w:rsidP="00C20DFE">
            <w:pPr>
              <w:pStyle w:val="TAL"/>
            </w:pPr>
            <w:r w:rsidRPr="00BC508A">
              <w:t>Inter-system change from S1 mode to A/Gb mode or Iu mode is failed</w:t>
            </w:r>
          </w:p>
          <w:p w14:paraId="47CC3136" w14:textId="77777777" w:rsidR="00BF742D" w:rsidRPr="00BC508A" w:rsidRDefault="00BF742D" w:rsidP="00C20DFE">
            <w:pPr>
              <w:pStyle w:val="TAL"/>
            </w:pPr>
            <w:r w:rsidRPr="00BC508A">
              <w:t>SERVICE REJECT received</w:t>
            </w:r>
          </w:p>
        </w:tc>
        <w:tc>
          <w:tcPr>
            <w:tcW w:w="1700" w:type="dxa"/>
          </w:tcPr>
          <w:p w14:paraId="7F88C50C" w14:textId="77777777" w:rsidR="00BF742D" w:rsidRPr="00BC508A" w:rsidRDefault="00BF742D" w:rsidP="00C20DFE">
            <w:pPr>
              <w:pStyle w:val="TAL"/>
            </w:pPr>
            <w:r w:rsidRPr="00BC508A">
              <w:t>Select GERAN or UTRAN</w:t>
            </w:r>
          </w:p>
        </w:tc>
      </w:tr>
      <w:tr w:rsidR="00BF742D" w:rsidRPr="00BC508A" w14:paraId="5F3C67E3" w14:textId="77777777" w:rsidTr="00C20DFE">
        <w:trPr>
          <w:cantSplit/>
          <w:tblHeader/>
          <w:jc w:val="center"/>
        </w:trPr>
        <w:tc>
          <w:tcPr>
            <w:tcW w:w="992" w:type="dxa"/>
          </w:tcPr>
          <w:p w14:paraId="374DDE44" w14:textId="77777777" w:rsidR="00BF742D" w:rsidRPr="00BC508A" w:rsidRDefault="00BF742D" w:rsidP="00C20DFE">
            <w:pPr>
              <w:pStyle w:val="TAC"/>
            </w:pPr>
            <w:r w:rsidRPr="00BC508A">
              <w:t>T3418</w:t>
            </w:r>
          </w:p>
        </w:tc>
        <w:tc>
          <w:tcPr>
            <w:tcW w:w="992" w:type="dxa"/>
          </w:tcPr>
          <w:p w14:paraId="4154AD78" w14:textId="77777777" w:rsidR="00BF742D" w:rsidRPr="00BC508A" w:rsidRDefault="00BF742D" w:rsidP="00C20DFE">
            <w:pPr>
              <w:pStyle w:val="TAL"/>
            </w:pPr>
            <w:r w:rsidRPr="00BC508A">
              <w:t>20s</w:t>
            </w:r>
            <w:r w:rsidRPr="00BC508A">
              <w:br/>
              <w:t>NOTE 7</w:t>
            </w:r>
            <w:r w:rsidRPr="00BC508A">
              <w:br/>
              <w:t>NOTE 8</w:t>
            </w:r>
          </w:p>
          <w:p w14:paraId="688FBB78" w14:textId="77777777" w:rsidR="00BF742D" w:rsidRDefault="00BF742D" w:rsidP="00C20DFE">
            <w:pPr>
              <w:pStyle w:val="TAL"/>
            </w:pPr>
            <w:r w:rsidRPr="00BC508A">
              <w:t>In WB-S1/CE mode, 38s</w:t>
            </w:r>
          </w:p>
          <w:p w14:paraId="16E2A904" w14:textId="085EECDD" w:rsidR="008153F0" w:rsidRPr="00BC508A" w:rsidRDefault="008153F0" w:rsidP="00C20DFE">
            <w:pPr>
              <w:pStyle w:val="TAL"/>
            </w:pPr>
            <w:r w:rsidRPr="00BC508A">
              <w:t>NOTE </w:t>
            </w:r>
            <w:r>
              <w:t>15</w:t>
            </w:r>
          </w:p>
          <w:p w14:paraId="6D17D37E" w14:textId="7213BB32" w:rsidR="00BF742D" w:rsidRPr="00BC508A" w:rsidRDefault="00BF742D" w:rsidP="00C20DFE">
            <w:pPr>
              <w:pStyle w:val="TAL"/>
            </w:pPr>
          </w:p>
        </w:tc>
        <w:tc>
          <w:tcPr>
            <w:tcW w:w="1560" w:type="dxa"/>
          </w:tcPr>
          <w:p w14:paraId="46196E00" w14:textId="77777777" w:rsidR="00BF742D" w:rsidRPr="00BC508A" w:rsidRDefault="00BF742D" w:rsidP="00C20DFE">
            <w:pPr>
              <w:pStyle w:val="TAC"/>
            </w:pPr>
            <w:r w:rsidRPr="00BC508A">
              <w:t>EMM-REGISTERED-INITIATED</w:t>
            </w:r>
          </w:p>
          <w:p w14:paraId="589DDF20" w14:textId="77777777" w:rsidR="00BF742D" w:rsidRPr="00BC508A" w:rsidRDefault="00BF742D" w:rsidP="00C20DFE">
            <w:pPr>
              <w:pStyle w:val="TAC"/>
            </w:pPr>
            <w:r w:rsidRPr="00BC508A">
              <w:t>EMM-REGISTERED</w:t>
            </w:r>
          </w:p>
          <w:p w14:paraId="3B85A265" w14:textId="77777777" w:rsidR="00BF742D" w:rsidRPr="00BC508A" w:rsidRDefault="00BF742D" w:rsidP="00C20DFE">
            <w:pPr>
              <w:pStyle w:val="TAC"/>
            </w:pPr>
            <w:r w:rsidRPr="00BC508A">
              <w:t>EMM-TRACKING-AREA-UPDATING-INITIATED</w:t>
            </w:r>
          </w:p>
          <w:p w14:paraId="10B3D962" w14:textId="77777777" w:rsidR="00BF742D" w:rsidRPr="00BC508A" w:rsidRDefault="00BF742D" w:rsidP="00C20DFE">
            <w:pPr>
              <w:pStyle w:val="TAC"/>
            </w:pPr>
            <w:r w:rsidRPr="00BC508A">
              <w:t>EMM-DEREGISTERED-INITIATED</w:t>
            </w:r>
          </w:p>
          <w:p w14:paraId="5EA72C2A" w14:textId="77777777" w:rsidR="00BF742D" w:rsidRPr="00BC508A" w:rsidRDefault="00BF742D" w:rsidP="00C20DFE">
            <w:pPr>
              <w:pStyle w:val="TAC"/>
            </w:pPr>
            <w:r w:rsidRPr="00BC508A">
              <w:t>EMM-SERVICE-REQUEST-INITIATED</w:t>
            </w:r>
          </w:p>
        </w:tc>
        <w:tc>
          <w:tcPr>
            <w:tcW w:w="2693" w:type="dxa"/>
          </w:tcPr>
          <w:p w14:paraId="4E561D80" w14:textId="77777777" w:rsidR="00BF742D" w:rsidRPr="00BC508A" w:rsidRDefault="00BF742D" w:rsidP="00C20DFE">
            <w:pPr>
              <w:pStyle w:val="TAL"/>
            </w:pPr>
            <w:r w:rsidRPr="00BC508A">
              <w:t>AUTHENTICATION FAILURE (EMM cause = #20 "MAC failure" or #26 "non-EPS authentication unacceptable") sent</w:t>
            </w:r>
          </w:p>
        </w:tc>
        <w:tc>
          <w:tcPr>
            <w:tcW w:w="1701" w:type="dxa"/>
          </w:tcPr>
          <w:p w14:paraId="58B693F6" w14:textId="77777777" w:rsidR="00BF742D" w:rsidRPr="00BC508A" w:rsidRDefault="00BF742D" w:rsidP="00C20DFE">
            <w:pPr>
              <w:pStyle w:val="TAL"/>
            </w:pPr>
            <w:r w:rsidRPr="00BC508A">
              <w:t>AUTHENTICATION REQUEST received or AUTHENTICATION REJECT received</w:t>
            </w:r>
          </w:p>
          <w:p w14:paraId="6F5723C0" w14:textId="77777777" w:rsidR="00BF742D" w:rsidRPr="00BC508A" w:rsidRDefault="00BF742D" w:rsidP="00C20DFE">
            <w:pPr>
              <w:pStyle w:val="TAL"/>
            </w:pPr>
            <w:r w:rsidRPr="00BC508A">
              <w:t>or</w:t>
            </w:r>
          </w:p>
          <w:p w14:paraId="7D035F5A" w14:textId="77777777" w:rsidR="00BF742D" w:rsidRPr="00BC508A" w:rsidRDefault="00BF742D" w:rsidP="00C20DFE">
            <w:pPr>
              <w:pStyle w:val="TAL"/>
            </w:pPr>
            <w:r w:rsidRPr="00BC508A">
              <w:t>SECURITY MODE COMMAND received</w:t>
            </w:r>
          </w:p>
          <w:p w14:paraId="056E0166" w14:textId="77777777" w:rsidR="00BF742D" w:rsidRPr="00BC508A" w:rsidRDefault="00BF742D" w:rsidP="00C20DFE">
            <w:pPr>
              <w:pStyle w:val="TAL"/>
            </w:pPr>
          </w:p>
          <w:p w14:paraId="683869B6" w14:textId="77777777" w:rsidR="00BF742D" w:rsidRPr="00BC508A" w:rsidRDefault="00BF742D" w:rsidP="00C20DFE">
            <w:pPr>
              <w:pStyle w:val="TAL"/>
            </w:pPr>
            <w:r w:rsidRPr="00BC508A">
              <w:t>when entering EMM-IDLE mode</w:t>
            </w:r>
          </w:p>
          <w:p w14:paraId="573C6C25" w14:textId="77777777" w:rsidR="00BF742D" w:rsidRPr="00BC508A" w:rsidRDefault="00BF742D" w:rsidP="00C20DFE">
            <w:pPr>
              <w:pStyle w:val="TAL"/>
            </w:pPr>
          </w:p>
          <w:p w14:paraId="440D990A"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58B4E70E"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2F10D66F" w14:textId="77777777" w:rsidR="00BF742D" w:rsidRPr="00BC508A" w:rsidRDefault="00BF742D" w:rsidP="00C20DFE">
            <w:pPr>
              <w:pStyle w:val="TAL"/>
              <w:rPr>
                <w:lang w:eastAsia="zh-TW"/>
              </w:rPr>
            </w:pPr>
          </w:p>
          <w:p w14:paraId="33FF2BB4" w14:textId="77777777" w:rsidR="00BF742D" w:rsidRPr="00BC508A" w:rsidRDefault="00BF742D" w:rsidP="00C20DFE">
            <w:pPr>
              <w:pStyle w:val="TAL"/>
            </w:pPr>
            <w:r w:rsidRPr="00BC508A">
              <w:rPr>
                <w:lang w:eastAsia="zh-TW"/>
              </w:rPr>
              <w:t>On first expiry, the UE will follow clause 5.4.2.7 under "</w:t>
            </w:r>
            <w:r w:rsidRPr="00BC508A">
              <w:t>For items c, d, and e:"</w:t>
            </w:r>
            <w:r w:rsidRPr="00BC508A">
              <w:rPr>
                <w:lang w:eastAsia="zh-TW"/>
              </w:rPr>
              <w:t xml:space="preserve">, if the UE is attached for emergency bearer services or </w:t>
            </w:r>
            <w:r w:rsidRPr="00BC508A">
              <w:t xml:space="preserve">if the </w:t>
            </w:r>
            <w:r w:rsidRPr="00BC508A">
              <w:rPr>
                <w:lang w:eastAsia="zh-TW"/>
              </w:rPr>
              <w:t>UE is attached for</w:t>
            </w:r>
            <w:r w:rsidRPr="00BC508A">
              <w:t xml:space="preserve"> access to</w:t>
            </w:r>
            <w:r w:rsidRPr="00BC508A">
              <w:rPr>
                <w:lang w:eastAsia="zh-TW"/>
              </w:rPr>
              <w:t xml:space="preserve"> RLOS.</w:t>
            </w:r>
          </w:p>
        </w:tc>
      </w:tr>
      <w:tr w:rsidR="00BF742D" w:rsidRPr="00BC508A" w14:paraId="136DB056" w14:textId="77777777" w:rsidTr="00C20DFE">
        <w:trPr>
          <w:cantSplit/>
          <w:tblHeader/>
          <w:jc w:val="center"/>
        </w:trPr>
        <w:tc>
          <w:tcPr>
            <w:tcW w:w="992" w:type="dxa"/>
          </w:tcPr>
          <w:p w14:paraId="2B6A64F4" w14:textId="77777777" w:rsidR="00BF742D" w:rsidRPr="00BC508A" w:rsidRDefault="00BF742D" w:rsidP="00C20DFE">
            <w:pPr>
              <w:pStyle w:val="TAC"/>
            </w:pPr>
            <w:r w:rsidRPr="00BC508A">
              <w:lastRenderedPageBreak/>
              <w:t>T3420</w:t>
            </w:r>
          </w:p>
        </w:tc>
        <w:tc>
          <w:tcPr>
            <w:tcW w:w="992" w:type="dxa"/>
          </w:tcPr>
          <w:p w14:paraId="2BAFB74A" w14:textId="77777777" w:rsidR="00BF742D" w:rsidRPr="00BC508A" w:rsidRDefault="00BF742D" w:rsidP="00C20DFE">
            <w:pPr>
              <w:pStyle w:val="TAL"/>
            </w:pPr>
            <w:r w:rsidRPr="00BC508A">
              <w:t>15s</w:t>
            </w:r>
            <w:r w:rsidRPr="00BC508A">
              <w:br/>
              <w:t>NOTE 7</w:t>
            </w:r>
            <w:r w:rsidRPr="00BC508A">
              <w:br/>
              <w:t>NOTE 8</w:t>
            </w:r>
          </w:p>
          <w:p w14:paraId="0F1752C6" w14:textId="77777777" w:rsidR="00BF742D" w:rsidRDefault="00BF742D" w:rsidP="00C20DFE">
            <w:pPr>
              <w:pStyle w:val="TAL"/>
            </w:pPr>
            <w:r w:rsidRPr="00BC508A">
              <w:t>In WB-S1/CE mode, 33s</w:t>
            </w:r>
          </w:p>
          <w:p w14:paraId="09B7B89F" w14:textId="1A001E35" w:rsidR="008153F0" w:rsidRPr="00BC508A" w:rsidRDefault="008153F0" w:rsidP="00C20DFE">
            <w:pPr>
              <w:pStyle w:val="TAL"/>
            </w:pPr>
            <w:r w:rsidRPr="00BC508A">
              <w:t>NOTE </w:t>
            </w:r>
            <w:r>
              <w:t>15</w:t>
            </w:r>
          </w:p>
          <w:p w14:paraId="0CCF34F3" w14:textId="7A01596F" w:rsidR="00BF742D" w:rsidRPr="00BC508A" w:rsidRDefault="00BF742D" w:rsidP="00C20DFE">
            <w:pPr>
              <w:pStyle w:val="TAL"/>
            </w:pPr>
          </w:p>
        </w:tc>
        <w:tc>
          <w:tcPr>
            <w:tcW w:w="1560" w:type="dxa"/>
          </w:tcPr>
          <w:p w14:paraId="042EF88A" w14:textId="77777777" w:rsidR="00BF742D" w:rsidRPr="00BC508A" w:rsidRDefault="00BF742D" w:rsidP="00C20DFE">
            <w:pPr>
              <w:pStyle w:val="TAC"/>
            </w:pPr>
            <w:r w:rsidRPr="00BC508A">
              <w:t>EMM-REGISTERED-INITIATED</w:t>
            </w:r>
          </w:p>
          <w:p w14:paraId="19018AB2" w14:textId="77777777" w:rsidR="00BF742D" w:rsidRPr="00BC508A" w:rsidRDefault="00BF742D" w:rsidP="00C20DFE">
            <w:pPr>
              <w:pStyle w:val="TAC"/>
            </w:pPr>
            <w:r w:rsidRPr="00BC508A">
              <w:t>EMM-REGISTERED</w:t>
            </w:r>
          </w:p>
          <w:p w14:paraId="6B3289DB" w14:textId="77777777" w:rsidR="00BF742D" w:rsidRPr="00BC508A" w:rsidRDefault="00BF742D" w:rsidP="00C20DFE">
            <w:pPr>
              <w:pStyle w:val="TAC"/>
            </w:pPr>
            <w:r w:rsidRPr="00BC508A">
              <w:t>EMM-DEREGISTERED-INITIATED</w:t>
            </w:r>
          </w:p>
          <w:p w14:paraId="0CDF836F" w14:textId="77777777" w:rsidR="00BF742D" w:rsidRPr="00BC508A" w:rsidRDefault="00BF742D" w:rsidP="00C20DFE">
            <w:pPr>
              <w:pStyle w:val="TAC"/>
            </w:pPr>
            <w:r w:rsidRPr="00BC508A">
              <w:t>EMM-TRACKING-AREA-UPDATING-INITIATED</w:t>
            </w:r>
          </w:p>
          <w:p w14:paraId="75C1E9F3" w14:textId="77777777" w:rsidR="00BF742D" w:rsidRPr="00BC508A" w:rsidRDefault="00BF742D" w:rsidP="00C20DFE">
            <w:pPr>
              <w:pStyle w:val="TAC"/>
            </w:pPr>
            <w:r w:rsidRPr="00BC508A">
              <w:t>EMM-SERVICE-REQUEST-INITIATED</w:t>
            </w:r>
          </w:p>
        </w:tc>
        <w:tc>
          <w:tcPr>
            <w:tcW w:w="2693" w:type="dxa"/>
          </w:tcPr>
          <w:p w14:paraId="2B390B0F" w14:textId="77777777" w:rsidR="00BF742D" w:rsidRPr="00BC508A" w:rsidRDefault="00BF742D" w:rsidP="00C20DFE">
            <w:pPr>
              <w:pStyle w:val="TAL"/>
            </w:pPr>
            <w:r w:rsidRPr="00BC508A">
              <w:t>AUTHENTICATION FAILURE (cause = #21 "synch failure") sent</w:t>
            </w:r>
          </w:p>
        </w:tc>
        <w:tc>
          <w:tcPr>
            <w:tcW w:w="1701" w:type="dxa"/>
          </w:tcPr>
          <w:p w14:paraId="466A1AFC" w14:textId="77777777" w:rsidR="00BF742D" w:rsidRPr="00BC508A" w:rsidRDefault="00BF742D" w:rsidP="00C20DFE">
            <w:pPr>
              <w:pStyle w:val="TAL"/>
            </w:pPr>
            <w:r w:rsidRPr="00BC508A">
              <w:t>AUTHENTICATION REQUEST received or AUTHENTICATION REJECT received</w:t>
            </w:r>
          </w:p>
          <w:p w14:paraId="6F9A1BE5" w14:textId="77777777" w:rsidR="00BF742D" w:rsidRPr="00BC508A" w:rsidRDefault="00BF742D" w:rsidP="00C20DFE">
            <w:pPr>
              <w:pStyle w:val="TAL"/>
            </w:pPr>
            <w:r w:rsidRPr="00BC508A">
              <w:t>or</w:t>
            </w:r>
          </w:p>
          <w:p w14:paraId="062D250B" w14:textId="77777777" w:rsidR="00BF742D" w:rsidRPr="00BC508A" w:rsidRDefault="00BF742D" w:rsidP="00C20DFE">
            <w:pPr>
              <w:pStyle w:val="TAL"/>
            </w:pPr>
            <w:r w:rsidRPr="00BC508A">
              <w:t>SECURITY MODE COMMAND received</w:t>
            </w:r>
          </w:p>
          <w:p w14:paraId="0CF2CC6C" w14:textId="77777777" w:rsidR="00BF742D" w:rsidRPr="00BC508A" w:rsidRDefault="00BF742D" w:rsidP="00C20DFE">
            <w:pPr>
              <w:pStyle w:val="TAL"/>
            </w:pPr>
          </w:p>
          <w:p w14:paraId="59991244" w14:textId="77777777" w:rsidR="00BF742D" w:rsidRPr="00BC508A" w:rsidRDefault="00BF742D" w:rsidP="00C20DFE">
            <w:pPr>
              <w:pStyle w:val="TAL"/>
            </w:pPr>
            <w:r w:rsidRPr="00BC508A">
              <w:t>when entering EMM-IDLE mode</w:t>
            </w:r>
          </w:p>
          <w:p w14:paraId="605E9C09" w14:textId="77777777" w:rsidR="00BF742D" w:rsidRPr="00BC508A" w:rsidRDefault="00BF742D" w:rsidP="00C20DFE">
            <w:pPr>
              <w:pStyle w:val="TAL"/>
            </w:pPr>
          </w:p>
          <w:p w14:paraId="2894DD3D" w14:textId="77777777" w:rsidR="00BF742D" w:rsidRPr="00BC508A" w:rsidRDefault="00BF742D" w:rsidP="00C20DFE">
            <w:pPr>
              <w:pStyle w:val="TAL"/>
            </w:pPr>
            <w:r w:rsidRPr="00BC508A">
              <w:t>indication of transmission failure of AUTHENTICATION FAILURE message from lower layers</w:t>
            </w:r>
          </w:p>
        </w:tc>
        <w:tc>
          <w:tcPr>
            <w:tcW w:w="1700" w:type="dxa"/>
          </w:tcPr>
          <w:p w14:paraId="71F82A13" w14:textId="77777777" w:rsidR="00BF742D" w:rsidRPr="00BC508A" w:rsidRDefault="00BF742D" w:rsidP="00C20DFE">
            <w:pPr>
              <w:pStyle w:val="TAL"/>
              <w:rPr>
                <w:lang w:eastAsia="zh-TW"/>
              </w:rPr>
            </w:pPr>
            <w:r w:rsidRPr="00BC508A">
              <w:t>On first expiry, the UE should consider the network as false</w:t>
            </w:r>
            <w:r w:rsidRPr="00BC508A">
              <w:rPr>
                <w:lang w:eastAsia="zh-TW"/>
              </w:rPr>
              <w:t xml:space="preserve"> and follow item f of clause 5.4.2.7, if the UE is not attached for emergency bearer services or access to RLOS.</w:t>
            </w:r>
          </w:p>
          <w:p w14:paraId="58730E97" w14:textId="77777777" w:rsidR="00BF742D" w:rsidRPr="00BC508A" w:rsidRDefault="00BF742D" w:rsidP="00C20DFE">
            <w:pPr>
              <w:pStyle w:val="TAL"/>
              <w:rPr>
                <w:lang w:eastAsia="zh-TW"/>
              </w:rPr>
            </w:pPr>
          </w:p>
          <w:p w14:paraId="5103A214" w14:textId="77777777" w:rsidR="00BF742D" w:rsidRPr="00BC508A" w:rsidRDefault="00BF742D" w:rsidP="00C20DFE">
            <w:pPr>
              <w:pStyle w:val="TAL"/>
            </w:pPr>
            <w:r w:rsidRPr="00BC508A">
              <w:rPr>
                <w:lang w:eastAsia="zh-TW"/>
              </w:rPr>
              <w:t xml:space="preserve">On first expiry, the UE will follow clause 5.4.2.7 under "For items c, d, and e:", if the UE is attached for emergency bearer services or </w:t>
            </w:r>
            <w:r w:rsidRPr="00BC508A">
              <w:t xml:space="preserve">if the </w:t>
            </w:r>
            <w:r w:rsidRPr="00BC508A">
              <w:rPr>
                <w:lang w:eastAsia="zh-TW"/>
              </w:rPr>
              <w:t xml:space="preserve">UE is attached for </w:t>
            </w:r>
            <w:r w:rsidRPr="00BC508A">
              <w:t>access to</w:t>
            </w:r>
            <w:r w:rsidRPr="00BC508A">
              <w:rPr>
                <w:lang w:eastAsia="zh-TW"/>
              </w:rPr>
              <w:t xml:space="preserve"> RLOS.</w:t>
            </w:r>
          </w:p>
        </w:tc>
      </w:tr>
      <w:tr w:rsidR="00BF742D" w:rsidRPr="00BC508A" w14:paraId="1069ED66" w14:textId="77777777" w:rsidTr="00C20DFE">
        <w:trPr>
          <w:cantSplit/>
          <w:tblHeader/>
          <w:jc w:val="center"/>
        </w:trPr>
        <w:tc>
          <w:tcPr>
            <w:tcW w:w="992" w:type="dxa"/>
          </w:tcPr>
          <w:p w14:paraId="72128943" w14:textId="77777777" w:rsidR="00BF742D" w:rsidRPr="00BC508A" w:rsidRDefault="00BF742D" w:rsidP="00C20DFE">
            <w:pPr>
              <w:pStyle w:val="TAC"/>
            </w:pPr>
            <w:r w:rsidRPr="00BC508A">
              <w:t>T3421</w:t>
            </w:r>
          </w:p>
        </w:tc>
        <w:tc>
          <w:tcPr>
            <w:tcW w:w="992" w:type="dxa"/>
          </w:tcPr>
          <w:p w14:paraId="4C28CE1E" w14:textId="77777777" w:rsidR="00BF742D" w:rsidRPr="00BC508A" w:rsidRDefault="00BF742D" w:rsidP="00C20DFE">
            <w:pPr>
              <w:pStyle w:val="TAL"/>
            </w:pPr>
            <w:r w:rsidRPr="00BC508A">
              <w:t>15s</w:t>
            </w:r>
          </w:p>
          <w:p w14:paraId="54783BA0" w14:textId="77777777" w:rsidR="00BF742D" w:rsidRPr="00BC508A" w:rsidRDefault="00BF742D" w:rsidP="00C20DFE">
            <w:pPr>
              <w:pStyle w:val="TAL"/>
            </w:pPr>
            <w:r w:rsidRPr="00BC508A">
              <w:t>NOTE 7</w:t>
            </w:r>
          </w:p>
          <w:p w14:paraId="23944417" w14:textId="77777777" w:rsidR="00BF742D" w:rsidRPr="00BC508A" w:rsidRDefault="00BF742D" w:rsidP="00C20DFE">
            <w:pPr>
              <w:pStyle w:val="TAL"/>
            </w:pPr>
            <w:r w:rsidRPr="00BC508A">
              <w:t>NOTE 8</w:t>
            </w:r>
          </w:p>
          <w:p w14:paraId="0A04ED77" w14:textId="77777777" w:rsidR="00BF742D" w:rsidRDefault="00BF742D" w:rsidP="00C20DFE">
            <w:pPr>
              <w:pStyle w:val="TAL"/>
            </w:pPr>
            <w:r w:rsidRPr="00BC508A">
              <w:t>In WB-S1/CE mode, 45s</w:t>
            </w:r>
          </w:p>
          <w:p w14:paraId="05D21A20" w14:textId="2E0D345E" w:rsidR="008153F0" w:rsidRPr="00BC508A" w:rsidRDefault="008153F0" w:rsidP="00C20DFE">
            <w:pPr>
              <w:pStyle w:val="TAL"/>
            </w:pPr>
            <w:r w:rsidRPr="00BC508A">
              <w:t>NOTE </w:t>
            </w:r>
            <w:r>
              <w:t>15</w:t>
            </w:r>
          </w:p>
          <w:p w14:paraId="7A16B02A" w14:textId="08ACAAB6" w:rsidR="00BF742D" w:rsidRPr="00BC508A" w:rsidRDefault="00BF742D" w:rsidP="00C20DFE">
            <w:pPr>
              <w:pStyle w:val="TAL"/>
            </w:pPr>
          </w:p>
        </w:tc>
        <w:tc>
          <w:tcPr>
            <w:tcW w:w="1560" w:type="dxa"/>
          </w:tcPr>
          <w:p w14:paraId="53713577" w14:textId="77777777" w:rsidR="00BF742D" w:rsidRPr="00BC508A" w:rsidRDefault="00BF742D" w:rsidP="00C20DFE">
            <w:pPr>
              <w:pStyle w:val="TAC"/>
            </w:pPr>
            <w:r w:rsidRPr="00BC508A">
              <w:t>EMM-DEREGISTERED-INITIATED</w:t>
            </w:r>
          </w:p>
          <w:p w14:paraId="391CF9F6" w14:textId="77777777" w:rsidR="00BF742D" w:rsidRPr="00BC508A" w:rsidRDefault="00BF742D" w:rsidP="00C20DFE">
            <w:pPr>
              <w:pStyle w:val="TAC"/>
            </w:pPr>
            <w:r w:rsidRPr="00BC508A">
              <w:t>EMM-</w:t>
            </w:r>
            <w:r w:rsidRPr="00BC508A">
              <w:br/>
              <w:t>REGISTERED.</w:t>
            </w:r>
            <w:r w:rsidRPr="00BC508A">
              <w:br/>
              <w:t>IMSI-DETACH-</w:t>
            </w:r>
            <w:r w:rsidRPr="00BC508A">
              <w:br/>
              <w:t>INITIATED</w:t>
            </w:r>
          </w:p>
        </w:tc>
        <w:tc>
          <w:tcPr>
            <w:tcW w:w="2693" w:type="dxa"/>
          </w:tcPr>
          <w:p w14:paraId="27AE2324" w14:textId="77777777" w:rsidR="00BF742D" w:rsidRPr="00BC508A" w:rsidRDefault="00BF742D" w:rsidP="00C20DFE">
            <w:pPr>
              <w:pStyle w:val="TAL"/>
            </w:pPr>
            <w:r w:rsidRPr="00BC508A">
              <w:t>DETACH REQUEST sent with</w:t>
            </w:r>
          </w:p>
          <w:p w14:paraId="5E86EE93" w14:textId="77777777" w:rsidR="00BF742D" w:rsidRPr="00BC508A" w:rsidRDefault="00BF742D" w:rsidP="00C20DFE">
            <w:pPr>
              <w:pStyle w:val="TAL"/>
            </w:pPr>
            <w:r w:rsidRPr="00BC508A">
              <w:rPr>
                <w:lang w:eastAsia="zh-CN"/>
              </w:rPr>
              <w:t>the Detach type IE not indicating "switch off"</w:t>
            </w:r>
          </w:p>
        </w:tc>
        <w:tc>
          <w:tcPr>
            <w:tcW w:w="1701" w:type="dxa"/>
          </w:tcPr>
          <w:p w14:paraId="797B56B7" w14:textId="77777777" w:rsidR="00BF742D" w:rsidRPr="00BC508A" w:rsidRDefault="00BF742D" w:rsidP="00C20DFE">
            <w:pPr>
              <w:pStyle w:val="TAL"/>
            </w:pPr>
            <w:r w:rsidRPr="00BC508A">
              <w:t>DETACH ACCEPT received</w:t>
            </w:r>
          </w:p>
        </w:tc>
        <w:tc>
          <w:tcPr>
            <w:tcW w:w="1700" w:type="dxa"/>
          </w:tcPr>
          <w:p w14:paraId="0BBA981B" w14:textId="77777777" w:rsidR="00BF742D" w:rsidRPr="00BC508A" w:rsidRDefault="00BF742D" w:rsidP="00C20DFE">
            <w:pPr>
              <w:pStyle w:val="TAL"/>
            </w:pPr>
            <w:r w:rsidRPr="00BC508A">
              <w:t>Retransmission of DETACH REQUEST</w:t>
            </w:r>
          </w:p>
        </w:tc>
      </w:tr>
      <w:tr w:rsidR="00BF742D" w:rsidRPr="00BC508A" w14:paraId="76A7F72C" w14:textId="77777777" w:rsidTr="00C20DFE">
        <w:trPr>
          <w:cantSplit/>
          <w:tblHeader/>
          <w:jc w:val="center"/>
        </w:trPr>
        <w:tc>
          <w:tcPr>
            <w:tcW w:w="992" w:type="dxa"/>
          </w:tcPr>
          <w:p w14:paraId="4AC50E43" w14:textId="77777777" w:rsidR="00BF742D" w:rsidRPr="00BC508A" w:rsidRDefault="00BF742D" w:rsidP="00C20DFE">
            <w:pPr>
              <w:pStyle w:val="TAC"/>
            </w:pPr>
            <w:r w:rsidRPr="00BC508A">
              <w:t>T3423</w:t>
            </w:r>
          </w:p>
        </w:tc>
        <w:tc>
          <w:tcPr>
            <w:tcW w:w="992" w:type="dxa"/>
          </w:tcPr>
          <w:p w14:paraId="04C100A0" w14:textId="77777777" w:rsidR="00BF742D" w:rsidRPr="00BC508A" w:rsidRDefault="00BF742D" w:rsidP="00C20DFE">
            <w:pPr>
              <w:pStyle w:val="TAL"/>
            </w:pPr>
            <w:r w:rsidRPr="00BC508A">
              <w:t>NOTE 3</w:t>
            </w:r>
          </w:p>
        </w:tc>
        <w:tc>
          <w:tcPr>
            <w:tcW w:w="1560" w:type="dxa"/>
          </w:tcPr>
          <w:p w14:paraId="7B41BD42" w14:textId="77777777" w:rsidR="00BF742D" w:rsidRPr="00BC508A" w:rsidRDefault="00BF742D" w:rsidP="00C20DFE">
            <w:pPr>
              <w:pStyle w:val="TAC"/>
            </w:pPr>
            <w:r w:rsidRPr="00BC508A">
              <w:t>EMM-REGISTERED</w:t>
            </w:r>
          </w:p>
        </w:tc>
        <w:tc>
          <w:tcPr>
            <w:tcW w:w="2693" w:type="dxa"/>
          </w:tcPr>
          <w:p w14:paraId="24068397" w14:textId="77777777" w:rsidR="00BF742D" w:rsidRPr="00BC508A" w:rsidRDefault="00BF742D" w:rsidP="00C20DFE">
            <w:pPr>
              <w:pStyle w:val="TAL"/>
            </w:pPr>
            <w:r w:rsidRPr="00BC508A">
              <w:t xml:space="preserve">T3412 expires while ISR is activated and </w:t>
            </w:r>
            <w:r w:rsidRPr="00BC508A">
              <w:rPr>
                <w:lang w:eastAsia="ko-KR"/>
              </w:rPr>
              <w:t xml:space="preserve">either </w:t>
            </w:r>
            <w:r w:rsidRPr="00BC508A">
              <w:t>T3346 is running or</w:t>
            </w:r>
            <w:r w:rsidRPr="00BC508A">
              <w:rPr>
                <w:lang w:eastAsia="ko-KR"/>
              </w:rPr>
              <w:t xml:space="preserve"> </w:t>
            </w:r>
            <w:r w:rsidRPr="00BC508A">
              <w:t>the UE is in one of the following states:</w:t>
            </w:r>
          </w:p>
          <w:p w14:paraId="28F30003" w14:textId="77777777" w:rsidR="00BF742D" w:rsidRPr="00BC508A" w:rsidRDefault="00BF742D" w:rsidP="00C20DFE">
            <w:pPr>
              <w:pStyle w:val="TAL"/>
            </w:pPr>
            <w:r w:rsidRPr="00BC508A">
              <w:t>- EMM-REGISTERED.NO-CELL-AVAILABLE;</w:t>
            </w:r>
          </w:p>
          <w:p w14:paraId="0D5449DC" w14:textId="77777777" w:rsidR="00BF742D" w:rsidRPr="00BC508A" w:rsidRDefault="00BF742D" w:rsidP="00C20DFE">
            <w:pPr>
              <w:pStyle w:val="TAL"/>
            </w:pPr>
            <w:r w:rsidRPr="00BC508A">
              <w:t xml:space="preserve">- </w:t>
            </w:r>
            <w:r w:rsidRPr="00BC508A">
              <w:rPr>
                <w:lang w:eastAsia="zh-CN"/>
              </w:rPr>
              <w:t>EMM-REGISTERED.PLMN-SEARCH;</w:t>
            </w:r>
          </w:p>
          <w:p w14:paraId="75A23D6F" w14:textId="77777777" w:rsidR="00BF742D" w:rsidRPr="00BC508A" w:rsidRDefault="00BF742D" w:rsidP="00C20DFE">
            <w:pPr>
              <w:pStyle w:val="TAL"/>
            </w:pPr>
            <w:r w:rsidRPr="00BC508A">
              <w:t>-</w:t>
            </w:r>
            <w:r w:rsidRPr="00BC508A">
              <w:rPr>
                <w:lang w:eastAsia="zh-CN"/>
              </w:rPr>
              <w:t>EMM-REGISTERED.UPDATE-NEEDED; or</w:t>
            </w:r>
          </w:p>
          <w:p w14:paraId="6C1BB439" w14:textId="77777777" w:rsidR="00BF742D" w:rsidRPr="00BC508A" w:rsidRDefault="00BF742D" w:rsidP="00C20DFE">
            <w:pPr>
              <w:pStyle w:val="TAL"/>
            </w:pPr>
            <w:r w:rsidRPr="00BC508A">
              <w:t>-</w:t>
            </w:r>
            <w:r w:rsidRPr="00BC508A">
              <w:rPr>
                <w:lang w:eastAsia="zh-CN"/>
              </w:rPr>
              <w:t>EMM-REGISTERED.LIMITED-SERVICE.</w:t>
            </w:r>
          </w:p>
        </w:tc>
        <w:tc>
          <w:tcPr>
            <w:tcW w:w="1701" w:type="dxa"/>
          </w:tcPr>
          <w:p w14:paraId="7DDDD3EF" w14:textId="77777777" w:rsidR="00BF742D" w:rsidRPr="00BC508A" w:rsidRDefault="00BF742D" w:rsidP="00C20DFE">
            <w:pPr>
              <w:pStyle w:val="TAL"/>
            </w:pPr>
            <w:r w:rsidRPr="00BC508A">
              <w:t>When entering state EMM-DEREGISTERED or when entering EMM-CONNECTED mode.</w:t>
            </w:r>
          </w:p>
        </w:tc>
        <w:tc>
          <w:tcPr>
            <w:tcW w:w="1700" w:type="dxa"/>
          </w:tcPr>
          <w:p w14:paraId="421860F3" w14:textId="77777777" w:rsidR="00BF742D" w:rsidRPr="00BC508A" w:rsidRDefault="00BF742D" w:rsidP="00C20DFE">
            <w:pPr>
              <w:pStyle w:val="TAL"/>
            </w:pPr>
            <w:r w:rsidRPr="00BC508A">
              <w:t>Set TIN to "</w:t>
            </w:r>
            <w:r w:rsidRPr="00BC508A">
              <w:rPr>
                <w:lang w:eastAsia="zh-CN"/>
              </w:rPr>
              <w:t>P</w:t>
            </w:r>
            <w:r w:rsidRPr="00BC508A">
              <w:rPr>
                <w:lang w:eastAsia="zh-CN"/>
              </w:rPr>
              <w:noBreakHyphen/>
              <w:t>TMSI</w:t>
            </w:r>
            <w:r w:rsidRPr="00BC508A">
              <w:t>".</w:t>
            </w:r>
          </w:p>
          <w:p w14:paraId="3C4C1E1F" w14:textId="77777777" w:rsidR="00BF742D" w:rsidRPr="00BC508A" w:rsidRDefault="00BF742D" w:rsidP="00C20DFE">
            <w:pPr>
              <w:pStyle w:val="TAL"/>
              <w:rPr>
                <w:lang w:eastAsia="zh-CN"/>
              </w:rPr>
            </w:pPr>
            <w:r w:rsidRPr="00BC508A">
              <w:t xml:space="preserve">For A/Gb mode or Iu mode, see </w:t>
            </w:r>
            <w:r w:rsidRPr="00BC508A">
              <w:rPr>
                <w:lang w:eastAsia="zh-TW"/>
              </w:rPr>
              <w:t>3GPP</w:t>
            </w:r>
            <w:r w:rsidRPr="00BC508A">
              <w:t> </w:t>
            </w:r>
            <w:r w:rsidRPr="00BC508A">
              <w:rPr>
                <w:lang w:eastAsia="zh-TW"/>
              </w:rPr>
              <w:t>TS</w:t>
            </w:r>
            <w:r w:rsidRPr="00BC508A">
              <w:t> </w:t>
            </w:r>
            <w:r w:rsidRPr="00BC508A">
              <w:rPr>
                <w:lang w:eastAsia="zh-TW"/>
              </w:rPr>
              <w:t>24.008</w:t>
            </w:r>
            <w:r w:rsidRPr="00BC508A">
              <w:t> [13]</w:t>
            </w:r>
          </w:p>
          <w:p w14:paraId="4F2C6EEA" w14:textId="77777777" w:rsidR="00BF742D" w:rsidRPr="00BC508A" w:rsidRDefault="00BF742D" w:rsidP="00C20DFE">
            <w:pPr>
              <w:pStyle w:val="TAL"/>
            </w:pPr>
          </w:p>
        </w:tc>
      </w:tr>
      <w:tr w:rsidR="00BF742D" w:rsidRPr="00BC508A" w14:paraId="238CFA8C" w14:textId="77777777" w:rsidTr="00C20DFE">
        <w:trPr>
          <w:cantSplit/>
          <w:tblHeader/>
          <w:jc w:val="center"/>
        </w:trPr>
        <w:tc>
          <w:tcPr>
            <w:tcW w:w="992" w:type="dxa"/>
          </w:tcPr>
          <w:p w14:paraId="24C24FF7" w14:textId="77777777" w:rsidR="00BF742D" w:rsidRPr="00BC508A" w:rsidRDefault="00BF742D" w:rsidP="00C20DFE">
            <w:pPr>
              <w:pStyle w:val="TAC"/>
            </w:pPr>
            <w:r w:rsidRPr="00BC508A">
              <w:t>T3430</w:t>
            </w:r>
          </w:p>
        </w:tc>
        <w:tc>
          <w:tcPr>
            <w:tcW w:w="992" w:type="dxa"/>
          </w:tcPr>
          <w:p w14:paraId="4D828FAB" w14:textId="77777777" w:rsidR="00BF742D" w:rsidRPr="00BC508A" w:rsidRDefault="00BF742D" w:rsidP="00C20DFE">
            <w:pPr>
              <w:pStyle w:val="TAL"/>
            </w:pPr>
            <w:r w:rsidRPr="00BC508A">
              <w:t>15s</w:t>
            </w:r>
            <w:r w:rsidRPr="00BC508A">
              <w:br/>
              <w:t>NOTE 7</w:t>
            </w:r>
            <w:r w:rsidRPr="00BC508A">
              <w:br/>
              <w:t>NOTE 8</w:t>
            </w:r>
          </w:p>
          <w:p w14:paraId="24CE8444" w14:textId="77777777" w:rsidR="00BF742D" w:rsidRPr="00BC508A" w:rsidRDefault="00BF742D" w:rsidP="00C20DFE">
            <w:pPr>
              <w:pStyle w:val="TAL"/>
            </w:pPr>
            <w:r w:rsidRPr="00BC508A">
              <w:t>In WB-S1/CE mode, 77s</w:t>
            </w:r>
          </w:p>
          <w:p w14:paraId="21B4E2D2" w14:textId="57CD8534" w:rsidR="00BF742D" w:rsidRPr="00BC508A" w:rsidRDefault="008153F0" w:rsidP="00C20DFE">
            <w:pPr>
              <w:pStyle w:val="TAL"/>
            </w:pPr>
            <w:r w:rsidRPr="00BC508A">
              <w:t>NOTE </w:t>
            </w:r>
            <w:r>
              <w:t>15</w:t>
            </w:r>
          </w:p>
        </w:tc>
        <w:tc>
          <w:tcPr>
            <w:tcW w:w="1560" w:type="dxa"/>
          </w:tcPr>
          <w:p w14:paraId="336E5C05" w14:textId="77777777" w:rsidR="00BF742D" w:rsidRPr="00BC508A" w:rsidRDefault="00BF742D" w:rsidP="00C20DFE">
            <w:pPr>
              <w:pStyle w:val="TAC"/>
            </w:pPr>
            <w:r w:rsidRPr="00BC508A">
              <w:t>EMM-TRACKING-AREA-UPDATING-INITIATED</w:t>
            </w:r>
          </w:p>
        </w:tc>
        <w:tc>
          <w:tcPr>
            <w:tcW w:w="2693" w:type="dxa"/>
          </w:tcPr>
          <w:p w14:paraId="2BCCFB77" w14:textId="77777777" w:rsidR="00BF742D" w:rsidRPr="00BC508A" w:rsidRDefault="00BF742D" w:rsidP="00C20DFE">
            <w:pPr>
              <w:pStyle w:val="TAL"/>
            </w:pPr>
            <w:r w:rsidRPr="00BC508A">
              <w:t>TRACKING AREA UPDATE REQUEST sent</w:t>
            </w:r>
          </w:p>
        </w:tc>
        <w:tc>
          <w:tcPr>
            <w:tcW w:w="1701" w:type="dxa"/>
          </w:tcPr>
          <w:p w14:paraId="71D7E14A" w14:textId="77777777" w:rsidR="00BF742D" w:rsidRPr="00BC508A" w:rsidRDefault="00BF742D" w:rsidP="00C20DFE">
            <w:pPr>
              <w:pStyle w:val="TAL"/>
            </w:pPr>
            <w:r w:rsidRPr="00BC508A">
              <w:t>TRACKING AREA UPDATE ACCEPT received</w:t>
            </w:r>
          </w:p>
          <w:p w14:paraId="01EAC4A7" w14:textId="77777777" w:rsidR="00BF742D" w:rsidRPr="00BC508A" w:rsidRDefault="00BF742D" w:rsidP="00C20DFE">
            <w:pPr>
              <w:pStyle w:val="TAL"/>
            </w:pPr>
            <w:r w:rsidRPr="00BC508A">
              <w:t>TRACKING AREA UPDATE REJECT received</w:t>
            </w:r>
          </w:p>
        </w:tc>
        <w:tc>
          <w:tcPr>
            <w:tcW w:w="1700" w:type="dxa"/>
          </w:tcPr>
          <w:p w14:paraId="2686FC62" w14:textId="77777777" w:rsidR="00BF742D" w:rsidRPr="00BC508A" w:rsidRDefault="00BF742D" w:rsidP="00C20DFE">
            <w:pPr>
              <w:pStyle w:val="TAL"/>
            </w:pPr>
            <w:r w:rsidRPr="00BC508A">
              <w:t>Start T3411 or T3402 as described in clause 5.5.3.2.6</w:t>
            </w:r>
          </w:p>
        </w:tc>
      </w:tr>
      <w:tr w:rsidR="00BF742D" w:rsidRPr="00BC508A" w14:paraId="2D4E50D9" w14:textId="77777777" w:rsidTr="00C20DFE">
        <w:trPr>
          <w:cantSplit/>
          <w:tblHeader/>
          <w:jc w:val="center"/>
        </w:trPr>
        <w:tc>
          <w:tcPr>
            <w:tcW w:w="992" w:type="dxa"/>
            <w:vMerge w:val="restart"/>
          </w:tcPr>
          <w:p w14:paraId="72748727" w14:textId="77777777" w:rsidR="00BF742D" w:rsidRPr="00BC508A" w:rsidRDefault="00BF742D" w:rsidP="00C20DFE">
            <w:pPr>
              <w:pStyle w:val="TAC"/>
            </w:pPr>
            <w:r w:rsidRPr="00BC508A">
              <w:lastRenderedPageBreak/>
              <w:t>T3440</w:t>
            </w:r>
          </w:p>
        </w:tc>
        <w:tc>
          <w:tcPr>
            <w:tcW w:w="992" w:type="dxa"/>
            <w:vMerge w:val="restart"/>
          </w:tcPr>
          <w:p w14:paraId="7B71C924" w14:textId="77777777" w:rsidR="00BF742D" w:rsidRPr="00BC508A" w:rsidRDefault="00BF742D" w:rsidP="00C20DFE">
            <w:pPr>
              <w:pStyle w:val="TAL"/>
            </w:pPr>
            <w:r w:rsidRPr="00BC508A">
              <w:t>10s</w:t>
            </w:r>
          </w:p>
          <w:p w14:paraId="573E7285" w14:textId="77777777" w:rsidR="00BF742D" w:rsidRPr="00BC508A" w:rsidRDefault="00BF742D" w:rsidP="00C20DFE">
            <w:pPr>
              <w:pStyle w:val="TAL"/>
            </w:pPr>
            <w:r w:rsidRPr="00BC508A">
              <w:t>NOTE 7 (applicable to case k) in clause 5.3.1.2.1)</w:t>
            </w:r>
          </w:p>
          <w:p w14:paraId="11BC4FAE" w14:textId="77777777" w:rsidR="00BF742D" w:rsidRPr="00BC508A" w:rsidRDefault="00BF742D" w:rsidP="00C20DFE">
            <w:pPr>
              <w:pStyle w:val="TAL"/>
            </w:pPr>
            <w:r w:rsidRPr="00BC508A">
              <w:t>NOTE 8</w:t>
            </w:r>
          </w:p>
          <w:p w14:paraId="00498741" w14:textId="77777777" w:rsidR="00BF742D" w:rsidRPr="00BC508A" w:rsidRDefault="00BF742D" w:rsidP="00C20DFE">
            <w:pPr>
              <w:pStyle w:val="TAL"/>
            </w:pPr>
            <w:r w:rsidRPr="00BC508A">
              <w:t>In WB-S1/CE mode, 34s (applicable to case k) in clause 5.3.1.2.1)</w:t>
            </w:r>
          </w:p>
          <w:p w14:paraId="1FD66F34" w14:textId="77777777" w:rsidR="00BF742D" w:rsidRDefault="00BF742D" w:rsidP="00C20DFE">
            <w:pPr>
              <w:pStyle w:val="TAL"/>
              <w:rPr>
                <w:lang w:eastAsia="zh-TW"/>
              </w:rPr>
            </w:pPr>
            <w:r w:rsidRPr="00BC508A">
              <w:t>NOTE </w:t>
            </w:r>
            <w:r w:rsidRPr="00BC508A">
              <w:rPr>
                <w:lang w:eastAsia="zh-TW"/>
              </w:rPr>
              <w:t>14</w:t>
            </w:r>
          </w:p>
          <w:p w14:paraId="108C6DE6" w14:textId="625E00AD" w:rsidR="008153F0" w:rsidRPr="00BC508A" w:rsidRDefault="008153F0" w:rsidP="00C20DFE">
            <w:pPr>
              <w:pStyle w:val="TAL"/>
              <w:rPr>
                <w:lang w:eastAsia="zh-TW"/>
              </w:rPr>
            </w:pPr>
            <w:r w:rsidRPr="00BC508A">
              <w:t>NOTE </w:t>
            </w:r>
            <w:r>
              <w:t>15</w:t>
            </w:r>
          </w:p>
          <w:p w14:paraId="0074E647" w14:textId="07B25C62" w:rsidR="00BF742D" w:rsidRPr="00BC508A" w:rsidRDefault="00BF742D" w:rsidP="00C20DFE">
            <w:pPr>
              <w:pStyle w:val="TAL"/>
            </w:pPr>
          </w:p>
        </w:tc>
        <w:tc>
          <w:tcPr>
            <w:tcW w:w="1560" w:type="dxa"/>
          </w:tcPr>
          <w:p w14:paraId="1FB2DF20" w14:textId="77777777" w:rsidR="00BF742D" w:rsidRPr="00BC508A" w:rsidRDefault="00BF742D" w:rsidP="00C20DFE">
            <w:pPr>
              <w:pStyle w:val="TAC"/>
            </w:pPr>
            <w:r w:rsidRPr="00BC508A">
              <w:t>EMM-DEREGISTERED EMM-REGISTERED</w:t>
            </w:r>
          </w:p>
          <w:p w14:paraId="2C26A458" w14:textId="77777777" w:rsidR="00BF742D" w:rsidRPr="00BC508A" w:rsidRDefault="00BF742D" w:rsidP="00C20DFE">
            <w:pPr>
              <w:pStyle w:val="TAC"/>
            </w:pPr>
          </w:p>
        </w:tc>
        <w:tc>
          <w:tcPr>
            <w:tcW w:w="2693" w:type="dxa"/>
          </w:tcPr>
          <w:p w14:paraId="617BA184" w14:textId="4FF96828" w:rsidR="00BF742D" w:rsidRPr="00BC508A" w:rsidRDefault="00BF742D" w:rsidP="00C20DFE">
            <w:pPr>
              <w:pStyle w:val="TAL"/>
            </w:pPr>
            <w:r w:rsidRPr="00BC508A">
              <w:t>ATTACH REJECT, DETACH REQUEST, TRACKING AREA UPDATE REJECT with any of the EMM cause #3, #6, #7, #8, #11, #12, #13, #14</w:t>
            </w:r>
            <w:r w:rsidRPr="00BC508A">
              <w:rPr>
                <w:lang w:eastAsia="zh-CN"/>
              </w:rPr>
              <w:t>,</w:t>
            </w:r>
            <w:r w:rsidRPr="00BC508A">
              <w:t xml:space="preserve"> #15, #22, #25, #31,</w:t>
            </w:r>
            <w:r w:rsidRPr="00BC508A">
              <w:rPr>
                <w:lang w:eastAsia="zh-CN"/>
              </w:rPr>
              <w:t xml:space="preserve"> #35,</w:t>
            </w:r>
            <w:r w:rsidR="00BC494B" w:rsidRPr="00BC508A">
              <w:rPr>
                <w:lang w:eastAsia="zh-CN"/>
              </w:rPr>
              <w:t xml:space="preserve"> #36,</w:t>
            </w:r>
            <w:r w:rsidRPr="00BC508A">
              <w:rPr>
                <w:lang w:eastAsia="zh-CN"/>
              </w:rPr>
              <w:t xml:space="preserve"> #42 or #78</w:t>
            </w:r>
          </w:p>
          <w:p w14:paraId="5EF02978" w14:textId="2348B662" w:rsidR="00BF742D" w:rsidRPr="00BC508A" w:rsidRDefault="00BF742D" w:rsidP="00C20DFE">
            <w:pPr>
              <w:pStyle w:val="TAL"/>
            </w:pPr>
            <w:r w:rsidRPr="00BC508A">
              <w:t>SERVICE REJECT received with any of the EMM cause #3, #6, #7, #8, #11, #12, #13</w:t>
            </w:r>
            <w:r w:rsidRPr="00BC508A">
              <w:rPr>
                <w:lang w:eastAsia="zh-CN"/>
              </w:rPr>
              <w:t>,</w:t>
            </w:r>
            <w:r w:rsidRPr="00BC508A">
              <w:t xml:space="preserve"> #15, #22, #25, #31, #35,</w:t>
            </w:r>
            <w:r w:rsidR="00D463C2" w:rsidRPr="00BC508A">
              <w:t xml:space="preserve"> #36,</w:t>
            </w:r>
            <w:r w:rsidRPr="00BC508A">
              <w:rPr>
                <w:lang w:eastAsia="zh-CN"/>
              </w:rPr>
              <w:t xml:space="preserve"> #39, #42 or #78</w:t>
            </w:r>
          </w:p>
          <w:p w14:paraId="3E73C0F4" w14:textId="4931533D" w:rsidR="00BF742D" w:rsidRPr="00BC508A" w:rsidRDefault="00BF742D" w:rsidP="00C20DFE">
            <w:pPr>
              <w:pStyle w:val="TAL"/>
              <w:rPr>
                <w:lang w:eastAsia="zh-CN"/>
              </w:rPr>
            </w:pPr>
            <w:r w:rsidRPr="00BC508A">
              <w:t>TRACKING AREA UPDATE ACCEPT described in clause 5.3.1.2.1 case b)</w:t>
            </w:r>
            <w:r w:rsidR="00A270A8">
              <w:t xml:space="preserve"> </w:t>
            </w:r>
            <w:r w:rsidRPr="00BC508A">
              <w:t>DETACH ACCEPT received after the UE sent DETACH REQUEST with detach type to "IMSI detach"</w:t>
            </w:r>
          </w:p>
          <w:p w14:paraId="79BE1ABE" w14:textId="77777777" w:rsidR="00BF742D" w:rsidRPr="00BC508A" w:rsidRDefault="00BF742D" w:rsidP="00C20DFE">
            <w:pPr>
              <w:pStyle w:val="TAL"/>
              <w:rPr>
                <w:lang w:eastAsia="zh-CN"/>
              </w:rPr>
            </w:pPr>
            <w:r w:rsidRPr="00BC508A">
              <w:rPr>
                <w:lang w:eastAsia="zh-CN"/>
              </w:rPr>
              <w:t>Upon receipt of ESM DATA TRANSPORT message as described in clause 5.3.1.2.1 (NOTE 9)</w:t>
            </w:r>
          </w:p>
          <w:p w14:paraId="0D14DD84" w14:textId="77777777" w:rsidR="00BF742D" w:rsidRPr="00BC508A" w:rsidRDefault="00BF742D" w:rsidP="00C20DFE">
            <w:pPr>
              <w:pStyle w:val="TAL"/>
              <w:rPr>
                <w:lang w:eastAsia="zh-CN"/>
              </w:rPr>
            </w:pPr>
            <w:r w:rsidRPr="00BC508A">
              <w:rPr>
                <w:lang w:eastAsia="zh-CN"/>
              </w:rPr>
              <w:t>AUTHENTICATION REJECT received</w:t>
            </w:r>
          </w:p>
          <w:p w14:paraId="7482D968" w14:textId="77777777" w:rsidR="00BF742D" w:rsidRPr="00BC508A" w:rsidRDefault="00BF742D" w:rsidP="00C20DFE">
            <w:pPr>
              <w:pStyle w:val="TAL"/>
            </w:pPr>
            <w:r w:rsidRPr="00BC508A">
              <w:t>SERVICE ACCEPT received as described in clause 5.3.1.2.1 case j)</w:t>
            </w:r>
          </w:p>
          <w:p w14:paraId="5ADB5D6C" w14:textId="77777777" w:rsidR="00BF742D" w:rsidRPr="00BC508A" w:rsidRDefault="00BF742D" w:rsidP="00C20DFE">
            <w:pPr>
              <w:pStyle w:val="TAL"/>
            </w:pPr>
            <w:r w:rsidRPr="00BC508A">
              <w:t>DETACH ACCEPT received as described in clause 5.3.1.2.1 case l)</w:t>
            </w:r>
          </w:p>
        </w:tc>
        <w:tc>
          <w:tcPr>
            <w:tcW w:w="1701" w:type="dxa"/>
          </w:tcPr>
          <w:p w14:paraId="2C9BCEC7" w14:textId="77777777" w:rsidR="00BF742D" w:rsidRPr="00BC508A" w:rsidRDefault="00BF742D" w:rsidP="00C20DFE">
            <w:pPr>
              <w:pStyle w:val="TAL"/>
            </w:pPr>
            <w:r w:rsidRPr="00BC508A">
              <w:t>NAS signalling connection released</w:t>
            </w:r>
          </w:p>
          <w:p w14:paraId="70587A43" w14:textId="77777777" w:rsidR="00BF742D" w:rsidRPr="00BC508A" w:rsidRDefault="00BF742D" w:rsidP="00C20DFE">
            <w:pPr>
              <w:pStyle w:val="TAL"/>
              <w:rPr>
                <w:lang w:eastAsia="zh-CN"/>
              </w:rPr>
            </w:pPr>
            <w:r w:rsidRPr="00BC508A">
              <w:t>Bearers have been set up or a request for PDN connection for emergency bearer services or a CS emergency call is started</w:t>
            </w:r>
          </w:p>
          <w:p w14:paraId="0D57519B" w14:textId="77777777" w:rsidR="00BF742D" w:rsidRPr="00BC508A" w:rsidRDefault="00BF742D" w:rsidP="00C20DFE">
            <w:pPr>
              <w:pStyle w:val="TAL"/>
            </w:pPr>
            <w:r w:rsidRPr="00BC508A">
              <w:rPr>
                <w:lang w:eastAsia="zh-CN"/>
              </w:rPr>
              <w:t>Upon receipt of ESM DATA TRANSPORT message as described in clause 5.3.1.2.1 (NOTE 9)</w:t>
            </w:r>
          </w:p>
        </w:tc>
        <w:tc>
          <w:tcPr>
            <w:tcW w:w="1700" w:type="dxa"/>
          </w:tcPr>
          <w:p w14:paraId="69E2651F" w14:textId="093662C9" w:rsidR="00BF742D" w:rsidRPr="00BC508A" w:rsidRDefault="00BF742D" w:rsidP="00C20DFE">
            <w:pPr>
              <w:pStyle w:val="TAL"/>
            </w:pPr>
            <w:r w:rsidRPr="00BC508A">
              <w:t xml:space="preserve">Release the NAS signalling connection for the cases a), </w:t>
            </w:r>
            <w:r w:rsidR="00A270A8">
              <w:t xml:space="preserve">a1), </w:t>
            </w:r>
            <w:r w:rsidRPr="00BC508A">
              <w:t>b), c)</w:t>
            </w:r>
            <w:r w:rsidR="00A270A8">
              <w:t>, d), e), f), h), i), j), m)</w:t>
            </w:r>
            <w:r w:rsidRPr="00BC508A">
              <w:t xml:space="preserve"> and l)as described in clause 5.3.1.2</w:t>
            </w:r>
          </w:p>
        </w:tc>
      </w:tr>
      <w:tr w:rsidR="00BF742D" w:rsidRPr="00BC508A" w14:paraId="5EB02CFF" w14:textId="77777777" w:rsidTr="00C20DFE">
        <w:trPr>
          <w:cantSplit/>
          <w:tblHeader/>
          <w:jc w:val="center"/>
        </w:trPr>
        <w:tc>
          <w:tcPr>
            <w:tcW w:w="992" w:type="dxa"/>
            <w:vMerge/>
          </w:tcPr>
          <w:p w14:paraId="30804E9A" w14:textId="77777777" w:rsidR="00BF742D" w:rsidRPr="00BC508A" w:rsidRDefault="00BF742D" w:rsidP="00C20DFE">
            <w:pPr>
              <w:pStyle w:val="TAC"/>
            </w:pPr>
          </w:p>
        </w:tc>
        <w:tc>
          <w:tcPr>
            <w:tcW w:w="992" w:type="dxa"/>
            <w:vMerge/>
          </w:tcPr>
          <w:p w14:paraId="45544582" w14:textId="77777777" w:rsidR="00BF742D" w:rsidRPr="00BC508A" w:rsidRDefault="00BF742D" w:rsidP="00C20DFE">
            <w:pPr>
              <w:pStyle w:val="TAL"/>
            </w:pPr>
          </w:p>
        </w:tc>
        <w:tc>
          <w:tcPr>
            <w:tcW w:w="1560" w:type="dxa"/>
          </w:tcPr>
          <w:p w14:paraId="4CFB64B7" w14:textId="77777777" w:rsidR="00BF742D" w:rsidRPr="00BC508A" w:rsidRDefault="00BF742D" w:rsidP="00C20DFE">
            <w:pPr>
              <w:pStyle w:val="TAC"/>
            </w:pPr>
            <w:r w:rsidRPr="00BC508A">
              <w:t>EMM-DEREGISTERED</w:t>
            </w:r>
          </w:p>
          <w:p w14:paraId="6353AE2C" w14:textId="77777777" w:rsidR="00BF742D" w:rsidRPr="00BC508A" w:rsidRDefault="00BF742D" w:rsidP="00C20DFE">
            <w:pPr>
              <w:pStyle w:val="TAC"/>
            </w:pPr>
            <w:r w:rsidRPr="00BC508A">
              <w:t>EMM-DEREGISTERED.NORMAL-SERVICE</w:t>
            </w:r>
          </w:p>
        </w:tc>
        <w:tc>
          <w:tcPr>
            <w:tcW w:w="2693" w:type="dxa"/>
          </w:tcPr>
          <w:p w14:paraId="1C4DCB31" w14:textId="77777777" w:rsidR="00BF742D" w:rsidRPr="00BC508A" w:rsidRDefault="00BF742D" w:rsidP="00C20DFE">
            <w:pPr>
              <w:pStyle w:val="TAL"/>
            </w:pPr>
            <w:r w:rsidRPr="00BC508A">
              <w:t>TRACKING AREA UPDATE REJECT, SERVICE REJECT with any of the EMM cause #9, #10 or #40</w:t>
            </w:r>
          </w:p>
        </w:tc>
        <w:tc>
          <w:tcPr>
            <w:tcW w:w="1701" w:type="dxa"/>
          </w:tcPr>
          <w:p w14:paraId="6F78DE48" w14:textId="77777777" w:rsidR="00BF742D" w:rsidRPr="00BC508A" w:rsidRDefault="00BF742D" w:rsidP="00C20DFE">
            <w:pPr>
              <w:pStyle w:val="TAL"/>
            </w:pPr>
            <w:r w:rsidRPr="00BC508A">
              <w:t>NAS signalling connection released</w:t>
            </w:r>
          </w:p>
          <w:p w14:paraId="0AF454F0" w14:textId="77777777" w:rsidR="00BF742D" w:rsidRPr="00BC508A" w:rsidRDefault="00BF742D" w:rsidP="00C20DFE">
            <w:pPr>
              <w:pStyle w:val="TAL"/>
            </w:pPr>
          </w:p>
        </w:tc>
        <w:tc>
          <w:tcPr>
            <w:tcW w:w="1700" w:type="dxa"/>
          </w:tcPr>
          <w:p w14:paraId="5A6B3A80" w14:textId="77777777" w:rsidR="00BF742D" w:rsidRPr="00BC508A" w:rsidRDefault="00BF742D" w:rsidP="00C20DFE">
            <w:pPr>
              <w:pStyle w:val="TAL"/>
            </w:pPr>
            <w:r w:rsidRPr="00BC508A">
              <w:t>Release the NAS signalling connection for the cases d) and e) as described in clause</w:t>
            </w:r>
            <w:r w:rsidRPr="00BC508A">
              <w:rPr>
                <w:lang w:eastAsia="ja-JP"/>
              </w:rPr>
              <w:t> </w:t>
            </w:r>
            <w:r w:rsidRPr="00BC508A">
              <w:t xml:space="preserve">5.3.1.2 and initiation of the attach procedure as specified in clause 5.5.3.2.5, 5.5.3.3.5 or 5.6.1.5 </w:t>
            </w:r>
          </w:p>
        </w:tc>
      </w:tr>
      <w:tr w:rsidR="00BF742D" w:rsidRPr="00BC508A" w14:paraId="13426166" w14:textId="77777777" w:rsidTr="00C20DFE">
        <w:trPr>
          <w:cantSplit/>
          <w:tblHeader/>
          <w:jc w:val="center"/>
        </w:trPr>
        <w:tc>
          <w:tcPr>
            <w:tcW w:w="992" w:type="dxa"/>
          </w:tcPr>
          <w:p w14:paraId="27BB0D14" w14:textId="77777777" w:rsidR="00BF742D" w:rsidRPr="00BC508A" w:rsidRDefault="00BF742D" w:rsidP="00C20DFE">
            <w:pPr>
              <w:pStyle w:val="TAC"/>
              <w:rPr>
                <w:lang w:eastAsia="ja-JP"/>
              </w:rPr>
            </w:pPr>
            <w:r w:rsidRPr="00BC508A">
              <w:t>T3442</w:t>
            </w:r>
          </w:p>
        </w:tc>
        <w:tc>
          <w:tcPr>
            <w:tcW w:w="992" w:type="dxa"/>
          </w:tcPr>
          <w:p w14:paraId="4DF174F5" w14:textId="77777777" w:rsidR="00BF742D" w:rsidRPr="00BC508A" w:rsidRDefault="00BF742D" w:rsidP="00C20DFE">
            <w:pPr>
              <w:pStyle w:val="TAL"/>
              <w:rPr>
                <w:lang w:eastAsia="ja-JP"/>
              </w:rPr>
            </w:pPr>
            <w:r w:rsidRPr="00BC508A">
              <w:rPr>
                <w:lang w:eastAsia="ja-JP"/>
              </w:rPr>
              <w:t>NOTE 4</w:t>
            </w:r>
          </w:p>
        </w:tc>
        <w:tc>
          <w:tcPr>
            <w:tcW w:w="1560" w:type="dxa"/>
          </w:tcPr>
          <w:p w14:paraId="4320B9CA" w14:textId="77777777" w:rsidR="00BF742D" w:rsidRPr="00BC508A" w:rsidRDefault="00BF742D" w:rsidP="00C20DFE">
            <w:pPr>
              <w:pStyle w:val="TAC"/>
              <w:rPr>
                <w:lang w:eastAsia="ja-JP"/>
              </w:rPr>
            </w:pPr>
            <w:r w:rsidRPr="00BC508A">
              <w:rPr>
                <w:lang w:eastAsia="ja-JP"/>
              </w:rPr>
              <w:t>EMM-REGISTERED</w:t>
            </w:r>
          </w:p>
        </w:tc>
        <w:tc>
          <w:tcPr>
            <w:tcW w:w="2693" w:type="dxa"/>
          </w:tcPr>
          <w:p w14:paraId="59844B9B" w14:textId="77777777" w:rsidR="00BF742D" w:rsidRPr="00BC508A" w:rsidRDefault="00BF742D" w:rsidP="00C20DFE">
            <w:pPr>
              <w:pStyle w:val="TAL"/>
              <w:rPr>
                <w:lang w:eastAsia="ja-JP"/>
              </w:rPr>
            </w:pPr>
            <w:r w:rsidRPr="00BC508A">
              <w:rPr>
                <w:lang w:eastAsia="ja-JP"/>
              </w:rPr>
              <w:t>SERVICE REJECT</w:t>
            </w:r>
            <w:r w:rsidRPr="00BC508A">
              <w:t xml:space="preserve"> received with EMM cause #39 "</w:t>
            </w:r>
            <w:r w:rsidRPr="00BC508A">
              <w:rPr>
                <w:lang w:eastAsia="ja-JP"/>
              </w:rPr>
              <w:t xml:space="preserve">CS </w:t>
            </w:r>
            <w:r w:rsidRPr="00BC508A">
              <w:rPr>
                <w:lang w:eastAsia="zh-CN"/>
              </w:rPr>
              <w:t>service</w:t>
            </w:r>
            <w:r w:rsidRPr="00BC508A">
              <w:rPr>
                <w:lang w:eastAsia="ja-JP"/>
              </w:rPr>
              <w:t xml:space="preserve"> temporarily not available" with a non-zero T3442 value</w:t>
            </w:r>
          </w:p>
        </w:tc>
        <w:tc>
          <w:tcPr>
            <w:tcW w:w="1701" w:type="dxa"/>
          </w:tcPr>
          <w:p w14:paraId="43554F40" w14:textId="77777777" w:rsidR="00BF742D" w:rsidRPr="00BC508A" w:rsidRDefault="00BF742D" w:rsidP="00C20DFE">
            <w:pPr>
              <w:pStyle w:val="TAL"/>
              <w:rPr>
                <w:lang w:eastAsia="ja-JP"/>
              </w:rPr>
            </w:pPr>
            <w:r w:rsidRPr="00BC508A">
              <w:rPr>
                <w:lang w:eastAsia="ja-JP"/>
              </w:rPr>
              <w:t>TRACKING AREA UPDATE REQUEST sent</w:t>
            </w:r>
          </w:p>
        </w:tc>
        <w:tc>
          <w:tcPr>
            <w:tcW w:w="1700" w:type="dxa"/>
          </w:tcPr>
          <w:p w14:paraId="3ACE3134" w14:textId="77777777" w:rsidR="00BF742D" w:rsidRPr="00BC508A" w:rsidRDefault="00BF742D" w:rsidP="00C20DFE">
            <w:pPr>
              <w:pStyle w:val="TAL"/>
              <w:rPr>
                <w:lang w:eastAsia="ja-JP"/>
              </w:rPr>
            </w:pPr>
            <w:r w:rsidRPr="00BC508A">
              <w:rPr>
                <w:lang w:eastAsia="ja-JP"/>
              </w:rPr>
              <w:t>None</w:t>
            </w:r>
          </w:p>
        </w:tc>
      </w:tr>
      <w:tr w:rsidR="00BF742D" w:rsidRPr="00BC508A" w14:paraId="291F9B03" w14:textId="77777777" w:rsidTr="00C20DFE">
        <w:trPr>
          <w:cantSplit/>
          <w:tblHeader/>
          <w:jc w:val="center"/>
        </w:trPr>
        <w:tc>
          <w:tcPr>
            <w:tcW w:w="992" w:type="dxa"/>
          </w:tcPr>
          <w:p w14:paraId="749F40CC" w14:textId="77777777" w:rsidR="00BF742D" w:rsidRPr="00BC508A" w:rsidRDefault="00BF742D" w:rsidP="00C20DFE">
            <w:pPr>
              <w:pStyle w:val="TAC"/>
            </w:pPr>
            <w:r w:rsidRPr="00BC508A">
              <w:t>T3444</w:t>
            </w:r>
          </w:p>
        </w:tc>
        <w:tc>
          <w:tcPr>
            <w:tcW w:w="992" w:type="dxa"/>
          </w:tcPr>
          <w:p w14:paraId="1C85BB89" w14:textId="77777777" w:rsidR="00BF742D" w:rsidRPr="00BC508A" w:rsidRDefault="00BF742D" w:rsidP="00C20DFE">
            <w:pPr>
              <w:pStyle w:val="TAL"/>
              <w:rPr>
                <w:lang w:eastAsia="ja-JP"/>
              </w:rPr>
            </w:pPr>
            <w:r w:rsidRPr="00BC508A">
              <w:rPr>
                <w:lang w:eastAsia="ja-JP"/>
              </w:rPr>
              <w:t>NOTE 11</w:t>
            </w:r>
          </w:p>
        </w:tc>
        <w:tc>
          <w:tcPr>
            <w:tcW w:w="1560" w:type="dxa"/>
          </w:tcPr>
          <w:p w14:paraId="51784020"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0D40DECC" w14:textId="77777777" w:rsidR="00BF742D" w:rsidRPr="00BC508A" w:rsidRDefault="00BF742D" w:rsidP="00C20DFE">
            <w:pPr>
              <w:pStyle w:val="TAL"/>
            </w:pPr>
            <w:r w:rsidRPr="00BC508A">
              <w:t>- UE configured for eCall only mode enters EMM-IDLE mode after an eCall over IMS</w:t>
            </w:r>
          </w:p>
          <w:p w14:paraId="0CB0036A" w14:textId="2FAE0BFC" w:rsidR="00BF742D" w:rsidRPr="00BC508A" w:rsidRDefault="00BF742D" w:rsidP="00C20DFE">
            <w:pPr>
              <w:pStyle w:val="TAL"/>
            </w:pPr>
            <w:r w:rsidRPr="00BC508A">
              <w:t xml:space="preserve">- UE configured for eCall only mode moves from GERAN/UTRAN to E-UTRAN </w:t>
            </w:r>
            <w:r w:rsidR="005927B6">
              <w:t>or NG-RAN</w:t>
            </w:r>
            <w:r w:rsidR="005927B6" w:rsidRPr="00BC508A">
              <w:t xml:space="preserve"> </w:t>
            </w:r>
            <w:r w:rsidRPr="00BC508A">
              <w:t>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577FC20A"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n eCall over IMS</w:t>
            </w:r>
          </w:p>
        </w:tc>
        <w:tc>
          <w:tcPr>
            <w:tcW w:w="1701" w:type="dxa"/>
          </w:tcPr>
          <w:p w14:paraId="5B43CCE0" w14:textId="77777777" w:rsidR="00BF742D" w:rsidRPr="00BC508A" w:rsidRDefault="00BF742D" w:rsidP="00C20DFE">
            <w:pPr>
              <w:pStyle w:val="TAL"/>
            </w:pPr>
            <w:r w:rsidRPr="00BC508A">
              <w:t>- Removal of eCall only restriction</w:t>
            </w:r>
          </w:p>
          <w:p w14:paraId="5317A602" w14:textId="7B41B051" w:rsidR="00BF742D" w:rsidRPr="00BC508A" w:rsidRDefault="00BF742D" w:rsidP="00C20DFE">
            <w:pPr>
              <w:pStyle w:val="TAL"/>
              <w:rPr>
                <w:lang w:eastAsia="ja-JP"/>
              </w:rPr>
            </w:pPr>
            <w:r w:rsidRPr="00BC508A">
              <w:t xml:space="preserve">- Intersystem change from </w:t>
            </w:r>
            <w:r w:rsidR="005927B6">
              <w:t xml:space="preserve">N1 or </w:t>
            </w:r>
            <w:r w:rsidRPr="00BC508A">
              <w:t>S1 mode to A/Gb or Iu mode</w:t>
            </w:r>
          </w:p>
        </w:tc>
        <w:tc>
          <w:tcPr>
            <w:tcW w:w="1700" w:type="dxa"/>
          </w:tcPr>
          <w:p w14:paraId="4D488580" w14:textId="77777777" w:rsidR="00BF742D" w:rsidRPr="00BC508A" w:rsidRDefault="00BF742D" w:rsidP="00C20DFE">
            <w:pPr>
              <w:pStyle w:val="TAL"/>
            </w:pPr>
            <w:r w:rsidRPr="00BC508A">
              <w:t>Perform eCall inactivity procedure in EPS as described in clause 5.5.4.</w:t>
            </w:r>
          </w:p>
          <w:p w14:paraId="7236531E"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73D1B56F" w14:textId="77777777" w:rsidTr="00C20DFE">
        <w:trPr>
          <w:cantSplit/>
          <w:tblHeader/>
          <w:jc w:val="center"/>
        </w:trPr>
        <w:tc>
          <w:tcPr>
            <w:tcW w:w="992" w:type="dxa"/>
          </w:tcPr>
          <w:p w14:paraId="3C8A9855" w14:textId="77777777" w:rsidR="00BF742D" w:rsidRPr="00BC508A" w:rsidRDefault="00BF742D" w:rsidP="00C20DFE">
            <w:pPr>
              <w:pStyle w:val="TAC"/>
            </w:pPr>
            <w:r w:rsidRPr="00BC508A">
              <w:lastRenderedPageBreak/>
              <w:t>T3445</w:t>
            </w:r>
          </w:p>
        </w:tc>
        <w:tc>
          <w:tcPr>
            <w:tcW w:w="992" w:type="dxa"/>
          </w:tcPr>
          <w:p w14:paraId="2C02D158" w14:textId="77777777" w:rsidR="00BF742D" w:rsidRPr="00BC508A" w:rsidRDefault="00BF742D" w:rsidP="00C20DFE">
            <w:pPr>
              <w:pStyle w:val="TAL"/>
              <w:rPr>
                <w:lang w:eastAsia="ja-JP"/>
              </w:rPr>
            </w:pPr>
            <w:r w:rsidRPr="00BC508A">
              <w:rPr>
                <w:lang w:eastAsia="ja-JP"/>
              </w:rPr>
              <w:t>NOTE 12</w:t>
            </w:r>
          </w:p>
        </w:tc>
        <w:tc>
          <w:tcPr>
            <w:tcW w:w="1560" w:type="dxa"/>
          </w:tcPr>
          <w:p w14:paraId="0325D5FE" w14:textId="77777777" w:rsidR="00BF742D" w:rsidRPr="00BC508A" w:rsidRDefault="00BF742D" w:rsidP="00C20DFE">
            <w:pPr>
              <w:pStyle w:val="TAC"/>
              <w:rPr>
                <w:lang w:eastAsia="ja-JP"/>
              </w:rPr>
            </w:pPr>
            <w:r w:rsidRPr="00BC508A">
              <w:rPr>
                <w:lang w:eastAsia="ja-JP"/>
              </w:rPr>
              <w:t xml:space="preserve">All except EMM-NULL and 5GMM-NULL (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c>
          <w:tcPr>
            <w:tcW w:w="2693" w:type="dxa"/>
          </w:tcPr>
          <w:p w14:paraId="5D8F2D84" w14:textId="77777777" w:rsidR="00BF742D" w:rsidRPr="00BC508A" w:rsidRDefault="00BF742D" w:rsidP="00C20DFE">
            <w:pPr>
              <w:pStyle w:val="TAL"/>
            </w:pPr>
            <w:r w:rsidRPr="00BC508A">
              <w:t>- UE configured for eCall only mode enters EMM-IDLE mode after a call to a non-emergency MSISDN or URI for test or terminal reconfiguration service</w:t>
            </w:r>
          </w:p>
          <w:p w14:paraId="58D1FC4B" w14:textId="56E2DBF3" w:rsidR="00BF742D" w:rsidRPr="00BC508A" w:rsidRDefault="00BF742D" w:rsidP="00C20DFE">
            <w:pPr>
              <w:pStyle w:val="TAL"/>
            </w:pPr>
            <w:r w:rsidRPr="00BC508A">
              <w:t xml:space="preserve">- UE configured for eCall only mode moves from GERAN/UTRAN to E-UTRAN </w:t>
            </w:r>
            <w:r w:rsidR="005927B6">
              <w:t>or NG-RAN</w:t>
            </w:r>
            <w:r w:rsidR="005927B6" w:rsidRPr="00BC508A">
              <w:t xml:space="preserve"> </w:t>
            </w:r>
            <w:r w:rsidRPr="00BC508A">
              <w:t>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w:t>
            </w:r>
          </w:p>
          <w:p w14:paraId="0AC8A3D7" w14:textId="77777777" w:rsidR="00BF742D" w:rsidRPr="00BC508A" w:rsidRDefault="00BF742D" w:rsidP="00C20DFE">
            <w:pPr>
              <w:pStyle w:val="TAL"/>
              <w:rPr>
                <w:lang w:eastAsia="ja-JP"/>
              </w:rPr>
            </w:pPr>
            <w:r w:rsidRPr="00BC508A">
              <w:t>- UE configured for eCall only mode enters 5GMM-IDLE mode or enters</w:t>
            </w:r>
            <w:r w:rsidRPr="00BC508A">
              <w:rPr>
                <w:lang w:eastAsia="ko-KR"/>
              </w:rPr>
              <w:t xml:space="preserve"> 5GMM-CONNECTED mode with RRC inactive indication</w:t>
            </w:r>
            <w:r w:rsidRPr="00BC508A">
              <w:t xml:space="preserve"> (</w:t>
            </w:r>
            <w:r w:rsidRPr="00BC508A">
              <w:rPr>
                <w:lang w:eastAsia="ja-JP"/>
              </w:rPr>
              <w:t xml:space="preserve">defin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 after a call to a non-emergency MSISDN or URI for test or terminal reconfiguration service</w:t>
            </w:r>
          </w:p>
        </w:tc>
        <w:tc>
          <w:tcPr>
            <w:tcW w:w="1701" w:type="dxa"/>
          </w:tcPr>
          <w:p w14:paraId="4E42135F" w14:textId="77777777" w:rsidR="00BF742D" w:rsidRPr="00BC508A" w:rsidRDefault="00BF742D" w:rsidP="00C20DFE">
            <w:pPr>
              <w:pStyle w:val="TAL"/>
            </w:pPr>
            <w:r w:rsidRPr="00BC508A">
              <w:t>Removal of eCall only restriction</w:t>
            </w:r>
          </w:p>
          <w:p w14:paraId="57EDFA0E" w14:textId="591DC330" w:rsidR="00BF742D" w:rsidRPr="00BC508A" w:rsidRDefault="00BF742D" w:rsidP="00C20DFE">
            <w:pPr>
              <w:pStyle w:val="TAL"/>
              <w:rPr>
                <w:lang w:eastAsia="ja-JP"/>
              </w:rPr>
            </w:pPr>
            <w:r w:rsidRPr="00BC508A">
              <w:t xml:space="preserve">- Intersystem change from </w:t>
            </w:r>
            <w:r w:rsidR="005927B6">
              <w:t xml:space="preserve">N1 or </w:t>
            </w:r>
            <w:r w:rsidRPr="00BC508A">
              <w:t>S1 mode to A/Gb or Iu mode</w:t>
            </w:r>
          </w:p>
        </w:tc>
        <w:tc>
          <w:tcPr>
            <w:tcW w:w="1700" w:type="dxa"/>
          </w:tcPr>
          <w:p w14:paraId="5F9EBD0E" w14:textId="77777777" w:rsidR="00BF742D" w:rsidRPr="00BC508A" w:rsidRDefault="00BF742D" w:rsidP="00C20DFE">
            <w:pPr>
              <w:pStyle w:val="TAL"/>
            </w:pPr>
            <w:r w:rsidRPr="00BC508A">
              <w:t>Perform eCall inactivity procedure in EPS as described in clause 5.5.4.</w:t>
            </w:r>
          </w:p>
          <w:p w14:paraId="67C7B759" w14:textId="77777777" w:rsidR="00BF742D" w:rsidRPr="00BC508A" w:rsidRDefault="00BF742D" w:rsidP="00C20DFE">
            <w:pPr>
              <w:pStyle w:val="TAL"/>
              <w:rPr>
                <w:lang w:eastAsia="ja-JP"/>
              </w:rPr>
            </w:pPr>
            <w:r w:rsidRPr="00BC508A">
              <w:rPr>
                <w:lang w:eastAsia="ja-JP"/>
              </w:rPr>
              <w:t xml:space="preserve">Perform eCall inactivity procedure in 5GS as described in </w:t>
            </w:r>
            <w:r w:rsidRPr="00BC508A">
              <w:t>3GPP</w:t>
            </w:r>
            <w:r w:rsidRPr="00BC508A">
              <w:rPr>
                <w:lang w:eastAsia="zh-CN"/>
              </w:rPr>
              <w:t> </w:t>
            </w:r>
            <w:r w:rsidRPr="00BC508A">
              <w:t>TS</w:t>
            </w:r>
            <w:r w:rsidRPr="00BC508A">
              <w:rPr>
                <w:lang w:eastAsia="zh-CN"/>
              </w:rPr>
              <w:t> </w:t>
            </w:r>
            <w:r w:rsidRPr="00BC508A">
              <w:t>24.501</w:t>
            </w:r>
            <w:r w:rsidRPr="00BC508A">
              <w:rPr>
                <w:lang w:eastAsia="zh-CN"/>
              </w:rPr>
              <w:t> </w:t>
            </w:r>
            <w:r w:rsidRPr="00BC508A">
              <w:t>[54].</w:t>
            </w:r>
          </w:p>
        </w:tc>
      </w:tr>
      <w:tr w:rsidR="00BF742D" w:rsidRPr="00BC508A" w14:paraId="0C14CB87" w14:textId="77777777" w:rsidTr="00C20DFE">
        <w:trPr>
          <w:cantSplit/>
          <w:tblHeader/>
          <w:jc w:val="center"/>
        </w:trPr>
        <w:tc>
          <w:tcPr>
            <w:tcW w:w="992" w:type="dxa"/>
          </w:tcPr>
          <w:p w14:paraId="4F2A56F0" w14:textId="77777777" w:rsidR="00BF742D" w:rsidRPr="00BC508A" w:rsidRDefault="00BF742D" w:rsidP="00C20DFE">
            <w:pPr>
              <w:pStyle w:val="TAC"/>
            </w:pPr>
            <w:r w:rsidRPr="00BC508A">
              <w:t>T3447</w:t>
            </w:r>
          </w:p>
        </w:tc>
        <w:tc>
          <w:tcPr>
            <w:tcW w:w="992" w:type="dxa"/>
          </w:tcPr>
          <w:p w14:paraId="26561985" w14:textId="77777777" w:rsidR="00BF742D" w:rsidRPr="00BC508A" w:rsidRDefault="00BF742D" w:rsidP="00C20DFE">
            <w:pPr>
              <w:pStyle w:val="TAL"/>
              <w:rPr>
                <w:lang w:eastAsia="ja-JP"/>
              </w:rPr>
            </w:pPr>
            <w:r w:rsidRPr="00BC508A">
              <w:rPr>
                <w:lang w:eastAsia="ja-JP"/>
              </w:rPr>
              <w:t>NOTE 2</w:t>
            </w:r>
          </w:p>
        </w:tc>
        <w:tc>
          <w:tcPr>
            <w:tcW w:w="1560" w:type="dxa"/>
          </w:tcPr>
          <w:p w14:paraId="501DBF1C" w14:textId="77777777" w:rsidR="00BF742D" w:rsidRPr="00BC508A" w:rsidRDefault="00BF742D" w:rsidP="00C20DFE">
            <w:pPr>
              <w:pStyle w:val="TAC"/>
              <w:rPr>
                <w:lang w:eastAsia="ja-JP"/>
              </w:rPr>
            </w:pPr>
            <w:r w:rsidRPr="00BC508A">
              <w:rPr>
                <w:lang w:eastAsia="ja-JP"/>
              </w:rPr>
              <w:t>All except EMM-NULL</w:t>
            </w:r>
          </w:p>
        </w:tc>
        <w:tc>
          <w:tcPr>
            <w:tcW w:w="2693" w:type="dxa"/>
          </w:tcPr>
          <w:p w14:paraId="20396D11" w14:textId="77777777" w:rsidR="00BF742D" w:rsidRPr="00BC508A" w:rsidRDefault="00BF742D" w:rsidP="00C20DFE">
            <w:pPr>
              <w:pStyle w:val="TAL"/>
            </w:pPr>
            <w:r w:rsidRPr="00BC508A">
              <w:t xml:space="preserve">NAS signalling connection release that was not established for paging, attach without PDN connection or tracking area update request without </w:t>
            </w:r>
            <w:r w:rsidRPr="00BC508A">
              <w:rPr>
                <w:rFonts w:cs="Arial"/>
              </w:rPr>
              <w:t>"</w:t>
            </w:r>
            <w:r w:rsidRPr="00BC508A">
              <w:t>active</w:t>
            </w:r>
            <w:r w:rsidRPr="00BC508A">
              <w:rPr>
                <w:rFonts w:cs="Arial"/>
              </w:rPr>
              <w:t>"</w:t>
            </w:r>
            <w:r w:rsidRPr="00BC508A">
              <w:t xml:space="preserve"> or </w:t>
            </w:r>
            <w:r w:rsidRPr="00BC508A">
              <w:rPr>
                <w:rFonts w:cs="Arial"/>
              </w:rPr>
              <w:t>"</w:t>
            </w:r>
            <w:r w:rsidRPr="00BC508A">
              <w:t>signalling active</w:t>
            </w:r>
            <w:r w:rsidRPr="00BC508A">
              <w:rPr>
                <w:rFonts w:cs="Arial"/>
              </w:rPr>
              <w:t>"</w:t>
            </w:r>
            <w:r w:rsidRPr="00BC508A">
              <w:t xml:space="preserve"> flag set.</w:t>
            </w:r>
          </w:p>
          <w:p w14:paraId="5619DB20" w14:textId="77777777" w:rsidR="00BF742D" w:rsidRPr="00BC508A" w:rsidRDefault="00BF742D" w:rsidP="00C20DFE">
            <w:pPr>
              <w:pStyle w:val="TAL"/>
            </w:pPr>
            <w:r w:rsidRPr="00BC508A">
              <w:t xml:space="preserve">N1 NAS signalling connection release that was not established due to paging, or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 xml:space="preserve"> (defined in 3GPP TS 24.501 [54]).</w:t>
            </w:r>
          </w:p>
        </w:tc>
        <w:tc>
          <w:tcPr>
            <w:tcW w:w="1701" w:type="dxa"/>
          </w:tcPr>
          <w:p w14:paraId="38F82C13"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w:t>
            </w:r>
          </w:p>
          <w:p w14:paraId="23BF9964" w14:textId="77777777" w:rsidR="00BF742D" w:rsidRPr="00BC508A" w:rsidRDefault="00BF742D" w:rsidP="00C20DFE">
            <w:pPr>
              <w:pStyle w:val="TAL"/>
              <w:rPr>
                <w:rFonts w:eastAsia="SimSun"/>
                <w:lang w:eastAsia="zh-CN"/>
              </w:rPr>
            </w:pPr>
            <w:r w:rsidRPr="00BC508A">
              <w:rPr>
                <w:rFonts w:eastAsia="SimSun"/>
                <w:lang w:eastAsia="zh-CN"/>
              </w:rPr>
              <w:t>Inter-system change from S1 mode to A/Gb mode or Iu mode is completed</w:t>
            </w:r>
          </w:p>
          <w:p w14:paraId="086C458F" w14:textId="77777777" w:rsidR="00BF742D" w:rsidRPr="00BC508A" w:rsidRDefault="00BF742D" w:rsidP="00C20DFE">
            <w:pPr>
              <w:pStyle w:val="TAL"/>
              <w:rPr>
                <w:rFonts w:eastAsia="SimSun"/>
                <w:lang w:eastAsia="zh-CN"/>
              </w:rPr>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w:t>
            </w:r>
          </w:p>
        </w:tc>
        <w:tc>
          <w:tcPr>
            <w:tcW w:w="1700" w:type="dxa"/>
          </w:tcPr>
          <w:p w14:paraId="3CB52337" w14:textId="77777777" w:rsidR="00BF742D" w:rsidRPr="00BC508A" w:rsidRDefault="00BF742D" w:rsidP="00C20DFE">
            <w:pPr>
              <w:pStyle w:val="TAL"/>
            </w:pPr>
            <w:r w:rsidRPr="00BC508A">
              <w:t>Allowed to initiate transfer of uplink user data</w:t>
            </w:r>
          </w:p>
        </w:tc>
      </w:tr>
      <w:tr w:rsidR="00BF742D" w:rsidRPr="00BC508A" w14:paraId="0145DC44" w14:textId="77777777" w:rsidTr="00C20DFE">
        <w:trPr>
          <w:cantSplit/>
          <w:tblHeader/>
          <w:jc w:val="center"/>
        </w:trPr>
        <w:tc>
          <w:tcPr>
            <w:tcW w:w="992" w:type="dxa"/>
          </w:tcPr>
          <w:p w14:paraId="14D0A5A7" w14:textId="77777777" w:rsidR="00BF742D" w:rsidRPr="00BC508A" w:rsidRDefault="00BF742D" w:rsidP="00C20DFE">
            <w:pPr>
              <w:pStyle w:val="TAC"/>
            </w:pPr>
            <w:r w:rsidRPr="00BC508A">
              <w:t>T3448</w:t>
            </w:r>
          </w:p>
        </w:tc>
        <w:tc>
          <w:tcPr>
            <w:tcW w:w="992" w:type="dxa"/>
          </w:tcPr>
          <w:p w14:paraId="236FC692" w14:textId="77777777" w:rsidR="00BF742D" w:rsidRPr="00BC508A" w:rsidRDefault="00BF742D" w:rsidP="00C20DFE">
            <w:pPr>
              <w:pStyle w:val="TAL"/>
              <w:rPr>
                <w:lang w:eastAsia="ja-JP"/>
              </w:rPr>
            </w:pPr>
            <w:r w:rsidRPr="00BC508A">
              <w:rPr>
                <w:lang w:eastAsia="ja-JP"/>
              </w:rPr>
              <w:t>NOTE 10</w:t>
            </w:r>
          </w:p>
        </w:tc>
        <w:tc>
          <w:tcPr>
            <w:tcW w:w="1560" w:type="dxa"/>
          </w:tcPr>
          <w:p w14:paraId="12218CC8" w14:textId="77777777" w:rsidR="00BF742D" w:rsidRPr="00BC508A" w:rsidRDefault="00BF742D" w:rsidP="00C20DFE">
            <w:pPr>
              <w:pStyle w:val="TAC"/>
              <w:rPr>
                <w:lang w:eastAsia="ja-JP"/>
              </w:rPr>
            </w:pPr>
            <w:r w:rsidRPr="00BC508A">
              <w:rPr>
                <w:lang w:eastAsia="ja-JP"/>
              </w:rPr>
              <w:t>All except EMM-NULL</w:t>
            </w:r>
            <w:r w:rsidRPr="00BC508A">
              <w:t xml:space="preserve"> </w:t>
            </w:r>
            <w:r w:rsidRPr="00BC508A">
              <w:rPr>
                <w:lang w:eastAsia="ja-JP"/>
              </w:rPr>
              <w:t>and 5GMM-NULL (defined in 3GPP TS 24.501 [54])</w:t>
            </w:r>
          </w:p>
        </w:tc>
        <w:tc>
          <w:tcPr>
            <w:tcW w:w="2693" w:type="dxa"/>
          </w:tcPr>
          <w:p w14:paraId="2C22A1E9" w14:textId="77777777" w:rsidR="00BF742D" w:rsidRPr="00BC508A" w:rsidRDefault="00BF742D" w:rsidP="00C20DFE">
            <w:pPr>
              <w:pStyle w:val="TAL"/>
            </w:pPr>
            <w:r w:rsidRPr="00BC508A">
              <w:t>ATTACH ACCEPT message or TRACKING AREA UPDATE ACCEPT message or SERVICE ACCEPT message received with a non-zero T3448 value.</w:t>
            </w:r>
          </w:p>
          <w:p w14:paraId="47AA2589" w14:textId="77777777" w:rsidR="00BF742D" w:rsidRPr="00BC508A" w:rsidRDefault="00BF742D" w:rsidP="00C20DFE">
            <w:pPr>
              <w:pStyle w:val="TAL"/>
            </w:pPr>
            <w:r w:rsidRPr="00BC508A">
              <w:t>SERVICE REJECT message received with EMM cause #22 "</w:t>
            </w:r>
            <w:r w:rsidRPr="00BC508A">
              <w:rPr>
                <w:lang w:eastAsia="ja-JP"/>
              </w:rPr>
              <w:t>Congestion</w:t>
            </w:r>
            <w:r w:rsidRPr="00BC508A">
              <w:t>" and a non-zero T3448 value.</w:t>
            </w:r>
          </w:p>
          <w:p w14:paraId="656ED3F5" w14:textId="77777777" w:rsidR="00BF742D" w:rsidRPr="00BC508A" w:rsidRDefault="00BF742D" w:rsidP="00C20DFE">
            <w:pPr>
              <w:pStyle w:val="TAL"/>
            </w:pPr>
            <w:r w:rsidRPr="00BC508A">
              <w:t xml:space="preserve">REGISTRATION ACCEPT message or SERVICE ACCEPT message received with a non-zero T3448 value (defined in </w:t>
            </w:r>
            <w:r w:rsidRPr="00BC508A">
              <w:rPr>
                <w:lang w:eastAsia="ja-JP"/>
              </w:rPr>
              <w:t>3GPP TS 24.501 [54]</w:t>
            </w:r>
            <w:r w:rsidRPr="00BC508A">
              <w:t>)</w:t>
            </w:r>
          </w:p>
          <w:p w14:paraId="67C63A04" w14:textId="77777777" w:rsidR="00BF742D" w:rsidRPr="00BC508A" w:rsidRDefault="00BF742D" w:rsidP="00C20DFE">
            <w:pPr>
              <w:pStyle w:val="TAL"/>
            </w:pPr>
            <w:r w:rsidRPr="00BC508A">
              <w:t>SERVICE REJECT message received with 5GMM cause #22 "</w:t>
            </w:r>
            <w:r w:rsidRPr="00BC508A">
              <w:rPr>
                <w:lang w:eastAsia="ja-JP"/>
              </w:rPr>
              <w:t>Congestion</w:t>
            </w:r>
            <w:r w:rsidRPr="00BC508A">
              <w:t>" and a non-zero T3448 value(defined in 3GPP TS 24.501 [54])</w:t>
            </w:r>
          </w:p>
        </w:tc>
        <w:tc>
          <w:tcPr>
            <w:tcW w:w="1701" w:type="dxa"/>
          </w:tcPr>
          <w:p w14:paraId="3AAC8764" w14:textId="77777777" w:rsidR="00BF742D" w:rsidRPr="00BC508A" w:rsidRDefault="00BF742D" w:rsidP="00C20DFE">
            <w:pPr>
              <w:pStyle w:val="TAL"/>
            </w:pPr>
            <w:r w:rsidRPr="00BC508A">
              <w:rPr>
                <w:rFonts w:eastAsia="SimSun"/>
                <w:lang w:eastAsia="zh-CN"/>
              </w:rPr>
              <w:t>SERVICE</w:t>
            </w:r>
            <w:r w:rsidRPr="00BC508A">
              <w:t xml:space="preserve"> ACCEPT message or TRACKING AREA UPDATE ACCEPT message received without T3448 value</w:t>
            </w:r>
          </w:p>
          <w:p w14:paraId="07D2DC4D" w14:textId="77777777" w:rsidR="00BF742D" w:rsidRPr="00BC508A" w:rsidRDefault="00BF742D" w:rsidP="00C20DFE">
            <w:pPr>
              <w:pStyle w:val="TAL"/>
            </w:pPr>
            <w:r w:rsidRPr="00BC508A">
              <w:rPr>
                <w:lang w:eastAsia="zh-CN"/>
              </w:rPr>
              <w:t>SERVICE</w:t>
            </w:r>
            <w:r w:rsidRPr="00BC508A">
              <w:t xml:space="preserve"> ACCEPT message or REGISTRATION ACCEPT message received without T3448 value(defined in 3GPP TS 24.501 [54])</w:t>
            </w:r>
          </w:p>
          <w:p w14:paraId="3F5A28B3" w14:textId="77777777" w:rsidR="00BF742D" w:rsidRPr="00BC508A" w:rsidRDefault="00BF742D" w:rsidP="00C20DFE">
            <w:pPr>
              <w:pStyle w:val="TAL"/>
            </w:pPr>
          </w:p>
        </w:tc>
        <w:tc>
          <w:tcPr>
            <w:tcW w:w="1700" w:type="dxa"/>
          </w:tcPr>
          <w:p w14:paraId="00D833BF" w14:textId="77777777" w:rsidR="00BF742D" w:rsidRPr="00BC508A" w:rsidRDefault="00BF742D" w:rsidP="00C20DFE">
            <w:pPr>
              <w:pStyle w:val="TAL"/>
            </w:pPr>
            <w:r w:rsidRPr="00BC508A">
              <w:t>Allowed to initiate transfer of user data via the control plane</w:t>
            </w:r>
          </w:p>
        </w:tc>
      </w:tr>
      <w:tr w:rsidR="00BF742D" w:rsidRPr="00BC508A" w14:paraId="14390315" w14:textId="77777777" w:rsidTr="00C20DFE">
        <w:trPr>
          <w:cantSplit/>
          <w:tblHeader/>
          <w:jc w:val="center"/>
        </w:trPr>
        <w:tc>
          <w:tcPr>
            <w:tcW w:w="992" w:type="dxa"/>
          </w:tcPr>
          <w:p w14:paraId="701FC0D1" w14:textId="77777777" w:rsidR="00BF742D" w:rsidRPr="00BC508A" w:rsidRDefault="00BF742D" w:rsidP="00C20DFE">
            <w:pPr>
              <w:pStyle w:val="TAC"/>
            </w:pPr>
            <w:r w:rsidRPr="00BC508A">
              <w:lastRenderedPageBreak/>
              <w:t>T3449</w:t>
            </w:r>
          </w:p>
        </w:tc>
        <w:tc>
          <w:tcPr>
            <w:tcW w:w="992" w:type="dxa"/>
          </w:tcPr>
          <w:p w14:paraId="0D350C66" w14:textId="77777777" w:rsidR="00BF742D" w:rsidRPr="00BC508A" w:rsidRDefault="00BF742D" w:rsidP="00C20DFE">
            <w:pPr>
              <w:pStyle w:val="TAL"/>
              <w:rPr>
                <w:lang w:eastAsia="ja-JP"/>
              </w:rPr>
            </w:pPr>
            <w:r w:rsidRPr="00BC508A">
              <w:rPr>
                <w:lang w:eastAsia="ja-JP"/>
              </w:rPr>
              <w:t>5s</w:t>
            </w:r>
          </w:p>
          <w:p w14:paraId="47295097" w14:textId="77777777" w:rsidR="00BF742D" w:rsidRPr="00BC508A" w:rsidRDefault="00BF742D" w:rsidP="00C20DFE">
            <w:pPr>
              <w:pStyle w:val="TAL"/>
            </w:pPr>
            <w:r w:rsidRPr="00BC508A">
              <w:t>NOTE 7</w:t>
            </w:r>
            <w:r w:rsidRPr="00BC508A">
              <w:br/>
              <w:t>NOTE 8</w:t>
            </w:r>
          </w:p>
          <w:p w14:paraId="170578CA" w14:textId="77777777" w:rsidR="00BF742D" w:rsidRDefault="00BF742D" w:rsidP="00C20DFE">
            <w:pPr>
              <w:pStyle w:val="TAL"/>
            </w:pPr>
            <w:r w:rsidRPr="00BC508A">
              <w:t>In WB-S1/CE mode, 51s</w:t>
            </w:r>
          </w:p>
          <w:p w14:paraId="3B5D8D84" w14:textId="3303040C" w:rsidR="008153F0" w:rsidRPr="00BC508A" w:rsidRDefault="008153F0" w:rsidP="00C20DFE">
            <w:pPr>
              <w:pStyle w:val="TAL"/>
            </w:pPr>
            <w:r w:rsidRPr="00BC508A">
              <w:t>NOTE </w:t>
            </w:r>
            <w:r>
              <w:t>15</w:t>
            </w:r>
          </w:p>
          <w:p w14:paraId="47F79F3F" w14:textId="608EDF7C" w:rsidR="00BF742D" w:rsidRPr="00BC508A" w:rsidRDefault="00BF742D" w:rsidP="00C20DFE">
            <w:pPr>
              <w:pStyle w:val="TAL"/>
              <w:rPr>
                <w:lang w:eastAsia="ja-JP"/>
              </w:rPr>
            </w:pPr>
          </w:p>
        </w:tc>
        <w:tc>
          <w:tcPr>
            <w:tcW w:w="1560" w:type="dxa"/>
          </w:tcPr>
          <w:p w14:paraId="01A500C4" w14:textId="77777777" w:rsidR="00BF742D" w:rsidRPr="00BC508A" w:rsidRDefault="00BF742D" w:rsidP="00C20DFE">
            <w:pPr>
              <w:pStyle w:val="TAC"/>
              <w:rPr>
                <w:lang w:eastAsia="ja-JP"/>
              </w:rPr>
            </w:pPr>
            <w:r w:rsidRPr="00BC508A">
              <w:rPr>
                <w:lang w:eastAsia="ja-JP"/>
              </w:rPr>
              <w:t>EMM-REGISTERED</w:t>
            </w:r>
          </w:p>
        </w:tc>
        <w:tc>
          <w:tcPr>
            <w:tcW w:w="2693" w:type="dxa"/>
          </w:tcPr>
          <w:p w14:paraId="321B209E" w14:textId="77777777" w:rsidR="00BF742D" w:rsidRPr="00BC508A" w:rsidRDefault="00BF742D" w:rsidP="00C20DFE">
            <w:pPr>
              <w:pStyle w:val="TAL"/>
            </w:pPr>
            <w:r w:rsidRPr="00BC508A">
              <w:t>Bearers have been set up</w:t>
            </w:r>
          </w:p>
          <w:p w14:paraId="55BF16D4" w14:textId="77777777" w:rsidR="00BF742D" w:rsidRPr="00BC508A" w:rsidRDefault="00BF742D" w:rsidP="00C20DFE">
            <w:pPr>
              <w:pStyle w:val="TAL"/>
            </w:pPr>
            <w:r w:rsidRPr="00BC508A">
              <w:t>SECURITY MODE COMMAND message received</w:t>
            </w:r>
          </w:p>
          <w:p w14:paraId="1EDBA8A9" w14:textId="77777777" w:rsidR="00BF742D" w:rsidRPr="00BC508A" w:rsidRDefault="00BF742D" w:rsidP="00C20DFE">
            <w:pPr>
              <w:pStyle w:val="TAL"/>
            </w:pPr>
          </w:p>
        </w:tc>
        <w:tc>
          <w:tcPr>
            <w:tcW w:w="1701" w:type="dxa"/>
          </w:tcPr>
          <w:p w14:paraId="6BE20AE6" w14:textId="77777777" w:rsidR="00BF742D" w:rsidRPr="00BC508A" w:rsidRDefault="00BF742D" w:rsidP="00C20DFE">
            <w:pPr>
              <w:pStyle w:val="TAL"/>
              <w:rPr>
                <w:rFonts w:eastAsia="SimSun"/>
                <w:lang w:eastAsia="zh-CN"/>
              </w:rPr>
            </w:pPr>
            <w:r w:rsidRPr="00BC508A">
              <w:rPr>
                <w:rFonts w:eastAsia="SimSun"/>
                <w:lang w:eastAsia="zh-CN"/>
              </w:rPr>
              <w:t>SERVICE ACCEPT message received</w:t>
            </w:r>
          </w:p>
          <w:p w14:paraId="59C8F989" w14:textId="77777777" w:rsidR="00BF742D" w:rsidRPr="00BC508A" w:rsidRDefault="00BF742D" w:rsidP="00C20DFE">
            <w:pPr>
              <w:pStyle w:val="TAL"/>
              <w:rPr>
                <w:rFonts w:eastAsia="SimSun"/>
                <w:lang w:eastAsia="zh-CN"/>
              </w:rPr>
            </w:pPr>
            <w:r w:rsidRPr="00BC508A">
              <w:t>Security protected ESM message or a security protected EMM message not related to an EMM common procedure received</w:t>
            </w:r>
          </w:p>
        </w:tc>
        <w:tc>
          <w:tcPr>
            <w:tcW w:w="1700" w:type="dxa"/>
          </w:tcPr>
          <w:p w14:paraId="0E19F0D6" w14:textId="77777777" w:rsidR="00BF742D" w:rsidRPr="00BC508A" w:rsidRDefault="00BF742D" w:rsidP="00C20DFE">
            <w:pPr>
              <w:pStyle w:val="TAL"/>
            </w:pPr>
            <w:r w:rsidRPr="00BC508A">
              <w:t>SERVICE ACCEPT message considered as a protocol error and EMM STATUS returned</w:t>
            </w:r>
          </w:p>
        </w:tc>
      </w:tr>
      <w:tr w:rsidR="00BF742D" w:rsidRPr="00BC508A" w14:paraId="1B9229EE" w14:textId="77777777" w:rsidTr="00C20DFE">
        <w:trPr>
          <w:cantSplit/>
          <w:tblHeader/>
          <w:jc w:val="center"/>
        </w:trPr>
        <w:tc>
          <w:tcPr>
            <w:tcW w:w="9638" w:type="dxa"/>
            <w:gridSpan w:val="6"/>
          </w:tcPr>
          <w:p w14:paraId="6A37FF17" w14:textId="77777777" w:rsidR="00BF742D" w:rsidRPr="00BC508A" w:rsidRDefault="00BF742D" w:rsidP="00C20DFE">
            <w:pPr>
              <w:pStyle w:val="TAN"/>
            </w:pPr>
            <w:r w:rsidRPr="00BC508A">
              <w:t>NOTE 1:</w:t>
            </w:r>
            <w:r w:rsidRPr="00BC508A">
              <w:tab/>
              <w:t xml:space="preserve">The </w:t>
            </w:r>
            <w:r w:rsidRPr="00BC508A">
              <w:rPr>
                <w:lang w:eastAsia="zh-CN"/>
              </w:rPr>
              <w:t xml:space="preserve">cases in which the </w:t>
            </w:r>
            <w:r w:rsidRPr="00BC508A">
              <w:t>default value of this timer is used are described in clause 5.3.6.</w:t>
            </w:r>
          </w:p>
          <w:p w14:paraId="0141F39F" w14:textId="77777777" w:rsidR="00BF742D" w:rsidRPr="00BC508A" w:rsidRDefault="00BF742D" w:rsidP="00C20DFE">
            <w:pPr>
              <w:pStyle w:val="TAN"/>
            </w:pPr>
            <w:r w:rsidRPr="00BC508A">
              <w:t>NOTE 2:</w:t>
            </w:r>
            <w:r w:rsidRPr="00BC508A">
              <w:tab/>
              <w:t>The value of this timer is provided by the network operator during the attach and tracking area updating procedures.</w:t>
            </w:r>
          </w:p>
          <w:p w14:paraId="5A2BBB34" w14:textId="77777777" w:rsidR="00BF742D" w:rsidRPr="00BC508A" w:rsidRDefault="00BF742D" w:rsidP="00C20DFE">
            <w:pPr>
              <w:pStyle w:val="TAN"/>
            </w:pPr>
            <w:r w:rsidRPr="00BC508A">
              <w:t>NOTE 3:</w:t>
            </w:r>
            <w:r w:rsidRPr="00BC508A">
              <w:tab/>
              <w:t>The value of this timer may be provided by the network in the ATTACH ACCEPT message and TRACKING AREA UPDATE ACCEPT message. The default value of this timer is identical to the value of T3412.</w:t>
            </w:r>
          </w:p>
          <w:p w14:paraId="5AB9ACAE" w14:textId="77777777" w:rsidR="00BF742D" w:rsidRPr="00BC508A" w:rsidRDefault="00BF742D" w:rsidP="00C20DFE">
            <w:pPr>
              <w:pStyle w:val="TAN"/>
            </w:pPr>
            <w:r w:rsidRPr="00BC508A">
              <w:rPr>
                <w:lang w:eastAsia="ja-JP"/>
              </w:rPr>
              <w:t>NOTE 4:</w:t>
            </w:r>
            <w:r w:rsidRPr="00BC508A">
              <w:rPr>
                <w:lang w:eastAsia="ja-JP"/>
              </w:rPr>
              <w:tab/>
              <w:t xml:space="preserve">The value of this timer is provided by the network operator when a service request for CS fallback is rejected by the network with EMM cause #39 "CS </w:t>
            </w:r>
            <w:r w:rsidRPr="00BC508A">
              <w:rPr>
                <w:lang w:eastAsia="zh-CN"/>
              </w:rPr>
              <w:t>service</w:t>
            </w:r>
            <w:r w:rsidRPr="00BC508A">
              <w:rPr>
                <w:lang w:eastAsia="ja-JP"/>
              </w:rPr>
              <w:t xml:space="preserve"> temporarily not available".</w:t>
            </w:r>
          </w:p>
          <w:p w14:paraId="20227F02" w14:textId="77777777" w:rsidR="00BF742D" w:rsidRPr="00BC508A" w:rsidRDefault="00BF742D" w:rsidP="00C20DFE">
            <w:pPr>
              <w:pStyle w:val="TAN"/>
            </w:pPr>
            <w:r w:rsidRPr="00BC508A">
              <w:t>NOTE 5:</w:t>
            </w:r>
            <w:r w:rsidRPr="00BC508A">
              <w:tab/>
              <w:t>The default value of this timer is used if the network does not indicate a value in the TRACKING AREA UPDATE ACCEPT message and the UE does not have a stored value for this timer.</w:t>
            </w:r>
          </w:p>
          <w:p w14:paraId="666F2380" w14:textId="77777777" w:rsidR="00BF742D" w:rsidRPr="00BC508A" w:rsidRDefault="00BF742D" w:rsidP="00C20DFE">
            <w:pPr>
              <w:pStyle w:val="TAN"/>
            </w:pPr>
            <w:r w:rsidRPr="00BC508A">
              <w:t>NOTE 6:</w:t>
            </w:r>
            <w:r w:rsidRPr="00BC508A">
              <w:tab/>
              <w:t>The conditions for which this applies are described in clause 5.5.3.2.6.</w:t>
            </w:r>
          </w:p>
          <w:p w14:paraId="50B1D30B" w14:textId="77777777" w:rsidR="00BF742D" w:rsidRPr="00BC508A" w:rsidRDefault="00BF742D" w:rsidP="00C20DFE">
            <w:pPr>
              <w:pStyle w:val="TAN"/>
            </w:pPr>
            <w:r w:rsidRPr="00BC508A">
              <w:t>NOTE 7:</w:t>
            </w:r>
            <w:r w:rsidRPr="00BC508A">
              <w:tab/>
              <w:t>In NB-S1 mode, the timer value shall be calculated as described in clause 4.7.</w:t>
            </w:r>
          </w:p>
          <w:p w14:paraId="50FA3C44" w14:textId="77777777" w:rsidR="00BF742D" w:rsidRPr="00BC508A" w:rsidRDefault="00BF742D" w:rsidP="00C20DFE">
            <w:pPr>
              <w:pStyle w:val="TAN"/>
              <w:rPr>
                <w:lang w:eastAsia="zh-CN"/>
              </w:rPr>
            </w:pPr>
            <w:r w:rsidRPr="00BC508A">
              <w:t>NOTE 8:</w:t>
            </w:r>
            <w:r w:rsidRPr="00BC508A">
              <w:tab/>
              <w:t>In WB-S1 mode, if the UE supports CE mode B and operates in either CE mode A or CE mode B, then the timer value is as described in this table for the case of WB-S1/CE mode (see clause 4.8).</w:t>
            </w:r>
          </w:p>
          <w:p w14:paraId="2AE6CC6E" w14:textId="77777777" w:rsidR="00BF742D" w:rsidRPr="00BC508A" w:rsidRDefault="00BF742D" w:rsidP="00C20DFE">
            <w:pPr>
              <w:pStyle w:val="TAN"/>
            </w:pPr>
            <w:r w:rsidRPr="00BC508A">
              <w:t>NOTE </w:t>
            </w:r>
            <w:r w:rsidRPr="00BC508A">
              <w:rPr>
                <w:lang w:eastAsia="zh-CN"/>
              </w:rPr>
              <w:t>9</w:t>
            </w:r>
            <w:r w:rsidRPr="00BC508A">
              <w:t>:</w:t>
            </w:r>
            <w:r w:rsidRPr="00BC508A">
              <w:tab/>
            </w:r>
            <w:r w:rsidRPr="00BC508A">
              <w:rPr>
                <w:lang w:eastAsia="zh-CN"/>
              </w:rPr>
              <w:t>It is possible that the UE does not stop or start timer T3440 upon receipt of ESM DATA TRANSPORT message as described in clause 5.3.1.2.1</w:t>
            </w:r>
            <w:r w:rsidRPr="00BC508A">
              <w:t>.</w:t>
            </w:r>
          </w:p>
          <w:p w14:paraId="733D55A0" w14:textId="77777777" w:rsidR="00BF742D" w:rsidRPr="00BC508A" w:rsidRDefault="00BF742D" w:rsidP="00C20DFE">
            <w:pPr>
              <w:pStyle w:val="TAN"/>
            </w:pPr>
            <w:r w:rsidRPr="00BC508A">
              <w:t>NOTE 10: The timer value is provided by the network in the ATTACH ACCEPT, TRACKING AREA UPDATE ACCEPT, SERVICE ACCEPT, SERVICE REJECT or REGISTRATION ACCEPT message, or chosen randomly from a default value range of 15 – 30 minutes.</w:t>
            </w:r>
          </w:p>
          <w:p w14:paraId="130AC7C6" w14:textId="5B15F29E" w:rsidR="00BF742D" w:rsidRPr="00BC508A" w:rsidRDefault="00BF742D" w:rsidP="00C20DFE">
            <w:pPr>
              <w:pStyle w:val="TAN"/>
            </w:pPr>
            <w:r w:rsidRPr="00BC508A">
              <w:t>NOTE 11:</w:t>
            </w:r>
            <w:r w:rsidRPr="00BC508A">
              <w:tab/>
            </w:r>
            <w:r w:rsidRPr="00BC508A">
              <w:rPr>
                <w:lang w:eastAsia="zh-CN"/>
              </w:rPr>
              <w:t xml:space="preserve">If the timer is started due to a UE </w:t>
            </w:r>
            <w:r w:rsidRPr="00BC508A">
              <w:t xml:space="preserve">configured for eCall only mode moving from GERAN/UTRAN to E-UTRAN </w:t>
            </w:r>
            <w:r w:rsidR="00195F5F">
              <w:t>or NG-RAN</w:t>
            </w:r>
            <w:r w:rsidR="00195F5F" w:rsidRPr="00BC508A">
              <w:t xml:space="preserve"> </w:t>
            </w:r>
            <w:r w:rsidRPr="00BC508A">
              <w:t>with timer T3242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2. Otherwise the UE starts the timer with a value set to 12 hours.</w:t>
            </w:r>
          </w:p>
          <w:p w14:paraId="1F9EB918" w14:textId="18673534" w:rsidR="00BF742D" w:rsidRPr="00BC508A" w:rsidRDefault="00BF742D" w:rsidP="00C20DFE">
            <w:pPr>
              <w:pStyle w:val="TAN"/>
            </w:pPr>
            <w:r w:rsidRPr="00BC508A">
              <w:t>NOTE 12:</w:t>
            </w:r>
            <w:r w:rsidRPr="00BC508A">
              <w:tab/>
            </w:r>
            <w:r w:rsidRPr="00BC508A">
              <w:rPr>
                <w:lang w:eastAsia="zh-CN"/>
              </w:rPr>
              <w:t xml:space="preserve">If the timer is started due to a UE </w:t>
            </w:r>
            <w:r w:rsidRPr="00BC508A">
              <w:t xml:space="preserve">configured for eCall only mode moving from GERAN/UTRAN to E-UTRAN </w:t>
            </w:r>
            <w:r w:rsidR="00195F5F">
              <w:t>or NG-RAN</w:t>
            </w:r>
            <w:r w:rsidR="00195F5F" w:rsidRPr="00BC508A">
              <w:t xml:space="preserve"> </w:t>
            </w:r>
            <w:r w:rsidRPr="00BC508A">
              <w:t>with timer T3243 (see 3GPP</w:t>
            </w:r>
            <w:r w:rsidRPr="00BC508A">
              <w:rPr>
                <w:lang w:eastAsia="zh-CN"/>
              </w:rPr>
              <w:t> </w:t>
            </w:r>
            <w:r w:rsidRPr="00BC508A">
              <w:t>TS</w:t>
            </w:r>
            <w:r w:rsidRPr="00BC508A">
              <w:rPr>
                <w:lang w:eastAsia="zh-CN"/>
              </w:rPr>
              <w:t> </w:t>
            </w:r>
            <w:r w:rsidRPr="00BC508A">
              <w:t>24.008</w:t>
            </w:r>
            <w:r w:rsidRPr="00BC508A">
              <w:rPr>
                <w:lang w:eastAsia="zh-CN"/>
              </w:rPr>
              <w:t> </w:t>
            </w:r>
            <w:r w:rsidRPr="00BC508A">
              <w:t>[13]) running, the UE starts the timer with a value set to the time left on timer T3243. Otherwise the UE starts the timer with a value set to 12 hours.</w:t>
            </w:r>
          </w:p>
          <w:p w14:paraId="272F901B" w14:textId="77777777" w:rsidR="00BF742D" w:rsidRPr="00BC508A" w:rsidRDefault="00BF742D" w:rsidP="00C20DFE">
            <w:pPr>
              <w:pStyle w:val="TAN"/>
            </w:pPr>
            <w:r w:rsidRPr="00BC508A">
              <w:t>NOTE 13:</w:t>
            </w:r>
            <w:r w:rsidRPr="00BC508A">
              <w:tab/>
              <w:t xml:space="preserve">Based on implementation, the timer may be set to a value between 250ms and 5s when the </w:t>
            </w:r>
            <w:r w:rsidRPr="00BC508A">
              <w:rPr>
                <w:rFonts w:eastAsia="SimSun"/>
              </w:rPr>
              <w:t>MUSIM UE</w:t>
            </w:r>
            <w:r w:rsidRPr="00BC508A">
              <w:t xml:space="preserve"> indicates "NAS signalling connection release" </w:t>
            </w:r>
            <w:r w:rsidRPr="00BC508A">
              <w:rPr>
                <w:lang w:eastAsia="zh-CN"/>
              </w:rPr>
              <w:t xml:space="preserve">or "Rejection of paging" </w:t>
            </w:r>
            <w:r w:rsidRPr="00BC508A">
              <w:t>in the UE request type IE of the EXTENDED SERVICE REQUEST message or CONTROL PLANE SERVICE REQUEST message.</w:t>
            </w:r>
          </w:p>
          <w:p w14:paraId="66B83319" w14:textId="77777777" w:rsidR="00BF742D" w:rsidRDefault="00BF742D" w:rsidP="00C20DFE">
            <w:pPr>
              <w:pStyle w:val="TAN"/>
            </w:pPr>
            <w:r w:rsidRPr="00BC508A">
              <w:t>NOTE </w:t>
            </w:r>
            <w:r w:rsidRPr="00BC508A">
              <w:rPr>
                <w:lang w:eastAsia="zh-TW"/>
              </w:rPr>
              <w:t>14</w:t>
            </w:r>
            <w:r w:rsidRPr="00BC508A">
              <w:t>:</w:t>
            </w:r>
            <w:r w:rsidRPr="00BC508A">
              <w:tab/>
            </w:r>
            <w:r w:rsidRPr="00BC508A">
              <w:rPr>
                <w:lang w:eastAsia="zh-CN"/>
              </w:rPr>
              <w:t xml:space="preserve">Based on implementation, the timer may be set to a value between 250ms and </w:t>
            </w:r>
            <w:r w:rsidRPr="00BC508A">
              <w:rPr>
                <w:lang w:eastAsia="zh-TW"/>
              </w:rPr>
              <w:t>10</w:t>
            </w:r>
            <w:r w:rsidRPr="00BC508A">
              <w:rPr>
                <w:lang w:eastAsia="zh-CN"/>
              </w:rPr>
              <w:t xml:space="preserve">s when the MUSIM UE indicated "NAS signalling connection release" or "Rejection of paging" in the UE request type IE of the EXTENDED SERVICE REQUEST message or CONTROL PLANE SERVICE REQUEST message; or indicated "NAS signalling connection release" in the UE request type IE of the </w:t>
            </w:r>
            <w:r w:rsidRPr="00BC508A">
              <w:t>TRACKING AREA UPDATE REQUEST message.</w:t>
            </w:r>
          </w:p>
          <w:p w14:paraId="438D3760" w14:textId="1E6A43F3" w:rsidR="00BF742D" w:rsidRPr="00BC508A" w:rsidRDefault="008153F0" w:rsidP="008153F0">
            <w:pPr>
              <w:pStyle w:val="TAN"/>
            </w:pPr>
            <w:r w:rsidRPr="00BC508A">
              <w:t>NOTE </w:t>
            </w:r>
            <w:r>
              <w:t>15</w:t>
            </w:r>
            <w:r w:rsidRPr="00BC508A">
              <w:t>:</w:t>
            </w:r>
            <w:r w:rsidRPr="00BC508A">
              <w:tab/>
              <w:t xml:space="preserve">In satellite E-UTRAN access, when </w:t>
            </w:r>
            <w:r>
              <w:t xml:space="preserve">the </w:t>
            </w:r>
            <w:r w:rsidRPr="00BC508A">
              <w:t>satellite E-UTRAN RAT type is "WB-E-UTRAN(MEO)", " WB-E-UTRAN(GEO)", "LTE-M(MEO)" or "LTE-M(GEO)"</w:t>
            </w:r>
            <w:r>
              <w:t xml:space="preserve">, </w:t>
            </w:r>
            <w:r w:rsidRPr="00BC508A">
              <w:t xml:space="preserve">the </w:t>
            </w:r>
            <w:r>
              <w:t>timer value is as described in this table</w:t>
            </w:r>
            <w:r w:rsidRPr="00BC508A">
              <w:t xml:space="preserve"> for</w:t>
            </w:r>
            <w:r>
              <w:t xml:space="preserve"> the case of</w:t>
            </w:r>
            <w:r w:rsidRPr="00BC508A">
              <w:t xml:space="preserve"> WB-S1/CE mode</w:t>
            </w:r>
            <w:r>
              <w:t xml:space="preserve"> (see clause 4.8)</w:t>
            </w:r>
            <w:r w:rsidRPr="00BC508A">
              <w:t>.</w:t>
            </w:r>
          </w:p>
        </w:tc>
      </w:tr>
    </w:tbl>
    <w:p w14:paraId="6958512E" w14:textId="77777777" w:rsidR="00D9309B" w:rsidRPr="00BC508A" w:rsidRDefault="00D9309B" w:rsidP="00D9309B">
      <w:pPr>
        <w:pStyle w:val="TH"/>
        <w:jc w:val="left"/>
      </w:pPr>
    </w:p>
    <w:p w14:paraId="07A5C3A0" w14:textId="5EC93DE5" w:rsidR="00BF742D" w:rsidRPr="00BC508A" w:rsidRDefault="00BF742D" w:rsidP="00BF742D">
      <w:pPr>
        <w:pStyle w:val="TH"/>
      </w:pPr>
      <w:bookmarkStart w:id="8950" w:name="_CRTable10_2_2"/>
      <w:r w:rsidRPr="00BC508A">
        <w:t xml:space="preserve">Table </w:t>
      </w:r>
      <w:bookmarkEnd w:id="8950"/>
      <w:r w:rsidRPr="00BC508A">
        <w:t>10.2.2: EPS mobility management timers – network side</w:t>
      </w:r>
    </w:p>
    <w:tbl>
      <w:tblPr>
        <w:tblW w:w="0" w:type="auto"/>
        <w:jc w:val="center"/>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BF742D" w:rsidRPr="00BC508A" w14:paraId="0A837D53"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D4E7610" w14:textId="77777777" w:rsidR="00BF742D" w:rsidRPr="00BC508A" w:rsidRDefault="00BF742D" w:rsidP="00C20DFE">
            <w:pPr>
              <w:pStyle w:val="TAH"/>
            </w:pPr>
            <w:r w:rsidRPr="00BC508A">
              <w:lastRenderedPageBreak/>
              <w:t>TIMER NUM.</w:t>
            </w:r>
          </w:p>
        </w:tc>
        <w:tc>
          <w:tcPr>
            <w:tcW w:w="992" w:type="dxa"/>
            <w:tcBorders>
              <w:top w:val="single" w:sz="6" w:space="0" w:color="auto"/>
              <w:left w:val="single" w:sz="6" w:space="0" w:color="auto"/>
              <w:bottom w:val="single" w:sz="6" w:space="0" w:color="auto"/>
              <w:right w:val="single" w:sz="6" w:space="0" w:color="auto"/>
            </w:tcBorders>
          </w:tcPr>
          <w:p w14:paraId="461432B5" w14:textId="77777777" w:rsidR="00BF742D" w:rsidRPr="00BC508A" w:rsidRDefault="00BF742D" w:rsidP="00C20DFE">
            <w:pPr>
              <w:pStyle w:val="TAH"/>
            </w:pPr>
            <w:r w:rsidRPr="00BC508A">
              <w:t>TIMER VALUE</w:t>
            </w:r>
          </w:p>
        </w:tc>
        <w:tc>
          <w:tcPr>
            <w:tcW w:w="1560" w:type="dxa"/>
            <w:tcBorders>
              <w:top w:val="single" w:sz="6" w:space="0" w:color="auto"/>
              <w:left w:val="single" w:sz="6" w:space="0" w:color="auto"/>
              <w:bottom w:val="single" w:sz="6" w:space="0" w:color="auto"/>
              <w:right w:val="single" w:sz="6" w:space="0" w:color="auto"/>
            </w:tcBorders>
          </w:tcPr>
          <w:p w14:paraId="0FEA1D01" w14:textId="77777777" w:rsidR="00BF742D" w:rsidRPr="00BC508A" w:rsidRDefault="00BF742D" w:rsidP="00C20DFE">
            <w:pPr>
              <w:pStyle w:val="TAH"/>
            </w:pPr>
            <w:r w:rsidRPr="00BC508A">
              <w:t xml:space="preserve">STATE </w:t>
            </w:r>
          </w:p>
        </w:tc>
        <w:tc>
          <w:tcPr>
            <w:tcW w:w="2693" w:type="dxa"/>
            <w:tcBorders>
              <w:top w:val="single" w:sz="6" w:space="0" w:color="auto"/>
              <w:left w:val="single" w:sz="6" w:space="0" w:color="auto"/>
              <w:bottom w:val="single" w:sz="6" w:space="0" w:color="auto"/>
              <w:right w:val="single" w:sz="6" w:space="0" w:color="auto"/>
            </w:tcBorders>
          </w:tcPr>
          <w:p w14:paraId="23675B46" w14:textId="77777777" w:rsidR="00BF742D" w:rsidRPr="00BC508A" w:rsidRDefault="00BF742D" w:rsidP="00C20DFE">
            <w:pPr>
              <w:pStyle w:val="TAH"/>
            </w:pPr>
            <w:r w:rsidRPr="00BC508A">
              <w:t>CAUSE OF START</w:t>
            </w:r>
          </w:p>
        </w:tc>
        <w:tc>
          <w:tcPr>
            <w:tcW w:w="1701" w:type="dxa"/>
            <w:tcBorders>
              <w:top w:val="single" w:sz="6" w:space="0" w:color="auto"/>
              <w:left w:val="single" w:sz="6" w:space="0" w:color="auto"/>
              <w:bottom w:val="single" w:sz="6" w:space="0" w:color="auto"/>
              <w:right w:val="single" w:sz="6" w:space="0" w:color="auto"/>
            </w:tcBorders>
          </w:tcPr>
          <w:p w14:paraId="4F2550D7" w14:textId="77777777" w:rsidR="00BF742D" w:rsidRPr="00BC508A" w:rsidRDefault="00BF742D" w:rsidP="00C20DFE">
            <w:pPr>
              <w:pStyle w:val="TAH"/>
            </w:pPr>
            <w:r w:rsidRPr="00BC508A">
              <w:t>NORMAL STOP</w:t>
            </w:r>
          </w:p>
        </w:tc>
        <w:tc>
          <w:tcPr>
            <w:tcW w:w="1701" w:type="dxa"/>
            <w:tcBorders>
              <w:top w:val="single" w:sz="6" w:space="0" w:color="auto"/>
              <w:left w:val="single" w:sz="6" w:space="0" w:color="auto"/>
              <w:bottom w:val="single" w:sz="6" w:space="0" w:color="auto"/>
              <w:right w:val="single" w:sz="6" w:space="0" w:color="auto"/>
            </w:tcBorders>
          </w:tcPr>
          <w:p w14:paraId="659B1BB9" w14:textId="77777777" w:rsidR="00BF742D" w:rsidRPr="00BC508A" w:rsidRDefault="00BF742D" w:rsidP="00C20DFE">
            <w:pPr>
              <w:pStyle w:val="TAH"/>
              <w:rPr>
                <w:lang w:eastAsia="zh-CN"/>
              </w:rPr>
            </w:pPr>
            <w:r w:rsidRPr="00BC508A">
              <w:t>ON THE</w:t>
            </w:r>
            <w:r w:rsidRPr="00BC508A">
              <w:br/>
              <w:t>1st, 2nd, 3rd, 4th EXPIRY (NOTE 1)</w:t>
            </w:r>
          </w:p>
        </w:tc>
      </w:tr>
      <w:tr w:rsidR="00BF742D" w:rsidRPr="00BC508A" w14:paraId="5C0E8F5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16B88F4" w14:textId="77777777" w:rsidR="00BF742D" w:rsidRPr="00BC508A" w:rsidRDefault="00BF742D" w:rsidP="00C20DFE">
            <w:pPr>
              <w:pStyle w:val="TAC"/>
            </w:pPr>
            <w:r w:rsidRPr="00BC508A">
              <w:t>T3413</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4571F47F"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3FBD8FB7" w14:textId="77777777" w:rsidR="00BF742D" w:rsidRPr="00BC508A" w:rsidRDefault="00BF742D" w:rsidP="00C20DFE">
            <w:pPr>
              <w:pStyle w:val="TAC"/>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663F48A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w:t>
            </w:r>
          </w:p>
        </w:tc>
        <w:tc>
          <w:tcPr>
            <w:tcW w:w="1701" w:type="dxa"/>
            <w:tcBorders>
              <w:top w:val="single" w:sz="6" w:space="0" w:color="auto"/>
              <w:left w:val="single" w:sz="6" w:space="0" w:color="auto"/>
              <w:bottom w:val="single" w:sz="6" w:space="0" w:color="auto"/>
              <w:right w:val="single" w:sz="6" w:space="0" w:color="auto"/>
            </w:tcBorders>
          </w:tcPr>
          <w:p w14:paraId="24D415F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775AE3D7"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74E3A3C4" w14:textId="77777777" w:rsidR="00BF742D" w:rsidRPr="00BC508A" w:rsidRDefault="00BF742D" w:rsidP="00C20DFE">
            <w:pPr>
              <w:pStyle w:val="TAL"/>
            </w:pPr>
            <w:r w:rsidRPr="00BC508A">
              <w:t>Network dependent</w:t>
            </w:r>
          </w:p>
        </w:tc>
      </w:tr>
      <w:tr w:rsidR="00BF742D" w:rsidRPr="00BC508A" w14:paraId="4B80D1A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359EB1B0" w14:textId="77777777" w:rsidR="00BF742D" w:rsidRPr="00BC508A" w:rsidRDefault="00BF742D" w:rsidP="00C20DFE">
            <w:pPr>
              <w:pStyle w:val="TAC"/>
            </w:pPr>
            <w:r w:rsidRPr="00BC508A">
              <w:t>T3415</w:t>
            </w:r>
            <w:r w:rsidRPr="00BC508A">
              <w:br/>
              <w:t>NOTE 8</w:t>
            </w:r>
            <w:r w:rsidRPr="00BC508A">
              <w:br/>
              <w:t>NOTE 10</w:t>
            </w:r>
          </w:p>
        </w:tc>
        <w:tc>
          <w:tcPr>
            <w:tcW w:w="992" w:type="dxa"/>
            <w:tcBorders>
              <w:top w:val="single" w:sz="6" w:space="0" w:color="auto"/>
              <w:left w:val="single" w:sz="6" w:space="0" w:color="auto"/>
              <w:bottom w:val="single" w:sz="6" w:space="0" w:color="auto"/>
              <w:right w:val="single" w:sz="6" w:space="0" w:color="auto"/>
            </w:tcBorders>
          </w:tcPr>
          <w:p w14:paraId="24136AAE" w14:textId="77777777" w:rsidR="00BF742D" w:rsidRPr="00BC508A" w:rsidRDefault="00BF742D" w:rsidP="00C20DFE">
            <w:pPr>
              <w:pStyle w:val="TAL"/>
            </w:pPr>
            <w:r w:rsidRPr="00BC508A">
              <w:t>NOTE 6</w:t>
            </w:r>
          </w:p>
        </w:tc>
        <w:tc>
          <w:tcPr>
            <w:tcW w:w="1560" w:type="dxa"/>
            <w:tcBorders>
              <w:top w:val="single" w:sz="6" w:space="0" w:color="auto"/>
              <w:left w:val="single" w:sz="6" w:space="0" w:color="auto"/>
              <w:bottom w:val="single" w:sz="6" w:space="0" w:color="auto"/>
              <w:right w:val="single" w:sz="6" w:space="0" w:color="auto"/>
            </w:tcBorders>
          </w:tcPr>
          <w:p w14:paraId="17F06277" w14:textId="77777777" w:rsidR="00BF742D" w:rsidRPr="00BC508A" w:rsidRDefault="00BF742D" w:rsidP="00C20DFE">
            <w:pPr>
              <w:pStyle w:val="TAC"/>
              <w:rPr>
                <w:lang w:eastAsia="zh-CN"/>
              </w:rPr>
            </w:pPr>
            <w:r w:rsidRPr="00BC508A">
              <w:rPr>
                <w:lang w:eastAsia="zh-CN"/>
              </w:rPr>
              <w:t>EMM-REGISTERED</w:t>
            </w:r>
          </w:p>
        </w:tc>
        <w:tc>
          <w:tcPr>
            <w:tcW w:w="2693" w:type="dxa"/>
            <w:tcBorders>
              <w:top w:val="single" w:sz="6" w:space="0" w:color="auto"/>
              <w:left w:val="single" w:sz="6" w:space="0" w:color="auto"/>
              <w:bottom w:val="single" w:sz="6" w:space="0" w:color="auto"/>
              <w:right w:val="single" w:sz="6" w:space="0" w:color="auto"/>
            </w:tcBorders>
          </w:tcPr>
          <w:p w14:paraId="7BFE2D1E"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initiated for a UE which the network accepted the request to use eDRX</w:t>
            </w:r>
            <w:r w:rsidRPr="00BC508A">
              <w:rPr>
                <w:lang w:eastAsia="zh-CN"/>
              </w:rPr>
              <w:t xml:space="preserve"> </w:t>
            </w:r>
            <w:r w:rsidRPr="00BC508A">
              <w:t>and the UE does not have a PDN connection for emergency bearer services</w:t>
            </w:r>
          </w:p>
        </w:tc>
        <w:tc>
          <w:tcPr>
            <w:tcW w:w="1701" w:type="dxa"/>
            <w:tcBorders>
              <w:top w:val="single" w:sz="6" w:space="0" w:color="auto"/>
              <w:left w:val="single" w:sz="6" w:space="0" w:color="auto"/>
              <w:bottom w:val="single" w:sz="6" w:space="0" w:color="auto"/>
              <w:right w:val="single" w:sz="6" w:space="0" w:color="auto"/>
            </w:tcBorders>
          </w:tcPr>
          <w:p w14:paraId="6115D973" w14:textId="77777777" w:rsidR="00BF742D" w:rsidRPr="00BC508A" w:rsidRDefault="00BF742D" w:rsidP="00C20DFE">
            <w:pPr>
              <w:pStyle w:val="TAL"/>
            </w:pPr>
            <w:r w:rsidRPr="00BC508A">
              <w:t>Paging procedure</w:t>
            </w:r>
            <w:r w:rsidRPr="00BC508A">
              <w:rPr>
                <w:lang w:eastAsia="zh-CN"/>
              </w:rPr>
              <w:t xml:space="preserve"> for EPS services</w:t>
            </w:r>
            <w:r w:rsidRPr="00BC508A">
              <w:t xml:space="preserve"> completed</w:t>
            </w:r>
          </w:p>
          <w:p w14:paraId="1E43ECDE" w14:textId="77777777" w:rsidR="00BF742D" w:rsidRPr="00BC508A" w:rsidRDefault="00BF742D" w:rsidP="00C20DFE">
            <w:pPr>
              <w:pStyle w:val="TAL"/>
            </w:pPr>
            <w:r w:rsidRPr="00BC508A">
              <w:t>Paging procedure is aborted</w:t>
            </w:r>
          </w:p>
        </w:tc>
        <w:tc>
          <w:tcPr>
            <w:tcW w:w="1701" w:type="dxa"/>
            <w:tcBorders>
              <w:top w:val="single" w:sz="6" w:space="0" w:color="auto"/>
              <w:left w:val="single" w:sz="6" w:space="0" w:color="auto"/>
              <w:bottom w:val="single" w:sz="6" w:space="0" w:color="auto"/>
              <w:right w:val="single" w:sz="6" w:space="0" w:color="auto"/>
            </w:tcBorders>
          </w:tcPr>
          <w:p w14:paraId="2EE2BD31" w14:textId="77777777" w:rsidR="00BF742D" w:rsidRPr="00BC508A" w:rsidRDefault="00BF742D" w:rsidP="00C20DFE">
            <w:pPr>
              <w:pStyle w:val="TAL"/>
            </w:pPr>
            <w:r w:rsidRPr="00BC508A">
              <w:t>Paging procedure is aborted and the network proceeds as specified in 3GPP TS 23.</w:t>
            </w:r>
            <w:r w:rsidRPr="00BC508A">
              <w:rPr>
                <w:lang w:eastAsia="zh-CN"/>
              </w:rPr>
              <w:t>401 [10]</w:t>
            </w:r>
          </w:p>
        </w:tc>
      </w:tr>
      <w:tr w:rsidR="00BF742D" w:rsidRPr="00BC508A" w14:paraId="22DE9DB5"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27F7A6C5" w14:textId="77777777" w:rsidR="00BF742D" w:rsidRPr="00BC508A" w:rsidRDefault="00BF742D" w:rsidP="00C20DFE">
            <w:pPr>
              <w:pStyle w:val="TAC"/>
            </w:pPr>
            <w:r w:rsidRPr="00BC508A">
              <w:t>T3422</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62C5A8C2" w14:textId="77777777" w:rsidR="00BF742D" w:rsidRPr="00BC508A" w:rsidRDefault="00BF742D" w:rsidP="00C20DFE">
            <w:pPr>
              <w:pStyle w:val="TAL"/>
            </w:pPr>
            <w:r w:rsidRPr="00BC508A">
              <w:t>6s</w:t>
            </w:r>
          </w:p>
          <w:p w14:paraId="53E80878" w14:textId="77777777" w:rsidR="00BF742D" w:rsidRPr="00BC508A" w:rsidRDefault="00BF742D" w:rsidP="00C20DFE">
            <w:pPr>
              <w:pStyle w:val="TAL"/>
            </w:pPr>
            <w:r w:rsidRPr="00BC508A">
              <w:t>In WB-S1/CE mode, 24s</w:t>
            </w:r>
          </w:p>
          <w:p w14:paraId="0799D650" w14:textId="7A033483" w:rsidR="00BF742D" w:rsidRPr="00BC508A" w:rsidRDefault="008153F0" w:rsidP="00C20DFE">
            <w:pPr>
              <w:pStyle w:val="TAL"/>
            </w:pPr>
            <w:r w:rsidRPr="00BC508A">
              <w:t>NOTE </w:t>
            </w:r>
            <w:r>
              <w:t>11</w:t>
            </w:r>
          </w:p>
        </w:tc>
        <w:tc>
          <w:tcPr>
            <w:tcW w:w="1560" w:type="dxa"/>
            <w:tcBorders>
              <w:top w:val="single" w:sz="6" w:space="0" w:color="auto"/>
              <w:left w:val="single" w:sz="6" w:space="0" w:color="auto"/>
              <w:bottom w:val="single" w:sz="6" w:space="0" w:color="auto"/>
              <w:right w:val="single" w:sz="6" w:space="0" w:color="auto"/>
            </w:tcBorders>
          </w:tcPr>
          <w:p w14:paraId="33BF7210" w14:textId="77777777" w:rsidR="00BF742D" w:rsidRPr="00BC508A" w:rsidRDefault="00BF742D" w:rsidP="00C20DFE">
            <w:pPr>
              <w:pStyle w:val="TAC"/>
            </w:pPr>
            <w:r w:rsidRPr="00BC508A">
              <w:rPr>
                <w:lang w:eastAsia="zh-CN"/>
              </w:rPr>
              <w:t>EMM-DEREGISTERED-INITIATED</w:t>
            </w:r>
          </w:p>
        </w:tc>
        <w:tc>
          <w:tcPr>
            <w:tcW w:w="2693" w:type="dxa"/>
            <w:tcBorders>
              <w:top w:val="single" w:sz="6" w:space="0" w:color="auto"/>
              <w:left w:val="single" w:sz="6" w:space="0" w:color="auto"/>
              <w:bottom w:val="single" w:sz="6" w:space="0" w:color="auto"/>
              <w:right w:val="single" w:sz="6" w:space="0" w:color="auto"/>
            </w:tcBorders>
          </w:tcPr>
          <w:p w14:paraId="52878FBA" w14:textId="77777777" w:rsidR="00BF742D" w:rsidRPr="00BC508A" w:rsidRDefault="00BF742D" w:rsidP="00C20DFE">
            <w:pPr>
              <w:pStyle w:val="TAL"/>
            </w:pPr>
            <w:r w:rsidRPr="00BC508A">
              <w:t>DETACH REQUEST sent</w:t>
            </w:r>
          </w:p>
        </w:tc>
        <w:tc>
          <w:tcPr>
            <w:tcW w:w="1701" w:type="dxa"/>
            <w:tcBorders>
              <w:top w:val="single" w:sz="6" w:space="0" w:color="auto"/>
              <w:left w:val="single" w:sz="6" w:space="0" w:color="auto"/>
              <w:bottom w:val="single" w:sz="6" w:space="0" w:color="auto"/>
              <w:right w:val="single" w:sz="6" w:space="0" w:color="auto"/>
            </w:tcBorders>
          </w:tcPr>
          <w:p w14:paraId="35A1AA16" w14:textId="77777777" w:rsidR="00BF742D" w:rsidRPr="00BC508A" w:rsidRDefault="00BF742D" w:rsidP="00C20DFE">
            <w:pPr>
              <w:pStyle w:val="TAL"/>
            </w:pPr>
            <w:r w:rsidRPr="00BC508A">
              <w:t>DETACH ACCEPT received</w:t>
            </w:r>
          </w:p>
        </w:tc>
        <w:tc>
          <w:tcPr>
            <w:tcW w:w="1701" w:type="dxa"/>
            <w:tcBorders>
              <w:top w:val="single" w:sz="6" w:space="0" w:color="auto"/>
              <w:left w:val="single" w:sz="6" w:space="0" w:color="auto"/>
              <w:bottom w:val="single" w:sz="6" w:space="0" w:color="auto"/>
              <w:right w:val="single" w:sz="6" w:space="0" w:color="auto"/>
            </w:tcBorders>
          </w:tcPr>
          <w:p w14:paraId="1606EDD4" w14:textId="77777777" w:rsidR="00BF742D" w:rsidRPr="00BC508A" w:rsidRDefault="00BF742D" w:rsidP="00C20DFE">
            <w:pPr>
              <w:pStyle w:val="TAL"/>
            </w:pPr>
            <w:r w:rsidRPr="00BC508A">
              <w:t>Retransmission of DETACH REQUEST</w:t>
            </w:r>
          </w:p>
        </w:tc>
      </w:tr>
      <w:tr w:rsidR="00BF742D" w:rsidRPr="00BC508A" w14:paraId="1D0B60B2"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154EB5D" w14:textId="77777777" w:rsidR="00BF742D" w:rsidRPr="00BC508A" w:rsidRDefault="00BF742D" w:rsidP="00C20DFE">
            <w:pPr>
              <w:pStyle w:val="TAC"/>
            </w:pPr>
            <w:r w:rsidRPr="00BC508A">
              <w:t>T3447</w:t>
            </w:r>
          </w:p>
        </w:tc>
        <w:tc>
          <w:tcPr>
            <w:tcW w:w="992" w:type="dxa"/>
            <w:tcBorders>
              <w:top w:val="single" w:sz="6" w:space="0" w:color="auto"/>
              <w:left w:val="single" w:sz="6" w:space="0" w:color="auto"/>
              <w:bottom w:val="single" w:sz="6" w:space="0" w:color="auto"/>
              <w:right w:val="single" w:sz="6" w:space="0" w:color="auto"/>
            </w:tcBorders>
          </w:tcPr>
          <w:p w14:paraId="41D63AFB" w14:textId="77777777" w:rsidR="00BF742D" w:rsidRPr="00BC508A" w:rsidRDefault="00BF742D" w:rsidP="00C20DFE">
            <w:pPr>
              <w:pStyle w:val="TAL"/>
            </w:pPr>
            <w:r w:rsidRPr="00BC508A">
              <w:t>NOTE 2</w:t>
            </w:r>
          </w:p>
        </w:tc>
        <w:tc>
          <w:tcPr>
            <w:tcW w:w="1560" w:type="dxa"/>
            <w:tcBorders>
              <w:top w:val="single" w:sz="6" w:space="0" w:color="auto"/>
              <w:left w:val="single" w:sz="6" w:space="0" w:color="auto"/>
              <w:bottom w:val="single" w:sz="6" w:space="0" w:color="auto"/>
              <w:right w:val="single" w:sz="6" w:space="0" w:color="auto"/>
            </w:tcBorders>
          </w:tcPr>
          <w:p w14:paraId="52A1941C" w14:textId="77777777" w:rsidR="00BF742D" w:rsidRPr="00BC508A" w:rsidRDefault="00BF742D" w:rsidP="00C20DFE">
            <w:pPr>
              <w:pStyle w:val="TAC"/>
              <w:rPr>
                <w:lang w:eastAsia="zh-CN"/>
              </w:rPr>
            </w:pPr>
            <w:r w:rsidRPr="00BC508A">
              <w:rPr>
                <w:lang w:eastAsia="zh-CN"/>
              </w:rPr>
              <w:t>All</w:t>
            </w:r>
          </w:p>
        </w:tc>
        <w:tc>
          <w:tcPr>
            <w:tcW w:w="2693" w:type="dxa"/>
            <w:tcBorders>
              <w:top w:val="single" w:sz="6" w:space="0" w:color="auto"/>
              <w:left w:val="single" w:sz="6" w:space="0" w:color="auto"/>
              <w:bottom w:val="single" w:sz="6" w:space="0" w:color="auto"/>
              <w:right w:val="single" w:sz="6" w:space="0" w:color="auto"/>
            </w:tcBorders>
          </w:tcPr>
          <w:p w14:paraId="1BBBE9B7" w14:textId="77777777" w:rsidR="00BF742D" w:rsidRPr="00BC508A" w:rsidRDefault="00BF742D" w:rsidP="00C20DFE">
            <w:pPr>
              <w:pStyle w:val="TAL"/>
            </w:pPr>
            <w:r w:rsidRPr="00BC508A">
              <w:t>UE transitions from EMM-CONNECTED mode to EMM-IDLE mode except when UE was in EMM-CONNECTED mode due to paging, attach without PDN connection or tracking area update request without "active" or "signalling active" flag set</w:t>
            </w:r>
          </w:p>
          <w:p w14:paraId="1301C868" w14:textId="77777777" w:rsidR="00BF742D" w:rsidRPr="00BC508A" w:rsidRDefault="00BF742D" w:rsidP="00C20DFE">
            <w:pPr>
              <w:pStyle w:val="TAL"/>
            </w:pPr>
            <w:r w:rsidRPr="00BC508A">
              <w:t xml:space="preserve">UE transitions from 5GMM-CONNECTED mode to 5GMM-IDLE mode except when UE was in 5GMM-CONNECTED mode due to paging, </w:t>
            </w:r>
            <w:r w:rsidRPr="00BC508A">
              <w:rPr>
                <w:lang w:eastAsia="zh-CN"/>
              </w:rPr>
              <w:t>REGISTRATION REQUEST</w:t>
            </w:r>
            <w:r w:rsidRPr="00BC508A">
              <w:t xml:space="preserve"> for initial registration with Follow-on request indicator set to "No follow-on request pending", or </w:t>
            </w:r>
            <w:r w:rsidRPr="00BC508A">
              <w:rPr>
                <w:lang w:eastAsia="zh-CN"/>
              </w:rPr>
              <w:t>REGISTRATION REQUEST</w:t>
            </w:r>
            <w:r w:rsidRPr="00BC508A">
              <w:t xml:space="preserve"> </w:t>
            </w:r>
            <w:r w:rsidRPr="00BC508A">
              <w:rPr>
                <w:lang w:eastAsia="ja-JP"/>
              </w:rPr>
              <w:t xml:space="preserve">for mobility and periodic registration update with Follow-on request indicator set to "No follow-on request pending" and </w:t>
            </w:r>
            <w:r w:rsidRPr="00BC508A">
              <w:rPr>
                <w:lang w:eastAsia="zh-CN"/>
              </w:rPr>
              <w:t>without Uplink data status IE included</w:t>
            </w:r>
            <w:r w:rsidRPr="00BC508A">
              <w:t>.</w:t>
            </w:r>
          </w:p>
        </w:tc>
        <w:tc>
          <w:tcPr>
            <w:tcW w:w="1701" w:type="dxa"/>
            <w:tcBorders>
              <w:top w:val="single" w:sz="6" w:space="0" w:color="auto"/>
              <w:left w:val="single" w:sz="6" w:space="0" w:color="auto"/>
              <w:bottom w:val="single" w:sz="6" w:space="0" w:color="auto"/>
              <w:right w:val="single" w:sz="6" w:space="0" w:color="auto"/>
            </w:tcBorders>
          </w:tcPr>
          <w:p w14:paraId="4671F6BA" w14:textId="77777777" w:rsidR="00BF742D" w:rsidRPr="00BC508A" w:rsidRDefault="00BF742D" w:rsidP="00C20DFE">
            <w:pPr>
              <w:pStyle w:val="TAL"/>
              <w:rPr>
                <w:rFonts w:eastAsia="SimSun"/>
                <w:lang w:eastAsia="zh-CN"/>
              </w:rPr>
            </w:pPr>
            <w:r w:rsidRPr="00BC508A">
              <w:rPr>
                <w:rFonts w:eastAsia="SimSun"/>
                <w:lang w:eastAsia="zh-CN"/>
              </w:rPr>
              <w:t>ATTACH ACCEPT or TRACKING AREA UPDATE ACCEPT without the T3447 value IE. At MME during inter-system change from S1 mode to N1 mode.</w:t>
            </w:r>
          </w:p>
          <w:p w14:paraId="1D131936" w14:textId="77777777" w:rsidR="00BF742D" w:rsidRPr="00BC508A" w:rsidRDefault="00BF742D" w:rsidP="00C20DFE">
            <w:pPr>
              <w:pStyle w:val="TAL"/>
            </w:pPr>
            <w:r w:rsidRPr="00BC508A">
              <w:rPr>
                <w:lang w:eastAsia="zh-CN"/>
              </w:rPr>
              <w:t>REGISTRATION ACCEPT without the T3447 value IE (</w:t>
            </w:r>
            <w:r w:rsidRPr="00BC508A">
              <w:t xml:space="preserve">defined in 3GPP TS 24.501 [54]). </w:t>
            </w:r>
            <w:r w:rsidRPr="00BC508A">
              <w:rPr>
                <w:lang w:eastAsia="zh-CN"/>
              </w:rPr>
              <w:t>CONFIGURATION UPDATE COMMAND with the T3447 value IE set to zero or deactivated (</w:t>
            </w:r>
            <w:r w:rsidRPr="00BC508A">
              <w:t>defined in 3GPP TS 24.501 [54])</w:t>
            </w:r>
            <w:r w:rsidRPr="00BC508A">
              <w:rPr>
                <w:lang w:eastAsia="zh-CN"/>
              </w:rPr>
              <w:t>. At AMF during inter-system change from N1 mode to S1 mode defined in 3GPP TS 24.501 [54]).</w:t>
            </w:r>
          </w:p>
        </w:tc>
        <w:tc>
          <w:tcPr>
            <w:tcW w:w="1701" w:type="dxa"/>
            <w:tcBorders>
              <w:top w:val="single" w:sz="6" w:space="0" w:color="auto"/>
              <w:left w:val="single" w:sz="6" w:space="0" w:color="auto"/>
              <w:bottom w:val="single" w:sz="6" w:space="0" w:color="auto"/>
              <w:right w:val="single" w:sz="6" w:space="0" w:color="auto"/>
            </w:tcBorders>
          </w:tcPr>
          <w:p w14:paraId="00BAE5B7" w14:textId="77777777" w:rsidR="00BF742D" w:rsidRPr="00BC508A" w:rsidRDefault="00BF742D" w:rsidP="00C20DFE">
            <w:pPr>
              <w:pStyle w:val="TAL"/>
            </w:pPr>
            <w:r w:rsidRPr="00BC508A">
              <w:t>Allow the UE to initiate a connection for transfer of uplink user data.</w:t>
            </w:r>
          </w:p>
        </w:tc>
      </w:tr>
      <w:tr w:rsidR="00BF742D" w:rsidRPr="00BC508A" w14:paraId="125528D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8893D84" w14:textId="77777777" w:rsidR="00BF742D" w:rsidRPr="00BC508A" w:rsidRDefault="00BF742D" w:rsidP="00C20DFE">
            <w:pPr>
              <w:pStyle w:val="TAC"/>
            </w:pPr>
            <w:r w:rsidRPr="00BC508A">
              <w:t>T3</w:t>
            </w:r>
            <w:r w:rsidRPr="00BC508A">
              <w:rPr>
                <w:lang w:eastAsia="zh-CN"/>
              </w:rPr>
              <w:t>4</w:t>
            </w:r>
            <w:r w:rsidRPr="00BC508A">
              <w:t>5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2409E6C8" w14:textId="77777777" w:rsidR="00BF742D" w:rsidRPr="00BC508A" w:rsidRDefault="00BF742D" w:rsidP="00C20DFE">
            <w:pPr>
              <w:pStyle w:val="TAL"/>
            </w:pPr>
            <w:r w:rsidRPr="00BC508A">
              <w:t>6s</w:t>
            </w:r>
          </w:p>
          <w:p w14:paraId="2AE73F27" w14:textId="77777777" w:rsidR="00BF742D" w:rsidRDefault="00BF742D" w:rsidP="00C20DFE">
            <w:pPr>
              <w:pStyle w:val="TAL"/>
            </w:pPr>
            <w:r w:rsidRPr="00BC508A">
              <w:t>In WB-S1/CE mode, 18s</w:t>
            </w:r>
          </w:p>
          <w:p w14:paraId="352CD542" w14:textId="5C4706C5" w:rsidR="008153F0" w:rsidRPr="00BC508A" w:rsidRDefault="008153F0" w:rsidP="00C20DFE">
            <w:pPr>
              <w:pStyle w:val="TAL"/>
            </w:pPr>
            <w:r w:rsidRPr="00BC508A">
              <w:t>NOTE </w:t>
            </w:r>
            <w:r>
              <w:t>11</w:t>
            </w:r>
          </w:p>
          <w:p w14:paraId="046E935D" w14:textId="0A7BA875"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2118023F"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311AEBDA" w14:textId="77777777" w:rsidR="00BF742D" w:rsidRPr="00BC508A" w:rsidRDefault="00BF742D" w:rsidP="00C20DFE">
            <w:pPr>
              <w:pStyle w:val="TAL"/>
            </w:pPr>
            <w:r w:rsidRPr="00BC508A">
              <w:t>ATTACH ACCEPT sent</w:t>
            </w:r>
          </w:p>
          <w:p w14:paraId="70D6D02D" w14:textId="77777777" w:rsidR="00BF742D" w:rsidRPr="00BC508A" w:rsidRDefault="00BF742D" w:rsidP="00C20DFE">
            <w:pPr>
              <w:pStyle w:val="TAL"/>
            </w:pPr>
          </w:p>
          <w:p w14:paraId="7BFD4136" w14:textId="77777777" w:rsidR="00BF742D" w:rsidRPr="00BC508A" w:rsidRDefault="00BF742D" w:rsidP="00C20DFE">
            <w:pPr>
              <w:pStyle w:val="TAL"/>
            </w:pPr>
            <w:r w:rsidRPr="00BC508A">
              <w:t>TRACKING AREA UPDATE ACCEPT sent with GUTI</w:t>
            </w:r>
          </w:p>
          <w:p w14:paraId="3DBB9FFD" w14:textId="77777777" w:rsidR="00BF742D" w:rsidRPr="00BC508A" w:rsidRDefault="00BF742D" w:rsidP="00C20DFE">
            <w:pPr>
              <w:pStyle w:val="TAL"/>
            </w:pPr>
          </w:p>
          <w:p w14:paraId="61F591FD" w14:textId="77777777" w:rsidR="00BF742D" w:rsidRPr="00BC508A" w:rsidRDefault="00BF742D" w:rsidP="00C20DFE">
            <w:pPr>
              <w:pStyle w:val="TAL"/>
              <w:rPr>
                <w:lang w:eastAsia="zh-CN"/>
              </w:rPr>
            </w:pPr>
          </w:p>
          <w:p w14:paraId="24EE7206" w14:textId="77777777" w:rsidR="00BF742D" w:rsidRPr="00BC508A" w:rsidRDefault="00BF742D" w:rsidP="00C20DFE">
            <w:pPr>
              <w:pStyle w:val="TAL"/>
              <w:rPr>
                <w:lang w:eastAsia="zh-CN"/>
              </w:rPr>
            </w:pPr>
            <w:r w:rsidRPr="00BC508A">
              <w:t xml:space="preserve">TRACKING AREA UPDATE ACCEPT sent with </w:t>
            </w:r>
            <w:r w:rsidRPr="00BC508A">
              <w:rPr>
                <w:lang w:eastAsia="zh-CN"/>
              </w:rPr>
              <w:t>TMSI</w:t>
            </w:r>
          </w:p>
          <w:p w14:paraId="6A992539" w14:textId="77777777" w:rsidR="00BF742D" w:rsidRPr="00BC508A" w:rsidRDefault="00BF742D" w:rsidP="00C20DFE">
            <w:pPr>
              <w:pStyle w:val="TAL"/>
            </w:pPr>
          </w:p>
          <w:p w14:paraId="1035DBC5" w14:textId="77777777" w:rsidR="00BF742D" w:rsidRPr="00BC508A" w:rsidRDefault="00BF742D" w:rsidP="00C20DFE">
            <w:pPr>
              <w:pStyle w:val="TAL"/>
            </w:pPr>
            <w:r w:rsidRPr="00BC508A">
              <w:t>GUTI REALLOCATION COMMAND sent</w:t>
            </w:r>
          </w:p>
        </w:tc>
        <w:tc>
          <w:tcPr>
            <w:tcW w:w="1701" w:type="dxa"/>
            <w:tcBorders>
              <w:top w:val="single" w:sz="6" w:space="0" w:color="auto"/>
              <w:left w:val="single" w:sz="6" w:space="0" w:color="auto"/>
              <w:bottom w:val="single" w:sz="6" w:space="0" w:color="auto"/>
              <w:right w:val="single" w:sz="6" w:space="0" w:color="auto"/>
            </w:tcBorders>
          </w:tcPr>
          <w:p w14:paraId="7D3CC2CB" w14:textId="77777777" w:rsidR="00BF742D" w:rsidRPr="00BC508A" w:rsidRDefault="00BF742D" w:rsidP="00C20DFE">
            <w:pPr>
              <w:pStyle w:val="TAL"/>
            </w:pPr>
            <w:r w:rsidRPr="00BC508A">
              <w:t>ATTACH COMPLETE received</w:t>
            </w:r>
          </w:p>
          <w:p w14:paraId="1F09E8B9" w14:textId="77777777" w:rsidR="00BF742D" w:rsidRPr="00BC508A" w:rsidRDefault="00BF742D" w:rsidP="00C20DFE">
            <w:pPr>
              <w:pStyle w:val="TAL"/>
            </w:pPr>
            <w:r w:rsidRPr="00BC508A">
              <w:t>TRACKING AREA UPDATE COMPLETE received</w:t>
            </w:r>
          </w:p>
          <w:p w14:paraId="5A31C82A" w14:textId="77777777" w:rsidR="00BF742D" w:rsidRPr="00BC508A" w:rsidRDefault="00BF742D" w:rsidP="00C20DFE">
            <w:pPr>
              <w:pStyle w:val="TAL"/>
            </w:pPr>
            <w:r w:rsidRPr="00BC508A">
              <w:t>GUTI REALLOCATION COMPLETE received</w:t>
            </w:r>
          </w:p>
        </w:tc>
        <w:tc>
          <w:tcPr>
            <w:tcW w:w="1701" w:type="dxa"/>
            <w:tcBorders>
              <w:top w:val="single" w:sz="6" w:space="0" w:color="auto"/>
              <w:left w:val="single" w:sz="6" w:space="0" w:color="auto"/>
              <w:bottom w:val="single" w:sz="6" w:space="0" w:color="auto"/>
              <w:right w:val="single" w:sz="6" w:space="0" w:color="auto"/>
            </w:tcBorders>
          </w:tcPr>
          <w:p w14:paraId="42D8CD9F" w14:textId="77777777" w:rsidR="00BF742D" w:rsidRPr="00BC508A" w:rsidRDefault="00BF742D" w:rsidP="00C20DFE">
            <w:pPr>
              <w:pStyle w:val="TAL"/>
            </w:pPr>
            <w:r w:rsidRPr="00BC508A">
              <w:t>Retransmission of the same message type, i.e. ATTACH ACCEPT, TRACKING AREA UPDATE ACCEPT or GUTI REALLOCATION COMMAND</w:t>
            </w:r>
          </w:p>
        </w:tc>
      </w:tr>
      <w:tr w:rsidR="00BF742D" w:rsidRPr="00BC508A" w14:paraId="7B9B9344"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680CEFBC" w14:textId="77777777" w:rsidR="00BF742D" w:rsidRPr="00BC508A" w:rsidRDefault="00BF742D" w:rsidP="00C20DFE">
            <w:pPr>
              <w:pStyle w:val="TAC"/>
            </w:pPr>
            <w:r w:rsidRPr="00BC508A">
              <w:lastRenderedPageBreak/>
              <w:t>T346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5355F682" w14:textId="77777777" w:rsidR="00BF742D" w:rsidRPr="00BC508A" w:rsidRDefault="00BF742D" w:rsidP="00C20DFE">
            <w:pPr>
              <w:pStyle w:val="TAL"/>
            </w:pPr>
            <w:r w:rsidRPr="00BC508A">
              <w:t>6s</w:t>
            </w:r>
          </w:p>
          <w:p w14:paraId="23DEB2B1" w14:textId="77777777" w:rsidR="00BF742D" w:rsidRDefault="00BF742D" w:rsidP="00C20DFE">
            <w:pPr>
              <w:pStyle w:val="TAL"/>
            </w:pPr>
            <w:r w:rsidRPr="00BC508A">
              <w:t>In WB-S1/CE mode, 24s</w:t>
            </w:r>
          </w:p>
          <w:p w14:paraId="5DCDD8BE" w14:textId="71D4238A" w:rsidR="008153F0" w:rsidRPr="00BC508A" w:rsidRDefault="008153F0" w:rsidP="00C20DFE">
            <w:pPr>
              <w:pStyle w:val="TAL"/>
            </w:pPr>
            <w:r w:rsidRPr="00BC508A">
              <w:t>NOTE </w:t>
            </w:r>
            <w:r>
              <w:t>11</w:t>
            </w:r>
          </w:p>
          <w:p w14:paraId="317A057F" w14:textId="44FA4D0C" w:rsidR="00BF742D" w:rsidRPr="00BC508A" w:rsidRDefault="00BF742D" w:rsidP="00C20DFE">
            <w:pPr>
              <w:pStyle w:val="TAL"/>
            </w:pPr>
          </w:p>
        </w:tc>
        <w:tc>
          <w:tcPr>
            <w:tcW w:w="1560" w:type="dxa"/>
            <w:tcBorders>
              <w:top w:val="single" w:sz="6" w:space="0" w:color="auto"/>
              <w:left w:val="single" w:sz="6" w:space="0" w:color="auto"/>
              <w:bottom w:val="single" w:sz="6" w:space="0" w:color="auto"/>
              <w:right w:val="single" w:sz="6" w:space="0" w:color="auto"/>
            </w:tcBorders>
          </w:tcPr>
          <w:p w14:paraId="3131A0C5" w14:textId="77777777" w:rsidR="00BF742D" w:rsidRPr="00BC508A" w:rsidRDefault="00BF742D" w:rsidP="00C20DFE">
            <w:pPr>
              <w:pStyle w:val="TAC"/>
              <w:rPr>
                <w:lang w:eastAsia="zh-CN"/>
              </w:rPr>
            </w:pPr>
            <w:r w:rsidRPr="00BC508A">
              <w:rPr>
                <w:lang w:eastAsia="zh-CN"/>
              </w:rPr>
              <w:t>EMM-COMMON-PROC-INIT</w:t>
            </w:r>
          </w:p>
        </w:tc>
        <w:tc>
          <w:tcPr>
            <w:tcW w:w="2693" w:type="dxa"/>
            <w:tcBorders>
              <w:top w:val="single" w:sz="6" w:space="0" w:color="auto"/>
              <w:left w:val="single" w:sz="6" w:space="0" w:color="auto"/>
              <w:bottom w:val="single" w:sz="6" w:space="0" w:color="auto"/>
              <w:right w:val="single" w:sz="6" w:space="0" w:color="auto"/>
            </w:tcBorders>
          </w:tcPr>
          <w:p w14:paraId="57F171EB" w14:textId="77777777" w:rsidR="00BF742D" w:rsidRPr="00BC508A" w:rsidRDefault="00BF742D" w:rsidP="00C20DFE">
            <w:pPr>
              <w:pStyle w:val="TAL"/>
            </w:pPr>
            <w:r w:rsidRPr="00BC508A">
              <w:t>AUTHENTICATION REQUEST sent</w:t>
            </w:r>
          </w:p>
          <w:p w14:paraId="64AC21BB" w14:textId="77777777" w:rsidR="00BF742D" w:rsidRPr="00BC508A" w:rsidRDefault="00BF742D" w:rsidP="00C20DFE">
            <w:pPr>
              <w:pStyle w:val="TAL"/>
            </w:pPr>
          </w:p>
          <w:p w14:paraId="3A96E936" w14:textId="77777777" w:rsidR="00BF742D" w:rsidRPr="00BC508A" w:rsidRDefault="00BF742D" w:rsidP="00C20DFE">
            <w:pPr>
              <w:pStyle w:val="TAL"/>
            </w:pPr>
            <w:r w:rsidRPr="00BC508A">
              <w:t>SECURITY MODE COMMAND sent</w:t>
            </w:r>
          </w:p>
        </w:tc>
        <w:tc>
          <w:tcPr>
            <w:tcW w:w="1701" w:type="dxa"/>
            <w:tcBorders>
              <w:top w:val="single" w:sz="6" w:space="0" w:color="auto"/>
              <w:left w:val="single" w:sz="6" w:space="0" w:color="auto"/>
              <w:bottom w:val="single" w:sz="6" w:space="0" w:color="auto"/>
              <w:right w:val="single" w:sz="6" w:space="0" w:color="auto"/>
            </w:tcBorders>
          </w:tcPr>
          <w:p w14:paraId="4A7D9422" w14:textId="77777777" w:rsidR="00BF742D" w:rsidRPr="00BC508A" w:rsidRDefault="00BF742D" w:rsidP="00C20DFE">
            <w:pPr>
              <w:pStyle w:val="TAL"/>
            </w:pPr>
            <w:r w:rsidRPr="00BC508A">
              <w:t>AUTHENTICATION RESPONSE received</w:t>
            </w:r>
          </w:p>
          <w:p w14:paraId="4EA8BC2F" w14:textId="77777777" w:rsidR="00BF742D" w:rsidRPr="00BC508A" w:rsidRDefault="00BF742D" w:rsidP="00C20DFE">
            <w:pPr>
              <w:pStyle w:val="TAL"/>
            </w:pPr>
            <w:r w:rsidRPr="00BC508A">
              <w:t>AUTHENTICATION FAILURE received</w:t>
            </w:r>
          </w:p>
          <w:p w14:paraId="3A483D21" w14:textId="77777777" w:rsidR="00BF742D" w:rsidRPr="00BC508A" w:rsidRDefault="00BF742D" w:rsidP="00C20DFE">
            <w:pPr>
              <w:pStyle w:val="TAL"/>
            </w:pPr>
            <w:r w:rsidRPr="00BC508A">
              <w:t>SECURITY MODE COMPLETE received</w:t>
            </w:r>
          </w:p>
          <w:p w14:paraId="005DDD9B" w14:textId="77777777" w:rsidR="00BF742D" w:rsidRPr="00BC508A" w:rsidRDefault="00BF742D" w:rsidP="00C20DFE">
            <w:pPr>
              <w:pStyle w:val="TAL"/>
            </w:pPr>
            <w:r w:rsidRPr="00BC508A">
              <w:t>SECURITY MODE REJECT received</w:t>
            </w:r>
          </w:p>
        </w:tc>
        <w:tc>
          <w:tcPr>
            <w:tcW w:w="1701" w:type="dxa"/>
            <w:tcBorders>
              <w:top w:val="single" w:sz="6" w:space="0" w:color="auto"/>
              <w:left w:val="single" w:sz="6" w:space="0" w:color="auto"/>
              <w:bottom w:val="single" w:sz="6" w:space="0" w:color="auto"/>
              <w:right w:val="single" w:sz="6" w:space="0" w:color="auto"/>
            </w:tcBorders>
          </w:tcPr>
          <w:p w14:paraId="2C0B22C8" w14:textId="77777777" w:rsidR="00BF742D" w:rsidRPr="00BC508A" w:rsidRDefault="00BF742D" w:rsidP="00C20DFE">
            <w:pPr>
              <w:pStyle w:val="TAL"/>
            </w:pPr>
            <w:r w:rsidRPr="00BC508A">
              <w:t>Retransmission of the same message type, i.e. AUTHENTICATION REQUEST</w:t>
            </w:r>
          </w:p>
          <w:p w14:paraId="42421139" w14:textId="77777777" w:rsidR="00BF742D" w:rsidRPr="00BC508A" w:rsidRDefault="00BF742D" w:rsidP="00C20DFE">
            <w:pPr>
              <w:pStyle w:val="TAL"/>
            </w:pPr>
            <w:r w:rsidRPr="00BC508A">
              <w:t>or SECURITY MODE COMMAND</w:t>
            </w:r>
          </w:p>
        </w:tc>
      </w:tr>
      <w:tr w:rsidR="00BF742D" w:rsidRPr="00BC508A" w14:paraId="015291E6"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A6D968F" w14:textId="77777777" w:rsidR="00BF742D" w:rsidRPr="00BC508A" w:rsidRDefault="00BF742D" w:rsidP="00C20DFE">
            <w:pPr>
              <w:pStyle w:val="TAC"/>
            </w:pPr>
            <w:r w:rsidRPr="00BC508A">
              <w:t>T3</w:t>
            </w:r>
            <w:r w:rsidRPr="00BC508A">
              <w:rPr>
                <w:lang w:eastAsia="zh-CN"/>
              </w:rPr>
              <w:t>4</w:t>
            </w:r>
            <w:r w:rsidRPr="00BC508A">
              <w:t>70</w:t>
            </w:r>
            <w:r w:rsidRPr="00BC508A">
              <w:br/>
              <w:t>NOTE 7</w:t>
            </w:r>
            <w:r w:rsidRPr="00BC508A">
              <w:br/>
              <w:t>NOTE 9</w:t>
            </w:r>
          </w:p>
        </w:tc>
        <w:tc>
          <w:tcPr>
            <w:tcW w:w="992" w:type="dxa"/>
            <w:tcBorders>
              <w:top w:val="single" w:sz="6" w:space="0" w:color="auto"/>
              <w:left w:val="single" w:sz="6" w:space="0" w:color="auto"/>
              <w:bottom w:val="single" w:sz="6" w:space="0" w:color="auto"/>
              <w:right w:val="single" w:sz="6" w:space="0" w:color="auto"/>
            </w:tcBorders>
          </w:tcPr>
          <w:p w14:paraId="7935B35A" w14:textId="77777777" w:rsidR="00BF742D" w:rsidRPr="00BC508A" w:rsidRDefault="00BF742D" w:rsidP="00C20DFE">
            <w:pPr>
              <w:pStyle w:val="TAL"/>
            </w:pPr>
            <w:r w:rsidRPr="00BC508A">
              <w:t>6s</w:t>
            </w:r>
          </w:p>
          <w:p w14:paraId="1C2E87DF" w14:textId="7E5FE8C0" w:rsidR="00BF742D" w:rsidRPr="00BC508A" w:rsidRDefault="00BF742D" w:rsidP="00C20DFE">
            <w:pPr>
              <w:pStyle w:val="TAL"/>
            </w:pPr>
            <w:r w:rsidRPr="00BC508A">
              <w:t>In WB-S1</w:t>
            </w:r>
            <w:r w:rsidR="008153F0">
              <w:t>/CE</w:t>
            </w:r>
            <w:r w:rsidRPr="00BC508A">
              <w:t xml:space="preserve"> mode, 24s</w:t>
            </w:r>
          </w:p>
          <w:p w14:paraId="401F395F" w14:textId="37AD456D" w:rsidR="00BF742D" w:rsidRPr="00BC508A" w:rsidRDefault="008153F0" w:rsidP="00C20DFE">
            <w:pPr>
              <w:pStyle w:val="TAL"/>
            </w:pPr>
            <w:r w:rsidRPr="00BC508A">
              <w:t>NOTE </w:t>
            </w:r>
            <w:r>
              <w:t>11</w:t>
            </w:r>
          </w:p>
        </w:tc>
        <w:tc>
          <w:tcPr>
            <w:tcW w:w="1560" w:type="dxa"/>
            <w:tcBorders>
              <w:top w:val="single" w:sz="6" w:space="0" w:color="auto"/>
              <w:left w:val="single" w:sz="6" w:space="0" w:color="auto"/>
              <w:bottom w:val="single" w:sz="6" w:space="0" w:color="auto"/>
              <w:right w:val="single" w:sz="6" w:space="0" w:color="auto"/>
            </w:tcBorders>
          </w:tcPr>
          <w:p w14:paraId="08E8D6AB" w14:textId="77777777" w:rsidR="00BF742D" w:rsidRPr="00BC508A" w:rsidRDefault="00BF742D" w:rsidP="00C20DFE">
            <w:pPr>
              <w:pStyle w:val="TAC"/>
            </w:pPr>
            <w:r w:rsidRPr="00BC508A">
              <w:rPr>
                <w:lang w:eastAsia="zh-CN"/>
              </w:rPr>
              <w:t>E</w:t>
            </w:r>
            <w:r w:rsidRPr="00BC508A">
              <w:t>MM-COMMON-PROC-INIT</w:t>
            </w:r>
          </w:p>
        </w:tc>
        <w:tc>
          <w:tcPr>
            <w:tcW w:w="2693" w:type="dxa"/>
            <w:tcBorders>
              <w:top w:val="single" w:sz="6" w:space="0" w:color="auto"/>
              <w:left w:val="single" w:sz="6" w:space="0" w:color="auto"/>
              <w:bottom w:val="single" w:sz="6" w:space="0" w:color="auto"/>
              <w:right w:val="single" w:sz="6" w:space="0" w:color="auto"/>
            </w:tcBorders>
          </w:tcPr>
          <w:p w14:paraId="678019D6" w14:textId="77777777" w:rsidR="00BF742D" w:rsidRPr="00BC508A" w:rsidRDefault="00BF742D" w:rsidP="00C20DFE">
            <w:pPr>
              <w:pStyle w:val="TAL"/>
            </w:pPr>
            <w:r w:rsidRPr="00BC508A">
              <w:t>IDENTITY REQUEST sent</w:t>
            </w:r>
          </w:p>
        </w:tc>
        <w:tc>
          <w:tcPr>
            <w:tcW w:w="1701" w:type="dxa"/>
            <w:tcBorders>
              <w:top w:val="single" w:sz="6" w:space="0" w:color="auto"/>
              <w:left w:val="single" w:sz="6" w:space="0" w:color="auto"/>
              <w:bottom w:val="single" w:sz="6" w:space="0" w:color="auto"/>
              <w:right w:val="single" w:sz="6" w:space="0" w:color="auto"/>
            </w:tcBorders>
          </w:tcPr>
          <w:p w14:paraId="386C1E07" w14:textId="77777777" w:rsidR="00BF742D" w:rsidRPr="00BC508A" w:rsidRDefault="00BF742D" w:rsidP="00C20DFE">
            <w:pPr>
              <w:pStyle w:val="TAL"/>
            </w:pPr>
            <w:r w:rsidRPr="00BC508A">
              <w:t>IDENTITY RESPONSE received</w:t>
            </w:r>
          </w:p>
        </w:tc>
        <w:tc>
          <w:tcPr>
            <w:tcW w:w="1701" w:type="dxa"/>
            <w:tcBorders>
              <w:top w:val="single" w:sz="6" w:space="0" w:color="auto"/>
              <w:left w:val="single" w:sz="6" w:space="0" w:color="auto"/>
              <w:bottom w:val="single" w:sz="6" w:space="0" w:color="auto"/>
              <w:right w:val="single" w:sz="6" w:space="0" w:color="auto"/>
            </w:tcBorders>
          </w:tcPr>
          <w:p w14:paraId="26C8D2FA" w14:textId="77777777" w:rsidR="00BF742D" w:rsidRPr="00BC508A" w:rsidRDefault="00BF742D" w:rsidP="00C20DFE">
            <w:pPr>
              <w:pStyle w:val="TAL"/>
            </w:pPr>
            <w:r w:rsidRPr="00BC508A">
              <w:t>Retransmission of IDENTITY REQUEST</w:t>
            </w:r>
          </w:p>
        </w:tc>
      </w:tr>
      <w:tr w:rsidR="00BF742D" w:rsidRPr="00BC508A" w14:paraId="56D6359C"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57B3C632" w14:textId="77777777" w:rsidR="00BF742D" w:rsidRPr="00BC508A" w:rsidRDefault="00BF742D" w:rsidP="00C20DFE">
            <w:pPr>
              <w:pStyle w:val="TAC"/>
            </w:pPr>
            <w:r w:rsidRPr="00BC508A">
              <w:t>Mobile reachable</w:t>
            </w:r>
          </w:p>
        </w:tc>
        <w:tc>
          <w:tcPr>
            <w:tcW w:w="992" w:type="dxa"/>
            <w:tcBorders>
              <w:top w:val="single" w:sz="6" w:space="0" w:color="auto"/>
              <w:left w:val="single" w:sz="6" w:space="0" w:color="auto"/>
              <w:bottom w:val="single" w:sz="6" w:space="0" w:color="auto"/>
              <w:right w:val="single" w:sz="6" w:space="0" w:color="auto"/>
            </w:tcBorders>
          </w:tcPr>
          <w:p w14:paraId="26C75B5C" w14:textId="77777777" w:rsidR="00BF742D" w:rsidRPr="00BC508A" w:rsidRDefault="00BF742D" w:rsidP="00C20DFE">
            <w:pPr>
              <w:pStyle w:val="TAL"/>
            </w:pPr>
            <w:r w:rsidRPr="00BC508A">
              <w:rPr>
                <w:lang w:eastAsia="zh-CN"/>
              </w:rPr>
              <w:t>NOTE 4</w:t>
            </w:r>
          </w:p>
        </w:tc>
        <w:tc>
          <w:tcPr>
            <w:tcW w:w="1560" w:type="dxa"/>
            <w:tcBorders>
              <w:top w:val="single" w:sz="6" w:space="0" w:color="auto"/>
              <w:left w:val="single" w:sz="6" w:space="0" w:color="auto"/>
              <w:bottom w:val="single" w:sz="6" w:space="0" w:color="auto"/>
              <w:right w:val="single" w:sz="6" w:space="0" w:color="auto"/>
            </w:tcBorders>
          </w:tcPr>
          <w:p w14:paraId="4908ACA4"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6CD3EFB5"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199FF4AF"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287A8FDA" w14:textId="77777777" w:rsidR="00BF742D" w:rsidRPr="00BC508A" w:rsidRDefault="00BF742D" w:rsidP="00C20DFE">
            <w:pPr>
              <w:pStyle w:val="TAL"/>
              <w:rPr>
                <w:lang w:eastAsia="zh-TW"/>
              </w:rPr>
            </w:pPr>
            <w:r w:rsidRPr="00BC508A">
              <w:t>Network dependent, but typically paging is halted on 1st expiry</w:t>
            </w:r>
            <w:r w:rsidRPr="00BC508A">
              <w:rPr>
                <w:lang w:eastAsia="zh-TW"/>
              </w:rPr>
              <w:t xml:space="preserve"> if the UE is not attached for emergency bearer services.</w:t>
            </w:r>
          </w:p>
          <w:p w14:paraId="00ED7378" w14:textId="77777777" w:rsidR="00BF742D" w:rsidRPr="00BC508A" w:rsidRDefault="00BF742D" w:rsidP="00C20DFE">
            <w:pPr>
              <w:pStyle w:val="TAL"/>
              <w:rPr>
                <w:lang w:eastAsia="zh-TW"/>
              </w:rPr>
            </w:pPr>
          </w:p>
          <w:p w14:paraId="30736AD5" w14:textId="77777777" w:rsidR="00BF742D" w:rsidRPr="00BC508A" w:rsidRDefault="00BF742D" w:rsidP="00C20DFE">
            <w:pPr>
              <w:pStyle w:val="TAL"/>
            </w:pPr>
            <w:r w:rsidRPr="00BC508A">
              <w:rPr>
                <w:lang w:eastAsia="zh-TW"/>
              </w:rPr>
              <w:t>Implicitly detach the UE which is attached for emergency bearer services.</w:t>
            </w:r>
          </w:p>
        </w:tc>
      </w:tr>
      <w:tr w:rsidR="00BF742D" w:rsidRPr="00BC508A" w14:paraId="448097F9"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72D38AE8" w14:textId="77777777" w:rsidR="00BF742D" w:rsidRPr="00BC508A" w:rsidRDefault="00BF742D" w:rsidP="00C20DFE">
            <w:pPr>
              <w:pStyle w:val="TAC"/>
            </w:pPr>
            <w:r w:rsidRPr="00BC508A">
              <w:t>Implicit detach timer</w:t>
            </w:r>
          </w:p>
        </w:tc>
        <w:tc>
          <w:tcPr>
            <w:tcW w:w="992" w:type="dxa"/>
            <w:tcBorders>
              <w:top w:val="single" w:sz="6" w:space="0" w:color="auto"/>
              <w:left w:val="single" w:sz="6" w:space="0" w:color="auto"/>
              <w:bottom w:val="single" w:sz="6" w:space="0" w:color="auto"/>
              <w:right w:val="single" w:sz="6" w:space="0" w:color="auto"/>
            </w:tcBorders>
          </w:tcPr>
          <w:p w14:paraId="3884D7B9" w14:textId="77777777" w:rsidR="00BF742D" w:rsidRPr="00BC508A" w:rsidRDefault="00BF742D" w:rsidP="00C20DFE">
            <w:pPr>
              <w:pStyle w:val="TAL"/>
            </w:pPr>
            <w:r w:rsidRPr="00BC508A">
              <w:rPr>
                <w:lang w:eastAsia="zh-CN"/>
              </w:rPr>
              <w:t>NOTE 3</w:t>
            </w:r>
          </w:p>
        </w:tc>
        <w:tc>
          <w:tcPr>
            <w:tcW w:w="1560" w:type="dxa"/>
            <w:tcBorders>
              <w:top w:val="single" w:sz="6" w:space="0" w:color="auto"/>
              <w:left w:val="single" w:sz="6" w:space="0" w:color="auto"/>
              <w:bottom w:val="single" w:sz="6" w:space="0" w:color="auto"/>
              <w:right w:val="single" w:sz="6" w:space="0" w:color="auto"/>
            </w:tcBorders>
          </w:tcPr>
          <w:p w14:paraId="5B54AE58"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5AB15383" w14:textId="77777777" w:rsidR="00BF742D" w:rsidRPr="00BC508A" w:rsidRDefault="00BF742D" w:rsidP="00C20DFE">
            <w:pPr>
              <w:pStyle w:val="TAL"/>
            </w:pPr>
            <w:r w:rsidRPr="00BC508A">
              <w:t xml:space="preserve">The mobile reachable timer expires while the network is in EMM-IDLE mode </w:t>
            </w:r>
          </w:p>
        </w:tc>
        <w:tc>
          <w:tcPr>
            <w:tcW w:w="1701" w:type="dxa"/>
            <w:tcBorders>
              <w:top w:val="single" w:sz="6" w:space="0" w:color="auto"/>
              <w:left w:val="single" w:sz="6" w:space="0" w:color="auto"/>
              <w:bottom w:val="single" w:sz="6" w:space="0" w:color="auto"/>
              <w:right w:val="single" w:sz="6" w:space="0" w:color="auto"/>
            </w:tcBorders>
          </w:tcPr>
          <w:p w14:paraId="5FDDB7DB"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57E342A5" w14:textId="77777777" w:rsidR="00BF742D" w:rsidRPr="00BC508A" w:rsidRDefault="00BF742D" w:rsidP="00C20DFE">
            <w:pPr>
              <w:pStyle w:val="TAL"/>
            </w:pPr>
            <w:r w:rsidRPr="00BC508A">
              <w:rPr>
                <w:lang w:eastAsia="zh-CN"/>
              </w:rPr>
              <w:t xml:space="preserve">Implicitly detach the UE </w:t>
            </w:r>
            <w:r w:rsidRPr="00BC508A">
              <w:t>on 1st expiry</w:t>
            </w:r>
          </w:p>
        </w:tc>
      </w:tr>
      <w:tr w:rsidR="00BF742D" w:rsidRPr="00BC508A" w14:paraId="7090645A" w14:textId="77777777" w:rsidTr="00C20DFE">
        <w:trPr>
          <w:cantSplit/>
          <w:jc w:val="center"/>
        </w:trPr>
        <w:tc>
          <w:tcPr>
            <w:tcW w:w="992" w:type="dxa"/>
            <w:tcBorders>
              <w:top w:val="single" w:sz="6" w:space="0" w:color="auto"/>
              <w:left w:val="single" w:sz="6" w:space="0" w:color="auto"/>
              <w:bottom w:val="single" w:sz="6" w:space="0" w:color="auto"/>
              <w:right w:val="single" w:sz="6" w:space="0" w:color="auto"/>
            </w:tcBorders>
          </w:tcPr>
          <w:p w14:paraId="1452F1BE" w14:textId="77777777" w:rsidR="00BF742D" w:rsidRPr="00BC508A" w:rsidRDefault="00BF742D" w:rsidP="00C20DFE">
            <w:pPr>
              <w:pStyle w:val="TAC"/>
            </w:pPr>
            <w:r w:rsidRPr="00BC508A">
              <w:t>active timer</w:t>
            </w:r>
          </w:p>
        </w:tc>
        <w:tc>
          <w:tcPr>
            <w:tcW w:w="992" w:type="dxa"/>
            <w:tcBorders>
              <w:top w:val="single" w:sz="6" w:space="0" w:color="auto"/>
              <w:left w:val="single" w:sz="6" w:space="0" w:color="auto"/>
              <w:bottom w:val="single" w:sz="6" w:space="0" w:color="auto"/>
              <w:right w:val="single" w:sz="6" w:space="0" w:color="auto"/>
            </w:tcBorders>
          </w:tcPr>
          <w:p w14:paraId="4D10C809" w14:textId="77777777" w:rsidR="00BF742D" w:rsidRPr="00BC508A" w:rsidRDefault="00BF742D" w:rsidP="00C20DFE">
            <w:pPr>
              <w:pStyle w:val="TAL"/>
              <w:rPr>
                <w:lang w:eastAsia="zh-CN"/>
              </w:rPr>
            </w:pPr>
            <w:r w:rsidRPr="00BC508A">
              <w:t>NOTE 5</w:t>
            </w:r>
          </w:p>
        </w:tc>
        <w:tc>
          <w:tcPr>
            <w:tcW w:w="1560" w:type="dxa"/>
            <w:tcBorders>
              <w:top w:val="single" w:sz="6" w:space="0" w:color="auto"/>
              <w:left w:val="single" w:sz="6" w:space="0" w:color="auto"/>
              <w:bottom w:val="single" w:sz="6" w:space="0" w:color="auto"/>
              <w:right w:val="single" w:sz="6" w:space="0" w:color="auto"/>
            </w:tcBorders>
          </w:tcPr>
          <w:p w14:paraId="17D6DC16" w14:textId="77777777" w:rsidR="00BF742D" w:rsidRPr="00BC508A" w:rsidRDefault="00BF742D" w:rsidP="00C20DFE">
            <w:pPr>
              <w:pStyle w:val="TAC"/>
              <w:rPr>
                <w:lang w:eastAsia="zh-CN"/>
              </w:rPr>
            </w:pPr>
            <w:r w:rsidRPr="00BC508A">
              <w:rPr>
                <w:lang w:eastAsia="zh-CN"/>
              </w:rPr>
              <w:t>All except EMM-DEREGISTERED</w:t>
            </w:r>
          </w:p>
        </w:tc>
        <w:tc>
          <w:tcPr>
            <w:tcW w:w="2693" w:type="dxa"/>
            <w:tcBorders>
              <w:top w:val="single" w:sz="6" w:space="0" w:color="auto"/>
              <w:left w:val="single" w:sz="6" w:space="0" w:color="auto"/>
              <w:bottom w:val="single" w:sz="6" w:space="0" w:color="auto"/>
              <w:right w:val="single" w:sz="6" w:space="0" w:color="auto"/>
            </w:tcBorders>
          </w:tcPr>
          <w:p w14:paraId="28C5F12A" w14:textId="77777777" w:rsidR="00BF742D" w:rsidRPr="00BC508A" w:rsidRDefault="00BF742D" w:rsidP="00C20DFE">
            <w:pPr>
              <w:pStyle w:val="TAL"/>
            </w:pPr>
            <w:r w:rsidRPr="00BC508A">
              <w:t>Entering EMM-IDLE mode</w:t>
            </w:r>
          </w:p>
        </w:tc>
        <w:tc>
          <w:tcPr>
            <w:tcW w:w="1701" w:type="dxa"/>
            <w:tcBorders>
              <w:top w:val="single" w:sz="6" w:space="0" w:color="auto"/>
              <w:left w:val="single" w:sz="6" w:space="0" w:color="auto"/>
              <w:bottom w:val="single" w:sz="6" w:space="0" w:color="auto"/>
              <w:right w:val="single" w:sz="6" w:space="0" w:color="auto"/>
            </w:tcBorders>
          </w:tcPr>
          <w:p w14:paraId="4CC1A270" w14:textId="77777777" w:rsidR="00BF742D" w:rsidRPr="00BC508A" w:rsidRDefault="00BF742D" w:rsidP="00C20DFE">
            <w:pPr>
              <w:pStyle w:val="TAL"/>
            </w:pPr>
            <w:r w:rsidRPr="00BC508A">
              <w:t>NAS signalling connection established</w:t>
            </w:r>
          </w:p>
        </w:tc>
        <w:tc>
          <w:tcPr>
            <w:tcW w:w="1701" w:type="dxa"/>
            <w:tcBorders>
              <w:top w:val="single" w:sz="6" w:space="0" w:color="auto"/>
              <w:left w:val="single" w:sz="6" w:space="0" w:color="auto"/>
              <w:bottom w:val="single" w:sz="6" w:space="0" w:color="auto"/>
              <w:right w:val="single" w:sz="6" w:space="0" w:color="auto"/>
            </w:tcBorders>
          </w:tcPr>
          <w:p w14:paraId="3B8175C9" w14:textId="77777777" w:rsidR="00BF742D" w:rsidRPr="00BC508A" w:rsidRDefault="00BF742D" w:rsidP="00C20DFE">
            <w:pPr>
              <w:pStyle w:val="TAL"/>
              <w:rPr>
                <w:lang w:eastAsia="zh-CN"/>
              </w:rPr>
            </w:pPr>
            <w:r w:rsidRPr="00BC508A">
              <w:t>Network dependent, but typically paging is halted on 1st expiry</w:t>
            </w:r>
            <w:r w:rsidRPr="00BC508A">
              <w:rPr>
                <w:lang w:eastAsia="zh-TW"/>
              </w:rPr>
              <w:t xml:space="preserve"> </w:t>
            </w:r>
          </w:p>
        </w:tc>
      </w:tr>
      <w:tr w:rsidR="00BF742D" w:rsidRPr="00BC508A" w14:paraId="613E9750" w14:textId="77777777" w:rsidTr="00C20DFE">
        <w:trPr>
          <w:cantSplit/>
          <w:jc w:val="center"/>
        </w:trPr>
        <w:tc>
          <w:tcPr>
            <w:tcW w:w="9639" w:type="dxa"/>
            <w:gridSpan w:val="6"/>
            <w:tcBorders>
              <w:top w:val="single" w:sz="6" w:space="0" w:color="auto"/>
              <w:left w:val="single" w:sz="6" w:space="0" w:color="auto"/>
              <w:bottom w:val="single" w:sz="6" w:space="0" w:color="auto"/>
              <w:right w:val="single" w:sz="6" w:space="0" w:color="auto"/>
            </w:tcBorders>
          </w:tcPr>
          <w:p w14:paraId="6E66C3B5" w14:textId="77777777" w:rsidR="00BF742D" w:rsidRPr="00BC508A" w:rsidRDefault="00BF742D" w:rsidP="00C20DFE">
            <w:pPr>
              <w:pStyle w:val="TAN"/>
            </w:pPr>
            <w:r w:rsidRPr="00BC508A">
              <w:t>NOTE 1:</w:t>
            </w:r>
            <w:r w:rsidRPr="00BC508A">
              <w:tab/>
              <w:t>Typically, the procedures are aborted on the fifth expiry of the relevant timer. Exceptions are described in the corresponding procedure description.</w:t>
            </w:r>
          </w:p>
          <w:p w14:paraId="776EF00F" w14:textId="77777777" w:rsidR="00BF742D" w:rsidRPr="00BC508A" w:rsidRDefault="00BF742D" w:rsidP="00C20DFE">
            <w:pPr>
              <w:pStyle w:val="TAN"/>
              <w:rPr>
                <w:lang w:eastAsia="zh-CN"/>
              </w:rPr>
            </w:pPr>
            <w:r w:rsidRPr="00BC508A">
              <w:t>NOTE 2:</w:t>
            </w:r>
            <w:r w:rsidRPr="00BC508A">
              <w:tab/>
              <w:t>The value of this timer is network dependent.</w:t>
            </w:r>
          </w:p>
          <w:p w14:paraId="75FC72A5" w14:textId="77777777" w:rsidR="00BF742D" w:rsidRPr="00BC508A" w:rsidRDefault="00BF742D" w:rsidP="00C20DFE">
            <w:pPr>
              <w:pStyle w:val="TAN"/>
            </w:pPr>
            <w:r w:rsidRPr="00BC508A">
              <w:t>NOTE 3:</w:t>
            </w:r>
            <w:r w:rsidRPr="00BC508A">
              <w:tab/>
              <w:t>The value of this timer is network dependent. If ISR is activated, the default value of this timer is 4 minutes greater than T3423.</w:t>
            </w:r>
          </w:p>
          <w:p w14:paraId="70C7263D" w14:textId="77777777" w:rsidR="00BF742D" w:rsidRPr="00BC508A" w:rsidRDefault="00BF742D" w:rsidP="00C20DFE">
            <w:pPr>
              <w:pStyle w:val="TAN"/>
            </w:pPr>
            <w:r w:rsidRPr="00BC508A">
              <w:t>NOTE </w:t>
            </w:r>
            <w:r w:rsidRPr="00BC508A">
              <w:rPr>
                <w:lang w:eastAsia="zh-CN"/>
              </w:rPr>
              <w:t>4</w:t>
            </w:r>
            <w:r w:rsidRPr="00BC508A">
              <w:t>:</w:t>
            </w:r>
            <w:r w:rsidRPr="00BC508A">
              <w:tab/>
            </w:r>
            <w:r w:rsidRPr="00BC508A">
              <w:rPr>
                <w:lang w:eastAsia="zh-CN"/>
              </w:rPr>
              <w:t xml:space="preserve">The default value of this timer is 4 minutes greater than T3412. </w:t>
            </w:r>
            <w:r w:rsidRPr="00BC508A">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sidRPr="00BC508A">
              <w:rPr>
                <w:lang w:eastAsia="zh-CN"/>
              </w:rPr>
              <w:t>If the UE is attached for emergency bearer services, the value of this timer is set equal to T3412.</w:t>
            </w:r>
          </w:p>
          <w:p w14:paraId="2312ED92" w14:textId="77777777" w:rsidR="00BF742D" w:rsidRPr="00BC508A" w:rsidRDefault="00BF742D" w:rsidP="00C20DFE">
            <w:pPr>
              <w:pStyle w:val="TAN"/>
            </w:pPr>
            <w:r w:rsidRPr="00BC508A">
              <w:t>NOTE 5:</w:t>
            </w:r>
            <w:r w:rsidRPr="00BC508A">
              <w:tab/>
              <w:t xml:space="preserve">If </w:t>
            </w:r>
            <w:r w:rsidRPr="00BC508A">
              <w:rPr>
                <w:lang w:eastAsia="zh-CN"/>
              </w:rPr>
              <w:t xml:space="preserve">the MME includes timer T3324 in the ATTACH ACCEPT message or </w:t>
            </w:r>
            <w:r w:rsidRPr="00BC508A">
              <w:t>TRACKING AREA UPDATE ACCEPT message</w:t>
            </w:r>
            <w:r w:rsidRPr="00BC508A">
              <w:rPr>
                <w:lang w:eastAsia="zh-CN"/>
              </w:rPr>
              <w:t xml:space="preserve"> and if the UE is not attached for emergency bearer services and has no PDN connection for emergency bearer services</w:t>
            </w:r>
            <w:r w:rsidRPr="00BC508A">
              <w:t>, the value of this timer is equal to the value of timer T3324.</w:t>
            </w:r>
          </w:p>
          <w:p w14:paraId="2830B3D0" w14:textId="77777777" w:rsidR="00BF742D" w:rsidRPr="00BC508A" w:rsidRDefault="00BF742D" w:rsidP="00C20DFE">
            <w:pPr>
              <w:pStyle w:val="TAN"/>
              <w:rPr>
                <w:lang w:eastAsia="zh-CN"/>
              </w:rPr>
            </w:pPr>
            <w:r w:rsidRPr="00BC508A">
              <w:t>NOTE 6:</w:t>
            </w:r>
            <w:r w:rsidRPr="00BC508A">
              <w:tab/>
              <w:t>The value of this timer is smaller than the value of timer T3-RESPONSE (see 3GPP TS 29.</w:t>
            </w:r>
            <w:r w:rsidRPr="00BC508A">
              <w:rPr>
                <w:lang w:eastAsia="zh-CN"/>
              </w:rPr>
              <w:t>274 [16D]).</w:t>
            </w:r>
          </w:p>
          <w:p w14:paraId="6F6EE7C2" w14:textId="77777777" w:rsidR="00BF742D" w:rsidRPr="00BC508A" w:rsidRDefault="00BF742D" w:rsidP="00C20DFE">
            <w:pPr>
              <w:pStyle w:val="TAN"/>
            </w:pPr>
            <w:r w:rsidRPr="00BC508A">
              <w:t>NOTE 7:</w:t>
            </w:r>
            <w:r w:rsidRPr="00BC508A">
              <w:tab/>
              <w:t>In NB-S1 mode, then the timer value shall be calculated as described in clause 4.7.</w:t>
            </w:r>
          </w:p>
          <w:p w14:paraId="0CBDFC55" w14:textId="77777777" w:rsidR="00BF742D" w:rsidRPr="00BC508A" w:rsidRDefault="00BF742D" w:rsidP="00C20DFE">
            <w:pPr>
              <w:pStyle w:val="TAN"/>
              <w:rPr>
                <w:lang w:eastAsia="zh-CN"/>
              </w:rPr>
            </w:pPr>
            <w:r w:rsidRPr="00BC508A">
              <w:t>NOTE 8:</w:t>
            </w:r>
            <w:r w:rsidRPr="00BC508A">
              <w:tab/>
              <w:t>In NB-S1 mode, then the timer value shall be calculated by using an NAS timer value which is network dependent.</w:t>
            </w:r>
          </w:p>
          <w:p w14:paraId="6F861048" w14:textId="77777777" w:rsidR="00BF742D" w:rsidRPr="00BC508A" w:rsidRDefault="00BF742D" w:rsidP="00C20DFE">
            <w:pPr>
              <w:pStyle w:val="TAN"/>
            </w:pPr>
            <w:r w:rsidRPr="00BC508A">
              <w:t>NOTE 9:</w:t>
            </w:r>
            <w:r w:rsidRPr="00BC508A">
              <w:tab/>
              <w:t>In WB-S1 mode, if the UE supports CE mode B and operates in either CE mode A or CE mode B, then the timer value is as described in this table for the case of WB-S1/CE mode (see clause 4.8).</w:t>
            </w:r>
          </w:p>
          <w:p w14:paraId="052B9E55" w14:textId="77777777" w:rsidR="00BF742D" w:rsidRDefault="00BF742D" w:rsidP="00C20DFE">
            <w:pPr>
              <w:pStyle w:val="TAN"/>
            </w:pPr>
            <w:r w:rsidRPr="00BC508A">
              <w:t>NOTE 10:</w:t>
            </w:r>
            <w:r w:rsidRPr="00BC508A">
              <w:tab/>
              <w:t>In WB-S1 mode, if the UE supports CE mode B, then the timer value shall be calculated by using an NAS timer value which value is network dependent.</w:t>
            </w:r>
          </w:p>
          <w:p w14:paraId="7565E63D" w14:textId="43756081" w:rsidR="00BF742D" w:rsidRPr="00BC508A" w:rsidRDefault="008153F0" w:rsidP="008153F0">
            <w:pPr>
              <w:pStyle w:val="TAN"/>
            </w:pPr>
            <w:r w:rsidRPr="00BC508A">
              <w:t>NOTE </w:t>
            </w:r>
            <w:r>
              <w:t>11</w:t>
            </w:r>
            <w:r w:rsidRPr="00BC508A">
              <w:t>:</w:t>
            </w:r>
            <w:r w:rsidRPr="00BC508A">
              <w:tab/>
              <w:t xml:space="preserve">In satellite E-UTRAN access, when </w:t>
            </w:r>
            <w:r>
              <w:t xml:space="preserve">the </w:t>
            </w:r>
            <w:r w:rsidRPr="00BC508A">
              <w:t>satellite E-UTRAN RAT type is "WB-E-UTRAN(MEO)", " WB-E-UTRAN(GEO)", "LTE-M(MEO)" or "LTE-M(GEO)"</w:t>
            </w:r>
            <w:r>
              <w:t xml:space="preserve">, </w:t>
            </w:r>
            <w:r w:rsidRPr="00BC508A">
              <w:t xml:space="preserve">the </w:t>
            </w:r>
            <w:r>
              <w:t>timer value is as described in this table</w:t>
            </w:r>
            <w:r w:rsidRPr="00BC508A">
              <w:t xml:space="preserve"> for</w:t>
            </w:r>
            <w:r>
              <w:t xml:space="preserve"> the case of</w:t>
            </w:r>
            <w:r w:rsidRPr="00BC508A">
              <w:t xml:space="preserve"> WB-S1/CE mode</w:t>
            </w:r>
            <w:r>
              <w:t xml:space="preserve"> (see clause 4.8)</w:t>
            </w:r>
            <w:r w:rsidRPr="00BC508A">
              <w:t>.</w:t>
            </w:r>
          </w:p>
        </w:tc>
      </w:tr>
    </w:tbl>
    <w:p w14:paraId="503CDD78" w14:textId="77777777" w:rsidR="00D40C70" w:rsidRPr="00BC508A" w:rsidRDefault="00D40C70" w:rsidP="00D40C70"/>
    <w:p w14:paraId="4A09178A" w14:textId="77777777" w:rsidR="00D40C70" w:rsidRPr="00BC508A" w:rsidRDefault="00D40C70" w:rsidP="00295835">
      <w:pPr>
        <w:pStyle w:val="Heading2"/>
      </w:pPr>
      <w:bookmarkStart w:id="8951" w:name="_Toc20218705"/>
      <w:bookmarkStart w:id="8952" w:name="_Toc27744594"/>
      <w:bookmarkStart w:id="8953" w:name="_Toc35960168"/>
      <w:bookmarkStart w:id="8954" w:name="_Toc45203607"/>
      <w:bookmarkStart w:id="8955" w:name="_Toc45700983"/>
      <w:bookmarkStart w:id="8956" w:name="_Toc51920719"/>
      <w:bookmarkStart w:id="8957" w:name="_Toc68251779"/>
      <w:bookmarkStart w:id="8958" w:name="_Toc178411930"/>
      <w:r w:rsidRPr="00BC508A">
        <w:lastRenderedPageBreak/>
        <w:t>10.3</w:t>
      </w:r>
      <w:r w:rsidRPr="00BC508A">
        <w:tab/>
        <w:t>Timers of EPS session management</w:t>
      </w:r>
      <w:bookmarkEnd w:id="8951"/>
      <w:bookmarkEnd w:id="8952"/>
      <w:bookmarkEnd w:id="8953"/>
      <w:bookmarkEnd w:id="8954"/>
      <w:bookmarkEnd w:id="8955"/>
      <w:bookmarkEnd w:id="8956"/>
      <w:bookmarkEnd w:id="8957"/>
      <w:bookmarkEnd w:id="8958"/>
    </w:p>
    <w:p w14:paraId="59D8E5E5" w14:textId="77777777" w:rsidR="00D40C70" w:rsidRPr="00BC508A" w:rsidRDefault="00D40C70" w:rsidP="00D40C70">
      <w:pPr>
        <w:pStyle w:val="TH"/>
      </w:pPr>
      <w:bookmarkStart w:id="8959" w:name="_CRTable10_3_1"/>
      <w:r w:rsidRPr="00BC508A">
        <w:t xml:space="preserve">Table </w:t>
      </w:r>
      <w:bookmarkEnd w:id="8959"/>
      <w:r w:rsidRPr="00BC508A">
        <w:t>10.3.1: EPS session management timers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3219F744" w14:textId="77777777" w:rsidTr="00E6030B">
        <w:trPr>
          <w:cantSplit/>
          <w:jc w:val="center"/>
        </w:trPr>
        <w:tc>
          <w:tcPr>
            <w:tcW w:w="992" w:type="dxa"/>
          </w:tcPr>
          <w:p w14:paraId="70F85715" w14:textId="77777777" w:rsidR="00D40C70" w:rsidRPr="00BC508A" w:rsidRDefault="00D40C70" w:rsidP="00E6030B">
            <w:pPr>
              <w:pStyle w:val="TAH"/>
            </w:pPr>
            <w:r w:rsidRPr="00BC508A">
              <w:t>TIMER NUM.</w:t>
            </w:r>
          </w:p>
        </w:tc>
        <w:tc>
          <w:tcPr>
            <w:tcW w:w="992" w:type="dxa"/>
          </w:tcPr>
          <w:p w14:paraId="0231B91E" w14:textId="77777777" w:rsidR="00D40C70" w:rsidRPr="00BC508A" w:rsidRDefault="00D40C70" w:rsidP="00E6030B">
            <w:pPr>
              <w:pStyle w:val="TAH"/>
            </w:pPr>
            <w:r w:rsidRPr="00BC508A">
              <w:t>TIMER VALUE</w:t>
            </w:r>
          </w:p>
        </w:tc>
        <w:tc>
          <w:tcPr>
            <w:tcW w:w="1418" w:type="dxa"/>
          </w:tcPr>
          <w:p w14:paraId="48976A5F" w14:textId="77777777" w:rsidR="00D40C70" w:rsidRPr="00BC508A" w:rsidRDefault="00D40C70" w:rsidP="00E6030B">
            <w:pPr>
              <w:pStyle w:val="TAH"/>
            </w:pPr>
            <w:r w:rsidRPr="00BC508A">
              <w:t>STATE</w:t>
            </w:r>
          </w:p>
        </w:tc>
        <w:tc>
          <w:tcPr>
            <w:tcW w:w="2835" w:type="dxa"/>
          </w:tcPr>
          <w:p w14:paraId="73D89A60" w14:textId="77777777" w:rsidR="00D40C70" w:rsidRPr="00BC508A" w:rsidRDefault="00D40C70" w:rsidP="00E6030B">
            <w:pPr>
              <w:pStyle w:val="TAH"/>
            </w:pPr>
            <w:r w:rsidRPr="00BC508A">
              <w:t>CAUSE OF START</w:t>
            </w:r>
          </w:p>
        </w:tc>
        <w:tc>
          <w:tcPr>
            <w:tcW w:w="1701" w:type="dxa"/>
          </w:tcPr>
          <w:p w14:paraId="57A739E1" w14:textId="77777777" w:rsidR="00D40C70" w:rsidRPr="00BC508A" w:rsidRDefault="00D40C70" w:rsidP="00E6030B">
            <w:pPr>
              <w:pStyle w:val="TAH"/>
            </w:pPr>
            <w:r w:rsidRPr="00BC508A">
              <w:t>NORMAL STOP</w:t>
            </w:r>
          </w:p>
        </w:tc>
        <w:tc>
          <w:tcPr>
            <w:tcW w:w="1701" w:type="dxa"/>
          </w:tcPr>
          <w:p w14:paraId="456440E2" w14:textId="77777777" w:rsidR="00D40C70" w:rsidRPr="00BC508A" w:rsidRDefault="00D40C70" w:rsidP="00E6030B">
            <w:pPr>
              <w:pStyle w:val="TAH"/>
            </w:pPr>
            <w:r w:rsidRPr="00BC508A">
              <w:t>ON THE</w:t>
            </w:r>
            <w:r w:rsidRPr="00BC508A">
              <w:br/>
              <w:t>1st, 2nd, 3rd, 4th EXPIRY (NOTE 1)</w:t>
            </w:r>
          </w:p>
        </w:tc>
      </w:tr>
      <w:tr w:rsidR="00D40C70" w:rsidRPr="00BC508A" w14:paraId="32EB6054" w14:textId="77777777" w:rsidTr="00E6030B">
        <w:trPr>
          <w:cantSplit/>
          <w:tblHeader/>
          <w:jc w:val="center"/>
        </w:trPr>
        <w:tc>
          <w:tcPr>
            <w:tcW w:w="992" w:type="dxa"/>
          </w:tcPr>
          <w:p w14:paraId="292FCB63" w14:textId="77777777" w:rsidR="00D40C70" w:rsidRPr="00BC508A" w:rsidRDefault="00D40C70" w:rsidP="00E6030B">
            <w:pPr>
              <w:pStyle w:val="TAC"/>
            </w:pPr>
            <w:r w:rsidRPr="00BC508A">
              <w:t>T3480</w:t>
            </w:r>
            <w:r w:rsidRPr="00BC508A">
              <w:br/>
              <w:t>NOTE 2</w:t>
            </w:r>
            <w:r w:rsidRPr="00BC508A">
              <w:br/>
              <w:t>NOTE 3</w:t>
            </w:r>
          </w:p>
        </w:tc>
        <w:tc>
          <w:tcPr>
            <w:tcW w:w="992" w:type="dxa"/>
          </w:tcPr>
          <w:p w14:paraId="299A6D15" w14:textId="77777777" w:rsidR="00D40C70" w:rsidRPr="00BC508A" w:rsidRDefault="00D40C70" w:rsidP="00E6030B">
            <w:pPr>
              <w:pStyle w:val="TAL"/>
            </w:pPr>
            <w:r w:rsidRPr="00BC508A">
              <w:t>8s</w:t>
            </w:r>
          </w:p>
          <w:p w14:paraId="2073ED99" w14:textId="77777777" w:rsidR="004A5D19" w:rsidRPr="00BC508A" w:rsidRDefault="00D40C70" w:rsidP="004A5D19">
            <w:pPr>
              <w:pStyle w:val="TAL"/>
            </w:pPr>
            <w:r w:rsidRPr="00BC508A">
              <w:t>In WB-S1/CE mode, 16s</w:t>
            </w:r>
          </w:p>
          <w:p w14:paraId="2457897C" w14:textId="064095DA" w:rsidR="00D40C70" w:rsidRPr="00BC508A" w:rsidRDefault="004A5D19" w:rsidP="004A5D19">
            <w:pPr>
              <w:pStyle w:val="TAL"/>
            </w:pPr>
            <w:r w:rsidRPr="00BC508A">
              <w:t>NOTE 4</w:t>
            </w:r>
          </w:p>
        </w:tc>
        <w:tc>
          <w:tcPr>
            <w:tcW w:w="1418" w:type="dxa"/>
          </w:tcPr>
          <w:p w14:paraId="4D421F21" w14:textId="77777777" w:rsidR="00D40C70" w:rsidRPr="00BC508A" w:rsidRDefault="00D40C70" w:rsidP="00E6030B">
            <w:pPr>
              <w:pStyle w:val="TAC"/>
            </w:pPr>
            <w:r w:rsidRPr="00BC508A">
              <w:t>PROCEDURE TRANSACTION PENDING</w:t>
            </w:r>
          </w:p>
        </w:tc>
        <w:tc>
          <w:tcPr>
            <w:tcW w:w="2835" w:type="dxa"/>
          </w:tcPr>
          <w:p w14:paraId="7CB120F5" w14:textId="77777777" w:rsidR="00D40C70" w:rsidRPr="00BC508A" w:rsidRDefault="00D40C70" w:rsidP="00E6030B">
            <w:pPr>
              <w:pStyle w:val="TAL"/>
              <w:rPr>
                <w:lang w:eastAsia="ko-KR"/>
              </w:rPr>
            </w:pPr>
            <w:r w:rsidRPr="00BC508A">
              <w:t>BEARER RESOURCE ALLOCATION REQUEST sent</w:t>
            </w:r>
          </w:p>
          <w:p w14:paraId="324A4D64" w14:textId="77777777" w:rsidR="00D40C70" w:rsidRPr="00BC508A" w:rsidRDefault="00D40C70" w:rsidP="00E6030B">
            <w:pPr>
              <w:pStyle w:val="TAL"/>
            </w:pPr>
          </w:p>
        </w:tc>
        <w:tc>
          <w:tcPr>
            <w:tcW w:w="1701" w:type="dxa"/>
          </w:tcPr>
          <w:p w14:paraId="6787CEDE" w14:textId="77777777" w:rsidR="00D40C70" w:rsidRPr="00BC508A" w:rsidRDefault="00D40C70" w:rsidP="00E6030B">
            <w:pPr>
              <w:pStyle w:val="TAL"/>
            </w:pPr>
            <w:r w:rsidRPr="00BC508A">
              <w:t>ACTIVATE DEDICATED EPS BEARER CONTEXT REQUEST received or MODIFY EPS BEARER CONTEXT REQUEST received or BEARER RESOURCE ALLOCATION REJECT received</w:t>
            </w:r>
          </w:p>
        </w:tc>
        <w:tc>
          <w:tcPr>
            <w:tcW w:w="1701" w:type="dxa"/>
          </w:tcPr>
          <w:p w14:paraId="6017F6CF" w14:textId="77777777" w:rsidR="00D40C70" w:rsidRPr="00BC508A" w:rsidRDefault="00D40C70" w:rsidP="00E6030B">
            <w:pPr>
              <w:pStyle w:val="TAL"/>
              <w:rPr>
                <w:lang w:eastAsia="ko-KR"/>
              </w:rPr>
            </w:pPr>
            <w:r w:rsidRPr="00BC508A">
              <w:t>Retransmission of BEARER RESOURCE ALLOCATION REQUEST</w:t>
            </w:r>
          </w:p>
          <w:p w14:paraId="12644D13" w14:textId="77777777" w:rsidR="00D40C70" w:rsidRPr="00BC508A" w:rsidRDefault="00D40C70" w:rsidP="00E6030B">
            <w:pPr>
              <w:pStyle w:val="TAL"/>
              <w:rPr>
                <w:lang w:eastAsia="ko-KR"/>
              </w:rPr>
            </w:pPr>
          </w:p>
          <w:p w14:paraId="2CED9EA1" w14:textId="77777777" w:rsidR="00D40C70" w:rsidRPr="00BC508A" w:rsidRDefault="00D40C70" w:rsidP="00E6030B">
            <w:pPr>
              <w:pStyle w:val="TAL"/>
            </w:pPr>
          </w:p>
        </w:tc>
      </w:tr>
      <w:tr w:rsidR="00D40C70" w:rsidRPr="00BC508A" w14:paraId="131A0D09" w14:textId="77777777" w:rsidTr="00E6030B">
        <w:trPr>
          <w:cantSplit/>
          <w:tblHeader/>
          <w:jc w:val="center"/>
        </w:trPr>
        <w:tc>
          <w:tcPr>
            <w:tcW w:w="992" w:type="dxa"/>
          </w:tcPr>
          <w:p w14:paraId="0ADB4831" w14:textId="26FB81EB" w:rsidR="00D40C70" w:rsidRPr="00BC508A" w:rsidRDefault="00D40C70" w:rsidP="00E6030B">
            <w:pPr>
              <w:pStyle w:val="TAC"/>
              <w:rPr>
                <w:lang w:eastAsia="zh-CN"/>
              </w:rPr>
            </w:pPr>
            <w:r w:rsidRPr="00BC508A">
              <w:t>T3481</w:t>
            </w:r>
            <w:r w:rsidRPr="00BC508A">
              <w:br/>
              <w:t>NOTE 2</w:t>
            </w:r>
            <w:r w:rsidRPr="00BC508A">
              <w:br/>
              <w:t>NOTE 3</w:t>
            </w:r>
          </w:p>
        </w:tc>
        <w:tc>
          <w:tcPr>
            <w:tcW w:w="992" w:type="dxa"/>
          </w:tcPr>
          <w:p w14:paraId="196D32D4" w14:textId="77777777" w:rsidR="00D40C70" w:rsidRPr="00BC508A" w:rsidRDefault="00D40C70" w:rsidP="00E6030B">
            <w:pPr>
              <w:pStyle w:val="TAL"/>
            </w:pPr>
            <w:r w:rsidRPr="00BC508A">
              <w:t>8s</w:t>
            </w:r>
          </w:p>
          <w:p w14:paraId="5F4D00F3" w14:textId="77777777" w:rsidR="00D40C70" w:rsidRPr="00BC508A" w:rsidRDefault="00D40C70" w:rsidP="00E6030B">
            <w:pPr>
              <w:pStyle w:val="TAL"/>
            </w:pPr>
            <w:r w:rsidRPr="00BC508A">
              <w:t>In WB-S1/CE mode, 16s</w:t>
            </w:r>
          </w:p>
          <w:p w14:paraId="0D43BD3F" w14:textId="526B1683" w:rsidR="004A5D19" w:rsidRPr="00BC508A" w:rsidRDefault="004A5D19" w:rsidP="00E6030B">
            <w:pPr>
              <w:pStyle w:val="TAL"/>
              <w:rPr>
                <w:lang w:eastAsia="zh-CN"/>
              </w:rPr>
            </w:pPr>
            <w:r w:rsidRPr="00BC508A">
              <w:t>NOTE 4</w:t>
            </w:r>
          </w:p>
        </w:tc>
        <w:tc>
          <w:tcPr>
            <w:tcW w:w="1418" w:type="dxa"/>
          </w:tcPr>
          <w:p w14:paraId="7ABFBF46" w14:textId="77777777" w:rsidR="00D40C70" w:rsidRPr="00BC508A" w:rsidRDefault="00D40C70" w:rsidP="00E6030B">
            <w:pPr>
              <w:pStyle w:val="TAC"/>
              <w:rPr>
                <w:lang w:eastAsia="zh-CN"/>
              </w:rPr>
            </w:pPr>
            <w:r w:rsidRPr="00BC508A">
              <w:t>PROCEDURE TRANSACTION PENDING</w:t>
            </w:r>
          </w:p>
        </w:tc>
        <w:tc>
          <w:tcPr>
            <w:tcW w:w="2835" w:type="dxa"/>
          </w:tcPr>
          <w:p w14:paraId="2919D2C6" w14:textId="77777777" w:rsidR="00D40C70" w:rsidRPr="00BC508A" w:rsidRDefault="00D40C70" w:rsidP="00E6030B">
            <w:pPr>
              <w:pStyle w:val="TAL"/>
              <w:rPr>
                <w:lang w:eastAsia="zh-CN"/>
              </w:rPr>
            </w:pPr>
            <w:r w:rsidRPr="00BC508A">
              <w:t>BEARER RESOURCE MODIFICATION REQUEST sent</w:t>
            </w:r>
          </w:p>
        </w:tc>
        <w:tc>
          <w:tcPr>
            <w:tcW w:w="1701" w:type="dxa"/>
          </w:tcPr>
          <w:p w14:paraId="5EB7B099" w14:textId="77777777" w:rsidR="00D40C70" w:rsidRPr="00BC508A" w:rsidRDefault="00D40C70" w:rsidP="00E6030B">
            <w:pPr>
              <w:pStyle w:val="TAL"/>
              <w:rPr>
                <w:lang w:eastAsia="zh-CN"/>
              </w:rPr>
            </w:pPr>
            <w:r w:rsidRPr="00BC508A">
              <w:t>ACTIVATE DEDICATED EPS BEARER CONTEXT REQUEST received or MODIFY EPS BEARER CONTEXT REQUEST received or DEACTIVATE EPS BEARER CONTEXT REQUEST received or BEARER RESOURCE MODIFICATION REJECT received</w:t>
            </w:r>
          </w:p>
        </w:tc>
        <w:tc>
          <w:tcPr>
            <w:tcW w:w="1701" w:type="dxa"/>
          </w:tcPr>
          <w:p w14:paraId="47FEC00A" w14:textId="77777777" w:rsidR="00D40C70" w:rsidRPr="00BC508A" w:rsidRDefault="00D40C70" w:rsidP="00E6030B">
            <w:pPr>
              <w:pStyle w:val="TAL"/>
              <w:rPr>
                <w:lang w:eastAsia="zh-CN"/>
              </w:rPr>
            </w:pPr>
            <w:r w:rsidRPr="00BC508A">
              <w:t>Retransmission of BEARER RESOURCE MODIFICATION REQUEST</w:t>
            </w:r>
          </w:p>
        </w:tc>
      </w:tr>
      <w:tr w:rsidR="00D40C70" w:rsidRPr="00BC508A" w14:paraId="3A088DD2" w14:textId="77777777" w:rsidTr="00E6030B">
        <w:trPr>
          <w:cantSplit/>
          <w:tblHeader/>
          <w:jc w:val="center"/>
        </w:trPr>
        <w:tc>
          <w:tcPr>
            <w:tcW w:w="992" w:type="dxa"/>
          </w:tcPr>
          <w:p w14:paraId="6972DE18" w14:textId="25DD9545" w:rsidR="00D40C70" w:rsidRPr="00BC508A" w:rsidRDefault="00D40C70" w:rsidP="00E6030B">
            <w:pPr>
              <w:pStyle w:val="TAC"/>
            </w:pPr>
            <w:r w:rsidRPr="00BC508A">
              <w:t>T3482</w:t>
            </w:r>
            <w:r w:rsidRPr="00BC508A">
              <w:br/>
              <w:t>NOTE 2</w:t>
            </w:r>
            <w:r w:rsidRPr="00BC508A">
              <w:br/>
              <w:t>NOTE 3</w:t>
            </w:r>
          </w:p>
        </w:tc>
        <w:tc>
          <w:tcPr>
            <w:tcW w:w="992" w:type="dxa"/>
          </w:tcPr>
          <w:p w14:paraId="76BF3806" w14:textId="77777777" w:rsidR="00D40C70" w:rsidRPr="00BC508A" w:rsidRDefault="00D40C70" w:rsidP="00E6030B">
            <w:pPr>
              <w:pStyle w:val="TAL"/>
            </w:pPr>
            <w:r w:rsidRPr="00BC508A">
              <w:t>8s</w:t>
            </w:r>
          </w:p>
          <w:p w14:paraId="095B8B0B" w14:textId="77777777" w:rsidR="00D40C70" w:rsidRPr="00BC508A" w:rsidRDefault="00D40C70" w:rsidP="00E6030B">
            <w:pPr>
              <w:pStyle w:val="TAL"/>
            </w:pPr>
            <w:r w:rsidRPr="00BC508A">
              <w:t>In WB-S1/CE mode, 16s</w:t>
            </w:r>
          </w:p>
          <w:p w14:paraId="20D5414E" w14:textId="24D1500B" w:rsidR="004A5D19" w:rsidRPr="00BC508A" w:rsidRDefault="004A5D19" w:rsidP="00E6030B">
            <w:pPr>
              <w:pStyle w:val="TAL"/>
            </w:pPr>
            <w:r w:rsidRPr="00BC508A">
              <w:t>NOTE 4</w:t>
            </w:r>
          </w:p>
        </w:tc>
        <w:tc>
          <w:tcPr>
            <w:tcW w:w="1418" w:type="dxa"/>
          </w:tcPr>
          <w:p w14:paraId="30372261" w14:textId="77777777" w:rsidR="00D40C70" w:rsidRPr="00BC508A" w:rsidRDefault="00D40C70" w:rsidP="00E6030B">
            <w:pPr>
              <w:pStyle w:val="TAC"/>
            </w:pPr>
            <w:r w:rsidRPr="00BC508A">
              <w:t>PROCEDURE TRANSACTION PENDING</w:t>
            </w:r>
          </w:p>
        </w:tc>
        <w:tc>
          <w:tcPr>
            <w:tcW w:w="2835" w:type="dxa"/>
          </w:tcPr>
          <w:p w14:paraId="4E2EC34C" w14:textId="77777777" w:rsidR="00D40C70" w:rsidRPr="00BC508A" w:rsidRDefault="00D40C70" w:rsidP="00E6030B">
            <w:pPr>
              <w:pStyle w:val="TAL"/>
            </w:pPr>
            <w:r w:rsidRPr="00BC508A">
              <w:t>An additional PDN connection is requested by the UE which is not combined in attach procedure</w:t>
            </w:r>
          </w:p>
        </w:tc>
        <w:tc>
          <w:tcPr>
            <w:tcW w:w="1701" w:type="dxa"/>
          </w:tcPr>
          <w:p w14:paraId="73070F33" w14:textId="77777777" w:rsidR="00D40C70" w:rsidRPr="00BC508A" w:rsidRDefault="00D40C70" w:rsidP="00E6030B">
            <w:pPr>
              <w:pStyle w:val="TAL"/>
            </w:pPr>
            <w:r w:rsidRPr="00BC508A">
              <w:t>ACTIVE DEFAULT EPS BEARER CONTEXT REQUEST received or PDN CONNECTIVITY REJECT received</w:t>
            </w:r>
          </w:p>
        </w:tc>
        <w:tc>
          <w:tcPr>
            <w:tcW w:w="1701" w:type="dxa"/>
          </w:tcPr>
          <w:p w14:paraId="70DF1A80" w14:textId="77777777" w:rsidR="00D40C70" w:rsidRPr="00BC508A" w:rsidRDefault="00D40C70" w:rsidP="00E6030B">
            <w:pPr>
              <w:pStyle w:val="TAL"/>
            </w:pPr>
            <w:r w:rsidRPr="00BC508A">
              <w:t>Retransmission of PDN CONNECTIVITY REQUEST</w:t>
            </w:r>
          </w:p>
        </w:tc>
      </w:tr>
      <w:tr w:rsidR="00D40C70" w:rsidRPr="00BC508A" w14:paraId="400DB363" w14:textId="77777777" w:rsidTr="00E6030B">
        <w:trPr>
          <w:cantSplit/>
          <w:tblHeader/>
          <w:jc w:val="center"/>
        </w:trPr>
        <w:tc>
          <w:tcPr>
            <w:tcW w:w="992" w:type="dxa"/>
          </w:tcPr>
          <w:p w14:paraId="75358BB9" w14:textId="5B603072" w:rsidR="00D40C70" w:rsidRPr="00BC508A" w:rsidRDefault="00D40C70" w:rsidP="00E6030B">
            <w:pPr>
              <w:pStyle w:val="TAC"/>
              <w:rPr>
                <w:lang w:eastAsia="zh-CN"/>
              </w:rPr>
            </w:pPr>
            <w:r w:rsidRPr="00BC508A">
              <w:t>T3</w:t>
            </w:r>
            <w:r w:rsidRPr="00BC508A">
              <w:rPr>
                <w:lang w:eastAsia="zh-CN"/>
              </w:rPr>
              <w:t>492</w:t>
            </w:r>
            <w:r w:rsidRPr="00BC508A">
              <w:br/>
              <w:t>NOTE 2</w:t>
            </w:r>
            <w:r w:rsidRPr="00BC508A">
              <w:br/>
              <w:t>NOTE 3</w:t>
            </w:r>
          </w:p>
        </w:tc>
        <w:tc>
          <w:tcPr>
            <w:tcW w:w="992" w:type="dxa"/>
          </w:tcPr>
          <w:p w14:paraId="223E41A1" w14:textId="77777777" w:rsidR="00D40C70" w:rsidRPr="00BC508A" w:rsidRDefault="00D40C70" w:rsidP="00E6030B">
            <w:pPr>
              <w:pStyle w:val="TAL"/>
            </w:pPr>
            <w:r w:rsidRPr="00BC508A">
              <w:rPr>
                <w:lang w:eastAsia="zh-CN"/>
              </w:rPr>
              <w:t>6s</w:t>
            </w:r>
          </w:p>
          <w:p w14:paraId="54F334CB" w14:textId="77777777" w:rsidR="00D40C70" w:rsidRPr="00BC508A" w:rsidRDefault="00D40C70" w:rsidP="00E6030B">
            <w:pPr>
              <w:pStyle w:val="TAL"/>
            </w:pPr>
            <w:r w:rsidRPr="00BC508A">
              <w:t>In WB-S1/CE mode, 14s</w:t>
            </w:r>
          </w:p>
          <w:p w14:paraId="4968760F" w14:textId="1A4DC2D5" w:rsidR="004A5D19" w:rsidRPr="00BC508A" w:rsidRDefault="004A5D19" w:rsidP="00E6030B">
            <w:pPr>
              <w:pStyle w:val="TAL"/>
              <w:rPr>
                <w:lang w:eastAsia="zh-CN"/>
              </w:rPr>
            </w:pPr>
            <w:r w:rsidRPr="00BC508A">
              <w:t>NOTE 4</w:t>
            </w:r>
          </w:p>
        </w:tc>
        <w:tc>
          <w:tcPr>
            <w:tcW w:w="1418" w:type="dxa"/>
          </w:tcPr>
          <w:p w14:paraId="4785FC9C" w14:textId="77777777" w:rsidR="00D40C70" w:rsidRPr="00BC508A" w:rsidRDefault="00D40C70" w:rsidP="00E6030B">
            <w:pPr>
              <w:pStyle w:val="TAC"/>
              <w:rPr>
                <w:lang w:eastAsia="zh-CN"/>
              </w:rPr>
            </w:pPr>
            <w:r w:rsidRPr="00BC508A">
              <w:t>PROCEDURE TRANSACTION PENDING</w:t>
            </w:r>
          </w:p>
        </w:tc>
        <w:tc>
          <w:tcPr>
            <w:tcW w:w="2835" w:type="dxa"/>
          </w:tcPr>
          <w:p w14:paraId="7A38BA5F" w14:textId="77777777" w:rsidR="00D40C70" w:rsidRPr="00BC508A" w:rsidRDefault="00D40C70" w:rsidP="00E6030B">
            <w:pPr>
              <w:pStyle w:val="TAL"/>
              <w:rPr>
                <w:lang w:eastAsia="zh-CN"/>
              </w:rPr>
            </w:pPr>
            <w:r w:rsidRPr="00BC508A">
              <w:rPr>
                <w:lang w:eastAsia="zh-CN"/>
              </w:rPr>
              <w:t>PDN DISCONNECT REQUEST</w:t>
            </w:r>
            <w:r w:rsidRPr="00BC508A">
              <w:rPr>
                <w:lang w:eastAsia="ko-KR"/>
              </w:rPr>
              <w:t xml:space="preserve"> sent</w:t>
            </w:r>
          </w:p>
        </w:tc>
        <w:tc>
          <w:tcPr>
            <w:tcW w:w="1701" w:type="dxa"/>
          </w:tcPr>
          <w:p w14:paraId="6D52B636" w14:textId="77777777" w:rsidR="00D40C70" w:rsidRPr="00BC508A" w:rsidRDefault="00D40C70" w:rsidP="00E6030B">
            <w:pPr>
              <w:pStyle w:val="TAL"/>
              <w:rPr>
                <w:lang w:eastAsia="zh-CN"/>
              </w:rPr>
            </w:pPr>
            <w:r w:rsidRPr="00BC508A">
              <w:rPr>
                <w:lang w:eastAsia="zh-CN"/>
              </w:rPr>
              <w:t>DEACTIVATE EPS BEARER CONTEXT REQUEST received or PDN DISCONNECT REJECT received</w:t>
            </w:r>
          </w:p>
        </w:tc>
        <w:tc>
          <w:tcPr>
            <w:tcW w:w="1701" w:type="dxa"/>
          </w:tcPr>
          <w:p w14:paraId="19251E72" w14:textId="77777777" w:rsidR="00D40C70" w:rsidRPr="00BC508A" w:rsidRDefault="00D40C70" w:rsidP="00E6030B">
            <w:pPr>
              <w:pStyle w:val="TAL"/>
              <w:rPr>
                <w:lang w:eastAsia="zh-CN"/>
              </w:rPr>
            </w:pPr>
            <w:r w:rsidRPr="00BC508A">
              <w:t xml:space="preserve">Retransmission of </w:t>
            </w:r>
            <w:r w:rsidRPr="00BC508A">
              <w:rPr>
                <w:lang w:eastAsia="zh-CN"/>
              </w:rPr>
              <w:t>PDN DISCONNECT REQUEST</w:t>
            </w:r>
          </w:p>
        </w:tc>
      </w:tr>
      <w:tr w:rsidR="00D40C70" w:rsidRPr="00BC508A" w14:paraId="55C42C02" w14:textId="77777777" w:rsidTr="00E6030B">
        <w:trPr>
          <w:cantSplit/>
          <w:tblHeader/>
          <w:jc w:val="center"/>
        </w:trPr>
        <w:tc>
          <w:tcPr>
            <w:tcW w:w="992" w:type="dxa"/>
          </w:tcPr>
          <w:p w14:paraId="68A7AABD" w14:textId="142F750F" w:rsidR="00D40C70" w:rsidRPr="00BC508A" w:rsidRDefault="00D40C70" w:rsidP="00E6030B">
            <w:pPr>
              <w:pStyle w:val="TAC"/>
            </w:pPr>
            <w:r w:rsidRPr="00BC508A">
              <w:t>T3</w:t>
            </w:r>
            <w:r w:rsidRPr="00BC508A">
              <w:rPr>
                <w:lang w:eastAsia="zh-CN"/>
              </w:rPr>
              <w:t>493</w:t>
            </w:r>
            <w:r w:rsidRPr="00BC508A">
              <w:br/>
              <w:t>NOTE 2</w:t>
            </w:r>
            <w:r w:rsidR="002C7EC7" w:rsidRPr="00BC508A">
              <w:br/>
              <w:t>NOTE 3</w:t>
            </w:r>
          </w:p>
        </w:tc>
        <w:tc>
          <w:tcPr>
            <w:tcW w:w="992" w:type="dxa"/>
          </w:tcPr>
          <w:p w14:paraId="034E0355" w14:textId="77777777" w:rsidR="00D40C70" w:rsidRPr="00BC508A" w:rsidRDefault="00D40C70" w:rsidP="00E6030B">
            <w:pPr>
              <w:pStyle w:val="TAL"/>
            </w:pPr>
            <w:r w:rsidRPr="00BC508A">
              <w:rPr>
                <w:lang w:eastAsia="zh-CN"/>
              </w:rPr>
              <w:t>4s</w:t>
            </w:r>
          </w:p>
          <w:p w14:paraId="38EC30EF" w14:textId="77777777" w:rsidR="00D40C70" w:rsidRPr="00BC508A" w:rsidRDefault="00D40C70" w:rsidP="00E6030B">
            <w:pPr>
              <w:pStyle w:val="TAL"/>
            </w:pPr>
            <w:r w:rsidRPr="00BC508A">
              <w:t>In WB-S1/CE mode, 12s</w:t>
            </w:r>
          </w:p>
          <w:p w14:paraId="62E29238" w14:textId="581E0575" w:rsidR="004A5D19" w:rsidRPr="00BC508A" w:rsidRDefault="004A5D19" w:rsidP="00E6030B">
            <w:pPr>
              <w:pStyle w:val="TAL"/>
              <w:rPr>
                <w:lang w:eastAsia="zh-CN"/>
              </w:rPr>
            </w:pPr>
            <w:r w:rsidRPr="00BC508A">
              <w:t>NOTE 4</w:t>
            </w:r>
          </w:p>
        </w:tc>
        <w:tc>
          <w:tcPr>
            <w:tcW w:w="1418" w:type="dxa"/>
          </w:tcPr>
          <w:p w14:paraId="29104CFB" w14:textId="77777777" w:rsidR="00D40C70" w:rsidRPr="00BC508A" w:rsidRDefault="00D40C70" w:rsidP="00E6030B">
            <w:pPr>
              <w:pStyle w:val="TAC"/>
            </w:pPr>
            <w:r w:rsidRPr="00BC508A">
              <w:t>PROCEDURE TRANSACTION PENDING</w:t>
            </w:r>
          </w:p>
        </w:tc>
        <w:tc>
          <w:tcPr>
            <w:tcW w:w="2835" w:type="dxa"/>
          </w:tcPr>
          <w:p w14:paraId="71661378" w14:textId="77777777" w:rsidR="00D40C70" w:rsidRPr="00BC508A" w:rsidRDefault="00D40C70" w:rsidP="00E6030B">
            <w:pPr>
              <w:pStyle w:val="TAL"/>
              <w:rPr>
                <w:lang w:eastAsia="zh-CN"/>
              </w:rPr>
            </w:pPr>
            <w:r w:rsidRPr="00BC508A">
              <w:rPr>
                <w:lang w:eastAsia="zh-CN"/>
              </w:rPr>
              <w:t xml:space="preserve">REMOTE UE REPORT </w:t>
            </w:r>
            <w:r w:rsidRPr="00BC508A">
              <w:rPr>
                <w:lang w:eastAsia="ko-KR"/>
              </w:rPr>
              <w:t>sent</w:t>
            </w:r>
          </w:p>
        </w:tc>
        <w:tc>
          <w:tcPr>
            <w:tcW w:w="1701" w:type="dxa"/>
          </w:tcPr>
          <w:p w14:paraId="7405DE13" w14:textId="77777777" w:rsidR="00D40C70" w:rsidRPr="00BC508A" w:rsidRDefault="00D40C70" w:rsidP="00E6030B">
            <w:pPr>
              <w:pStyle w:val="TAL"/>
              <w:rPr>
                <w:lang w:eastAsia="zh-CN"/>
              </w:rPr>
            </w:pPr>
            <w:r w:rsidRPr="00BC508A">
              <w:rPr>
                <w:lang w:eastAsia="zh-CN"/>
              </w:rPr>
              <w:t xml:space="preserve">REMOTE UE REPORT </w:t>
            </w:r>
            <w:r w:rsidRPr="00BC508A">
              <w:t>RESPONSE</w:t>
            </w:r>
            <w:r w:rsidRPr="00BC508A">
              <w:rPr>
                <w:lang w:eastAsia="zh-CN"/>
              </w:rPr>
              <w:t xml:space="preserve"> received</w:t>
            </w:r>
          </w:p>
        </w:tc>
        <w:tc>
          <w:tcPr>
            <w:tcW w:w="1701" w:type="dxa"/>
          </w:tcPr>
          <w:p w14:paraId="202565EE" w14:textId="77777777" w:rsidR="00D40C70" w:rsidRPr="00BC508A" w:rsidRDefault="00D40C70" w:rsidP="00E6030B">
            <w:pPr>
              <w:pStyle w:val="TAL"/>
            </w:pPr>
            <w:r w:rsidRPr="00BC508A">
              <w:t xml:space="preserve">Retransmission of </w:t>
            </w:r>
            <w:r w:rsidRPr="00BC508A">
              <w:rPr>
                <w:lang w:eastAsia="zh-CN"/>
              </w:rPr>
              <w:t>REMOTE UE REPORT</w:t>
            </w:r>
          </w:p>
        </w:tc>
      </w:tr>
      <w:tr w:rsidR="00D40C70" w:rsidRPr="00BC508A" w14:paraId="0F638D43" w14:textId="77777777" w:rsidTr="00E6030B">
        <w:trPr>
          <w:cantSplit/>
          <w:tblHeader/>
          <w:jc w:val="center"/>
        </w:trPr>
        <w:tc>
          <w:tcPr>
            <w:tcW w:w="992" w:type="dxa"/>
          </w:tcPr>
          <w:p w14:paraId="61D92CAE" w14:textId="77777777" w:rsidR="00D40C70" w:rsidRPr="00BC508A" w:rsidRDefault="00D40C70" w:rsidP="00E6030B">
            <w:pPr>
              <w:pStyle w:val="TAC"/>
            </w:pPr>
            <w:r w:rsidRPr="00BC508A">
              <w:t>Back-off timer</w:t>
            </w:r>
          </w:p>
        </w:tc>
        <w:tc>
          <w:tcPr>
            <w:tcW w:w="992" w:type="dxa"/>
          </w:tcPr>
          <w:p w14:paraId="6393F4E3" w14:textId="77777777" w:rsidR="00D40C70" w:rsidRPr="00BC508A" w:rsidRDefault="00D40C70" w:rsidP="00E6030B">
            <w:pPr>
              <w:pStyle w:val="TAL"/>
              <w:rPr>
                <w:lang w:eastAsia="zh-CN"/>
              </w:rPr>
            </w:pPr>
          </w:p>
        </w:tc>
        <w:tc>
          <w:tcPr>
            <w:tcW w:w="1418" w:type="dxa"/>
          </w:tcPr>
          <w:p w14:paraId="3E2694F6" w14:textId="77777777" w:rsidR="00D40C70" w:rsidRPr="00BC508A" w:rsidRDefault="00D40C70" w:rsidP="00E6030B">
            <w:pPr>
              <w:pStyle w:val="TAC"/>
            </w:pPr>
          </w:p>
        </w:tc>
        <w:tc>
          <w:tcPr>
            <w:tcW w:w="2835" w:type="dxa"/>
          </w:tcPr>
          <w:p w14:paraId="692D7BCE" w14:textId="77777777" w:rsidR="00D40C70" w:rsidRPr="00BC508A" w:rsidRDefault="00D40C70" w:rsidP="00E6030B">
            <w:pPr>
              <w:pStyle w:val="TAL"/>
              <w:rPr>
                <w:lang w:eastAsia="zh-CN"/>
              </w:rPr>
            </w:pPr>
            <w:r w:rsidRPr="00BC508A">
              <w:rPr>
                <w:lang w:eastAsia="zh-CN"/>
              </w:rPr>
              <w:t>defined in 3GPP TS 24.008 [13]</w:t>
            </w:r>
          </w:p>
        </w:tc>
        <w:tc>
          <w:tcPr>
            <w:tcW w:w="1701" w:type="dxa"/>
          </w:tcPr>
          <w:p w14:paraId="10F370E5" w14:textId="77777777" w:rsidR="00D40C70" w:rsidRPr="00BC508A" w:rsidRDefault="00D40C70" w:rsidP="00E6030B">
            <w:pPr>
              <w:pStyle w:val="TAL"/>
              <w:rPr>
                <w:lang w:eastAsia="zh-CN"/>
              </w:rPr>
            </w:pPr>
          </w:p>
        </w:tc>
        <w:tc>
          <w:tcPr>
            <w:tcW w:w="1701" w:type="dxa"/>
          </w:tcPr>
          <w:p w14:paraId="663EB99C" w14:textId="77777777" w:rsidR="00D40C70" w:rsidRPr="00BC508A" w:rsidRDefault="00D40C70" w:rsidP="00E6030B">
            <w:pPr>
              <w:pStyle w:val="TAL"/>
            </w:pPr>
          </w:p>
        </w:tc>
      </w:tr>
      <w:tr w:rsidR="00D40C70" w:rsidRPr="00BC508A" w14:paraId="73B3CAE0" w14:textId="77777777" w:rsidTr="00E6030B">
        <w:trPr>
          <w:cantSplit/>
          <w:tblHeader/>
          <w:jc w:val="center"/>
        </w:trPr>
        <w:tc>
          <w:tcPr>
            <w:tcW w:w="9639" w:type="dxa"/>
            <w:gridSpan w:val="6"/>
          </w:tcPr>
          <w:p w14:paraId="792EF2EB"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192A0853" w14:textId="6BCF95A2"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05FECE0F"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C8E21CE" w14:textId="7CF3F2B4" w:rsidR="003C04A5" w:rsidRPr="00BC508A" w:rsidRDefault="003C04A5" w:rsidP="00E6030B">
            <w:pPr>
              <w:pStyle w:val="TAN"/>
            </w:pPr>
            <w:r w:rsidRPr="00BC508A">
              <w:t>NOTE 4:</w:t>
            </w:r>
            <w:r w:rsidRPr="00BC508A">
              <w:tab/>
              <w:t xml:space="preserve">In satellite E-UTRAN access, when </w:t>
            </w:r>
            <w:r w:rsidR="008153F0">
              <w:t xml:space="preserve">the </w:t>
            </w:r>
            <w:r w:rsidRPr="00BC508A">
              <w:t>satellite E-UTRAN RAT type is "WB-E-UTRAN(MEO)", " WB-E-UTRAN(GEO)", "LTE-M(MEO)" or "LTE-M(GEO)"</w:t>
            </w:r>
            <w:r w:rsidR="008A14B5">
              <w:t xml:space="preserve">, </w:t>
            </w:r>
            <w:r w:rsidR="008A14B5" w:rsidRPr="00BC508A">
              <w:t xml:space="preserve">the </w:t>
            </w:r>
            <w:r w:rsidR="008A14B5">
              <w:t>timer value is as described in this table</w:t>
            </w:r>
            <w:r w:rsidR="008A14B5" w:rsidRPr="00BC508A">
              <w:t xml:space="preserve"> for</w:t>
            </w:r>
            <w:r w:rsidR="008A14B5">
              <w:t xml:space="preserve"> the case of</w:t>
            </w:r>
            <w:r w:rsidR="008A14B5" w:rsidRPr="00BC508A">
              <w:t xml:space="preserve"> WB-S1/CE mode</w:t>
            </w:r>
            <w:r w:rsidR="008A14B5">
              <w:t xml:space="preserve"> (see clause 4.8)</w:t>
            </w:r>
            <w:r w:rsidRPr="00BC508A">
              <w:t>.</w:t>
            </w:r>
          </w:p>
        </w:tc>
      </w:tr>
    </w:tbl>
    <w:p w14:paraId="537AFB12" w14:textId="77777777" w:rsidR="00D40C70" w:rsidRPr="00BC508A" w:rsidRDefault="00D40C70" w:rsidP="00D40C70">
      <w:pPr>
        <w:rPr>
          <w:lang w:eastAsia="ko-KR"/>
        </w:rPr>
      </w:pPr>
    </w:p>
    <w:p w14:paraId="2FFEB995" w14:textId="77777777" w:rsidR="00D40C70" w:rsidRPr="00BC508A" w:rsidRDefault="00D40C70" w:rsidP="00D40C70">
      <w:pPr>
        <w:pStyle w:val="NO"/>
        <w:rPr>
          <w:lang w:eastAsia="ko-KR"/>
        </w:rPr>
      </w:pPr>
      <w:r w:rsidRPr="00BC508A">
        <w:rPr>
          <w:lang w:eastAsia="ko-KR"/>
        </w:rPr>
        <w:lastRenderedPageBreak/>
        <w:t>NOTE</w:t>
      </w:r>
      <w:r w:rsidRPr="00BC508A">
        <w:t> 1</w:t>
      </w:r>
      <w:r w:rsidRPr="00BC508A">
        <w:rPr>
          <w:lang w:eastAsia="ko-KR"/>
        </w:rPr>
        <w:t>:</w:t>
      </w:r>
      <w:r w:rsidRPr="00BC508A">
        <w:rPr>
          <w:lang w:eastAsia="ko-KR"/>
        </w:rPr>
        <w:tab/>
      </w:r>
      <w:r w:rsidRPr="00BC508A">
        <w:t>The back-off timer is used to describe a logical model of the required UE behaviour. This model does not imply any specific implementation, e.g. as a timer or timestamp.</w:t>
      </w:r>
    </w:p>
    <w:p w14:paraId="5A224D03" w14:textId="77777777" w:rsidR="00D40C70" w:rsidRPr="00BC508A" w:rsidRDefault="00D40C70" w:rsidP="00D40C70">
      <w:pPr>
        <w:pStyle w:val="NO"/>
        <w:rPr>
          <w:lang w:eastAsia="ko-KR"/>
        </w:rPr>
      </w:pPr>
      <w:r w:rsidRPr="00BC508A">
        <w:rPr>
          <w:lang w:eastAsia="ko-KR"/>
        </w:rPr>
        <w:t>NOTE</w:t>
      </w:r>
      <w:r w:rsidRPr="00BC508A">
        <w:t> 2</w:t>
      </w:r>
      <w:r w:rsidRPr="00BC508A">
        <w:rPr>
          <w:lang w:eastAsia="ko-KR"/>
        </w:rPr>
        <w:t>:</w:t>
      </w:r>
      <w:r w:rsidRPr="00BC508A">
        <w:rPr>
          <w:lang w:eastAsia="ko-KR"/>
        </w:rPr>
        <w:tab/>
      </w:r>
      <w:r w:rsidRPr="00BC508A">
        <w:t>Reference to back-off timer in this</w:t>
      </w:r>
      <w:bookmarkStart w:id="8960" w:name="MCCQCTEMPBM_00000040"/>
      <w:r w:rsidRPr="00BC508A">
        <w:t xml:space="preserve"> section </w:t>
      </w:r>
      <w:bookmarkEnd w:id="8960"/>
      <w:r w:rsidRPr="00BC508A">
        <w:t>can either refer to use of timer T3396 or to use of a different packet system specific timer within the UE. Whether</w:t>
      </w:r>
      <w:r w:rsidRPr="00BC508A">
        <w:rPr>
          <w:color w:val="000000"/>
        </w:rPr>
        <w:t xml:space="preserve"> </w:t>
      </w:r>
      <w:r w:rsidRPr="00BC508A">
        <w:t>the UE uses T3396 as a back-off timer or it uses different packet system specific timers as back-off timers is left up to UE implementation.</w:t>
      </w:r>
    </w:p>
    <w:p w14:paraId="70F15BA8" w14:textId="77777777" w:rsidR="00D40C70" w:rsidRPr="00BC508A" w:rsidRDefault="00D40C70" w:rsidP="00D40C70"/>
    <w:p w14:paraId="765627A0" w14:textId="77777777" w:rsidR="00D40C70" w:rsidRPr="00BC508A" w:rsidRDefault="00D40C70" w:rsidP="00D40C70">
      <w:pPr>
        <w:pStyle w:val="TH"/>
      </w:pPr>
      <w:bookmarkStart w:id="8961" w:name="_CRTable10_3_2"/>
      <w:r w:rsidRPr="00BC508A">
        <w:t xml:space="preserve">Table </w:t>
      </w:r>
      <w:bookmarkEnd w:id="8961"/>
      <w:r w:rsidRPr="00BC508A">
        <w:t>10.3.2: EPS session management timers –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418"/>
        <w:gridCol w:w="2835"/>
        <w:gridCol w:w="1701"/>
        <w:gridCol w:w="1701"/>
      </w:tblGrid>
      <w:tr w:rsidR="00D40C70" w:rsidRPr="00BC508A" w14:paraId="7A6F8D45" w14:textId="77777777" w:rsidTr="00E6030B">
        <w:trPr>
          <w:cantSplit/>
          <w:jc w:val="center"/>
        </w:trPr>
        <w:tc>
          <w:tcPr>
            <w:tcW w:w="992" w:type="dxa"/>
          </w:tcPr>
          <w:p w14:paraId="623B1F08" w14:textId="77777777" w:rsidR="00D40C70" w:rsidRPr="00BC508A" w:rsidRDefault="00D40C70" w:rsidP="00E6030B">
            <w:pPr>
              <w:pStyle w:val="TAH"/>
            </w:pPr>
            <w:r w:rsidRPr="00BC508A">
              <w:t>TIMER NUM.</w:t>
            </w:r>
          </w:p>
        </w:tc>
        <w:tc>
          <w:tcPr>
            <w:tcW w:w="992" w:type="dxa"/>
          </w:tcPr>
          <w:p w14:paraId="11226421" w14:textId="77777777" w:rsidR="00D40C70" w:rsidRPr="00BC508A" w:rsidRDefault="00D40C70" w:rsidP="00E6030B">
            <w:pPr>
              <w:pStyle w:val="TAH"/>
            </w:pPr>
            <w:r w:rsidRPr="00BC508A">
              <w:t>TIMER VALUE</w:t>
            </w:r>
          </w:p>
        </w:tc>
        <w:tc>
          <w:tcPr>
            <w:tcW w:w="1418" w:type="dxa"/>
          </w:tcPr>
          <w:p w14:paraId="6F6800E1" w14:textId="77777777" w:rsidR="00D40C70" w:rsidRPr="00BC508A" w:rsidRDefault="00D40C70" w:rsidP="00E6030B">
            <w:pPr>
              <w:pStyle w:val="TAH"/>
            </w:pPr>
            <w:r w:rsidRPr="00BC508A">
              <w:t>STATE</w:t>
            </w:r>
          </w:p>
        </w:tc>
        <w:tc>
          <w:tcPr>
            <w:tcW w:w="2835" w:type="dxa"/>
          </w:tcPr>
          <w:p w14:paraId="03F6AF1A" w14:textId="77777777" w:rsidR="00D40C70" w:rsidRPr="00BC508A" w:rsidRDefault="00D40C70" w:rsidP="00E6030B">
            <w:pPr>
              <w:pStyle w:val="TAH"/>
            </w:pPr>
            <w:r w:rsidRPr="00BC508A">
              <w:t>CAUSE OF START</w:t>
            </w:r>
          </w:p>
        </w:tc>
        <w:tc>
          <w:tcPr>
            <w:tcW w:w="1701" w:type="dxa"/>
          </w:tcPr>
          <w:p w14:paraId="29A8398F" w14:textId="77777777" w:rsidR="00D40C70" w:rsidRPr="00BC508A" w:rsidRDefault="00D40C70" w:rsidP="00E6030B">
            <w:pPr>
              <w:pStyle w:val="TAH"/>
            </w:pPr>
            <w:r w:rsidRPr="00BC508A">
              <w:t>NORMAL STOP</w:t>
            </w:r>
          </w:p>
        </w:tc>
        <w:tc>
          <w:tcPr>
            <w:tcW w:w="1701" w:type="dxa"/>
          </w:tcPr>
          <w:p w14:paraId="35B4F6DF" w14:textId="77777777" w:rsidR="00D40C70" w:rsidRPr="00BC508A" w:rsidRDefault="00D40C70" w:rsidP="00E6030B">
            <w:pPr>
              <w:pStyle w:val="TAH"/>
            </w:pPr>
            <w:r w:rsidRPr="00BC508A">
              <w:t>ON THE</w:t>
            </w:r>
            <w:r w:rsidRPr="00BC508A">
              <w:br/>
              <w:t>1st, 2nd, 3rd, 4th EXPIRY (NOTE 1)</w:t>
            </w:r>
          </w:p>
        </w:tc>
      </w:tr>
      <w:tr w:rsidR="00D40C70" w:rsidRPr="00BC508A" w14:paraId="322F87CE" w14:textId="77777777" w:rsidTr="00E6030B">
        <w:trPr>
          <w:cantSplit/>
          <w:tblHeader/>
          <w:jc w:val="center"/>
        </w:trPr>
        <w:tc>
          <w:tcPr>
            <w:tcW w:w="992" w:type="dxa"/>
          </w:tcPr>
          <w:p w14:paraId="248B7C1D" w14:textId="58E2B217" w:rsidR="00D40C70" w:rsidRPr="00BC508A" w:rsidRDefault="00D40C70" w:rsidP="00E6030B">
            <w:pPr>
              <w:pStyle w:val="TAC"/>
              <w:rPr>
                <w:lang w:eastAsia="ko-KR"/>
              </w:rPr>
            </w:pPr>
            <w:r w:rsidRPr="00BC508A">
              <w:t>T3485</w:t>
            </w:r>
            <w:r w:rsidRPr="00BC508A">
              <w:br/>
              <w:t>NOTE 2</w:t>
            </w:r>
            <w:r w:rsidRPr="00BC508A">
              <w:br/>
              <w:t>NOTE 3</w:t>
            </w:r>
          </w:p>
        </w:tc>
        <w:tc>
          <w:tcPr>
            <w:tcW w:w="992" w:type="dxa"/>
          </w:tcPr>
          <w:p w14:paraId="16253BAE" w14:textId="77777777" w:rsidR="00D40C70" w:rsidRPr="00BC508A" w:rsidRDefault="00D40C70" w:rsidP="00E6030B">
            <w:pPr>
              <w:pStyle w:val="TAL"/>
            </w:pPr>
            <w:r w:rsidRPr="00BC508A">
              <w:t>8s</w:t>
            </w:r>
          </w:p>
          <w:p w14:paraId="32082537" w14:textId="77777777" w:rsidR="003C04A5" w:rsidRPr="00BC508A" w:rsidRDefault="00D40C70" w:rsidP="003C04A5">
            <w:pPr>
              <w:pStyle w:val="TAL"/>
            </w:pPr>
            <w:r w:rsidRPr="00BC508A">
              <w:t>In WB-S1/CE mode, 16</w:t>
            </w:r>
          </w:p>
          <w:p w14:paraId="2D6F3F34" w14:textId="7D88819F" w:rsidR="00D40C70" w:rsidRPr="00BC508A" w:rsidRDefault="003C04A5" w:rsidP="003C04A5">
            <w:pPr>
              <w:pStyle w:val="TAL"/>
              <w:rPr>
                <w:lang w:eastAsia="ko-KR"/>
              </w:rPr>
            </w:pPr>
            <w:r w:rsidRPr="00BC508A">
              <w:t>NOTE 4</w:t>
            </w:r>
            <w:r w:rsidR="00D40C70" w:rsidRPr="00BC508A">
              <w:t>s</w:t>
            </w:r>
          </w:p>
        </w:tc>
        <w:tc>
          <w:tcPr>
            <w:tcW w:w="1418" w:type="dxa"/>
          </w:tcPr>
          <w:p w14:paraId="1FD88230" w14:textId="77777777" w:rsidR="00D40C70" w:rsidRPr="00BC508A" w:rsidRDefault="00D40C70" w:rsidP="00E6030B">
            <w:pPr>
              <w:pStyle w:val="TAC"/>
              <w:rPr>
                <w:lang w:eastAsia="zh-CN"/>
              </w:rPr>
            </w:pPr>
            <w:r w:rsidRPr="00BC508A">
              <w:t xml:space="preserve">BEARER CONTEXT </w:t>
            </w:r>
            <w:r w:rsidRPr="00BC508A">
              <w:rPr>
                <w:lang w:eastAsia="zh-CN"/>
              </w:rPr>
              <w:t>ACTIVE PENDING</w:t>
            </w:r>
          </w:p>
        </w:tc>
        <w:tc>
          <w:tcPr>
            <w:tcW w:w="2835" w:type="dxa"/>
          </w:tcPr>
          <w:p w14:paraId="50072C2D" w14:textId="77777777" w:rsidR="00D40C70" w:rsidRPr="00BC508A" w:rsidRDefault="00D40C70" w:rsidP="00E6030B">
            <w:pPr>
              <w:pStyle w:val="TAL"/>
              <w:rPr>
                <w:lang w:eastAsia="ko-KR"/>
              </w:rPr>
            </w:pPr>
            <w:r w:rsidRPr="00BC508A">
              <w:t xml:space="preserve">ACTIVATE </w:t>
            </w:r>
            <w:r w:rsidRPr="00BC508A">
              <w:rPr>
                <w:lang w:eastAsia="ko-KR"/>
              </w:rPr>
              <w:t>DEFAULT</w:t>
            </w:r>
            <w:r w:rsidRPr="00BC508A">
              <w:t xml:space="preserve"> EPS BEARER CONTEXT REQUEST</w:t>
            </w:r>
            <w:r w:rsidRPr="00BC508A">
              <w:rPr>
                <w:lang w:eastAsia="ko-KR"/>
              </w:rPr>
              <w:t xml:space="preserve"> sent</w:t>
            </w:r>
          </w:p>
          <w:p w14:paraId="3E3691CA" w14:textId="77777777" w:rsidR="00D40C70" w:rsidRPr="00BC508A" w:rsidRDefault="00D40C70" w:rsidP="00E6030B">
            <w:pPr>
              <w:pStyle w:val="TAL"/>
              <w:rPr>
                <w:lang w:eastAsia="ko-KR"/>
              </w:rPr>
            </w:pPr>
          </w:p>
          <w:p w14:paraId="4E83CB3F" w14:textId="77777777" w:rsidR="00D40C70" w:rsidRPr="00BC508A" w:rsidRDefault="00D40C70" w:rsidP="00E6030B">
            <w:pPr>
              <w:pStyle w:val="TAL"/>
              <w:rPr>
                <w:lang w:eastAsia="zh-CN"/>
              </w:rPr>
            </w:pPr>
            <w:r w:rsidRPr="00BC508A">
              <w:t xml:space="preserve">ACTIVATE </w:t>
            </w:r>
            <w:r w:rsidRPr="00BC508A">
              <w:rPr>
                <w:lang w:eastAsia="ko-KR"/>
              </w:rPr>
              <w:t>DEDICATED</w:t>
            </w:r>
            <w:r w:rsidRPr="00BC508A">
              <w:t xml:space="preserve"> EPS BEARER CONTEXT REQUEST sent</w:t>
            </w:r>
          </w:p>
        </w:tc>
        <w:tc>
          <w:tcPr>
            <w:tcW w:w="1701" w:type="dxa"/>
          </w:tcPr>
          <w:p w14:paraId="300E7104" w14:textId="77777777" w:rsidR="00431B51" w:rsidRPr="00BC508A" w:rsidRDefault="00D40C70" w:rsidP="00E6030B">
            <w:pPr>
              <w:pStyle w:val="TAL"/>
              <w:rPr>
                <w:lang w:eastAsia="ko-KR"/>
              </w:rPr>
            </w:pPr>
            <w:r w:rsidRPr="00BC508A">
              <w:t>ACTIVATE DEFAULT EPS BEARER CONTEXT ACCEPT received</w:t>
            </w:r>
          </w:p>
          <w:p w14:paraId="23920673" w14:textId="77777777" w:rsidR="00431B51" w:rsidRPr="00BC508A" w:rsidRDefault="00D40C70" w:rsidP="00E6030B">
            <w:pPr>
              <w:pStyle w:val="TAL"/>
              <w:rPr>
                <w:lang w:eastAsia="ko-KR"/>
              </w:rPr>
            </w:pPr>
            <w:r w:rsidRPr="00BC508A">
              <w:rPr>
                <w:lang w:eastAsia="ko-KR"/>
              </w:rPr>
              <w:t xml:space="preserve">or </w:t>
            </w:r>
            <w:r w:rsidRPr="00BC508A">
              <w:t xml:space="preserve">ACTIVATE DEFAULT EPS BEARER CONTEXT </w:t>
            </w:r>
            <w:r w:rsidRPr="00BC508A">
              <w:rPr>
                <w:lang w:eastAsia="ko-KR"/>
              </w:rPr>
              <w:t>REJECT</w:t>
            </w:r>
            <w:r w:rsidRPr="00BC508A">
              <w:t xml:space="preserve"> received</w:t>
            </w:r>
          </w:p>
          <w:p w14:paraId="4C4CD92B" w14:textId="77777777" w:rsidR="00431B51" w:rsidRPr="00BC508A" w:rsidRDefault="00D40C70" w:rsidP="00E6030B">
            <w:pPr>
              <w:pStyle w:val="TAL"/>
              <w:rPr>
                <w:lang w:eastAsia="ko-KR"/>
              </w:rPr>
            </w:pPr>
            <w:r w:rsidRPr="00BC508A">
              <w:t>or ACTIVATE DE</w:t>
            </w:r>
            <w:r w:rsidRPr="00BC508A">
              <w:rPr>
                <w:lang w:eastAsia="ko-KR"/>
              </w:rPr>
              <w:t>DICATED</w:t>
            </w:r>
            <w:r w:rsidRPr="00BC508A">
              <w:t xml:space="preserve"> EPS BEARER CONTEXT ACCEPT received</w:t>
            </w:r>
          </w:p>
          <w:p w14:paraId="668E086F" w14:textId="3B34301F" w:rsidR="00D40C70" w:rsidRPr="00BC508A" w:rsidRDefault="00D40C70" w:rsidP="00E6030B">
            <w:pPr>
              <w:pStyle w:val="TAL"/>
              <w:rPr>
                <w:lang w:eastAsia="ko-KR"/>
              </w:rPr>
            </w:pPr>
            <w:r w:rsidRPr="00BC508A">
              <w:rPr>
                <w:lang w:eastAsia="ko-KR"/>
              </w:rPr>
              <w:t xml:space="preserve">or </w:t>
            </w:r>
            <w:r w:rsidRPr="00BC508A">
              <w:t>ACTIVATE DEDICATED EPS BEARER CONTEXT REJECT</w:t>
            </w:r>
            <w:r w:rsidRPr="00BC508A">
              <w:rPr>
                <w:lang w:eastAsia="ko-KR"/>
              </w:rPr>
              <w:t xml:space="preserve"> received</w:t>
            </w:r>
          </w:p>
        </w:tc>
        <w:tc>
          <w:tcPr>
            <w:tcW w:w="1701" w:type="dxa"/>
          </w:tcPr>
          <w:p w14:paraId="71E67BFD" w14:textId="77777777" w:rsidR="00D40C70" w:rsidRPr="00BC508A" w:rsidRDefault="00D40C70" w:rsidP="00E6030B">
            <w:pPr>
              <w:pStyle w:val="TAL"/>
              <w:rPr>
                <w:lang w:eastAsia="ko-KR"/>
              </w:rPr>
            </w:pPr>
            <w:r w:rsidRPr="00BC508A">
              <w:t xml:space="preserve">Retransmission of </w:t>
            </w:r>
            <w:r w:rsidRPr="00BC508A">
              <w:rPr>
                <w:lang w:eastAsia="ko-KR"/>
              </w:rPr>
              <w:t>the same message</w:t>
            </w:r>
          </w:p>
        </w:tc>
      </w:tr>
      <w:tr w:rsidR="00D40C70" w:rsidRPr="00BC508A" w14:paraId="75EECE03" w14:textId="77777777" w:rsidTr="00E6030B">
        <w:trPr>
          <w:cantSplit/>
          <w:tblHeader/>
          <w:jc w:val="center"/>
        </w:trPr>
        <w:tc>
          <w:tcPr>
            <w:tcW w:w="992" w:type="dxa"/>
          </w:tcPr>
          <w:p w14:paraId="6479BD14" w14:textId="53C90A24" w:rsidR="00D40C70" w:rsidRPr="00BC508A" w:rsidRDefault="00D40C70" w:rsidP="00E6030B">
            <w:pPr>
              <w:pStyle w:val="TAC"/>
              <w:rPr>
                <w:lang w:eastAsia="ko-KR"/>
              </w:rPr>
            </w:pPr>
            <w:r w:rsidRPr="00BC508A">
              <w:t>T3486</w:t>
            </w:r>
            <w:r w:rsidRPr="00BC508A">
              <w:br/>
              <w:t>NOTE 2</w:t>
            </w:r>
            <w:r w:rsidRPr="00BC508A">
              <w:br/>
              <w:t>NOTE 3</w:t>
            </w:r>
          </w:p>
        </w:tc>
        <w:tc>
          <w:tcPr>
            <w:tcW w:w="992" w:type="dxa"/>
          </w:tcPr>
          <w:p w14:paraId="2D57A0E7" w14:textId="77777777" w:rsidR="00D40C70" w:rsidRPr="00BC508A" w:rsidRDefault="00D40C70" w:rsidP="00E6030B">
            <w:pPr>
              <w:pStyle w:val="TAL"/>
            </w:pPr>
            <w:r w:rsidRPr="00BC508A">
              <w:rPr>
                <w:lang w:eastAsia="ko-KR"/>
              </w:rPr>
              <w:t>8s</w:t>
            </w:r>
          </w:p>
          <w:p w14:paraId="0D324EFE" w14:textId="77777777" w:rsidR="003C04A5" w:rsidRPr="00BC508A" w:rsidRDefault="00D40C70" w:rsidP="003C04A5">
            <w:pPr>
              <w:pStyle w:val="TAL"/>
            </w:pPr>
            <w:r w:rsidRPr="00BC508A">
              <w:t>In WB-S1/CE mode, 16s</w:t>
            </w:r>
          </w:p>
          <w:p w14:paraId="15C48255" w14:textId="5E0D2B35" w:rsidR="00D40C70" w:rsidRPr="00BC508A" w:rsidRDefault="003C04A5" w:rsidP="003C04A5">
            <w:pPr>
              <w:pStyle w:val="TAL"/>
              <w:rPr>
                <w:lang w:eastAsia="ko-KR"/>
              </w:rPr>
            </w:pPr>
            <w:r w:rsidRPr="00BC508A">
              <w:t>NOTE 4</w:t>
            </w:r>
          </w:p>
        </w:tc>
        <w:tc>
          <w:tcPr>
            <w:tcW w:w="1418" w:type="dxa"/>
          </w:tcPr>
          <w:p w14:paraId="2EC8A423" w14:textId="77777777" w:rsidR="00D40C70" w:rsidRPr="00BC508A" w:rsidRDefault="00D40C70" w:rsidP="00E6030B">
            <w:pPr>
              <w:pStyle w:val="TAC"/>
              <w:rPr>
                <w:lang w:eastAsia="zh-CN"/>
              </w:rPr>
            </w:pPr>
            <w:r w:rsidRPr="00BC508A">
              <w:t xml:space="preserve">BEARER CONTEXT </w:t>
            </w:r>
            <w:r w:rsidRPr="00BC508A">
              <w:rPr>
                <w:lang w:eastAsia="zh-CN"/>
              </w:rPr>
              <w:t>MODIFY PENDING</w:t>
            </w:r>
          </w:p>
        </w:tc>
        <w:tc>
          <w:tcPr>
            <w:tcW w:w="2835" w:type="dxa"/>
          </w:tcPr>
          <w:p w14:paraId="624DA176" w14:textId="77777777" w:rsidR="00D40C70" w:rsidRPr="00BC508A" w:rsidRDefault="00D40C70" w:rsidP="00E6030B">
            <w:pPr>
              <w:pStyle w:val="TAL"/>
              <w:rPr>
                <w:lang w:eastAsia="zh-CN"/>
              </w:rPr>
            </w:pPr>
            <w:r w:rsidRPr="00BC508A">
              <w:t>MODIFY EPS BEARER CONTEXT REQUEST sent</w:t>
            </w:r>
          </w:p>
        </w:tc>
        <w:tc>
          <w:tcPr>
            <w:tcW w:w="1701" w:type="dxa"/>
          </w:tcPr>
          <w:p w14:paraId="321D8849" w14:textId="77777777" w:rsidR="00431B51" w:rsidRPr="00BC508A" w:rsidRDefault="00D40C70" w:rsidP="00E6030B">
            <w:pPr>
              <w:pStyle w:val="TAL"/>
              <w:rPr>
                <w:lang w:eastAsia="ko-KR"/>
              </w:rPr>
            </w:pPr>
            <w:r w:rsidRPr="00BC508A">
              <w:t xml:space="preserve">MODIFY EPS BEARER CONTEXT </w:t>
            </w:r>
            <w:r w:rsidRPr="00BC508A">
              <w:rPr>
                <w:lang w:eastAsia="ko-KR"/>
              </w:rPr>
              <w:t xml:space="preserve">ACCEPT </w:t>
            </w:r>
            <w:r w:rsidRPr="00BC508A">
              <w:t>received</w:t>
            </w:r>
          </w:p>
          <w:p w14:paraId="2072A68D" w14:textId="32021D28" w:rsidR="00D40C70" w:rsidRPr="00BC508A" w:rsidRDefault="00D40C70" w:rsidP="00E6030B">
            <w:pPr>
              <w:pStyle w:val="TAL"/>
              <w:rPr>
                <w:lang w:eastAsia="zh-CN"/>
              </w:rPr>
            </w:pPr>
            <w:r w:rsidRPr="00BC508A">
              <w:t xml:space="preserve">or MODIFY EPS BEARER CONTEXT </w:t>
            </w:r>
            <w:r w:rsidRPr="00BC508A">
              <w:rPr>
                <w:lang w:eastAsia="ko-KR"/>
              </w:rPr>
              <w:t>REJECT</w:t>
            </w:r>
            <w:r w:rsidRPr="00BC508A">
              <w:t xml:space="preserve"> received</w:t>
            </w:r>
          </w:p>
        </w:tc>
        <w:tc>
          <w:tcPr>
            <w:tcW w:w="1701" w:type="dxa"/>
          </w:tcPr>
          <w:p w14:paraId="696C2C5D" w14:textId="77777777" w:rsidR="00D40C70" w:rsidRPr="00BC508A" w:rsidRDefault="00D40C70" w:rsidP="00E6030B">
            <w:pPr>
              <w:pStyle w:val="TAL"/>
              <w:rPr>
                <w:lang w:eastAsia="zh-CN"/>
              </w:rPr>
            </w:pPr>
            <w:r w:rsidRPr="00BC508A">
              <w:t>Retransmission of MODIFY EPS BEARER CONTEXT REQUEST</w:t>
            </w:r>
          </w:p>
        </w:tc>
      </w:tr>
      <w:tr w:rsidR="00D40C70" w:rsidRPr="00BC508A" w14:paraId="19B8D125" w14:textId="77777777" w:rsidTr="00E6030B">
        <w:trPr>
          <w:cantSplit/>
          <w:tblHeader/>
          <w:jc w:val="center"/>
        </w:trPr>
        <w:tc>
          <w:tcPr>
            <w:tcW w:w="992" w:type="dxa"/>
          </w:tcPr>
          <w:p w14:paraId="65624E4F" w14:textId="5333928A" w:rsidR="00D40C70" w:rsidRPr="00BC508A" w:rsidRDefault="00D40C70" w:rsidP="00E6030B">
            <w:pPr>
              <w:pStyle w:val="TAC"/>
              <w:rPr>
                <w:lang w:eastAsia="ko-KR"/>
              </w:rPr>
            </w:pPr>
            <w:r w:rsidRPr="00BC508A">
              <w:t>T3</w:t>
            </w:r>
            <w:r w:rsidRPr="00BC508A">
              <w:rPr>
                <w:lang w:eastAsia="zh-CN"/>
              </w:rPr>
              <w:t>489</w:t>
            </w:r>
            <w:r w:rsidRPr="00BC508A">
              <w:br/>
              <w:t>NOTE 2</w:t>
            </w:r>
            <w:r w:rsidRPr="00BC508A">
              <w:br/>
              <w:t>NOTE 3</w:t>
            </w:r>
          </w:p>
        </w:tc>
        <w:tc>
          <w:tcPr>
            <w:tcW w:w="992" w:type="dxa"/>
          </w:tcPr>
          <w:p w14:paraId="07632B68" w14:textId="77777777" w:rsidR="00D40C70" w:rsidRPr="00BC508A" w:rsidRDefault="00D40C70" w:rsidP="00E6030B">
            <w:pPr>
              <w:pStyle w:val="TAL"/>
            </w:pPr>
            <w:r w:rsidRPr="00BC508A">
              <w:rPr>
                <w:lang w:eastAsia="ko-KR"/>
              </w:rPr>
              <w:t>4s</w:t>
            </w:r>
          </w:p>
          <w:p w14:paraId="6D7F01A5" w14:textId="77777777" w:rsidR="003C04A5" w:rsidRPr="00BC508A" w:rsidRDefault="00D40C70" w:rsidP="003C04A5">
            <w:pPr>
              <w:pStyle w:val="TAL"/>
            </w:pPr>
            <w:r w:rsidRPr="00BC508A">
              <w:t>In WB-S1/CE mode, 12s</w:t>
            </w:r>
          </w:p>
          <w:p w14:paraId="0284EE2E" w14:textId="3C6F1545" w:rsidR="00D40C70" w:rsidRPr="00BC508A" w:rsidRDefault="003C04A5" w:rsidP="003C04A5">
            <w:pPr>
              <w:pStyle w:val="TAL"/>
              <w:rPr>
                <w:lang w:eastAsia="ko-KR"/>
              </w:rPr>
            </w:pPr>
            <w:r w:rsidRPr="00BC508A">
              <w:t>NOTE 4</w:t>
            </w:r>
          </w:p>
        </w:tc>
        <w:tc>
          <w:tcPr>
            <w:tcW w:w="1418" w:type="dxa"/>
          </w:tcPr>
          <w:p w14:paraId="40B2136F" w14:textId="77777777" w:rsidR="00D40C70" w:rsidRPr="00BC508A" w:rsidRDefault="00D40C70" w:rsidP="00E6030B">
            <w:pPr>
              <w:pStyle w:val="TAC"/>
              <w:rPr>
                <w:lang w:eastAsia="zh-CN"/>
              </w:rPr>
            </w:pPr>
            <w:r w:rsidRPr="00BC508A">
              <w:t>PROCEDURE TRANSACTION PENDING</w:t>
            </w:r>
          </w:p>
        </w:tc>
        <w:tc>
          <w:tcPr>
            <w:tcW w:w="2835" w:type="dxa"/>
          </w:tcPr>
          <w:p w14:paraId="0AA05010" w14:textId="77777777" w:rsidR="00D40C70" w:rsidRPr="00BC508A" w:rsidRDefault="00D40C70" w:rsidP="00E6030B">
            <w:pPr>
              <w:pStyle w:val="TAL"/>
              <w:rPr>
                <w:lang w:eastAsia="ko-KR"/>
              </w:rPr>
            </w:pPr>
            <w:r w:rsidRPr="00BC508A">
              <w:t xml:space="preserve">ESM INFORMATION REQUEST </w:t>
            </w:r>
            <w:r w:rsidRPr="00BC508A">
              <w:rPr>
                <w:lang w:eastAsia="ko-KR"/>
              </w:rPr>
              <w:t>sent</w:t>
            </w:r>
          </w:p>
        </w:tc>
        <w:tc>
          <w:tcPr>
            <w:tcW w:w="1701" w:type="dxa"/>
          </w:tcPr>
          <w:p w14:paraId="432C2BE9" w14:textId="77777777" w:rsidR="00D40C70" w:rsidRPr="00BC508A" w:rsidRDefault="00D40C70" w:rsidP="00E6030B">
            <w:pPr>
              <w:pStyle w:val="TAL"/>
            </w:pPr>
            <w:r w:rsidRPr="00BC508A">
              <w:t>ESM INFORMATION RESPONSE received</w:t>
            </w:r>
          </w:p>
          <w:p w14:paraId="109D6908" w14:textId="77777777" w:rsidR="00D40C70" w:rsidRPr="00BC508A" w:rsidRDefault="00D40C70" w:rsidP="00E6030B">
            <w:pPr>
              <w:pStyle w:val="TAL"/>
            </w:pPr>
          </w:p>
        </w:tc>
        <w:tc>
          <w:tcPr>
            <w:tcW w:w="1701" w:type="dxa"/>
          </w:tcPr>
          <w:p w14:paraId="01D31427" w14:textId="77777777" w:rsidR="00D40C70" w:rsidRPr="00BC508A" w:rsidRDefault="00D40C70" w:rsidP="00E6030B">
            <w:pPr>
              <w:pStyle w:val="TAL"/>
              <w:rPr>
                <w:lang w:eastAsia="zh-CN"/>
              </w:rPr>
            </w:pPr>
            <w:r w:rsidRPr="00BC508A">
              <w:t>Retransmission of ESM INFORMATION REQUEST on 1st and 2nd expiry only</w:t>
            </w:r>
          </w:p>
        </w:tc>
      </w:tr>
      <w:tr w:rsidR="00D40C70" w:rsidRPr="00BC508A" w14:paraId="25406076" w14:textId="77777777" w:rsidTr="00E6030B">
        <w:trPr>
          <w:cantSplit/>
          <w:tblHeader/>
          <w:jc w:val="center"/>
        </w:trPr>
        <w:tc>
          <w:tcPr>
            <w:tcW w:w="992" w:type="dxa"/>
          </w:tcPr>
          <w:p w14:paraId="623C3C07" w14:textId="4666BB79" w:rsidR="00D40C70" w:rsidRPr="00BC508A" w:rsidRDefault="00D40C70" w:rsidP="00E6030B">
            <w:pPr>
              <w:pStyle w:val="TAC"/>
              <w:rPr>
                <w:lang w:eastAsia="ko-KR"/>
              </w:rPr>
            </w:pPr>
            <w:r w:rsidRPr="00BC508A">
              <w:t>T3</w:t>
            </w:r>
            <w:r w:rsidRPr="00BC508A">
              <w:rPr>
                <w:lang w:eastAsia="zh-CN"/>
              </w:rPr>
              <w:t>495</w:t>
            </w:r>
            <w:r w:rsidRPr="00BC508A">
              <w:br/>
              <w:t>NOTE 2</w:t>
            </w:r>
            <w:r w:rsidRPr="00BC508A">
              <w:br/>
              <w:t>NOTE 3</w:t>
            </w:r>
          </w:p>
        </w:tc>
        <w:tc>
          <w:tcPr>
            <w:tcW w:w="992" w:type="dxa"/>
          </w:tcPr>
          <w:p w14:paraId="3BD7C33E" w14:textId="77777777" w:rsidR="00D40C70" w:rsidRPr="00BC508A" w:rsidRDefault="00D40C70" w:rsidP="00E6030B">
            <w:pPr>
              <w:pStyle w:val="TAL"/>
            </w:pPr>
            <w:r w:rsidRPr="00BC508A">
              <w:rPr>
                <w:lang w:eastAsia="ko-KR"/>
              </w:rPr>
              <w:t>8s</w:t>
            </w:r>
          </w:p>
          <w:p w14:paraId="40E11B58" w14:textId="77777777" w:rsidR="003C04A5" w:rsidRPr="00BC508A" w:rsidRDefault="00D40C70" w:rsidP="003C04A5">
            <w:pPr>
              <w:pStyle w:val="TAL"/>
            </w:pPr>
            <w:r w:rsidRPr="00BC508A">
              <w:t>In WB-S1/CE mode, 16s</w:t>
            </w:r>
          </w:p>
          <w:p w14:paraId="5F69EE2C" w14:textId="16E2D4FD" w:rsidR="00D40C70" w:rsidRPr="00BC508A" w:rsidRDefault="003C04A5" w:rsidP="003C04A5">
            <w:pPr>
              <w:pStyle w:val="TAL"/>
              <w:rPr>
                <w:lang w:eastAsia="ko-KR"/>
              </w:rPr>
            </w:pPr>
            <w:r w:rsidRPr="00BC508A">
              <w:t>NOTE 4</w:t>
            </w:r>
          </w:p>
        </w:tc>
        <w:tc>
          <w:tcPr>
            <w:tcW w:w="1418" w:type="dxa"/>
          </w:tcPr>
          <w:p w14:paraId="7DE30737" w14:textId="77777777" w:rsidR="00D40C70" w:rsidRPr="00BC508A" w:rsidRDefault="00D40C70" w:rsidP="00E6030B">
            <w:pPr>
              <w:pStyle w:val="TAC"/>
              <w:rPr>
                <w:lang w:eastAsia="zh-CN"/>
              </w:rPr>
            </w:pPr>
            <w:r w:rsidRPr="00BC508A">
              <w:t xml:space="preserve">BEARER CONTEXT </w:t>
            </w:r>
            <w:r w:rsidRPr="00BC508A">
              <w:rPr>
                <w:lang w:eastAsia="ko-KR"/>
              </w:rPr>
              <w:t>INACTIVE</w:t>
            </w:r>
            <w:r w:rsidRPr="00BC508A">
              <w:rPr>
                <w:lang w:eastAsia="zh-CN"/>
              </w:rPr>
              <w:t xml:space="preserve"> PENDING</w:t>
            </w:r>
          </w:p>
        </w:tc>
        <w:tc>
          <w:tcPr>
            <w:tcW w:w="2835" w:type="dxa"/>
          </w:tcPr>
          <w:p w14:paraId="0998C524" w14:textId="77777777" w:rsidR="00D40C70" w:rsidRPr="00BC508A" w:rsidRDefault="00D40C70" w:rsidP="00E6030B">
            <w:pPr>
              <w:pStyle w:val="TAL"/>
              <w:rPr>
                <w:lang w:eastAsia="ko-KR"/>
              </w:rPr>
            </w:pPr>
            <w:r w:rsidRPr="00BC508A">
              <w:t>DEACTIVATE EPS BEARER CONTEXT REQUEST</w:t>
            </w:r>
            <w:r w:rsidRPr="00BC508A">
              <w:rPr>
                <w:lang w:eastAsia="ko-KR"/>
              </w:rPr>
              <w:t xml:space="preserve"> sent</w:t>
            </w:r>
          </w:p>
        </w:tc>
        <w:tc>
          <w:tcPr>
            <w:tcW w:w="1701" w:type="dxa"/>
          </w:tcPr>
          <w:p w14:paraId="44CFA8CE" w14:textId="77777777" w:rsidR="00D40C70" w:rsidRPr="00BC508A" w:rsidRDefault="00D40C70" w:rsidP="00E6030B">
            <w:pPr>
              <w:pStyle w:val="TAL"/>
              <w:rPr>
                <w:lang w:eastAsia="zh-CN"/>
              </w:rPr>
            </w:pPr>
            <w:r w:rsidRPr="00BC508A">
              <w:t xml:space="preserve">DEACTIVATE EPS BEARER CONTEXT </w:t>
            </w:r>
            <w:r w:rsidRPr="00BC508A">
              <w:rPr>
                <w:lang w:eastAsia="zh-CN"/>
              </w:rPr>
              <w:t>ACCEPT received</w:t>
            </w:r>
          </w:p>
        </w:tc>
        <w:tc>
          <w:tcPr>
            <w:tcW w:w="1701" w:type="dxa"/>
          </w:tcPr>
          <w:p w14:paraId="6D8BBF8C" w14:textId="77777777" w:rsidR="00D40C70" w:rsidRPr="00BC508A" w:rsidRDefault="00D40C70" w:rsidP="00E6030B">
            <w:pPr>
              <w:pStyle w:val="TAL"/>
              <w:rPr>
                <w:lang w:eastAsia="zh-CN"/>
              </w:rPr>
            </w:pPr>
            <w:r w:rsidRPr="00BC508A">
              <w:t>Retransmission of DEACTIVATE EPS BEARER CONTEXT REQUEST</w:t>
            </w:r>
          </w:p>
        </w:tc>
      </w:tr>
      <w:tr w:rsidR="00D40C70" w:rsidRPr="00BC508A" w14:paraId="1120C5C6" w14:textId="77777777" w:rsidTr="00E6030B">
        <w:trPr>
          <w:cantSplit/>
          <w:tblHeader/>
          <w:jc w:val="center"/>
        </w:trPr>
        <w:tc>
          <w:tcPr>
            <w:tcW w:w="9639" w:type="dxa"/>
            <w:gridSpan w:val="6"/>
          </w:tcPr>
          <w:p w14:paraId="31C1596C" w14:textId="77777777" w:rsidR="00D40C70" w:rsidRPr="00BC508A" w:rsidRDefault="00D40C70" w:rsidP="00E6030B">
            <w:pPr>
              <w:pStyle w:val="TAN"/>
            </w:pPr>
            <w:r w:rsidRPr="00BC508A">
              <w:t>NOTE 1:</w:t>
            </w:r>
            <w:r w:rsidRPr="00BC508A">
              <w:tab/>
              <w:t>Typically, the procedures are aborted on the fifth expiry of the relevant timer. Exceptions are described in the corresponding procedure description.</w:t>
            </w:r>
          </w:p>
          <w:p w14:paraId="619053CE" w14:textId="5B32BA9F" w:rsidR="00D40C70" w:rsidRPr="00BC508A" w:rsidRDefault="00D40C70" w:rsidP="00E6030B">
            <w:pPr>
              <w:pStyle w:val="TAN"/>
            </w:pPr>
            <w:r w:rsidRPr="00BC508A">
              <w:t>NOTE 2:</w:t>
            </w:r>
            <w:r w:rsidRPr="00BC508A">
              <w:tab/>
              <w:t xml:space="preserve">In NB-S1 mode, then the timer value shall be calculated as described in </w:t>
            </w:r>
            <w:r w:rsidR="00FB1684" w:rsidRPr="00BC508A">
              <w:t>clause</w:t>
            </w:r>
            <w:r w:rsidRPr="00BC508A">
              <w:t> 4.7.</w:t>
            </w:r>
          </w:p>
          <w:p w14:paraId="165633BB" w14:textId="77777777" w:rsidR="00D40C70" w:rsidRPr="00BC508A" w:rsidRDefault="00D40C70" w:rsidP="00E6030B">
            <w:pPr>
              <w:pStyle w:val="TAN"/>
            </w:pPr>
            <w:r w:rsidRPr="00BC508A">
              <w:t>NOTE 3:</w:t>
            </w:r>
            <w:r w:rsidRPr="00BC508A">
              <w:tab/>
              <w:t xml:space="preserve">In WB-S1 mode, if the UE supports CE mode B and operates in either CE mode A or CE mode B, then the timer value is as described in this table for the case of WB-S1/CE mode (see </w:t>
            </w:r>
            <w:r w:rsidR="00FB1684" w:rsidRPr="00BC508A">
              <w:t>clause</w:t>
            </w:r>
            <w:r w:rsidRPr="00BC508A">
              <w:t> 4.8).</w:t>
            </w:r>
          </w:p>
          <w:p w14:paraId="78EC024A" w14:textId="0ECC1D9D" w:rsidR="003C04A5" w:rsidRPr="00BC508A" w:rsidRDefault="003C04A5" w:rsidP="00E6030B">
            <w:pPr>
              <w:pStyle w:val="TAN"/>
            </w:pPr>
            <w:r w:rsidRPr="00BC508A">
              <w:t>NOTE 4:</w:t>
            </w:r>
            <w:r w:rsidRPr="00BC508A">
              <w:tab/>
              <w:t xml:space="preserve">In satellite E-UTRAN access, when </w:t>
            </w:r>
            <w:r w:rsidR="008A14B5">
              <w:t xml:space="preserve">the </w:t>
            </w:r>
            <w:r w:rsidRPr="00BC508A">
              <w:t>satellite E-UTRAN RAT type is "WB-E-UTRAN(MEO)", "WB-E-UTRAN(GEO)", "LTE-M(MEO)" or "LTE-M(GEO)"</w:t>
            </w:r>
            <w:r w:rsidR="008A14B5">
              <w:t xml:space="preserve">, </w:t>
            </w:r>
            <w:r w:rsidR="008A14B5" w:rsidRPr="00BC508A">
              <w:t xml:space="preserve">the </w:t>
            </w:r>
            <w:r w:rsidR="008A14B5">
              <w:t>timer value is as described in this table</w:t>
            </w:r>
            <w:r w:rsidR="008A14B5" w:rsidRPr="00BC508A">
              <w:t xml:space="preserve"> for</w:t>
            </w:r>
            <w:r w:rsidR="008A14B5">
              <w:t xml:space="preserve"> the case of</w:t>
            </w:r>
            <w:r w:rsidR="008A14B5" w:rsidRPr="00BC508A">
              <w:t xml:space="preserve"> WB-S1/CE mode</w:t>
            </w:r>
            <w:r w:rsidR="008A14B5">
              <w:t xml:space="preserve"> (see clause 4.8)</w:t>
            </w:r>
            <w:r w:rsidRPr="00BC508A">
              <w:t>.</w:t>
            </w:r>
          </w:p>
        </w:tc>
      </w:tr>
    </w:tbl>
    <w:p w14:paraId="314FFE32" w14:textId="77777777" w:rsidR="00D40C70" w:rsidRPr="00BC508A" w:rsidRDefault="00D40C70" w:rsidP="00D40C70">
      <w:pPr>
        <w:rPr>
          <w:lang w:eastAsia="ko-KR"/>
        </w:rPr>
      </w:pPr>
    </w:p>
    <w:p w14:paraId="64D77FA8" w14:textId="77777777" w:rsidR="00D40C70" w:rsidRPr="00BC508A" w:rsidRDefault="00D40C70" w:rsidP="00295835">
      <w:pPr>
        <w:pStyle w:val="Heading8"/>
      </w:pPr>
      <w:r w:rsidRPr="00BC508A">
        <w:br w:type="page"/>
      </w:r>
      <w:bookmarkStart w:id="8962" w:name="_Toc20218706"/>
      <w:bookmarkStart w:id="8963" w:name="_Toc27744595"/>
      <w:bookmarkStart w:id="8964" w:name="_Toc35960169"/>
      <w:bookmarkStart w:id="8965" w:name="_Toc45203608"/>
      <w:bookmarkStart w:id="8966" w:name="_Toc45700984"/>
      <w:bookmarkStart w:id="8967" w:name="_Toc51920720"/>
      <w:bookmarkStart w:id="8968" w:name="_Toc68251780"/>
      <w:bookmarkStart w:id="8969" w:name="_Toc178411931"/>
      <w:r w:rsidRPr="00BC508A">
        <w:lastRenderedPageBreak/>
        <w:t>Annex A (informative):</w:t>
      </w:r>
      <w:r w:rsidRPr="00BC508A">
        <w:br/>
        <w:t>Cause values for EPS mobility management</w:t>
      </w:r>
      <w:bookmarkEnd w:id="8962"/>
      <w:bookmarkEnd w:id="8963"/>
      <w:bookmarkEnd w:id="8964"/>
      <w:bookmarkEnd w:id="8965"/>
      <w:bookmarkEnd w:id="8966"/>
      <w:bookmarkEnd w:id="8967"/>
      <w:bookmarkEnd w:id="8968"/>
      <w:bookmarkEnd w:id="8969"/>
    </w:p>
    <w:p w14:paraId="3A49326A" w14:textId="77777777" w:rsidR="00D40C70" w:rsidRPr="00BC508A" w:rsidRDefault="00D40C70" w:rsidP="00295835">
      <w:pPr>
        <w:pStyle w:val="Heading1"/>
      </w:pPr>
      <w:bookmarkStart w:id="8970" w:name="_Toc20218707"/>
      <w:bookmarkStart w:id="8971" w:name="_Toc27744596"/>
      <w:bookmarkStart w:id="8972" w:name="_Toc35960170"/>
      <w:bookmarkStart w:id="8973" w:name="_Toc45203609"/>
      <w:bookmarkStart w:id="8974" w:name="_Toc45700985"/>
      <w:bookmarkStart w:id="8975" w:name="_Toc51920721"/>
      <w:bookmarkStart w:id="8976" w:name="_Toc68251781"/>
      <w:bookmarkStart w:id="8977" w:name="_Toc178411932"/>
      <w:r w:rsidRPr="00BC508A">
        <w:t>A.1</w:t>
      </w:r>
      <w:r w:rsidRPr="00BC508A">
        <w:tab/>
        <w:t>Causes related to UE identification</w:t>
      </w:r>
      <w:bookmarkEnd w:id="8970"/>
      <w:bookmarkEnd w:id="8971"/>
      <w:bookmarkEnd w:id="8972"/>
      <w:bookmarkEnd w:id="8973"/>
      <w:bookmarkEnd w:id="8974"/>
      <w:bookmarkEnd w:id="8975"/>
      <w:bookmarkEnd w:id="8976"/>
      <w:bookmarkEnd w:id="8977"/>
    </w:p>
    <w:p w14:paraId="251FD2F1" w14:textId="77777777" w:rsidR="00D40C70" w:rsidRPr="00BC508A" w:rsidRDefault="00D40C70" w:rsidP="00D40C70">
      <w:r w:rsidRPr="00BC508A">
        <w:t>Cause #2 – IMSI unknown in HSS</w:t>
      </w:r>
    </w:p>
    <w:p w14:paraId="34076E04" w14:textId="77777777" w:rsidR="00431B51" w:rsidRPr="00BC508A" w:rsidRDefault="00D40C70" w:rsidP="00D40C70">
      <w:pPr>
        <w:pStyle w:val="B1"/>
      </w:pPr>
      <w:r w:rsidRPr="00BC508A">
        <w:tab/>
        <w:t>This EMM cause is sent to the UE if the UE is not known (registered) in the HSS or if the UE has packet only subscription. This EMM cause does not affect operation of the EPS service, although it may be used by an EMM procedure.</w:t>
      </w:r>
    </w:p>
    <w:p w14:paraId="1119FC13" w14:textId="1C145A62" w:rsidR="00D40C70" w:rsidRPr="00BC508A" w:rsidRDefault="00D40C70" w:rsidP="00D40C70">
      <w:r w:rsidRPr="00BC508A">
        <w:t>Cause #3 – Illegal UE</w:t>
      </w:r>
    </w:p>
    <w:p w14:paraId="2CE81ED3" w14:textId="77777777" w:rsidR="00D40C70" w:rsidRPr="00BC508A" w:rsidRDefault="00D40C70" w:rsidP="00D40C70">
      <w:pPr>
        <w:pStyle w:val="B1"/>
      </w:pPr>
      <w:r w:rsidRPr="00BC508A">
        <w:tab/>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14:paraId="115489B8" w14:textId="77777777" w:rsidR="00431B51" w:rsidRPr="00BC508A" w:rsidRDefault="00D40C70" w:rsidP="00D40C70">
      <w:r w:rsidRPr="00BC508A">
        <w:t>Cause #6 – Illegal ME</w:t>
      </w:r>
    </w:p>
    <w:p w14:paraId="1315E0A2" w14:textId="7334077F" w:rsidR="00D40C70" w:rsidRPr="00BC508A" w:rsidRDefault="00D40C70" w:rsidP="00D40C70">
      <w:pPr>
        <w:pStyle w:val="B1"/>
      </w:pPr>
      <w:r w:rsidRPr="00BC508A">
        <w:tab/>
        <w:t>This EMM cause is sent to the UE if the ME used is not acceptable to the network, e.g. on the prohibited list.</w:t>
      </w:r>
    </w:p>
    <w:p w14:paraId="49576EEF" w14:textId="77777777" w:rsidR="00D40C70" w:rsidRPr="00BC508A" w:rsidRDefault="00D40C70" w:rsidP="00D40C70">
      <w:r w:rsidRPr="00BC508A">
        <w:t>Cause #9 – UE identity cannot be derived by the network.</w:t>
      </w:r>
    </w:p>
    <w:p w14:paraId="3A4796A0" w14:textId="77777777" w:rsidR="00D40C70" w:rsidRPr="00BC508A" w:rsidRDefault="00D40C70" w:rsidP="00D40C70">
      <w:pPr>
        <w:pStyle w:val="B1"/>
      </w:pPr>
      <w:r w:rsidRPr="00BC508A">
        <w:tab/>
        <w:t>This EMM cause is sent to the UE when the network cannot derive the UE's identity from the GUTI/S-TMSI/P-TMSI and RAI e.g. no matching identity/context in the network or failure to validate the UE's identity due to integrity check failure of the received message.</w:t>
      </w:r>
    </w:p>
    <w:p w14:paraId="676A3CC2" w14:textId="77777777" w:rsidR="00D40C70" w:rsidRPr="00BC508A" w:rsidRDefault="00D40C70" w:rsidP="00D40C70">
      <w:r w:rsidRPr="00BC508A">
        <w:t>Cause #10 – Implicitly detached</w:t>
      </w:r>
    </w:p>
    <w:p w14:paraId="71A9C700" w14:textId="77777777" w:rsidR="00D40C70" w:rsidRPr="00BC508A" w:rsidDel="000B26AC" w:rsidRDefault="00D40C70" w:rsidP="00D40C70">
      <w:pPr>
        <w:pStyle w:val="B1"/>
      </w:pPr>
      <w:r w:rsidRPr="00BC508A">
        <w:tab/>
        <w:t>This EMM cause is sent to the UE either if the network has implicitly detached the UE, e.g. after the implicit detach timer has expired, or if the EMM context data related to the subscription does not exist in the MME e.g. because of a MME restart</w:t>
      </w:r>
      <w:r w:rsidRPr="00BC508A">
        <w:rPr>
          <w:lang w:eastAsia="zh-CN"/>
        </w:rPr>
        <w:t>, or because of a periodic tracking area update request routed to a new MME</w:t>
      </w:r>
      <w:r w:rsidRPr="00BC508A">
        <w:t>.</w:t>
      </w:r>
    </w:p>
    <w:p w14:paraId="194433C1" w14:textId="77777777" w:rsidR="00D40C70" w:rsidRPr="00BC508A" w:rsidRDefault="00D40C70" w:rsidP="00295835">
      <w:pPr>
        <w:pStyle w:val="Heading1"/>
      </w:pPr>
      <w:bookmarkStart w:id="8978" w:name="_Toc20218708"/>
      <w:bookmarkStart w:id="8979" w:name="_Toc27744597"/>
      <w:bookmarkStart w:id="8980" w:name="_Toc35960171"/>
      <w:bookmarkStart w:id="8981" w:name="_Toc45203610"/>
      <w:bookmarkStart w:id="8982" w:name="_Toc45700986"/>
      <w:bookmarkStart w:id="8983" w:name="_Toc51920722"/>
      <w:bookmarkStart w:id="8984" w:name="_Toc68251782"/>
      <w:bookmarkStart w:id="8985" w:name="_Toc178411933"/>
      <w:r w:rsidRPr="00BC508A">
        <w:t>A.2</w:t>
      </w:r>
      <w:r w:rsidRPr="00BC508A">
        <w:tab/>
        <w:t>Cause related to subscription options</w:t>
      </w:r>
      <w:bookmarkEnd w:id="8978"/>
      <w:bookmarkEnd w:id="8979"/>
      <w:bookmarkEnd w:id="8980"/>
      <w:bookmarkEnd w:id="8981"/>
      <w:bookmarkEnd w:id="8982"/>
      <w:bookmarkEnd w:id="8983"/>
      <w:bookmarkEnd w:id="8984"/>
      <w:bookmarkEnd w:id="8985"/>
    </w:p>
    <w:p w14:paraId="68822430" w14:textId="77777777" w:rsidR="00D40C70" w:rsidRPr="00BC508A" w:rsidRDefault="00D40C70" w:rsidP="00D40C70">
      <w:r w:rsidRPr="00BC508A">
        <w:t>Cause #5 – IMEI not accepted</w:t>
      </w:r>
    </w:p>
    <w:p w14:paraId="63B344AA" w14:textId="77777777" w:rsidR="00D40C70" w:rsidRPr="00BC508A" w:rsidRDefault="00D40C70" w:rsidP="00D40C70">
      <w:pPr>
        <w:pStyle w:val="B1"/>
      </w:pPr>
      <w:r w:rsidRPr="00BC508A">
        <w:tab/>
        <w:t>This cause is sent to the UE if the network does not accept an attach procedure for emergency bearer services using an IMEI.</w:t>
      </w:r>
    </w:p>
    <w:p w14:paraId="6F5E17EE" w14:textId="77777777" w:rsidR="00D40C70" w:rsidRPr="00BC508A" w:rsidRDefault="00D40C70" w:rsidP="00D40C70">
      <w:r w:rsidRPr="00BC508A">
        <w:t>Cause #7 – EPS services not allowed</w:t>
      </w:r>
    </w:p>
    <w:p w14:paraId="07C8EE11" w14:textId="77777777" w:rsidR="00D40C70" w:rsidRPr="00BC508A" w:rsidRDefault="00D40C70" w:rsidP="00D40C70">
      <w:pPr>
        <w:pStyle w:val="B1"/>
      </w:pPr>
      <w:r w:rsidRPr="00BC508A">
        <w:tab/>
        <w:t>This EMM cause is sent to the UE when it is not allowed to operate EPS services.</w:t>
      </w:r>
    </w:p>
    <w:p w14:paraId="4261A52B" w14:textId="77777777" w:rsidR="00D40C70" w:rsidRPr="00BC508A" w:rsidRDefault="00D40C70" w:rsidP="00D40C70">
      <w:r w:rsidRPr="00BC508A">
        <w:t>Cause #8 – EPS services and non-EPS services not allowed</w:t>
      </w:r>
    </w:p>
    <w:p w14:paraId="370A35CB" w14:textId="77777777" w:rsidR="00D40C70" w:rsidRPr="00BC508A" w:rsidRDefault="00D40C70" w:rsidP="00D40C70">
      <w:pPr>
        <w:pStyle w:val="B1"/>
      </w:pPr>
      <w:r w:rsidRPr="00BC508A">
        <w:tab/>
        <w:t>This EMM cause is sent to the UE when it is not allowed to operate either EPS or non-EPS services.</w:t>
      </w:r>
    </w:p>
    <w:p w14:paraId="1DBE780D" w14:textId="77777777" w:rsidR="00D40C70" w:rsidRPr="00BC508A" w:rsidRDefault="00D40C70" w:rsidP="00D40C70">
      <w:r w:rsidRPr="00BC508A">
        <w:t>Cause #11 – PLMN not allowed</w:t>
      </w:r>
    </w:p>
    <w:p w14:paraId="2F105341" w14:textId="77777777" w:rsidR="00D40C70" w:rsidRPr="00BC508A" w:rsidRDefault="00D40C70" w:rsidP="00D40C70">
      <w:pPr>
        <w:pStyle w:val="B1"/>
      </w:pPr>
      <w:r w:rsidRPr="00BC508A">
        <w:tab/>
        <w:t>This EMM cause is sent to the UE if it requests service, or if the network initiates a detach request, in a PLMN where the UE, by subscription or due to operator determined barring, is not allowed to operate.</w:t>
      </w:r>
    </w:p>
    <w:p w14:paraId="2056B7DC" w14:textId="77777777" w:rsidR="00D40C70" w:rsidRPr="00BC508A" w:rsidRDefault="00D40C70" w:rsidP="00D40C70">
      <w:r w:rsidRPr="00BC508A">
        <w:t>Cause #12 – Tracking area not allowed</w:t>
      </w:r>
    </w:p>
    <w:p w14:paraId="39D84532" w14:textId="77777777" w:rsidR="00D40C70" w:rsidRPr="00BC508A" w:rsidRDefault="00D40C70" w:rsidP="00D40C70">
      <w:pPr>
        <w:pStyle w:val="B1"/>
      </w:pPr>
      <w:r w:rsidRPr="00BC508A">
        <w:tab/>
        <w:t>This EMM cause is sent to the UE if it requests service, or if the network initiates a detach request, in a tracking area where the HPLMN determines that the UE, by subscription, is not allowed to operate.</w:t>
      </w:r>
    </w:p>
    <w:p w14:paraId="38E35393" w14:textId="77777777" w:rsidR="00D40C70" w:rsidRPr="00BC508A" w:rsidRDefault="00D40C70" w:rsidP="00D40C70">
      <w:pPr>
        <w:pStyle w:val="NO"/>
      </w:pPr>
      <w:r w:rsidRPr="00BC508A">
        <w:t>NOTE 1:</w:t>
      </w:r>
      <w:r w:rsidRPr="00BC508A">
        <w:tab/>
        <w:t>If EMM cause #12 is sent to a roaming subscriber the subscriber is denied service even if other PLMNs are available on which registration was possible.</w:t>
      </w:r>
    </w:p>
    <w:p w14:paraId="040A0207" w14:textId="77777777" w:rsidR="00D40C70" w:rsidRPr="00BC508A" w:rsidRDefault="00D40C70" w:rsidP="00D40C70">
      <w:r w:rsidRPr="00BC508A">
        <w:lastRenderedPageBreak/>
        <w:t>Cause #13 – Roaming not allowed in this tracking area</w:t>
      </w:r>
    </w:p>
    <w:p w14:paraId="0EFC6EEF" w14:textId="77777777" w:rsidR="00D40C70" w:rsidRPr="00BC508A" w:rsidRDefault="00D40C70" w:rsidP="00D40C70">
      <w:pPr>
        <w:pStyle w:val="B1"/>
      </w:pPr>
      <w:r w:rsidRPr="00BC508A">
        <w:tab/>
        <w:t>This EMM cause is sent to an UE which requests service, or if the network initiates a detach request, in a tracking area of a PLMN which by subscription offers roaming to that UE but not in that tracking area.</w:t>
      </w:r>
    </w:p>
    <w:p w14:paraId="053876A2" w14:textId="77777777" w:rsidR="00D40C70" w:rsidRPr="00BC508A" w:rsidRDefault="00D40C70" w:rsidP="00D40C70">
      <w:r w:rsidRPr="00BC508A">
        <w:t>Cause #14 – EPS services not allowed in this PLMN</w:t>
      </w:r>
    </w:p>
    <w:p w14:paraId="622BD3FB" w14:textId="77777777" w:rsidR="00D40C70" w:rsidRPr="00BC508A" w:rsidRDefault="00D40C70" w:rsidP="00D40C70">
      <w:pPr>
        <w:pStyle w:val="B1"/>
      </w:pPr>
      <w:r w:rsidRPr="00BC508A">
        <w:tab/>
        <w:t>This EMM cause is sent to the UE which requests service, or if the network initiates a detach request, in a PLMN which does not offer roaming for EPS services to that UE.</w:t>
      </w:r>
    </w:p>
    <w:p w14:paraId="467027B0" w14:textId="77777777" w:rsidR="00D40C70" w:rsidRPr="00BC508A" w:rsidRDefault="00D40C70" w:rsidP="00D40C70">
      <w:pPr>
        <w:pStyle w:val="NO"/>
      </w:pPr>
      <w:r w:rsidRPr="00BC508A">
        <w:t>NOTE 2:</w:t>
      </w:r>
      <w:r w:rsidRPr="00BC508A">
        <w:tab/>
        <w:t>Since only one list of forbidden PLMNs for packet services is maintained in the UE, then the "forbidden PLMNs for GPRS service" is the maintained list and the forbidden PLMNs for EPS service is equivalent to it.</w:t>
      </w:r>
    </w:p>
    <w:p w14:paraId="57AF6D2B" w14:textId="77777777" w:rsidR="00D40C70" w:rsidRPr="00BC508A" w:rsidRDefault="00D40C70" w:rsidP="00D40C70">
      <w:r w:rsidRPr="00BC508A">
        <w:t>Cause #15 – No suitable cells in tracking area</w:t>
      </w:r>
    </w:p>
    <w:p w14:paraId="7FFBE97A" w14:textId="77777777" w:rsidR="00D40C70" w:rsidRPr="00BC508A" w:rsidRDefault="00D40C70" w:rsidP="00D40C70">
      <w:pPr>
        <w:pStyle w:val="B1"/>
      </w:pPr>
      <w:r w:rsidRPr="00BC508A">
        <w:tab/>
        <w:t xml:space="preserve">This EMM cause is sent to the UE if it requests service, or if the network initiates a detach request, in a tracking area where the UE, by subscription, is not allowed to operate, but when it should find another allowed tracking area </w:t>
      </w:r>
      <w:r w:rsidRPr="00BC508A">
        <w:rPr>
          <w:lang w:eastAsia="ko-KR"/>
        </w:rPr>
        <w:t xml:space="preserve">or location area </w:t>
      </w:r>
      <w:r w:rsidRPr="00BC508A">
        <w:t>in the same PLMN or an equivalent PLMN.</w:t>
      </w:r>
    </w:p>
    <w:p w14:paraId="7E38EBDF" w14:textId="77777777" w:rsidR="00D40C70" w:rsidRPr="00BC508A" w:rsidRDefault="00D40C70" w:rsidP="00D40C70">
      <w:pPr>
        <w:pStyle w:val="NO"/>
      </w:pPr>
      <w:r w:rsidRPr="00BC508A">
        <w:t>NOTE 3:</w:t>
      </w:r>
      <w:r w:rsidRPr="00BC508A">
        <w:tab/>
        <w:t>Cause #15 and cause #12 differ in the fact that cause #12 does not trigger the UE to search for another allowed tracking area on the same PLMN.</w:t>
      </w:r>
    </w:p>
    <w:p w14:paraId="68BDC245" w14:textId="77777777" w:rsidR="00D40C70" w:rsidRPr="00BC508A" w:rsidRDefault="00D40C70" w:rsidP="00D40C70">
      <w:r w:rsidRPr="00BC508A">
        <w:t>Cause #25 – Not authorized for this CSG</w:t>
      </w:r>
    </w:p>
    <w:p w14:paraId="52D2BF6F" w14:textId="77777777" w:rsidR="00D40C70" w:rsidRPr="00BC508A" w:rsidRDefault="00D40C70" w:rsidP="00D40C70">
      <w:pPr>
        <w:pStyle w:val="B1"/>
      </w:pPr>
      <w:r w:rsidRPr="00BC508A">
        <w:tab/>
        <w:t>This EMM cause is sent to the UE if it requests</w:t>
      </w:r>
      <w:r w:rsidRPr="00BC508A">
        <w:rPr>
          <w:lang w:eastAsia="ja-JP"/>
        </w:rPr>
        <w:t xml:space="preserve"> access</w:t>
      </w:r>
      <w:r w:rsidRPr="00BC508A">
        <w:t>, or if the network initiates a detach request, in a CSG cell with CSG ID where the UE either has no subscription to operate or the UE's subscription has expired and it should find another cell in the same PLMN or an equivalent PLMN.</w:t>
      </w:r>
    </w:p>
    <w:p w14:paraId="7A06F484" w14:textId="77777777" w:rsidR="00D40C70" w:rsidRPr="00BC508A" w:rsidRDefault="00D40C70" w:rsidP="00D40C70">
      <w:r w:rsidRPr="00BC508A">
        <w:t>Cause #35 – Requested service option not authorized</w:t>
      </w:r>
      <w:r w:rsidRPr="00BC508A">
        <w:rPr>
          <w:lang w:eastAsia="zh-CN"/>
        </w:rPr>
        <w:t xml:space="preserve"> in this PLMN</w:t>
      </w:r>
    </w:p>
    <w:p w14:paraId="77DF5B12" w14:textId="77777777" w:rsidR="00D40C70" w:rsidRPr="00BC508A" w:rsidRDefault="00D40C70" w:rsidP="00D40C70">
      <w:pPr>
        <w:pStyle w:val="B1"/>
      </w:pPr>
      <w:r w:rsidRPr="00BC508A">
        <w:tab/>
        <w:t>This EMM cause is sent to the UE if it requests</w:t>
      </w:r>
      <w:r w:rsidRPr="00BC508A">
        <w:rPr>
          <w:lang w:eastAsia="ja-JP"/>
        </w:rPr>
        <w:t xml:space="preserve"> </w:t>
      </w:r>
      <w:r w:rsidRPr="00BC508A">
        <w:rPr>
          <w:lang w:eastAsia="zh-CN"/>
        </w:rPr>
        <w:t xml:space="preserve">in a PLMN </w:t>
      </w:r>
      <w:r w:rsidRPr="00BC508A">
        <w:rPr>
          <w:lang w:eastAsia="ja-JP"/>
        </w:rPr>
        <w:t xml:space="preserve">a service option for which it is not authorized, e.g. if it attempts to attach for relay node operation </w:t>
      </w:r>
      <w:r w:rsidRPr="00BC508A">
        <w:rPr>
          <w:lang w:eastAsia="zh-CN"/>
        </w:rPr>
        <w:t xml:space="preserve">in a PLMN </w:t>
      </w:r>
      <w:r w:rsidRPr="00BC508A">
        <w:rPr>
          <w:lang w:eastAsia="ja-JP"/>
        </w:rPr>
        <w:t>with a USIM which does not belong to a relay node-specific subscription</w:t>
      </w:r>
      <w:r w:rsidRPr="00BC508A">
        <w:t>.</w:t>
      </w:r>
    </w:p>
    <w:p w14:paraId="09C6F2DA" w14:textId="77777777" w:rsidR="00D463C2" w:rsidRPr="00BC508A" w:rsidRDefault="00D463C2" w:rsidP="00D463C2">
      <w:r w:rsidRPr="00BC508A">
        <w:t>Cause #36 – IAB-node operation not authorized</w:t>
      </w:r>
    </w:p>
    <w:p w14:paraId="12134EE9" w14:textId="4371FFF4" w:rsidR="00D463C2" w:rsidRPr="00BC508A" w:rsidRDefault="00D463C2" w:rsidP="00D40C70">
      <w:pPr>
        <w:pStyle w:val="B1"/>
      </w:pPr>
      <w:r w:rsidRPr="00BC508A">
        <w:tab/>
        <w:t>This EMM cause is sent to the UE if a UE operating as an IAB-node requests service, or if the network initiates a detach request, in a PLMN where the UE, by subscription, is not authorized for IAB operation.</w:t>
      </w:r>
    </w:p>
    <w:p w14:paraId="4EB5A9C4" w14:textId="77777777" w:rsidR="00D40C70" w:rsidRPr="00BC508A" w:rsidDel="00354B04" w:rsidRDefault="00D40C70" w:rsidP="00D40C70">
      <w:pPr>
        <w:rPr>
          <w:lang w:eastAsia="ja-JP"/>
        </w:rPr>
      </w:pPr>
      <w:r w:rsidRPr="00BC508A">
        <w:t>Cause #4</w:t>
      </w:r>
      <w:r w:rsidRPr="00BC508A">
        <w:rPr>
          <w:lang w:eastAsia="ja-JP"/>
        </w:rPr>
        <w:t>0</w:t>
      </w:r>
      <w:r w:rsidRPr="00BC508A">
        <w:t xml:space="preserve"> – No </w:t>
      </w:r>
      <w:r w:rsidRPr="00BC508A">
        <w:rPr>
          <w:lang w:eastAsia="ja-JP"/>
        </w:rPr>
        <w:t>EPS bearer context activated</w:t>
      </w:r>
    </w:p>
    <w:p w14:paraId="436E69BB" w14:textId="77777777" w:rsidR="00431B51" w:rsidRPr="00BC508A" w:rsidRDefault="00D40C70" w:rsidP="00D40C70">
      <w:pPr>
        <w:pStyle w:val="B1"/>
        <w:rPr>
          <w:snapToGrid w:val="0"/>
        </w:rPr>
      </w:pPr>
      <w:r w:rsidRPr="00BC508A">
        <w:tab/>
        <w:t>This EMM cause is sent to the UE</w:t>
      </w:r>
      <w:r w:rsidRPr="00BC508A">
        <w:rPr>
          <w:lang w:eastAsia="zh-CN"/>
        </w:rPr>
        <w:t>,</w:t>
      </w:r>
      <w:r w:rsidRPr="00BC508A">
        <w:t xml:space="preserve"> if during a tracking area updating procedure or a service request, the MME detects that there is no active EPS bearer context in the network</w:t>
      </w:r>
      <w:r w:rsidRPr="00BC508A">
        <w:rPr>
          <w:snapToGrid w:val="0"/>
          <w:lang w:eastAsia="zh-CN"/>
        </w:rPr>
        <w:t>.</w:t>
      </w:r>
    </w:p>
    <w:p w14:paraId="3D5373EA" w14:textId="7DDB0CB6" w:rsidR="00D40C70" w:rsidRPr="00BC508A" w:rsidRDefault="00D40C70" w:rsidP="00D40C70">
      <w:r w:rsidRPr="00BC508A">
        <w:t>Cause #31 – Redirection to 5GCN required</w:t>
      </w:r>
    </w:p>
    <w:p w14:paraId="45929D51" w14:textId="77777777" w:rsidR="00D40C70" w:rsidRPr="00BC508A" w:rsidRDefault="00D40C70" w:rsidP="00D40C70">
      <w:pPr>
        <w:pStyle w:val="B1"/>
      </w:pPr>
      <w:r w:rsidRPr="00BC508A">
        <w:tab/>
        <w:t>This EMM cause is sent to the UE if it requests service in a PLMN where the UE by operator policy, is not allowed in EPC and redirection to 5GCN is required.</w:t>
      </w:r>
    </w:p>
    <w:p w14:paraId="24AA06F1" w14:textId="77777777" w:rsidR="00D40C70" w:rsidRPr="00BC508A" w:rsidRDefault="00D40C70" w:rsidP="00295835">
      <w:pPr>
        <w:pStyle w:val="Heading1"/>
      </w:pPr>
      <w:bookmarkStart w:id="8986" w:name="_Toc20218709"/>
      <w:bookmarkStart w:id="8987" w:name="_Toc27744598"/>
      <w:bookmarkStart w:id="8988" w:name="_Toc35960172"/>
      <w:bookmarkStart w:id="8989" w:name="_Toc45203611"/>
      <w:bookmarkStart w:id="8990" w:name="_Toc45700987"/>
      <w:bookmarkStart w:id="8991" w:name="_Toc51920723"/>
      <w:bookmarkStart w:id="8992" w:name="_Toc68251783"/>
      <w:bookmarkStart w:id="8993" w:name="_Toc178411934"/>
      <w:r w:rsidRPr="00BC508A">
        <w:t>A.3</w:t>
      </w:r>
      <w:r w:rsidRPr="00BC508A">
        <w:tab/>
        <w:t>Causes related to PLMN specific network failures and congestion/authentication failures</w:t>
      </w:r>
      <w:bookmarkEnd w:id="8986"/>
      <w:bookmarkEnd w:id="8987"/>
      <w:bookmarkEnd w:id="8988"/>
      <w:bookmarkEnd w:id="8989"/>
      <w:bookmarkEnd w:id="8990"/>
      <w:bookmarkEnd w:id="8991"/>
      <w:bookmarkEnd w:id="8992"/>
      <w:bookmarkEnd w:id="8993"/>
    </w:p>
    <w:p w14:paraId="29D90F36" w14:textId="77777777" w:rsidR="00D40C70" w:rsidRPr="00BC508A" w:rsidRDefault="00D40C70" w:rsidP="00D40C70">
      <w:r w:rsidRPr="00BC508A">
        <w:t>Cause #16 – MSC temporarily not reachable</w:t>
      </w:r>
    </w:p>
    <w:p w14:paraId="07296549" w14:textId="77777777" w:rsidR="00D40C70" w:rsidRPr="00BC508A" w:rsidRDefault="00D40C70" w:rsidP="00D40C70">
      <w:pPr>
        <w:pStyle w:val="B1"/>
      </w:pPr>
      <w:r w:rsidRPr="00BC508A">
        <w:tab/>
        <w:t>This EMM cause is sent to the UE if it requests a combined EPS attach or tracking area updating in a PLMN where the MSC is temporarily not reachable via the EPS part of the network.</w:t>
      </w:r>
    </w:p>
    <w:p w14:paraId="5A1F4CC0" w14:textId="77777777" w:rsidR="00D40C70" w:rsidRPr="00BC508A" w:rsidRDefault="00D40C70" w:rsidP="00D40C70">
      <w:r w:rsidRPr="00BC508A">
        <w:t>Cause #17 – Network failure</w:t>
      </w:r>
    </w:p>
    <w:p w14:paraId="7DD05A88" w14:textId="77777777" w:rsidR="00D40C70" w:rsidRPr="00BC508A" w:rsidRDefault="00D40C70" w:rsidP="00D40C70">
      <w:pPr>
        <w:pStyle w:val="B1"/>
      </w:pPr>
      <w:r w:rsidRPr="00BC508A">
        <w:tab/>
        <w:t>This EMM cause is sent to the UE if the MME cannot service an UE generated request because of PLMN failures.</w:t>
      </w:r>
    </w:p>
    <w:p w14:paraId="3D2E0C1E" w14:textId="77777777" w:rsidR="00D40C70" w:rsidRPr="00BC508A" w:rsidRDefault="00D40C70" w:rsidP="00D40C70">
      <w:r w:rsidRPr="00BC508A">
        <w:t>Cause #18 – CS domain not available</w:t>
      </w:r>
    </w:p>
    <w:p w14:paraId="2A93A65A" w14:textId="77777777" w:rsidR="00D40C70" w:rsidRPr="00BC508A" w:rsidRDefault="00D40C70" w:rsidP="00D40C70">
      <w:pPr>
        <w:pStyle w:val="B1"/>
      </w:pPr>
      <w:r w:rsidRPr="00BC508A">
        <w:lastRenderedPageBreak/>
        <w:tab/>
        <w:t>This EMM cause is sent to the UE if the MME cannot service an UE generated request because CS domain is not available and SMS in MME is not supported.</w:t>
      </w:r>
    </w:p>
    <w:p w14:paraId="7D61A129" w14:textId="77777777" w:rsidR="00D40C70" w:rsidRPr="00BC508A" w:rsidRDefault="00D40C70" w:rsidP="00D40C70">
      <w:r w:rsidRPr="00BC508A">
        <w:t>Cause #19 – ESM failure</w:t>
      </w:r>
    </w:p>
    <w:p w14:paraId="25709343" w14:textId="77777777" w:rsidR="00D40C70" w:rsidRPr="00BC508A" w:rsidRDefault="00D40C70" w:rsidP="00D40C70">
      <w:pPr>
        <w:pStyle w:val="B1"/>
      </w:pPr>
      <w:r w:rsidRPr="00BC508A">
        <w:tab/>
        <w:t>This EMM cause is sent to the UE when there is a failure in the ESM message contained in the EMM message.</w:t>
      </w:r>
    </w:p>
    <w:p w14:paraId="6ACE446F" w14:textId="77777777" w:rsidR="00D40C70" w:rsidRPr="00BC508A" w:rsidRDefault="00D40C70" w:rsidP="00D40C70">
      <w:r w:rsidRPr="00BC508A">
        <w:t>Cause #20 – MAC failure</w:t>
      </w:r>
    </w:p>
    <w:p w14:paraId="06244107" w14:textId="77777777" w:rsidR="00D40C70" w:rsidRPr="00BC508A" w:rsidRDefault="00D40C70" w:rsidP="00D40C70">
      <w:pPr>
        <w:pStyle w:val="B1"/>
      </w:pPr>
      <w:r w:rsidRPr="00BC508A">
        <w:tab/>
        <w:t>This EMM cause is sent to the network if the USIM detects that the MAC in the AUTHENTICATION REQUEST message is not fresh (see 3GPP TS 33.401 [19]).</w:t>
      </w:r>
    </w:p>
    <w:p w14:paraId="37DF4FD5" w14:textId="77777777" w:rsidR="00D40C70" w:rsidRPr="00BC508A" w:rsidRDefault="00D40C70" w:rsidP="00D40C70">
      <w:r w:rsidRPr="00BC508A">
        <w:t>Cause #21 – Synch failure</w:t>
      </w:r>
    </w:p>
    <w:p w14:paraId="0D067141" w14:textId="77777777" w:rsidR="00D40C70" w:rsidRPr="00BC508A" w:rsidRDefault="00D40C70" w:rsidP="00D40C70">
      <w:pPr>
        <w:pStyle w:val="B1"/>
      </w:pPr>
      <w:r w:rsidRPr="00BC508A">
        <w:tab/>
        <w:t>This EMM cause is sent to the network if the USIM detects that the SQN in the AUTHENTICATION REQUEST message is out of range (see 3GPP TS 33.401 [19]).</w:t>
      </w:r>
    </w:p>
    <w:p w14:paraId="4B337A0B" w14:textId="77777777" w:rsidR="00D40C70" w:rsidRPr="00BC508A" w:rsidRDefault="00D40C70" w:rsidP="00D40C70">
      <w:r w:rsidRPr="00BC508A">
        <w:t>Cause #22 – Congestion</w:t>
      </w:r>
    </w:p>
    <w:p w14:paraId="10DDD104" w14:textId="77777777" w:rsidR="00D40C70" w:rsidRPr="00BC508A" w:rsidRDefault="00D40C70" w:rsidP="00D40C70">
      <w:pPr>
        <w:pStyle w:val="B1"/>
      </w:pPr>
      <w:r w:rsidRPr="00BC508A">
        <w:tab/>
        <w:t>This EMM cause is sent to the UE because of congestion in the network (e.g. no channel, facility busy/congested etc.).</w:t>
      </w:r>
    </w:p>
    <w:p w14:paraId="28A831D7" w14:textId="77777777" w:rsidR="00D40C70" w:rsidRPr="00BC508A" w:rsidRDefault="00D40C70" w:rsidP="00D40C70">
      <w:r w:rsidRPr="00BC508A">
        <w:t>Cause #23 – UE security capabilities mismatch</w:t>
      </w:r>
    </w:p>
    <w:p w14:paraId="578CBF19" w14:textId="77777777" w:rsidR="00D40C70" w:rsidRPr="00BC508A" w:rsidDel="006D698E" w:rsidRDefault="00D40C70" w:rsidP="00D40C70">
      <w:pPr>
        <w:pStyle w:val="B1"/>
      </w:pPr>
      <w:r w:rsidRPr="00BC508A">
        <w:tab/>
        <w:t>This EMM cause is sent to the network if the UE detects that the UE security capabilit</w:t>
      </w:r>
      <w:r w:rsidRPr="00BC508A">
        <w:rPr>
          <w:lang w:eastAsia="zh-CN"/>
        </w:rPr>
        <w:t>y</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w:t>
      </w:r>
    </w:p>
    <w:p w14:paraId="4D8C128D" w14:textId="77777777" w:rsidR="00D40C70" w:rsidRPr="00BC508A" w:rsidRDefault="00D40C70" w:rsidP="00D40C70">
      <w:r w:rsidRPr="00BC508A">
        <w:t>Cause #24 – Security mode rejected, unspecified</w:t>
      </w:r>
    </w:p>
    <w:p w14:paraId="11B0775A" w14:textId="77777777" w:rsidR="00D40C70" w:rsidRPr="00BC508A" w:rsidRDefault="00D40C70" w:rsidP="00D40C70">
      <w:pPr>
        <w:pStyle w:val="B1"/>
      </w:pPr>
      <w:r w:rsidRPr="00BC508A">
        <w:tab/>
        <w:t xml:space="preserve">This EMM cause is sent to the network if the security mode command is rejected by the UE if the UE detects that the </w:t>
      </w:r>
      <w:r w:rsidRPr="00BC508A">
        <w:rPr>
          <w:lang w:eastAsia="zh-CN"/>
        </w:rPr>
        <w:t>nonce</w:t>
      </w:r>
      <w:r w:rsidRPr="00BC508A">
        <w:rPr>
          <w:vertAlign w:val="subscript"/>
          <w:lang w:eastAsia="zh-CN"/>
        </w:rPr>
        <w:t>UE</w:t>
      </w:r>
      <w:r w:rsidRPr="00BC508A">
        <w:t xml:space="preserve"> do</w:t>
      </w:r>
      <w:r w:rsidRPr="00BC508A">
        <w:rPr>
          <w:lang w:eastAsia="zh-CN"/>
        </w:rPr>
        <w:t>es</w:t>
      </w:r>
      <w:r w:rsidRPr="00BC508A">
        <w:t xml:space="preserve"> not match the </w:t>
      </w:r>
      <w:r w:rsidRPr="00BC508A">
        <w:rPr>
          <w:lang w:eastAsia="zh-CN"/>
        </w:rPr>
        <w:t>one</w:t>
      </w:r>
      <w:r w:rsidRPr="00BC508A">
        <w:t xml:space="preserve"> sent back by the network </w:t>
      </w:r>
      <w:r w:rsidRPr="00BC508A">
        <w:rPr>
          <w:lang w:eastAsia="zh-CN"/>
        </w:rPr>
        <w:t xml:space="preserve">or </w:t>
      </w:r>
      <w:r w:rsidRPr="00BC508A">
        <w:t>for unspecified reasons.</w:t>
      </w:r>
    </w:p>
    <w:p w14:paraId="39DF8027" w14:textId="77777777" w:rsidR="00D40C70" w:rsidRPr="00BC508A" w:rsidRDefault="00D40C70" w:rsidP="00D40C70">
      <w:r w:rsidRPr="00BC508A">
        <w:t>Cause #26 – Non-EPS authentication unacceptable</w:t>
      </w:r>
    </w:p>
    <w:p w14:paraId="4E442472" w14:textId="77777777" w:rsidR="00D40C70" w:rsidRPr="00BC508A" w:rsidRDefault="00D40C70" w:rsidP="00D40C70">
      <w:pPr>
        <w:pStyle w:val="B1"/>
        <w:tabs>
          <w:tab w:val="left" w:pos="8789"/>
        </w:tabs>
      </w:pPr>
      <w:r w:rsidRPr="00BC508A">
        <w:tab/>
        <w:t>This EMM cause is sent to the network in S1 mode if the "separation bit" in the AMF field of AUTN is set to 0 in the AUTHENTICATION REQUEST message (see 3GPP TS 33.401 [19]).</w:t>
      </w:r>
    </w:p>
    <w:p w14:paraId="2736FFCF" w14:textId="77777777" w:rsidR="00D40C70" w:rsidRPr="00BC508A" w:rsidRDefault="00D40C70" w:rsidP="00D40C70">
      <w:r w:rsidRPr="00BC508A">
        <w:t xml:space="preserve">Cause #39 – CS </w:t>
      </w:r>
      <w:r w:rsidRPr="00BC508A">
        <w:rPr>
          <w:lang w:eastAsia="zh-CN"/>
        </w:rPr>
        <w:t>service</w:t>
      </w:r>
      <w:r w:rsidRPr="00BC508A">
        <w:t xml:space="preserve"> temporarily not available</w:t>
      </w:r>
    </w:p>
    <w:p w14:paraId="04006C3D" w14:textId="77777777" w:rsidR="00D40C70" w:rsidRPr="00BC508A" w:rsidRDefault="00D40C70" w:rsidP="00D40C70">
      <w:pPr>
        <w:pStyle w:val="B1"/>
      </w:pPr>
      <w:r w:rsidRPr="00BC508A">
        <w:tab/>
        <w:t>This EMM cause is sent to the UE when the CS fallback or 1xCS fallback request cannot be served temporarily due to O&amp;M reasons</w:t>
      </w:r>
      <w:r w:rsidRPr="00BC508A">
        <w:rPr>
          <w:lang w:eastAsia="zh-CN"/>
        </w:rPr>
        <w:t xml:space="preserve"> or a mobile terminating CS </w:t>
      </w:r>
      <w:r w:rsidRPr="00BC508A">
        <w:t>fallback call</w:t>
      </w:r>
      <w:r w:rsidRPr="00BC508A">
        <w:rPr>
          <w:lang w:eastAsia="zh-CN"/>
        </w:rPr>
        <w:t xml:space="preserve"> is </w:t>
      </w:r>
      <w:r w:rsidRPr="00BC508A">
        <w:t xml:space="preserve">aborted </w:t>
      </w:r>
      <w:r w:rsidRPr="00BC508A">
        <w:rPr>
          <w:lang w:eastAsia="zh-CN"/>
        </w:rPr>
        <w:t xml:space="preserve">by the network during call establishment (see </w:t>
      </w:r>
      <w:r w:rsidRPr="00BC508A">
        <w:t>3GPP TS </w:t>
      </w:r>
      <w:r w:rsidRPr="00BC508A">
        <w:rPr>
          <w:lang w:eastAsia="zh-CN"/>
        </w:rPr>
        <w:t>29</w:t>
      </w:r>
      <w:r w:rsidRPr="00BC508A">
        <w:t>.</w:t>
      </w:r>
      <w:r w:rsidRPr="00BC508A">
        <w:rPr>
          <w:lang w:eastAsia="zh-CN"/>
        </w:rPr>
        <w:t>1</w:t>
      </w:r>
      <w:r w:rsidRPr="00BC508A">
        <w:t>1</w:t>
      </w:r>
      <w:r w:rsidRPr="00BC508A">
        <w:rPr>
          <w:lang w:eastAsia="zh-CN"/>
        </w:rPr>
        <w:t>8</w:t>
      </w:r>
      <w:r w:rsidRPr="00BC508A">
        <w:t> [</w:t>
      </w:r>
      <w:smartTag w:uri="urn:schemas-microsoft-com:office:smarttags" w:element="chmetcnv">
        <w:smartTagPr>
          <w:attr w:name="TCSC" w:val="0"/>
          <w:attr w:name="NumberType" w:val="1"/>
          <w:attr w:name="Negative" w:val="False"/>
          <w:attr w:name="HasSpace" w:val="False"/>
          <w:attr w:name="SourceValue" w:val="16"/>
          <w:attr w:name="UnitName" w:val="a"/>
        </w:smartTagPr>
        <w:r w:rsidRPr="00BC508A">
          <w:t>1</w:t>
        </w:r>
        <w:r w:rsidRPr="00BC508A">
          <w:rPr>
            <w:lang w:eastAsia="zh-CN"/>
          </w:rPr>
          <w:t>6A</w:t>
        </w:r>
      </w:smartTag>
      <w:r w:rsidRPr="00BC508A">
        <w:t>]</w:t>
      </w:r>
      <w:r w:rsidRPr="00BC508A">
        <w:rPr>
          <w:lang w:eastAsia="zh-CN"/>
        </w:rPr>
        <w:t>)</w:t>
      </w:r>
      <w:r w:rsidRPr="00BC508A">
        <w:t>.</w:t>
      </w:r>
    </w:p>
    <w:p w14:paraId="1F4510F1" w14:textId="77777777" w:rsidR="00D40C70" w:rsidRPr="00BC508A" w:rsidRDefault="00D40C70" w:rsidP="00D40C70">
      <w:r w:rsidRPr="00BC508A">
        <w:t>Cause #42 – Severe network failure</w:t>
      </w:r>
    </w:p>
    <w:p w14:paraId="37A7AA8B" w14:textId="04AF4990" w:rsidR="00D40C70" w:rsidRPr="00BC508A" w:rsidRDefault="00D40C70" w:rsidP="00D40C70">
      <w:pPr>
        <w:pStyle w:val="B1"/>
      </w:pPr>
      <w:r w:rsidRPr="00BC508A">
        <w:tab/>
        <w:t>This EMM cause is sent to the UE when the network has determined that the requested procedure cannot be completed successfully due to network failure. The failure is not expected to be temporary and repeated request is not likely to succeed in near future.</w:t>
      </w:r>
    </w:p>
    <w:p w14:paraId="1B8B8919" w14:textId="77777777" w:rsidR="00724BEA" w:rsidRPr="00BC508A" w:rsidRDefault="00724BEA" w:rsidP="00724BEA">
      <w:pPr>
        <w:rPr>
          <w:lang w:eastAsia="zh-CN"/>
        </w:rPr>
      </w:pPr>
      <w:r w:rsidRPr="00BC508A">
        <w:rPr>
          <w:lang w:eastAsia="zh-CN"/>
        </w:rPr>
        <w:t>Cause #78 –PLMN not allowed to operate at the present UE location</w:t>
      </w:r>
    </w:p>
    <w:p w14:paraId="5317530E" w14:textId="77777777" w:rsidR="00724BEA" w:rsidRPr="00BC508A" w:rsidRDefault="00724BEA" w:rsidP="00724BEA">
      <w:pPr>
        <w:pStyle w:val="B1"/>
      </w:pPr>
      <w:r w:rsidRPr="00BC508A">
        <w:tab/>
        <w:t>This EMM cause is sent to the UE to indicate that the PLMN is not allowed to operate at the present UE location.</w:t>
      </w:r>
    </w:p>
    <w:p w14:paraId="53A5D28F" w14:textId="6F97F3DD" w:rsidR="00724BEA" w:rsidRPr="00BC508A" w:rsidRDefault="00724BEA" w:rsidP="00D3348D">
      <w:pPr>
        <w:pStyle w:val="NO"/>
        <w:rPr>
          <w:lang w:eastAsia="zh-CN"/>
        </w:rPr>
      </w:pPr>
      <w:r w:rsidRPr="00BC508A">
        <w:rPr>
          <w:lang w:eastAsia="zh-CN"/>
        </w:rPr>
        <w:t>NOTE:</w:t>
      </w:r>
      <w:r w:rsidRPr="00BC508A">
        <w:rPr>
          <w:lang w:eastAsia="zh-CN"/>
        </w:rPr>
        <w:tab/>
        <w:t>This cause is only used by the network towards UE in NB-S1 mode or WB-S1 mode accessing the network through a satellite E-UTRA cell.</w:t>
      </w:r>
    </w:p>
    <w:p w14:paraId="36466ACB" w14:textId="77777777" w:rsidR="00D40C70" w:rsidRPr="00BC508A" w:rsidRDefault="00D40C70" w:rsidP="00295835">
      <w:pPr>
        <w:pStyle w:val="Heading1"/>
      </w:pPr>
      <w:bookmarkStart w:id="8994" w:name="_Toc20218710"/>
      <w:bookmarkStart w:id="8995" w:name="_Toc27744599"/>
      <w:bookmarkStart w:id="8996" w:name="_Toc35960173"/>
      <w:bookmarkStart w:id="8997" w:name="_Toc45203612"/>
      <w:bookmarkStart w:id="8998" w:name="_Toc45700988"/>
      <w:bookmarkStart w:id="8999" w:name="_Toc51920724"/>
      <w:bookmarkStart w:id="9000" w:name="_Toc68251784"/>
      <w:bookmarkStart w:id="9001" w:name="_Toc178411935"/>
      <w:r w:rsidRPr="00BC508A">
        <w:t>A.4</w:t>
      </w:r>
      <w:r w:rsidRPr="00BC508A">
        <w:tab/>
        <w:t>Causes related to nature of request</w:t>
      </w:r>
      <w:bookmarkEnd w:id="8994"/>
      <w:bookmarkEnd w:id="8995"/>
      <w:bookmarkEnd w:id="8996"/>
      <w:bookmarkEnd w:id="8997"/>
      <w:bookmarkEnd w:id="8998"/>
      <w:bookmarkEnd w:id="8999"/>
      <w:bookmarkEnd w:id="9000"/>
      <w:bookmarkEnd w:id="9001"/>
    </w:p>
    <w:p w14:paraId="467BAE7C" w14:textId="4EEC3702" w:rsidR="00D40C70" w:rsidRPr="00BC508A" w:rsidRDefault="00D40C70" w:rsidP="00D40C70">
      <w:pPr>
        <w:pStyle w:val="NO"/>
      </w:pPr>
      <w:r w:rsidRPr="00BC508A">
        <w:t>NOTE:</w:t>
      </w:r>
      <w:r w:rsidRPr="00BC508A">
        <w:tab/>
        <w:t xml:space="preserve">This </w:t>
      </w:r>
      <w:r w:rsidR="00FB1684" w:rsidRPr="00BC508A">
        <w:t>clause</w:t>
      </w:r>
      <w:r w:rsidRPr="00BC508A">
        <w:t xml:space="preserve"> has no entries in this version of the specification</w:t>
      </w:r>
    </w:p>
    <w:p w14:paraId="11E1A27E" w14:textId="77777777" w:rsidR="00D40C70" w:rsidRPr="00BC508A" w:rsidRDefault="00D40C70" w:rsidP="00295835">
      <w:pPr>
        <w:pStyle w:val="Heading1"/>
      </w:pPr>
      <w:bookmarkStart w:id="9002" w:name="_Toc20218711"/>
      <w:bookmarkStart w:id="9003" w:name="_Toc27744600"/>
      <w:bookmarkStart w:id="9004" w:name="_Toc35960174"/>
      <w:bookmarkStart w:id="9005" w:name="_Toc45203613"/>
      <w:bookmarkStart w:id="9006" w:name="_Toc45700989"/>
      <w:bookmarkStart w:id="9007" w:name="_Toc51920725"/>
      <w:bookmarkStart w:id="9008" w:name="_Toc68251785"/>
      <w:bookmarkStart w:id="9009" w:name="_Toc178411936"/>
      <w:r w:rsidRPr="00BC508A">
        <w:lastRenderedPageBreak/>
        <w:t>A.5</w:t>
      </w:r>
      <w:r w:rsidRPr="00BC508A">
        <w:tab/>
        <w:t>Causes related to invalid messages</w:t>
      </w:r>
      <w:bookmarkEnd w:id="9002"/>
      <w:bookmarkEnd w:id="9003"/>
      <w:bookmarkEnd w:id="9004"/>
      <w:bookmarkEnd w:id="9005"/>
      <w:bookmarkEnd w:id="9006"/>
      <w:bookmarkEnd w:id="9007"/>
      <w:bookmarkEnd w:id="9008"/>
      <w:bookmarkEnd w:id="9009"/>
    </w:p>
    <w:p w14:paraId="18236E47" w14:textId="77777777" w:rsidR="00D40C70" w:rsidRPr="00BC508A" w:rsidRDefault="00D40C70" w:rsidP="00D40C70">
      <w:r w:rsidRPr="00BC508A">
        <w:t>Cause value #95 – Semantically incorrect message.</w:t>
      </w:r>
    </w:p>
    <w:p w14:paraId="224A5D9B" w14:textId="497CB3E1" w:rsidR="00D40C70" w:rsidRPr="00BC508A" w:rsidRDefault="00D40C70" w:rsidP="00D40C70">
      <w:pPr>
        <w:pStyle w:val="B1"/>
      </w:pPr>
      <w:r w:rsidRPr="00BC508A">
        <w:tab/>
        <w:t xml:space="preserve">See 3GPP TS 24.008 [13], annex H, </w:t>
      </w:r>
      <w:r w:rsidR="00FB1684" w:rsidRPr="00BC508A">
        <w:t>clause</w:t>
      </w:r>
      <w:r w:rsidRPr="00BC508A">
        <w:t> H.5.5.</w:t>
      </w:r>
    </w:p>
    <w:p w14:paraId="19F5C58C" w14:textId="77777777" w:rsidR="00D40C70" w:rsidRPr="00BC508A" w:rsidRDefault="00D40C70" w:rsidP="00D40C70">
      <w:r w:rsidRPr="00BC508A">
        <w:t>Cause value #96 – Invalid mandatory information.</w:t>
      </w:r>
    </w:p>
    <w:p w14:paraId="04A85538" w14:textId="35892D18" w:rsidR="00D40C70" w:rsidRPr="00BC508A" w:rsidRDefault="00D40C70" w:rsidP="00D40C70">
      <w:pPr>
        <w:pStyle w:val="B1"/>
      </w:pPr>
      <w:r w:rsidRPr="00BC508A">
        <w:tab/>
        <w:t xml:space="preserve">See 3GPP TS 24.008 [13], annex H, </w:t>
      </w:r>
      <w:r w:rsidR="00FB1684" w:rsidRPr="00BC508A">
        <w:t>clause</w:t>
      </w:r>
      <w:r w:rsidRPr="00BC508A">
        <w:t> H.6.1.</w:t>
      </w:r>
    </w:p>
    <w:p w14:paraId="48D9F227" w14:textId="77777777" w:rsidR="00D40C70" w:rsidRPr="00BC508A" w:rsidRDefault="00D40C70" w:rsidP="00D40C70">
      <w:r w:rsidRPr="00BC508A">
        <w:t>Cause value #97 – Message type non-existent or not implemented.</w:t>
      </w:r>
    </w:p>
    <w:p w14:paraId="6C2B8D78" w14:textId="3F79E6B6" w:rsidR="00D40C70" w:rsidRPr="00BC508A" w:rsidRDefault="00D40C70" w:rsidP="00D40C70">
      <w:pPr>
        <w:pStyle w:val="B1"/>
      </w:pPr>
      <w:r w:rsidRPr="00BC508A">
        <w:tab/>
        <w:t xml:space="preserve">See 3GPP TS 24.008 [13], annex H, </w:t>
      </w:r>
      <w:r w:rsidR="00FB1684" w:rsidRPr="00BC508A">
        <w:t>clause</w:t>
      </w:r>
      <w:r w:rsidRPr="00BC508A">
        <w:t> H.6.2.</w:t>
      </w:r>
    </w:p>
    <w:p w14:paraId="5DDF237C" w14:textId="77777777" w:rsidR="00D40C70" w:rsidRPr="00BC508A" w:rsidRDefault="00D40C70" w:rsidP="00D40C70">
      <w:r w:rsidRPr="00BC508A">
        <w:t>Cause value #98 – Message type not compatible with protocol state.</w:t>
      </w:r>
    </w:p>
    <w:p w14:paraId="546145A8" w14:textId="5E8BCE89" w:rsidR="00D40C70" w:rsidRPr="00BC508A" w:rsidRDefault="00D40C70" w:rsidP="00D40C70">
      <w:pPr>
        <w:pStyle w:val="B1"/>
      </w:pPr>
      <w:r w:rsidRPr="00BC508A">
        <w:tab/>
        <w:t xml:space="preserve">See 3GPP TS 24.008 [13], annex H, </w:t>
      </w:r>
      <w:r w:rsidR="00FB1684" w:rsidRPr="00BC508A">
        <w:t>clause</w:t>
      </w:r>
      <w:r w:rsidRPr="00BC508A">
        <w:t> H.6.3.</w:t>
      </w:r>
    </w:p>
    <w:p w14:paraId="32BA104E" w14:textId="77777777" w:rsidR="00D40C70" w:rsidRPr="00BC508A" w:rsidRDefault="00D40C70" w:rsidP="00D40C70">
      <w:r w:rsidRPr="00BC508A">
        <w:t>Cause value #99 – Information element non-existent or not implemented.</w:t>
      </w:r>
    </w:p>
    <w:p w14:paraId="271044BF" w14:textId="10096766" w:rsidR="00D40C70" w:rsidRPr="00BC508A" w:rsidRDefault="00D40C70" w:rsidP="00D40C70">
      <w:pPr>
        <w:pStyle w:val="B1"/>
      </w:pPr>
      <w:r w:rsidRPr="00BC508A">
        <w:tab/>
        <w:t xml:space="preserve">See 3GPP TS 24.008 [13], annex H, </w:t>
      </w:r>
      <w:r w:rsidR="00FB1684" w:rsidRPr="00BC508A">
        <w:t>clause</w:t>
      </w:r>
      <w:r w:rsidRPr="00BC508A">
        <w:t> H.6.4.</w:t>
      </w:r>
    </w:p>
    <w:p w14:paraId="362A2702" w14:textId="77777777" w:rsidR="00D40C70" w:rsidRPr="00BC508A" w:rsidRDefault="00D40C70" w:rsidP="00D40C70">
      <w:r w:rsidRPr="00BC508A">
        <w:t>Cause value #100 – Conditional IE error.</w:t>
      </w:r>
    </w:p>
    <w:p w14:paraId="0A27467B" w14:textId="7D659AF9" w:rsidR="00D40C70" w:rsidRPr="00BC508A" w:rsidRDefault="00D40C70" w:rsidP="00D40C70">
      <w:pPr>
        <w:pStyle w:val="B1"/>
      </w:pPr>
      <w:r w:rsidRPr="00BC508A">
        <w:tab/>
        <w:t xml:space="preserve">See 3GPP TS 24.008 [13], annex H, </w:t>
      </w:r>
      <w:r w:rsidR="00FB1684" w:rsidRPr="00BC508A">
        <w:t>clause</w:t>
      </w:r>
      <w:r w:rsidRPr="00BC508A">
        <w:t xml:space="preserve"> H.6.5.</w:t>
      </w:r>
    </w:p>
    <w:p w14:paraId="1FC78C7D" w14:textId="77777777" w:rsidR="00D40C70" w:rsidRPr="00BC508A" w:rsidRDefault="00D40C70" w:rsidP="00D40C70">
      <w:r w:rsidRPr="00BC508A">
        <w:t>Cause value #101 – Message not compatible with protocol state.</w:t>
      </w:r>
    </w:p>
    <w:p w14:paraId="45656CE7" w14:textId="4E610632" w:rsidR="00D40C70" w:rsidRPr="00BC508A" w:rsidRDefault="00D40C70" w:rsidP="00D40C70">
      <w:pPr>
        <w:pStyle w:val="B1"/>
      </w:pPr>
      <w:r w:rsidRPr="00BC508A">
        <w:tab/>
        <w:t xml:space="preserve">See 3GPP TS 24.008 [13], annex H, </w:t>
      </w:r>
      <w:r w:rsidR="00FB1684" w:rsidRPr="00BC508A">
        <w:t>clause</w:t>
      </w:r>
      <w:r w:rsidRPr="00BC508A">
        <w:t> H.6.6.</w:t>
      </w:r>
    </w:p>
    <w:p w14:paraId="5F0FBD6C" w14:textId="77777777" w:rsidR="00D40C70" w:rsidRPr="00BC508A" w:rsidRDefault="00D40C70" w:rsidP="00D40C70">
      <w:r w:rsidRPr="00BC508A">
        <w:t>Cause value #111 – Protocol error, unspecified.</w:t>
      </w:r>
    </w:p>
    <w:p w14:paraId="79E2BA76" w14:textId="1FA05D8F" w:rsidR="00D40C70" w:rsidRPr="00BC508A" w:rsidRDefault="00D40C70" w:rsidP="00D40C70">
      <w:pPr>
        <w:pStyle w:val="B1"/>
      </w:pPr>
      <w:r w:rsidRPr="00BC508A">
        <w:tab/>
        <w:t xml:space="preserve">See 3GPP TS 24.008 [13], annex H, </w:t>
      </w:r>
      <w:r w:rsidR="00FB1684" w:rsidRPr="00BC508A">
        <w:t>clause</w:t>
      </w:r>
      <w:r w:rsidRPr="00BC508A">
        <w:t> H.6.8.</w:t>
      </w:r>
    </w:p>
    <w:p w14:paraId="0A184618" w14:textId="77777777" w:rsidR="00D40C70" w:rsidRPr="00BC508A" w:rsidRDefault="00D40C70" w:rsidP="00295835">
      <w:pPr>
        <w:pStyle w:val="Heading8"/>
      </w:pPr>
      <w:r w:rsidRPr="00BC508A">
        <w:br w:type="page"/>
      </w:r>
      <w:bookmarkStart w:id="9010" w:name="_Toc20218712"/>
      <w:bookmarkStart w:id="9011" w:name="_Toc27744601"/>
      <w:bookmarkStart w:id="9012" w:name="_Toc35960175"/>
      <w:bookmarkStart w:id="9013" w:name="_Toc45203614"/>
      <w:bookmarkStart w:id="9014" w:name="_Toc45700990"/>
      <w:bookmarkStart w:id="9015" w:name="_Toc51920726"/>
      <w:bookmarkStart w:id="9016" w:name="_Toc68251786"/>
      <w:bookmarkStart w:id="9017" w:name="_Toc178411937"/>
      <w:r w:rsidRPr="00BC508A">
        <w:lastRenderedPageBreak/>
        <w:t>Annex B (informative):</w:t>
      </w:r>
      <w:r w:rsidRPr="00BC508A">
        <w:br/>
        <w:t>Cause values for EPS session management</w:t>
      </w:r>
      <w:bookmarkEnd w:id="9010"/>
      <w:bookmarkEnd w:id="9011"/>
      <w:bookmarkEnd w:id="9012"/>
      <w:bookmarkEnd w:id="9013"/>
      <w:bookmarkEnd w:id="9014"/>
      <w:bookmarkEnd w:id="9015"/>
      <w:bookmarkEnd w:id="9016"/>
      <w:bookmarkEnd w:id="9017"/>
    </w:p>
    <w:p w14:paraId="6045B8B2" w14:textId="77777777" w:rsidR="00D40C70" w:rsidRPr="00BC508A" w:rsidRDefault="00D40C70" w:rsidP="00295835">
      <w:pPr>
        <w:pStyle w:val="Heading1"/>
      </w:pPr>
      <w:bookmarkStart w:id="9018" w:name="_Toc20218713"/>
      <w:bookmarkStart w:id="9019" w:name="_Toc27744602"/>
      <w:bookmarkStart w:id="9020" w:name="_Toc35960176"/>
      <w:bookmarkStart w:id="9021" w:name="_Toc45203615"/>
      <w:bookmarkStart w:id="9022" w:name="_Toc45700991"/>
      <w:bookmarkStart w:id="9023" w:name="_Toc51920727"/>
      <w:bookmarkStart w:id="9024" w:name="_Toc68251787"/>
      <w:bookmarkStart w:id="9025" w:name="_Toc178411938"/>
      <w:r w:rsidRPr="00BC508A">
        <w:t>B.1</w:t>
      </w:r>
      <w:r w:rsidRPr="00BC508A">
        <w:tab/>
        <w:t>Causes related to nature of request</w:t>
      </w:r>
      <w:bookmarkEnd w:id="9018"/>
      <w:bookmarkEnd w:id="9019"/>
      <w:bookmarkEnd w:id="9020"/>
      <w:bookmarkEnd w:id="9021"/>
      <w:bookmarkEnd w:id="9022"/>
      <w:bookmarkEnd w:id="9023"/>
      <w:bookmarkEnd w:id="9024"/>
      <w:bookmarkEnd w:id="9025"/>
    </w:p>
    <w:p w14:paraId="6DCB646C" w14:textId="77777777" w:rsidR="00D40C70" w:rsidRPr="00BC508A" w:rsidRDefault="00D40C70" w:rsidP="00D40C70">
      <w:r w:rsidRPr="00BC508A">
        <w:t>Cause #8 – Operator Determined Barring</w:t>
      </w:r>
    </w:p>
    <w:p w14:paraId="2ED86252" w14:textId="77777777" w:rsidR="00D40C70" w:rsidRPr="00BC508A" w:rsidRDefault="00D40C70" w:rsidP="00D40C70">
      <w:pPr>
        <w:pStyle w:val="B1"/>
      </w:pPr>
      <w:r w:rsidRPr="00BC508A">
        <w:tab/>
        <w:t>This ESM cause is used by the network to indicate that the requested service was rejected by the MME due to Operator Determined Barring.</w:t>
      </w:r>
    </w:p>
    <w:p w14:paraId="3E40AA99" w14:textId="77777777" w:rsidR="00D40C70" w:rsidRPr="00BC508A" w:rsidRDefault="00D40C70" w:rsidP="00D40C70">
      <w:r w:rsidRPr="00BC508A">
        <w:t>Cause #26 – Insufficient resources</w:t>
      </w:r>
    </w:p>
    <w:p w14:paraId="7BFA38F5" w14:textId="7C7428F1" w:rsidR="00431B51" w:rsidRPr="00BC508A" w:rsidRDefault="00D40C70" w:rsidP="00D40C70">
      <w:pPr>
        <w:pStyle w:val="B1"/>
      </w:pPr>
      <w:r w:rsidRPr="00BC508A">
        <w:tab/>
        <w:t>This ESM cause is used by the UE or by the network to indicate that the requested service cannot be provided due to insufficient resources.</w:t>
      </w:r>
      <w:r w:rsidR="00D64191" w:rsidRPr="00BC508A">
        <w:t xml:space="preserve"> If EPS counting is required for a network slice, this ESM cause is used by the network to indicate that the requested service cannot be provided due to maximum number of UEs registered to a specific network slice reached or maximum number of PDU sessions on a specific network slice reached.</w:t>
      </w:r>
    </w:p>
    <w:p w14:paraId="38EB3D0E" w14:textId="49680B9C" w:rsidR="00D40C70" w:rsidRPr="00BC508A" w:rsidRDefault="00D40C70" w:rsidP="00D40C70">
      <w:r w:rsidRPr="00BC508A">
        <w:t xml:space="preserve">Cause #27 – </w:t>
      </w:r>
      <w:r w:rsidRPr="00BC508A">
        <w:rPr>
          <w:lang w:eastAsia="zh-TW"/>
        </w:rPr>
        <w:t>M</w:t>
      </w:r>
      <w:r w:rsidRPr="00BC508A">
        <w:t xml:space="preserve">issing </w:t>
      </w:r>
      <w:r w:rsidRPr="00BC508A">
        <w:rPr>
          <w:lang w:eastAsia="zh-TW"/>
        </w:rPr>
        <w:t>or unknown APN</w:t>
      </w:r>
    </w:p>
    <w:p w14:paraId="3392243E" w14:textId="77777777" w:rsidR="00D40C70" w:rsidRPr="00BC508A" w:rsidRDefault="00D40C70" w:rsidP="00D40C70">
      <w:pPr>
        <w:pStyle w:val="B1"/>
      </w:pPr>
      <w:r w:rsidRPr="00BC508A">
        <w:tab/>
        <w:t>This ESM cause is used by the network to indicate that the requested service was rejected by the external packet data network because the access point name was not included although required or if the access point name could not be resolved.</w:t>
      </w:r>
    </w:p>
    <w:p w14:paraId="0885366B" w14:textId="77777777" w:rsidR="00D40C70" w:rsidRPr="00BC508A" w:rsidRDefault="00D40C70" w:rsidP="00D40C70">
      <w:r w:rsidRPr="00BC508A">
        <w:t>Cause #28 – Unknown PDN type</w:t>
      </w:r>
    </w:p>
    <w:p w14:paraId="79855CD1" w14:textId="77777777" w:rsidR="00D40C70" w:rsidRPr="00BC508A" w:rsidRDefault="00D40C70" w:rsidP="00D40C70">
      <w:pPr>
        <w:pStyle w:val="B1"/>
      </w:pPr>
      <w:r w:rsidRPr="00BC508A">
        <w:tab/>
        <w:t>This ESM cause is used by the network to indicate that the requested service was rejected by the external packet data network because the PDN type could not be recognised.</w:t>
      </w:r>
    </w:p>
    <w:p w14:paraId="0C46B5BD" w14:textId="77777777" w:rsidR="00D40C70" w:rsidRPr="00BC508A" w:rsidRDefault="00D40C70" w:rsidP="00D40C70">
      <w:r w:rsidRPr="00BC508A">
        <w:t>Cause #29 – User authentication or authorization failed</w:t>
      </w:r>
    </w:p>
    <w:p w14:paraId="0FB6D839" w14:textId="4FE0C0CF" w:rsidR="00D40C70" w:rsidRPr="00BC508A" w:rsidRDefault="00D40C70" w:rsidP="00D40C70">
      <w:pPr>
        <w:pStyle w:val="B1"/>
      </w:pPr>
      <w:r w:rsidRPr="00BC508A">
        <w:tab/>
        <w:t>This ESM cause is used by the network to indicate that the requested service was rejected by the external packet data network due to a failed user authentication</w:t>
      </w:r>
      <w:r w:rsidR="003A504D" w:rsidRPr="00BC508A">
        <w:t>,</w:t>
      </w:r>
      <w:r w:rsidRPr="00BC508A">
        <w:t xml:space="preserve"> revoked by the external packet data network</w:t>
      </w:r>
      <w:r w:rsidR="003A504D" w:rsidRPr="00BC508A">
        <w:t>, or the required user authentication cannot be performed</w:t>
      </w:r>
      <w:r w:rsidRPr="00BC508A">
        <w:t>.</w:t>
      </w:r>
    </w:p>
    <w:p w14:paraId="7491BDE6" w14:textId="77777777" w:rsidR="00D40C70" w:rsidRPr="00BC508A" w:rsidRDefault="00D40C70" w:rsidP="00D40C70">
      <w:r w:rsidRPr="00BC508A">
        <w:t xml:space="preserve">Cause #30 – </w:t>
      </w:r>
      <w:r w:rsidRPr="00BC508A">
        <w:rPr>
          <w:lang w:eastAsia="zh-CN"/>
        </w:rPr>
        <w:t>Request</w:t>
      </w:r>
      <w:r w:rsidRPr="00BC508A">
        <w:t xml:space="preserve"> rejected by Serving GW or PDN GW</w:t>
      </w:r>
    </w:p>
    <w:p w14:paraId="162F0D6E" w14:textId="77777777" w:rsidR="00D40C70" w:rsidRPr="00BC508A" w:rsidRDefault="00D40C70" w:rsidP="00D40C70">
      <w:pPr>
        <w:pStyle w:val="B1"/>
      </w:pPr>
      <w:r w:rsidRPr="00BC508A">
        <w:tab/>
        <w:t>This ESM cause is used by the network to indicate that the requested service</w:t>
      </w:r>
      <w:r w:rsidRPr="00BC508A">
        <w:rPr>
          <w:lang w:eastAsia="zh-CN"/>
        </w:rPr>
        <w:t xml:space="preserve"> or operation</w:t>
      </w:r>
      <w:r w:rsidRPr="00BC508A">
        <w:t xml:space="preserve"> </w:t>
      </w:r>
      <w:r w:rsidRPr="00BC508A">
        <w:rPr>
          <w:lang w:eastAsia="zh-CN"/>
        </w:rPr>
        <w:t xml:space="preserve">or the request for a resource </w:t>
      </w:r>
      <w:r w:rsidRPr="00BC508A">
        <w:t>was rejected by the Serving GW or PDN GW.</w:t>
      </w:r>
    </w:p>
    <w:p w14:paraId="2622E597" w14:textId="77777777" w:rsidR="00D40C70" w:rsidRPr="00BC508A" w:rsidRDefault="00D40C70" w:rsidP="00D40C70">
      <w:r w:rsidRPr="00BC508A">
        <w:t xml:space="preserve">Cause #31 – </w:t>
      </w:r>
      <w:r w:rsidRPr="00BC508A">
        <w:rPr>
          <w:lang w:eastAsia="zh-CN"/>
        </w:rPr>
        <w:t>Request</w:t>
      </w:r>
      <w:r w:rsidRPr="00BC508A">
        <w:t xml:space="preserve"> rejected, unspecified</w:t>
      </w:r>
    </w:p>
    <w:p w14:paraId="23CEA747" w14:textId="77777777" w:rsidR="00D40C70" w:rsidRPr="00BC508A" w:rsidRDefault="00D40C70" w:rsidP="00D40C70">
      <w:pPr>
        <w:pStyle w:val="B1"/>
      </w:pPr>
      <w:r w:rsidRPr="00BC508A">
        <w:tab/>
        <w:t xml:space="preserve">This ESM cause is used by the network </w:t>
      </w:r>
      <w:r w:rsidRPr="00BC508A">
        <w:rPr>
          <w:lang w:eastAsia="zh-TW"/>
        </w:rPr>
        <w:t xml:space="preserve">or by the UE </w:t>
      </w:r>
      <w:r w:rsidRPr="00BC508A">
        <w:t>to indicate that the requested service</w:t>
      </w:r>
      <w:r w:rsidRPr="00BC508A">
        <w:rPr>
          <w:lang w:eastAsia="zh-CN"/>
        </w:rPr>
        <w:t xml:space="preserve"> or operation</w:t>
      </w:r>
      <w:r w:rsidRPr="00BC508A">
        <w:t xml:space="preserve"> </w:t>
      </w:r>
      <w:r w:rsidRPr="00BC508A">
        <w:rPr>
          <w:lang w:eastAsia="zh-CN"/>
        </w:rPr>
        <w:t>or the request for a resource</w:t>
      </w:r>
      <w:r w:rsidRPr="00BC508A">
        <w:t xml:space="preserve"> was rejected due to unspecified reasons.</w:t>
      </w:r>
    </w:p>
    <w:p w14:paraId="49F404F7" w14:textId="77777777" w:rsidR="00D40C70" w:rsidRPr="00BC508A" w:rsidRDefault="00D40C70" w:rsidP="00D40C70">
      <w:r w:rsidRPr="00BC508A">
        <w:t>Cause #32 – Service option not supported</w:t>
      </w:r>
    </w:p>
    <w:p w14:paraId="316F5E15" w14:textId="77777777" w:rsidR="00D40C70" w:rsidRPr="00BC508A" w:rsidRDefault="00D40C70" w:rsidP="00D40C70">
      <w:pPr>
        <w:pStyle w:val="B1"/>
      </w:pPr>
      <w:r w:rsidRPr="00BC508A">
        <w:tab/>
        <w:t>This ESM cause is used by the network when the UE requests a service which is not supported by the PLMN.</w:t>
      </w:r>
    </w:p>
    <w:p w14:paraId="18792A1E" w14:textId="77777777" w:rsidR="00D40C70" w:rsidRPr="00BC508A" w:rsidRDefault="00D40C70" w:rsidP="00D40C70">
      <w:r w:rsidRPr="00BC508A">
        <w:t>Cause #33 – Requested service option not subscribed</w:t>
      </w:r>
    </w:p>
    <w:p w14:paraId="7B51763E" w14:textId="77777777" w:rsidR="00D40C70" w:rsidRPr="00BC508A" w:rsidRDefault="00D40C70" w:rsidP="00D40C70">
      <w:pPr>
        <w:pStyle w:val="B1"/>
      </w:pPr>
      <w:r w:rsidRPr="00BC508A">
        <w:tab/>
        <w:t>This ESM cause is sent when the UE requests a service option for which it has no subscription.</w:t>
      </w:r>
    </w:p>
    <w:p w14:paraId="7F32354F" w14:textId="77777777" w:rsidR="00D40C70" w:rsidRPr="00BC508A" w:rsidRDefault="00D40C70" w:rsidP="00D40C70">
      <w:r w:rsidRPr="00BC508A">
        <w:t>Cause #34 – Service option temporarily out of order</w:t>
      </w:r>
    </w:p>
    <w:p w14:paraId="44342397" w14:textId="77777777" w:rsidR="00D40C70" w:rsidRPr="00BC508A" w:rsidRDefault="00D40C70" w:rsidP="00D40C70">
      <w:pPr>
        <w:pStyle w:val="B1"/>
      </w:pPr>
      <w:r w:rsidRPr="00BC508A">
        <w:tab/>
        <w:t>This ESM cause is sent when the network cannot service the request because of temporary outage of one or more functions required for supporting the service.</w:t>
      </w:r>
    </w:p>
    <w:p w14:paraId="1F46367E" w14:textId="77777777" w:rsidR="00D40C70" w:rsidRPr="00BC508A" w:rsidRDefault="00D40C70" w:rsidP="00D40C70">
      <w:r w:rsidRPr="00BC508A">
        <w:t>Cause #35 – PTI already in use</w:t>
      </w:r>
    </w:p>
    <w:p w14:paraId="63A5430F" w14:textId="77777777" w:rsidR="00D40C70" w:rsidRPr="00BC508A" w:rsidRDefault="00D40C70" w:rsidP="00D40C70">
      <w:pPr>
        <w:pStyle w:val="B1"/>
      </w:pPr>
      <w:r w:rsidRPr="00BC508A">
        <w:tab/>
        <w:t>This ESM cause is used by the network to indicate that the PTI included by the UE is already in use by another active UE requested procedure for this UE.</w:t>
      </w:r>
    </w:p>
    <w:p w14:paraId="560A74A2" w14:textId="77777777" w:rsidR="00D40C70" w:rsidRPr="00BC508A" w:rsidRDefault="00D40C70" w:rsidP="00D40C70">
      <w:r w:rsidRPr="00BC508A">
        <w:t>Cause #36 – Regular deactivation</w:t>
      </w:r>
    </w:p>
    <w:p w14:paraId="65BD4FCB" w14:textId="77777777" w:rsidR="00431B51" w:rsidRPr="00BC508A" w:rsidRDefault="00D40C70" w:rsidP="00D40C70">
      <w:pPr>
        <w:pStyle w:val="B1"/>
      </w:pPr>
      <w:r w:rsidRPr="00BC508A">
        <w:lastRenderedPageBreak/>
        <w:tab/>
        <w:t>This ESM cause is used to indicate a regular UE or network initiated release of EPS bearer resources.</w:t>
      </w:r>
    </w:p>
    <w:p w14:paraId="4E1756A2" w14:textId="2AAAFA76" w:rsidR="00D40C70" w:rsidRPr="00BC508A" w:rsidRDefault="00D40C70" w:rsidP="00D40C70">
      <w:r w:rsidRPr="00BC508A">
        <w:t>Cause #37 – EPS QoS not accepted</w:t>
      </w:r>
    </w:p>
    <w:p w14:paraId="309E86C2" w14:textId="77777777" w:rsidR="00431B51" w:rsidRPr="00BC508A" w:rsidRDefault="00D40C70" w:rsidP="00D40C70">
      <w:pPr>
        <w:pStyle w:val="B1"/>
      </w:pPr>
      <w:r w:rsidRPr="00BC508A">
        <w:tab/>
        <w:t>This ESM cause is used by the network if the new EPS QoS cannot be accepted that was indicated in the UE request.</w:t>
      </w:r>
    </w:p>
    <w:p w14:paraId="30B88C84" w14:textId="4CA48A0E" w:rsidR="00D40C70" w:rsidRPr="00BC508A" w:rsidRDefault="00D40C70" w:rsidP="00D40C70">
      <w:r w:rsidRPr="00BC508A">
        <w:t>Cause #38 – Network failure</w:t>
      </w:r>
    </w:p>
    <w:p w14:paraId="32F36A29" w14:textId="77777777" w:rsidR="00D40C70" w:rsidRPr="00BC508A" w:rsidRDefault="00D40C70" w:rsidP="00D40C70">
      <w:pPr>
        <w:pStyle w:val="B1"/>
      </w:pPr>
      <w:r w:rsidRPr="00BC508A">
        <w:tab/>
        <w:t>This ESM cause is used by the network to indicate that the requested service was rejected due to an error situation in the network.</w:t>
      </w:r>
    </w:p>
    <w:p w14:paraId="3F3C884D" w14:textId="77777777" w:rsidR="00D40C70" w:rsidRPr="00BC508A" w:rsidRDefault="00D40C70" w:rsidP="00D40C70">
      <w:r w:rsidRPr="00BC508A">
        <w:t>Cause #39 – Reactivation requested</w:t>
      </w:r>
    </w:p>
    <w:p w14:paraId="1045D0E9" w14:textId="77777777" w:rsidR="00D40C70" w:rsidRPr="00BC508A" w:rsidRDefault="00D40C70" w:rsidP="00D40C70">
      <w:pPr>
        <w:pStyle w:val="B1"/>
      </w:pPr>
      <w:r w:rsidRPr="00BC508A">
        <w:tab/>
        <w:t xml:space="preserve">This ESM cause is used by the network to request </w:t>
      </w:r>
      <w:r w:rsidRPr="00BC508A">
        <w:rPr>
          <w:lang w:eastAsia="zh-CN"/>
        </w:rPr>
        <w:t>a PDN connection</w:t>
      </w:r>
      <w:r w:rsidRPr="00BC508A">
        <w:t xml:space="preserve"> reactivation.</w:t>
      </w:r>
    </w:p>
    <w:p w14:paraId="616C3370" w14:textId="77777777" w:rsidR="00D40C70" w:rsidRPr="00BC508A" w:rsidRDefault="00D40C70" w:rsidP="00D40C70">
      <w:r w:rsidRPr="00BC508A">
        <w:t>Cause #41 – Semantic error in the TFT operation.</w:t>
      </w:r>
    </w:p>
    <w:p w14:paraId="0EFE43C1" w14:textId="77777777" w:rsidR="00D40C70" w:rsidRPr="00BC508A" w:rsidRDefault="00D40C70" w:rsidP="00D40C70">
      <w:pPr>
        <w:pStyle w:val="B1"/>
      </w:pPr>
      <w:r w:rsidRPr="00BC508A">
        <w:tab/>
        <w:t>This ESM cause is used by the network or the UE to indicate that the requested service was rejected due to a semantic error in the TFT operation included in the request.</w:t>
      </w:r>
    </w:p>
    <w:p w14:paraId="4B7A0473" w14:textId="77777777" w:rsidR="00D40C70" w:rsidRPr="00BC508A" w:rsidRDefault="00D40C70" w:rsidP="00D40C70">
      <w:r w:rsidRPr="00BC508A">
        <w:t>Cause #42 – Syntactical error in the TFT operation.</w:t>
      </w:r>
    </w:p>
    <w:p w14:paraId="2309989B" w14:textId="77777777" w:rsidR="00D40C70" w:rsidRPr="00BC508A" w:rsidRDefault="00D40C70" w:rsidP="00D40C70">
      <w:pPr>
        <w:pStyle w:val="B1"/>
      </w:pPr>
      <w:r w:rsidRPr="00BC508A">
        <w:tab/>
        <w:t>This ESM cause is used by the network or the UE to indicate that the requested service was rejected due to a syntactical error in the TFT operation included in the request.</w:t>
      </w:r>
    </w:p>
    <w:p w14:paraId="42302A35" w14:textId="77777777" w:rsidR="00D40C70" w:rsidRPr="00BC508A" w:rsidRDefault="00D40C70" w:rsidP="00D40C70">
      <w:r w:rsidRPr="00BC508A">
        <w:t>Cause #43 – Invalid EPS bearer identity</w:t>
      </w:r>
    </w:p>
    <w:p w14:paraId="4CCFFA10" w14:textId="77777777" w:rsidR="00D40C70" w:rsidRPr="00BC508A" w:rsidRDefault="00D40C70" w:rsidP="00D40C70">
      <w:pPr>
        <w:pStyle w:val="B1"/>
      </w:pPr>
      <w:r w:rsidRPr="00BC508A">
        <w:tab/>
        <w:t>This ESM cause is used by the network or the UE to indicate that the EPS bearer identity value provided to it is not a valid value for the received message or the EPS bearer context identified by the linked EPS bearer identity IE in the request is not active.</w:t>
      </w:r>
    </w:p>
    <w:p w14:paraId="61B9043D" w14:textId="77777777" w:rsidR="00D40C70" w:rsidRPr="00BC508A" w:rsidRDefault="00D40C70" w:rsidP="00D40C70">
      <w:r w:rsidRPr="00BC508A">
        <w:t>Cause #44 – Semantic errors in packet filter(s)</w:t>
      </w:r>
    </w:p>
    <w:p w14:paraId="11E47C7E" w14:textId="77777777" w:rsidR="00D40C70" w:rsidRPr="00BC508A" w:rsidRDefault="00D40C70" w:rsidP="00D40C70">
      <w:pPr>
        <w:pStyle w:val="B1"/>
      </w:pPr>
      <w:r w:rsidRPr="00BC508A">
        <w:tab/>
        <w:t>This ESM cause is used by the network or the UE to indicate that the requested service was rejected due to one or more semantic errors in packet filter(s) of the TFT included in the request.</w:t>
      </w:r>
    </w:p>
    <w:p w14:paraId="0588A992" w14:textId="77777777" w:rsidR="00D40C70" w:rsidRPr="00BC508A" w:rsidRDefault="00D40C70" w:rsidP="00D40C70">
      <w:r w:rsidRPr="00BC508A">
        <w:t>Cause #45 – Syntactical error in packet filter(s)</w:t>
      </w:r>
    </w:p>
    <w:p w14:paraId="66DDF791" w14:textId="77777777" w:rsidR="00D40C70" w:rsidRPr="00BC508A" w:rsidRDefault="00D40C70" w:rsidP="00D40C70">
      <w:pPr>
        <w:pStyle w:val="B1"/>
      </w:pPr>
      <w:r w:rsidRPr="00BC508A">
        <w:tab/>
        <w:t>This ESM cause is used by the network or the UE to indicate that the requested service was rejected due to one or more syntactical errors in packet filter(s) of the TFT included in the request.</w:t>
      </w:r>
    </w:p>
    <w:p w14:paraId="6C6F51FC" w14:textId="77777777" w:rsidR="00D40C70" w:rsidRPr="00BC508A" w:rsidRDefault="00D40C70" w:rsidP="00D40C70">
      <w:r w:rsidRPr="00BC508A">
        <w:t>Cause #4</w:t>
      </w:r>
      <w:r w:rsidRPr="00BC508A">
        <w:rPr>
          <w:lang w:eastAsia="ko-KR"/>
        </w:rPr>
        <w:t>7</w:t>
      </w:r>
      <w:r w:rsidRPr="00BC508A">
        <w:t xml:space="preserve"> – </w:t>
      </w:r>
      <w:r w:rsidRPr="00BC508A">
        <w:rPr>
          <w:lang w:eastAsia="ko-KR"/>
        </w:rPr>
        <w:t>PTI mismatch</w:t>
      </w:r>
    </w:p>
    <w:p w14:paraId="05A9285C" w14:textId="77777777" w:rsidR="00D40C70" w:rsidRPr="00BC508A" w:rsidRDefault="00D40C70" w:rsidP="00D40C70">
      <w:pPr>
        <w:pStyle w:val="B1"/>
        <w:rPr>
          <w:lang w:eastAsia="ko-KR"/>
        </w:rPr>
      </w:pPr>
      <w:r w:rsidRPr="00BC508A">
        <w:tab/>
        <w:t xml:space="preserve">This ESM cause is used by the UE to indicate that </w:t>
      </w:r>
      <w:r w:rsidRPr="00BC508A">
        <w:rPr>
          <w:lang w:eastAsia="ko-KR"/>
        </w:rPr>
        <w:t>the PTI value which is included in the ESM message that the UE receives does not match a PTI in use.</w:t>
      </w:r>
    </w:p>
    <w:p w14:paraId="457E15FB" w14:textId="77777777" w:rsidR="00D40C70" w:rsidRPr="00BC508A" w:rsidRDefault="00D40C70" w:rsidP="00D40C70">
      <w:r w:rsidRPr="00BC508A">
        <w:t>Cause #49 – Last PDN disconnection not allowed</w:t>
      </w:r>
    </w:p>
    <w:p w14:paraId="111E1FBE" w14:textId="77777777" w:rsidR="00D40C70" w:rsidRPr="00BC508A" w:rsidRDefault="00D40C70" w:rsidP="00D40C70">
      <w:pPr>
        <w:pStyle w:val="B1"/>
      </w:pPr>
      <w:r w:rsidRPr="00BC508A">
        <w:tab/>
        <w:t>This ESM cause is used by the network, in case of EMM-REGISTERED without PDN connection is not supported by the UE or the MME, to indicate that the UE requested PDN disconnection procedure on the last remaining PDN connection is not allowed.</w:t>
      </w:r>
    </w:p>
    <w:p w14:paraId="4BB48288" w14:textId="77777777" w:rsidR="00D40C70" w:rsidRPr="00BC508A" w:rsidRDefault="00D40C70" w:rsidP="00D40C70">
      <w:r w:rsidRPr="00BC508A">
        <w:t>Cause #50 – PDN type IPv4 only allowed</w:t>
      </w:r>
    </w:p>
    <w:p w14:paraId="67007252" w14:textId="77777777" w:rsidR="00D40C70" w:rsidRPr="00BC508A" w:rsidRDefault="00D40C70" w:rsidP="00D40C70">
      <w:pPr>
        <w:pStyle w:val="B1"/>
      </w:pPr>
      <w:r w:rsidRPr="00BC508A">
        <w:tab/>
        <w:t>This ESM cause is used by the network to indicate that only PDN type IPv4 is allowed for the requested PDN connectivity.</w:t>
      </w:r>
    </w:p>
    <w:p w14:paraId="172EA89B" w14:textId="77777777" w:rsidR="00D40C70" w:rsidRPr="00BC508A" w:rsidRDefault="00D40C70" w:rsidP="00D40C70">
      <w:r w:rsidRPr="00BC508A">
        <w:t>Cause #51 – PDN type IPv6 only allowed</w:t>
      </w:r>
    </w:p>
    <w:p w14:paraId="7406FC9A" w14:textId="77777777" w:rsidR="00D40C70" w:rsidRPr="00BC508A" w:rsidRDefault="00D40C70" w:rsidP="00D40C70">
      <w:pPr>
        <w:pStyle w:val="B1"/>
      </w:pPr>
      <w:r w:rsidRPr="00BC508A">
        <w:tab/>
        <w:t>This ESM cause is used by the network to indicate that only PDN type IPv6 is allowed for the requested PDN connectivity.</w:t>
      </w:r>
    </w:p>
    <w:p w14:paraId="4B1585EC" w14:textId="77777777" w:rsidR="00D40C70" w:rsidRPr="00BC508A" w:rsidRDefault="00D40C70" w:rsidP="00D40C70">
      <w:r w:rsidRPr="00BC508A">
        <w:t>Cause #52 – single address bearers only allowed</w:t>
      </w:r>
    </w:p>
    <w:p w14:paraId="13BF90D2" w14:textId="77777777" w:rsidR="00D40C70" w:rsidRPr="00BC508A" w:rsidRDefault="00D40C70" w:rsidP="00D40C70">
      <w:pPr>
        <w:pStyle w:val="B1"/>
      </w:pPr>
      <w:r w:rsidRPr="00BC508A">
        <w:tab/>
        <w:t>This ESM cause is used by the network to indicate that the requested PDN connectivity is accepted with the restriction that only single IP version bearers are allowed.</w:t>
      </w:r>
    </w:p>
    <w:p w14:paraId="372372D9" w14:textId="77777777" w:rsidR="00D40C70" w:rsidRPr="00BC508A" w:rsidRDefault="00D40C70" w:rsidP="00D40C70">
      <w:r w:rsidRPr="00BC508A">
        <w:lastRenderedPageBreak/>
        <w:t>Cause #53 – ESM information not received</w:t>
      </w:r>
    </w:p>
    <w:p w14:paraId="65F9CF43" w14:textId="77777777" w:rsidR="00D40C70" w:rsidRPr="00BC508A" w:rsidRDefault="00D40C70" w:rsidP="00D40C70">
      <w:pPr>
        <w:pStyle w:val="B1"/>
      </w:pPr>
      <w:r w:rsidRPr="00BC508A">
        <w:tab/>
        <w:t>This ESM cause is used by the network to indicate that the PDN connectivity procedure was rejected due to the ESM information was not received.</w:t>
      </w:r>
    </w:p>
    <w:p w14:paraId="3B9134C7" w14:textId="77777777" w:rsidR="00D40C70" w:rsidRPr="00BC508A" w:rsidRDefault="00D40C70" w:rsidP="00D40C70">
      <w:r w:rsidRPr="00BC508A">
        <w:t>Cause #54 – PDN connection does not exist</w:t>
      </w:r>
    </w:p>
    <w:p w14:paraId="4CA27E4C" w14:textId="77777777" w:rsidR="00D40C70" w:rsidRPr="00BC508A" w:rsidRDefault="00D40C70" w:rsidP="00D40C70">
      <w:pPr>
        <w:pStyle w:val="B1"/>
      </w:pPr>
      <w:r w:rsidRPr="00BC508A">
        <w:tab/>
        <w:t xml:space="preserve">This ESM cause is used by the network at handover of a PDN connection from a non-3GPP access network connected to EPC, or at interworking of a PDU session from non-3GPP access network connected to 5GCN or from NG-RAN connected to 5GCN to a PDN connection, to indicate that the </w:t>
      </w:r>
      <w:r w:rsidRPr="00BC508A">
        <w:rPr>
          <w:lang w:eastAsia="zh-CN"/>
        </w:rPr>
        <w:t>MME does not have any information about the requested PDN connection</w:t>
      </w:r>
      <w:r w:rsidRPr="00BC508A">
        <w:t>.</w:t>
      </w:r>
    </w:p>
    <w:p w14:paraId="10D418CE" w14:textId="77777777" w:rsidR="00D40C70" w:rsidRPr="00BC508A" w:rsidRDefault="00D40C70" w:rsidP="00D40C70">
      <w:r w:rsidRPr="00BC508A">
        <w:t>Cause #55 – Multiple PDN connections for a given APN not allowed</w:t>
      </w:r>
    </w:p>
    <w:p w14:paraId="33C85F98" w14:textId="77777777" w:rsidR="00D40C70" w:rsidRPr="00BC508A" w:rsidRDefault="00D40C70" w:rsidP="00D40C70">
      <w:pPr>
        <w:pStyle w:val="B1"/>
      </w:pPr>
      <w:r w:rsidRPr="00BC508A">
        <w:tab/>
        <w:t>This ESM cause is used by the network to indicate that the PDN connectivity procedure was rejected due to multiple PDN connections for a given APN are not allowed.</w:t>
      </w:r>
    </w:p>
    <w:p w14:paraId="29080C02" w14:textId="77777777" w:rsidR="00D40C70" w:rsidRPr="00BC508A" w:rsidRDefault="00D40C70" w:rsidP="00D40C70">
      <w:pPr>
        <w:rPr>
          <w:lang w:eastAsia="ko-KR"/>
        </w:rPr>
      </w:pPr>
      <w:r w:rsidRPr="00BC508A">
        <w:t>Cause #56 – Collision with network initiated request</w:t>
      </w:r>
    </w:p>
    <w:p w14:paraId="34C16EA3" w14:textId="77777777" w:rsidR="00D40C70" w:rsidRPr="00BC508A" w:rsidRDefault="00D40C70" w:rsidP="00D40C70">
      <w:pPr>
        <w:pStyle w:val="B1"/>
        <w:rPr>
          <w:lang w:eastAsia="zh-CN"/>
        </w:rPr>
      </w:pPr>
      <w:r w:rsidRPr="00BC508A">
        <w:tab/>
        <w:t>This ESM cause is used by the network to indicate that the network has already initiated the activation, modification or deactivation of bearer resources which was requested by the UE.</w:t>
      </w:r>
    </w:p>
    <w:p w14:paraId="7BBE28BF" w14:textId="77777777" w:rsidR="00D40C70" w:rsidRPr="00BC508A" w:rsidRDefault="00D40C70" w:rsidP="00D40C70">
      <w:r w:rsidRPr="00BC508A">
        <w:t>Cause #57 – PDN type IPv4v6 only allowed</w:t>
      </w:r>
    </w:p>
    <w:p w14:paraId="492E16CE" w14:textId="77777777" w:rsidR="00D40C70" w:rsidRPr="00BC508A" w:rsidRDefault="00D40C70" w:rsidP="00D40C70">
      <w:pPr>
        <w:pStyle w:val="B1"/>
      </w:pPr>
      <w:r w:rsidRPr="00BC508A">
        <w:tab/>
        <w:t>This ESM cause is used by the network to indicate that only PDN types IPv4, IPv6 or IPv4v6 are allowed for the requested PDN connectivity.</w:t>
      </w:r>
    </w:p>
    <w:p w14:paraId="082DBA93" w14:textId="77777777" w:rsidR="00D40C70" w:rsidRPr="00BC508A" w:rsidRDefault="00D40C70" w:rsidP="00D40C70">
      <w:r w:rsidRPr="00BC508A">
        <w:t>Cause #58 – PDN type non IP only allowed</w:t>
      </w:r>
    </w:p>
    <w:p w14:paraId="5D5B55CB" w14:textId="77777777" w:rsidR="00D40C70" w:rsidRPr="00BC508A" w:rsidRDefault="00D40C70" w:rsidP="00D40C70">
      <w:pPr>
        <w:pStyle w:val="B1"/>
      </w:pPr>
      <w:r w:rsidRPr="00BC508A">
        <w:tab/>
        <w:t>This ESM cause is used by the network to indicate that only PDN type non IP is allowed for the requested PDN connectivity.</w:t>
      </w:r>
    </w:p>
    <w:p w14:paraId="13F73606" w14:textId="77777777" w:rsidR="00D40C70" w:rsidRPr="00BC508A" w:rsidRDefault="00D40C70" w:rsidP="00D40C70">
      <w:r w:rsidRPr="00BC508A">
        <w:t>Cause #</w:t>
      </w:r>
      <w:r w:rsidRPr="00BC508A">
        <w:rPr>
          <w:lang w:eastAsia="zh-CN"/>
        </w:rPr>
        <w:t>59</w:t>
      </w:r>
      <w:r w:rsidRPr="00BC508A">
        <w:t xml:space="preserve"> – </w:t>
      </w:r>
      <w:r w:rsidRPr="00BC508A">
        <w:rPr>
          <w:lang w:eastAsia="zh-CN"/>
        </w:rPr>
        <w:t>Unsupported QCI value</w:t>
      </w:r>
    </w:p>
    <w:p w14:paraId="0DE03F87" w14:textId="77777777" w:rsidR="00D40C70" w:rsidRPr="00BC508A" w:rsidRDefault="00D40C70" w:rsidP="00D40C70">
      <w:pPr>
        <w:pStyle w:val="B1"/>
        <w:rPr>
          <w:lang w:eastAsia="ko-KR"/>
        </w:rPr>
      </w:pPr>
      <w:r w:rsidRPr="00BC508A">
        <w:tab/>
        <w:t xml:space="preserve">This ESM cause is used by the network if the </w:t>
      </w:r>
      <w:r w:rsidRPr="00BC508A">
        <w:rPr>
          <w:lang w:eastAsia="zh-CN"/>
        </w:rPr>
        <w:t>QCI</w:t>
      </w:r>
      <w:r w:rsidRPr="00BC508A">
        <w:t xml:space="preserve"> indicated in the UE request cannot be </w:t>
      </w:r>
      <w:r w:rsidRPr="00BC508A">
        <w:rPr>
          <w:lang w:eastAsia="zh-CN"/>
        </w:rPr>
        <w:t>supported</w:t>
      </w:r>
      <w:r w:rsidRPr="00BC508A">
        <w:t>.</w:t>
      </w:r>
    </w:p>
    <w:p w14:paraId="6EF1CC1F" w14:textId="77777777" w:rsidR="00D40C70" w:rsidRPr="00BC508A" w:rsidRDefault="00D40C70" w:rsidP="00D40C70">
      <w:r w:rsidRPr="00BC508A">
        <w:t>Cause #</w:t>
      </w:r>
      <w:r w:rsidRPr="00BC508A">
        <w:rPr>
          <w:lang w:eastAsia="zh-CN"/>
        </w:rPr>
        <w:t>60</w:t>
      </w:r>
      <w:r w:rsidRPr="00BC508A">
        <w:t xml:space="preserve"> – </w:t>
      </w:r>
      <w:r w:rsidRPr="00BC508A">
        <w:rPr>
          <w:lang w:eastAsia="zh-CN"/>
        </w:rPr>
        <w:t>Bearer handling not supported</w:t>
      </w:r>
    </w:p>
    <w:p w14:paraId="4D30B64D"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because the </w:t>
      </w:r>
      <w:r w:rsidRPr="00BC508A">
        <w:t>bearer handling is not supported.</w:t>
      </w:r>
    </w:p>
    <w:p w14:paraId="60CE7752" w14:textId="77777777" w:rsidR="00D40C70" w:rsidRPr="00BC508A" w:rsidRDefault="00D40C70" w:rsidP="00D40C70">
      <w:r w:rsidRPr="00BC508A">
        <w:t>Cause #61 – PDN type Ethernet only allowed</w:t>
      </w:r>
    </w:p>
    <w:p w14:paraId="6BC46C56" w14:textId="77777777" w:rsidR="00D40C70" w:rsidRPr="00BC508A" w:rsidRDefault="00D40C70" w:rsidP="00D40C70">
      <w:pPr>
        <w:pStyle w:val="B1"/>
      </w:pPr>
      <w:r w:rsidRPr="00BC508A">
        <w:tab/>
        <w:t>This ESM cause is used by the network to indicate that only PDN type Ethernet is allowed for the requested PDN connectivity.</w:t>
      </w:r>
    </w:p>
    <w:p w14:paraId="697D207E" w14:textId="77777777" w:rsidR="00D40C70" w:rsidRPr="00BC508A" w:rsidRDefault="00D40C70" w:rsidP="00D40C70">
      <w:r w:rsidRPr="00BC508A">
        <w:t xml:space="preserve">Cause #65 – </w:t>
      </w:r>
      <w:r w:rsidRPr="00BC508A">
        <w:rPr>
          <w:lang w:eastAsia="zh-CN"/>
        </w:rPr>
        <w:t>Maximum number of EPS bearers reached</w:t>
      </w:r>
    </w:p>
    <w:p w14:paraId="0054685B"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network has reached the maximum number of simultaneously active EPS bearer contexts for the UE.</w:t>
      </w:r>
    </w:p>
    <w:p w14:paraId="413411B9" w14:textId="77777777" w:rsidR="00D40C70" w:rsidRPr="00BC508A" w:rsidRDefault="00D40C70" w:rsidP="00D40C70">
      <w:r w:rsidRPr="00BC508A">
        <w:t>Cause #66 – R</w:t>
      </w:r>
      <w:r w:rsidRPr="00BC508A">
        <w:rPr>
          <w:lang w:eastAsia="zh-CN"/>
        </w:rPr>
        <w:t>equested APN not supported in current RAT and PLMN combination</w:t>
      </w:r>
    </w:p>
    <w:p w14:paraId="0598B590" w14:textId="77777777" w:rsidR="00D40C70" w:rsidRPr="00BC508A" w:rsidRDefault="00D40C70" w:rsidP="00D40C70">
      <w:pPr>
        <w:pStyle w:val="B1"/>
        <w:rPr>
          <w:lang w:eastAsia="ko-KR"/>
        </w:rPr>
      </w:pPr>
      <w:r w:rsidRPr="00BC508A">
        <w:tab/>
        <w:t xml:space="preserve">This ESM cause is used by the network to indicate that the procedure requested </w:t>
      </w:r>
      <w:r w:rsidRPr="00BC508A">
        <w:rPr>
          <w:lang w:eastAsia="ko-KR"/>
        </w:rPr>
        <w:t xml:space="preserve">by the UE was rejected as the </w:t>
      </w:r>
      <w:r w:rsidRPr="00BC508A">
        <w:t>requested APN is not supported in the current RAT and PLMN.</w:t>
      </w:r>
    </w:p>
    <w:p w14:paraId="4E79FE86" w14:textId="77777777" w:rsidR="00D40C70" w:rsidRPr="00BC508A" w:rsidRDefault="00D40C70" w:rsidP="00D40C70">
      <w:r w:rsidRPr="00BC508A">
        <w:t>Cause #81 – Invalid PTI value</w:t>
      </w:r>
    </w:p>
    <w:p w14:paraId="392630C6" w14:textId="77777777" w:rsidR="00D40C70" w:rsidRPr="00BC508A" w:rsidRDefault="00D40C70" w:rsidP="00D40C70">
      <w:pPr>
        <w:pStyle w:val="B1"/>
      </w:pPr>
      <w:r w:rsidRPr="00BC508A">
        <w:tab/>
        <w:t>This ESM cause is used by the network or UE to indicate that the PTI provided to it is unassigned or reserved.</w:t>
      </w:r>
    </w:p>
    <w:p w14:paraId="0929EA75" w14:textId="77777777" w:rsidR="00D40C70" w:rsidRPr="00BC508A" w:rsidRDefault="00D40C70" w:rsidP="00D40C70">
      <w:r w:rsidRPr="00BC508A">
        <w:t>Cause #112 – APN restriction value incompatible with active EPS bearer context.</w:t>
      </w:r>
    </w:p>
    <w:p w14:paraId="28144BC5" w14:textId="77777777" w:rsidR="00D40C70" w:rsidRPr="00BC508A" w:rsidRDefault="00D40C70" w:rsidP="00D40C70">
      <w:pPr>
        <w:pStyle w:val="B1"/>
      </w:pPr>
      <w:r w:rsidRPr="00BC508A">
        <w:tab/>
        <w:t>This ESM cause is used by the network to indicate that the EPS bearer context(s) have an APN restriction value that is not allowed in combination with a currently active EPS bearer context. Restriction values are defined in 3GPP TS 23.060 [4].</w:t>
      </w:r>
    </w:p>
    <w:p w14:paraId="2DAB8010" w14:textId="77777777" w:rsidR="00D40C70" w:rsidRPr="00BC508A" w:rsidRDefault="00D40C70" w:rsidP="00D40C70">
      <w:pPr>
        <w:rPr>
          <w:lang w:eastAsia="zh-CN"/>
        </w:rPr>
      </w:pPr>
      <w:r w:rsidRPr="00BC508A">
        <w:t>Cause #11</w:t>
      </w:r>
      <w:r w:rsidRPr="00BC508A">
        <w:rPr>
          <w:lang w:eastAsia="zh-CN"/>
        </w:rPr>
        <w:t>3</w:t>
      </w:r>
      <w:r w:rsidRPr="00BC508A">
        <w:t xml:space="preserve"> – </w:t>
      </w:r>
      <w:r w:rsidRPr="00BC508A">
        <w:rPr>
          <w:lang w:eastAsia="zh-CN"/>
        </w:rPr>
        <w:t>Multiple</w:t>
      </w:r>
      <w:r w:rsidRPr="00BC508A">
        <w:t xml:space="preserve"> accesses to a PDN connection not allowed</w:t>
      </w:r>
    </w:p>
    <w:p w14:paraId="275CA1D5" w14:textId="77777777" w:rsidR="00D40C70" w:rsidRPr="00BC508A" w:rsidRDefault="00D40C70" w:rsidP="00D40C70">
      <w:pPr>
        <w:pStyle w:val="B1"/>
      </w:pPr>
      <w:r w:rsidRPr="00BC508A">
        <w:lastRenderedPageBreak/>
        <w:tab/>
        <w:t xml:space="preserve">This ESM cause is used by the network to </w:t>
      </w:r>
      <w:r w:rsidRPr="00BC508A">
        <w:rPr>
          <w:lang w:eastAsia="zh-CN"/>
        </w:rPr>
        <w:t>indicate that multiple accesses to a PDN connection for NBIFOM is not allowed</w:t>
      </w:r>
      <w:r w:rsidRPr="00BC508A">
        <w:t>.</w:t>
      </w:r>
    </w:p>
    <w:p w14:paraId="27B92ED0" w14:textId="77777777" w:rsidR="00D40C70" w:rsidRPr="00BC508A" w:rsidRDefault="00D40C70" w:rsidP="00295835">
      <w:pPr>
        <w:pStyle w:val="Heading1"/>
      </w:pPr>
      <w:bookmarkStart w:id="9026" w:name="_Toc20218714"/>
      <w:bookmarkStart w:id="9027" w:name="_Toc27744603"/>
      <w:bookmarkStart w:id="9028" w:name="_Toc35960177"/>
      <w:bookmarkStart w:id="9029" w:name="_Toc45203616"/>
      <w:bookmarkStart w:id="9030" w:name="_Toc45700992"/>
      <w:bookmarkStart w:id="9031" w:name="_Toc51920728"/>
      <w:bookmarkStart w:id="9032" w:name="_Toc68251788"/>
      <w:bookmarkStart w:id="9033" w:name="_Toc178411939"/>
      <w:r w:rsidRPr="00BC508A">
        <w:t>B.2</w:t>
      </w:r>
      <w:r w:rsidRPr="00BC508A">
        <w:tab/>
        <w:t>Protocol errors (e.g., unknown message) class</w:t>
      </w:r>
      <w:bookmarkEnd w:id="9026"/>
      <w:bookmarkEnd w:id="9027"/>
      <w:bookmarkEnd w:id="9028"/>
      <w:bookmarkEnd w:id="9029"/>
      <w:bookmarkEnd w:id="9030"/>
      <w:bookmarkEnd w:id="9031"/>
      <w:bookmarkEnd w:id="9032"/>
      <w:bookmarkEnd w:id="9033"/>
    </w:p>
    <w:p w14:paraId="0645B184" w14:textId="77777777" w:rsidR="00D40C70" w:rsidRPr="00BC508A" w:rsidRDefault="00D40C70" w:rsidP="00D40C70">
      <w:r w:rsidRPr="00BC508A">
        <w:t>Cause #95 – Semantically incorrect message</w:t>
      </w:r>
    </w:p>
    <w:p w14:paraId="3AB7C129" w14:textId="77777777" w:rsidR="00D40C70" w:rsidRPr="00BC508A" w:rsidRDefault="00D40C70" w:rsidP="00D40C70">
      <w:pPr>
        <w:pStyle w:val="B1"/>
      </w:pPr>
      <w:r w:rsidRPr="00BC508A">
        <w:tab/>
        <w:t>This ESM cause is used to report receipt of a message with semantically incorrect contents.</w:t>
      </w:r>
    </w:p>
    <w:p w14:paraId="367A222E" w14:textId="77777777" w:rsidR="00D40C70" w:rsidRPr="00BC508A" w:rsidRDefault="00D40C70" w:rsidP="00D40C70">
      <w:r w:rsidRPr="00BC508A">
        <w:t>Cause #96 – Invalid mandatory information</w:t>
      </w:r>
    </w:p>
    <w:p w14:paraId="067E01DA" w14:textId="77777777" w:rsidR="00D40C70" w:rsidRPr="00BC508A" w:rsidRDefault="00D40C70" w:rsidP="00D40C70">
      <w:pPr>
        <w:pStyle w:val="B1"/>
      </w:pPr>
      <w:r w:rsidRPr="00BC508A">
        <w:tab/>
        <w:t>This ESM cause indicates that the equipment sending this ESM cause has received a message with a non-semantical mandatory IE error.</w:t>
      </w:r>
    </w:p>
    <w:p w14:paraId="2B19B215" w14:textId="77777777" w:rsidR="00D40C70" w:rsidRPr="00E95035" w:rsidRDefault="00D40C70" w:rsidP="00D40C70">
      <w:pPr>
        <w:rPr>
          <w:lang w:val="fr-FR"/>
        </w:rPr>
      </w:pPr>
      <w:r w:rsidRPr="00E95035">
        <w:rPr>
          <w:lang w:val="fr-FR"/>
        </w:rPr>
        <w:t>Cause #97 – Message type non-existent or not implemented</w:t>
      </w:r>
    </w:p>
    <w:p w14:paraId="13D197B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ith a message type it does not recognize either because this is a message not defined, or defined but not implemented by the equipment sending this ESM cause.</w:t>
      </w:r>
    </w:p>
    <w:p w14:paraId="6AB5F0EA" w14:textId="77777777" w:rsidR="00D40C70" w:rsidRPr="00BC508A" w:rsidRDefault="00D40C70" w:rsidP="00D40C70">
      <w:r w:rsidRPr="00BC508A">
        <w:t>Cause #98 – Message type not compatible with protocol state</w:t>
      </w:r>
    </w:p>
    <w:p w14:paraId="60E82C01" w14:textId="77777777" w:rsidR="00D40C70" w:rsidRPr="00BC508A" w:rsidRDefault="00D40C70" w:rsidP="00D40C70">
      <w:pPr>
        <w:pStyle w:val="B1"/>
      </w:pPr>
      <w:r w:rsidRPr="00BC508A">
        <w:tab/>
        <w:t>This ESM cause indicates that the equipment sending this ESM cause has received a message not compatible with the protocol state.</w:t>
      </w:r>
    </w:p>
    <w:p w14:paraId="45ED0AE3" w14:textId="77777777" w:rsidR="00D40C70" w:rsidRPr="00E95035" w:rsidRDefault="00D40C70" w:rsidP="00D40C70">
      <w:pPr>
        <w:rPr>
          <w:lang w:val="fr-FR"/>
        </w:rPr>
      </w:pPr>
      <w:r w:rsidRPr="00E95035">
        <w:rPr>
          <w:lang w:val="fr-FR"/>
        </w:rPr>
        <w:t>Cause #99 – Information element non-existent or not implemented</w:t>
      </w:r>
    </w:p>
    <w:p w14:paraId="31C78F37" w14:textId="77777777" w:rsidR="00D40C70" w:rsidRPr="00BC508A" w:rsidRDefault="00D40C70" w:rsidP="00D40C70">
      <w:pPr>
        <w:pStyle w:val="B1"/>
      </w:pPr>
      <w:r w:rsidRPr="00E95035">
        <w:rPr>
          <w:lang w:val="fr-FR"/>
        </w:rPr>
        <w:tab/>
      </w:r>
      <w:r w:rsidRPr="00BC508A">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14:paraId="4FCE0845" w14:textId="77777777" w:rsidR="00D40C70" w:rsidRPr="00BC508A" w:rsidRDefault="00D40C70" w:rsidP="00D40C70">
      <w:r w:rsidRPr="00BC508A">
        <w:t>Cause #100 – Conditional IE error</w:t>
      </w:r>
    </w:p>
    <w:p w14:paraId="2E20305C" w14:textId="77777777" w:rsidR="00D40C70" w:rsidRPr="00BC508A" w:rsidRDefault="00D40C70" w:rsidP="00D40C70">
      <w:pPr>
        <w:pStyle w:val="B1"/>
      </w:pPr>
      <w:r w:rsidRPr="00BC508A">
        <w:tab/>
        <w:t>This ESM cause indicates that the equipment sending this cause has received a message with conditional IE errors.</w:t>
      </w:r>
    </w:p>
    <w:p w14:paraId="23EC057A" w14:textId="77777777" w:rsidR="00D40C70" w:rsidRPr="00BC508A" w:rsidRDefault="00D40C70" w:rsidP="00D40C70">
      <w:r w:rsidRPr="00BC508A">
        <w:t>Cause #101 – Message not compatible with protocol state</w:t>
      </w:r>
    </w:p>
    <w:p w14:paraId="309ADACF" w14:textId="77777777" w:rsidR="00D40C70" w:rsidRPr="00BC508A" w:rsidRDefault="00D40C70" w:rsidP="00D40C70">
      <w:pPr>
        <w:pStyle w:val="B1"/>
      </w:pPr>
      <w:r w:rsidRPr="00BC508A">
        <w:tab/>
        <w:t>This ESM cause indicates that a message has been received which is incompatible with the protocol state.</w:t>
      </w:r>
    </w:p>
    <w:p w14:paraId="3FC90799" w14:textId="77777777" w:rsidR="00D40C70" w:rsidRPr="00BC508A" w:rsidRDefault="00D40C70" w:rsidP="00D40C70">
      <w:r w:rsidRPr="00BC508A">
        <w:t>Cause #111 – Protocol error, unspecified</w:t>
      </w:r>
    </w:p>
    <w:p w14:paraId="1E354E9A" w14:textId="77777777" w:rsidR="00D40C70" w:rsidRPr="00BC508A" w:rsidRDefault="00D40C70" w:rsidP="00D40C70">
      <w:pPr>
        <w:pStyle w:val="B1"/>
      </w:pPr>
      <w:r w:rsidRPr="00BC508A">
        <w:tab/>
        <w:t>This ESM cause is used to report a protocol error event only when no other ESM cause in the protocol error class applies.</w:t>
      </w:r>
    </w:p>
    <w:p w14:paraId="7E153180" w14:textId="77777777" w:rsidR="00D40C70" w:rsidRPr="00BC508A" w:rsidRDefault="00D40C70" w:rsidP="00295835">
      <w:pPr>
        <w:pStyle w:val="Heading8"/>
      </w:pPr>
      <w:bookmarkStart w:id="9034" w:name="historyclause"/>
      <w:r w:rsidRPr="00BC508A">
        <w:br w:type="page"/>
      </w:r>
      <w:bookmarkStart w:id="9035" w:name="_Toc20218715"/>
      <w:bookmarkStart w:id="9036" w:name="_Toc27744604"/>
      <w:bookmarkStart w:id="9037" w:name="_Toc35960178"/>
      <w:bookmarkStart w:id="9038" w:name="_Toc45203617"/>
      <w:bookmarkStart w:id="9039" w:name="_Toc45700993"/>
      <w:bookmarkStart w:id="9040" w:name="_Toc51920729"/>
      <w:bookmarkStart w:id="9041" w:name="_Toc68251789"/>
      <w:bookmarkStart w:id="9042" w:name="_Toc178411940"/>
      <w:r w:rsidRPr="00BC508A">
        <w:lastRenderedPageBreak/>
        <w:t>Annex C (normative):</w:t>
      </w:r>
      <w:r w:rsidRPr="00BC508A">
        <w:br/>
        <w:t>Storage of EMM information</w:t>
      </w:r>
      <w:bookmarkEnd w:id="9035"/>
      <w:bookmarkEnd w:id="9036"/>
      <w:bookmarkEnd w:id="9037"/>
      <w:bookmarkEnd w:id="9038"/>
      <w:bookmarkEnd w:id="9039"/>
      <w:bookmarkEnd w:id="9040"/>
      <w:bookmarkEnd w:id="9041"/>
      <w:bookmarkEnd w:id="9042"/>
    </w:p>
    <w:p w14:paraId="0E18E740" w14:textId="77777777" w:rsidR="00D40C70" w:rsidRPr="00BC508A" w:rsidRDefault="00D40C70" w:rsidP="00D40C70">
      <w:r w:rsidRPr="00BC508A">
        <w:t>The following EMM parameters shall be stored on the USIM if the corresponding file is present:</w:t>
      </w:r>
    </w:p>
    <w:p w14:paraId="6C6C3D84" w14:textId="77777777" w:rsidR="00D40C70" w:rsidRPr="00BC508A" w:rsidRDefault="00D40C70" w:rsidP="00D40C70">
      <w:pPr>
        <w:pStyle w:val="B1"/>
      </w:pPr>
      <w:r w:rsidRPr="00BC508A">
        <w:t>-</w:t>
      </w:r>
      <w:r w:rsidRPr="00BC508A">
        <w:tab/>
        <w:t>GUTI;</w:t>
      </w:r>
    </w:p>
    <w:p w14:paraId="0F80E4CC" w14:textId="77777777" w:rsidR="00D40C70" w:rsidRPr="00BC508A" w:rsidRDefault="00D40C70" w:rsidP="00D40C70">
      <w:pPr>
        <w:pStyle w:val="B1"/>
      </w:pPr>
      <w:r w:rsidRPr="00BC508A">
        <w:t>-</w:t>
      </w:r>
      <w:r w:rsidRPr="00BC508A">
        <w:tab/>
        <w:t>last visited registered TAI;</w:t>
      </w:r>
    </w:p>
    <w:p w14:paraId="5ED612B1" w14:textId="77777777" w:rsidR="00D40C70" w:rsidRPr="00BC508A" w:rsidRDefault="00D40C70" w:rsidP="00D40C70">
      <w:pPr>
        <w:pStyle w:val="B1"/>
      </w:pPr>
      <w:r w:rsidRPr="00BC508A">
        <w:t>-</w:t>
      </w:r>
      <w:r w:rsidRPr="00BC508A">
        <w:tab/>
        <w:t>EPS update status;</w:t>
      </w:r>
    </w:p>
    <w:p w14:paraId="5597ED10" w14:textId="77777777" w:rsidR="00D40C70" w:rsidRPr="00BC508A" w:rsidRDefault="00D40C70" w:rsidP="00D40C70">
      <w:pPr>
        <w:pStyle w:val="B1"/>
      </w:pPr>
      <w:r w:rsidRPr="00BC508A">
        <w:t>-</w:t>
      </w:r>
      <w:r w:rsidRPr="00BC508A">
        <w:tab/>
        <w:t>Allowed CSG list;</w:t>
      </w:r>
    </w:p>
    <w:p w14:paraId="406E53B5" w14:textId="77777777" w:rsidR="00D40C70" w:rsidRPr="00BC508A" w:rsidRDefault="00D40C70" w:rsidP="00D40C70">
      <w:pPr>
        <w:pStyle w:val="B1"/>
        <w:rPr>
          <w:lang w:eastAsia="ja-JP"/>
        </w:rPr>
      </w:pPr>
      <w:r w:rsidRPr="00BC508A">
        <w:rPr>
          <w:lang w:eastAsia="ja-JP"/>
        </w:rPr>
        <w:t>-</w:t>
      </w:r>
      <w:r w:rsidRPr="00BC508A">
        <w:rPr>
          <w:lang w:eastAsia="ja-JP"/>
        </w:rPr>
        <w:tab/>
        <w:t>Operator CSG list; and</w:t>
      </w:r>
    </w:p>
    <w:p w14:paraId="638E18E0" w14:textId="77777777" w:rsidR="00D40C70" w:rsidRPr="00BC508A" w:rsidRDefault="00D40C70" w:rsidP="00D40C70">
      <w:pPr>
        <w:pStyle w:val="B1"/>
        <w:rPr>
          <w:lang w:eastAsia="ja-JP"/>
        </w:rPr>
      </w:pPr>
      <w:r w:rsidRPr="00BC508A">
        <w:rPr>
          <w:lang w:eastAsia="ja-JP"/>
        </w:rPr>
        <w:t>-</w:t>
      </w:r>
      <w:r w:rsidRPr="00BC508A">
        <w:rPr>
          <w:lang w:eastAsia="ja-JP"/>
        </w:rPr>
        <w:tab/>
        <w:t>EPS security context parameters from a full native EPS security context (see 3GPP TS 33.401 [19]).</w:t>
      </w:r>
    </w:p>
    <w:p w14:paraId="5D5D2636" w14:textId="77777777" w:rsidR="00D40C70" w:rsidRPr="00BC508A" w:rsidRDefault="00D40C70" w:rsidP="00D9309B">
      <w:pPr>
        <w:overflowPunct/>
        <w:autoSpaceDE/>
        <w:autoSpaceDN/>
        <w:adjustRightInd/>
        <w:textAlignment w:val="auto"/>
      </w:pPr>
      <w:r w:rsidRPr="00BC508A">
        <w:rPr>
          <w:rFonts w:eastAsia="Times New Roman"/>
          <w:lang w:eastAsia="ja-JP"/>
        </w:rPr>
        <w:t>The presence and format of corresponding files on the USIM is specified in 3GPP TS 31.102 [17].</w:t>
      </w:r>
    </w:p>
    <w:p w14:paraId="598FC17A" w14:textId="77777777" w:rsidR="00D40C70" w:rsidRPr="00BC508A" w:rsidRDefault="00D40C70" w:rsidP="00D40C70">
      <w:r w:rsidRPr="00BC508A">
        <w:t xml:space="preserve">If the corresponding file is not present on the USIM, these EMM parameters </w:t>
      </w:r>
      <w:r w:rsidRPr="00BC508A">
        <w:rPr>
          <w:lang w:eastAsia="ja-JP"/>
        </w:rPr>
        <w:t xml:space="preserve">except allowed CSG list </w:t>
      </w:r>
      <w:r w:rsidRPr="00BC508A">
        <w:t xml:space="preserve">are stored in a non-volatile memory in the ME together with the IMSI from the USIM. </w:t>
      </w:r>
      <w:r w:rsidRPr="00BC508A">
        <w:rPr>
          <w:lang w:eastAsia="ja-JP"/>
        </w:rPr>
        <w:t xml:space="preserve">The allowed CSG list is stored in a non-volatile memory in the ME if the UE supports CSG selection. </w:t>
      </w:r>
      <w:r w:rsidRPr="00BC508A">
        <w:t xml:space="preserve">These EMM parameters can only be used if the IMSI from the USIM matches the IMSI stored in the non-volatile memory; else </w:t>
      </w:r>
      <w:r w:rsidRPr="00BC508A">
        <w:rPr>
          <w:lang w:eastAsia="ja-JP"/>
        </w:rPr>
        <w:t>the UE shall delete the</w:t>
      </w:r>
      <w:r w:rsidRPr="00BC508A">
        <w:t xml:space="preserve"> EMM parameters.</w:t>
      </w:r>
    </w:p>
    <w:p w14:paraId="7AFE59AE" w14:textId="77777777" w:rsidR="00D40C70" w:rsidRPr="00BC508A" w:rsidRDefault="00D40C70" w:rsidP="00D40C70">
      <w:r w:rsidRPr="00BC508A">
        <w:t>The following EMM parameters shall be stored in a non-volatile memory in the ME together with the IMSI from the USIM:</w:t>
      </w:r>
    </w:p>
    <w:p w14:paraId="0AC36BCA" w14:textId="77777777" w:rsidR="00D40C70" w:rsidRPr="00BC508A" w:rsidRDefault="00D40C70" w:rsidP="00D40C70">
      <w:pPr>
        <w:pStyle w:val="B1"/>
      </w:pPr>
      <w:r w:rsidRPr="00BC508A">
        <w:t>-</w:t>
      </w:r>
      <w:r w:rsidRPr="00BC508A">
        <w:tab/>
        <w:t>TIN;</w:t>
      </w:r>
    </w:p>
    <w:p w14:paraId="060AD65D" w14:textId="77777777" w:rsidR="00D40C70" w:rsidRPr="00BC508A" w:rsidRDefault="00D40C70" w:rsidP="00D40C70">
      <w:pPr>
        <w:pStyle w:val="B1"/>
      </w:pPr>
      <w:r w:rsidRPr="00BC508A">
        <w:t>-</w:t>
      </w:r>
      <w:r w:rsidRPr="00BC508A">
        <w:tab/>
        <w:t>DCN-ID list; and</w:t>
      </w:r>
    </w:p>
    <w:p w14:paraId="68CE672E" w14:textId="77777777" w:rsidR="00D40C70" w:rsidRPr="00BC508A" w:rsidRDefault="00D40C70" w:rsidP="00D40C70">
      <w:pPr>
        <w:pStyle w:val="B1"/>
      </w:pPr>
      <w:r w:rsidRPr="00BC508A">
        <w:t>-</w:t>
      </w:r>
      <w:r w:rsidRPr="00BC508A">
        <w:tab/>
        <w:t>network-assigned UE radio capability IDs.</w:t>
      </w:r>
    </w:p>
    <w:p w14:paraId="51592ECB" w14:textId="77777777" w:rsidR="00D40C70" w:rsidRPr="00BC508A" w:rsidRDefault="00D40C70" w:rsidP="00D40C70">
      <w:r w:rsidRPr="00BC508A">
        <w:t xml:space="preserve">The TIN parameter can only be used if the IMSI from the USIM matches the IMSI stored in the non-volatile memory of the ME; else </w:t>
      </w:r>
      <w:r w:rsidRPr="00BC508A">
        <w:rPr>
          <w:lang w:eastAsia="ja-JP"/>
        </w:rPr>
        <w:t>the UE shall delete the</w:t>
      </w:r>
      <w:r w:rsidRPr="00BC508A">
        <w:t xml:space="preserve"> TIN parameter.</w:t>
      </w:r>
    </w:p>
    <w:p w14:paraId="65650ED7" w14:textId="77777777" w:rsidR="00D40C70" w:rsidRPr="00BC508A" w:rsidRDefault="00D40C70" w:rsidP="00D40C70">
      <w:r w:rsidRPr="00BC508A">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14:paraId="70F739ED" w14:textId="77777777" w:rsidR="00D40C70" w:rsidRPr="00BC508A" w:rsidRDefault="00D40C70" w:rsidP="00D40C70">
      <w:r w:rsidRPr="00BC508A">
        <w:t xml:space="preserve">The DCN-ID list can only be used if the IMSI from the USIM matches the IMSI stored in the non-volatile memory of the ME; else </w:t>
      </w:r>
      <w:r w:rsidRPr="00BC508A">
        <w:rPr>
          <w:lang w:eastAsia="ja-JP"/>
        </w:rPr>
        <w:t>the UE shall delete the</w:t>
      </w:r>
      <w:r w:rsidRPr="00BC508A">
        <w:t xml:space="preserve"> DCN-ID list. The UE shall delete the stored DCN-ID list if </w:t>
      </w:r>
      <w:r w:rsidRPr="00BC508A">
        <w:rPr>
          <w:lang w:eastAsia="zh-CN"/>
        </w:rPr>
        <w:t>the default standardized DCN-ID in the UE is changed.</w:t>
      </w:r>
    </w:p>
    <w:p w14:paraId="5776218C" w14:textId="77777777" w:rsidR="00D40C70" w:rsidRPr="00BC508A" w:rsidRDefault="00D40C70" w:rsidP="00D40C70">
      <w:pPr>
        <w:rPr>
          <w:rFonts w:eastAsia="Malgun Gothic"/>
        </w:rPr>
      </w:pPr>
      <w:r w:rsidRPr="00BC508A">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sidRPr="00BC508A">
        <w:rPr>
          <w:rFonts w:eastAsia="Malgun Gothic"/>
        </w:rPr>
        <w:t>The UE shall be able to store at least the last 16 received network-assigned UE radio capability IDs.</w:t>
      </w:r>
      <w:r w:rsidRPr="00BC508A">
        <w:t xml:space="preserve"> </w:t>
      </w:r>
      <w:r w:rsidRPr="00BC508A">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69F1D9CA" w14:textId="24C420E7" w:rsidR="00D40C70" w:rsidRPr="00BC508A" w:rsidRDefault="00D40C70" w:rsidP="00D40C70">
      <w:pPr>
        <w:rPr>
          <w:lang w:eastAsia="ja-JP"/>
        </w:rPr>
      </w:pPr>
      <w:r w:rsidRPr="00BC508A">
        <w:t>If the UE is attached for emergency bearer services, the UE shall not store the EMM parameters described in this annex on the USIM or in non-volatile memory. Instead the UE shall temporarily store these parameters locally in the ME and the UE shall delete these parameters</w:t>
      </w:r>
      <w:r w:rsidR="0041670F" w:rsidRPr="00BC508A">
        <w:t xml:space="preserve"> when the UE is detached from emergency services (e.g</w:t>
      </w:r>
      <w:r w:rsidR="006B45D1" w:rsidRPr="00BC508A">
        <w:t xml:space="preserve"> before </w:t>
      </w:r>
      <w:r w:rsidR="0041670F" w:rsidRPr="00BC508A">
        <w:t>attach</w:t>
      </w:r>
      <w:r w:rsidR="006B45D1" w:rsidRPr="00BC508A">
        <w:t>ing for normal service</w:t>
      </w:r>
      <w:r w:rsidRPr="00BC508A">
        <w:t>.</w:t>
      </w:r>
    </w:p>
    <w:p w14:paraId="7E3D03BB" w14:textId="77777777" w:rsidR="00D40C70" w:rsidRPr="00BC508A" w:rsidRDefault="00D40C70" w:rsidP="00D40C70">
      <w:pPr>
        <w:rPr>
          <w:lang w:eastAsia="ja-JP"/>
        </w:rPr>
      </w:pPr>
      <w:r w:rsidRPr="00BC508A">
        <w:t>If the UE is configured for eCall only mode as specified in 3GPP TS </w:t>
      </w:r>
      <w:r w:rsidRPr="00BC508A">
        <w:rPr>
          <w:lang w:eastAsia="ja-JP"/>
        </w:rPr>
        <w:t>31</w:t>
      </w:r>
      <w:r w:rsidRPr="00BC508A">
        <w:t>.</w:t>
      </w:r>
      <w:r w:rsidRPr="00BC508A">
        <w:rPr>
          <w:lang w:eastAsia="ja-JP"/>
        </w:rPr>
        <w:t>102</w:t>
      </w:r>
      <w:r w:rsidRPr="00BC508A">
        <w:t xml:space="preserve"> [17], the UE shall not store the EMM parameters described in this annex on the USIM or in non-volatile memory. Instead the UE shall temporarily store these </w:t>
      </w:r>
      <w:r w:rsidRPr="00BC508A">
        <w:lastRenderedPageBreak/>
        <w:t>parameters locally in the ME and the UE shall delete these parameters when the UE enters EMM-DEREGISTERED.eCALL-INACTIVE state, the UE is switched-off or the USIM is removed.</w:t>
      </w:r>
    </w:p>
    <w:p w14:paraId="05C5059D" w14:textId="77777777" w:rsidR="00D40C70" w:rsidRPr="00BC508A" w:rsidRDefault="00D40C70" w:rsidP="00D40C70">
      <w:r w:rsidRPr="00BC508A">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14:paraId="72750211" w14:textId="77777777" w:rsidR="00D40C70" w:rsidRPr="00BC508A" w:rsidRDefault="00D40C70" w:rsidP="00295835">
      <w:pPr>
        <w:pStyle w:val="Heading8"/>
      </w:pPr>
      <w:bookmarkStart w:id="9043" w:name="_Toc20218716"/>
      <w:bookmarkStart w:id="9044" w:name="_Toc27744605"/>
      <w:bookmarkStart w:id="9045" w:name="_Toc35960179"/>
      <w:bookmarkStart w:id="9046" w:name="_Toc45203618"/>
      <w:bookmarkStart w:id="9047" w:name="_Toc45700994"/>
      <w:bookmarkStart w:id="9048" w:name="_Toc51920730"/>
      <w:bookmarkStart w:id="9049" w:name="_Toc68251790"/>
      <w:bookmarkStart w:id="9050" w:name="_Toc178411941"/>
      <w:r w:rsidRPr="00BC508A">
        <w:t>Annex D (normative):</w:t>
      </w:r>
      <w:r w:rsidRPr="00BC508A">
        <w:br/>
        <w:t>Establishment cause (S1 mode only)</w:t>
      </w:r>
      <w:bookmarkEnd w:id="9043"/>
      <w:bookmarkEnd w:id="9044"/>
      <w:bookmarkEnd w:id="9045"/>
      <w:bookmarkEnd w:id="9046"/>
      <w:bookmarkEnd w:id="9047"/>
      <w:bookmarkEnd w:id="9048"/>
      <w:bookmarkEnd w:id="9049"/>
      <w:bookmarkEnd w:id="9050"/>
    </w:p>
    <w:p w14:paraId="0DDD428F" w14:textId="77777777" w:rsidR="00D40C70" w:rsidRPr="00BC508A" w:rsidRDefault="00D40C70" w:rsidP="00295835">
      <w:pPr>
        <w:pStyle w:val="Heading1"/>
      </w:pPr>
      <w:bookmarkStart w:id="9051" w:name="_Toc20218717"/>
      <w:bookmarkStart w:id="9052" w:name="_Toc27744606"/>
      <w:bookmarkStart w:id="9053" w:name="_Toc35960180"/>
      <w:bookmarkStart w:id="9054" w:name="_Toc45203619"/>
      <w:bookmarkStart w:id="9055" w:name="_Toc45700995"/>
      <w:bookmarkStart w:id="9056" w:name="_Toc51920731"/>
      <w:bookmarkStart w:id="9057" w:name="_Toc68251791"/>
      <w:bookmarkStart w:id="9058" w:name="_Toc178411942"/>
      <w:r w:rsidRPr="00BC508A">
        <w:t>D.1</w:t>
      </w:r>
      <w:r w:rsidRPr="00BC508A">
        <w:tab/>
        <w:t>Mapping of NAS procedure to RRC establishment cause (S1 mode only)</w:t>
      </w:r>
      <w:bookmarkEnd w:id="9051"/>
      <w:bookmarkEnd w:id="9052"/>
      <w:bookmarkEnd w:id="9053"/>
      <w:bookmarkEnd w:id="9054"/>
      <w:bookmarkEnd w:id="9055"/>
      <w:bookmarkEnd w:id="9056"/>
      <w:bookmarkEnd w:id="9057"/>
      <w:bookmarkEnd w:id="9058"/>
    </w:p>
    <w:p w14:paraId="6131FDB5" w14:textId="77777777" w:rsidR="00D9309B" w:rsidRPr="00BC508A" w:rsidRDefault="00D9309B" w:rsidP="00D9309B">
      <w:pPr>
        <w:rPr>
          <w:snapToGrid w:val="0"/>
        </w:rPr>
      </w:pPr>
      <w:r w:rsidRPr="00BC508A">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rsidRPr="00BC508A">
        <w:t>"</w:t>
      </w:r>
      <w:r w:rsidRPr="00BC508A">
        <w:rPr>
          <w:snapToGrid w:val="0"/>
        </w:rPr>
        <w:t>ExtendedAccessBarring</w:t>
      </w:r>
      <w:r w:rsidRPr="00BC508A">
        <w:t>"</w:t>
      </w:r>
      <w:r w:rsidRPr="00BC508A">
        <w:rPr>
          <w:snapToGrid w:val="0"/>
        </w:rPr>
        <w:t xml:space="preserve"> leaf of NAS configuration MO </w:t>
      </w:r>
      <w:r w:rsidRPr="00BC508A">
        <w:t xml:space="preserve">in 3GPP TS 24.368 [15A] or </w:t>
      </w:r>
      <w:r w:rsidRPr="00BC508A">
        <w:rPr>
          <w:lang w:eastAsia="ja-JP"/>
        </w:rPr>
        <w:t>3GPP TS 31.102 [17])</w:t>
      </w:r>
      <w:r w:rsidRPr="00BC508A">
        <w:rPr>
          <w:snapToGrid w:val="0"/>
        </w:rPr>
        <w:t>, the EMM shall indicate to the lower layer for the purpose of access control that EAB applies for this request except for the following cases:</w:t>
      </w:r>
    </w:p>
    <w:p w14:paraId="55DEFBEB" w14:textId="77777777" w:rsidR="00D9309B" w:rsidRPr="00BC508A" w:rsidRDefault="00D9309B" w:rsidP="00D9309B">
      <w:pPr>
        <w:pStyle w:val="B1"/>
        <w:rPr>
          <w:lang w:eastAsia="ko-KR"/>
        </w:rPr>
      </w:pPr>
      <w:r w:rsidRPr="00BC508A">
        <w:t>-</w:t>
      </w:r>
      <w:r w:rsidRPr="00BC508A">
        <w:tab/>
        <w:t>the UE is a UE configured to use AC11 – 15 in selected PLMN;</w:t>
      </w:r>
    </w:p>
    <w:p w14:paraId="6673472D"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the UE is answering to paging;</w:t>
      </w:r>
    </w:p>
    <w:p w14:paraId="6F7E7D42" w14:textId="77777777" w:rsidR="00D9309B" w:rsidRPr="00BC508A" w:rsidRDefault="00D9309B" w:rsidP="00D9309B">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w:t>
      </w:r>
    </w:p>
    <w:p w14:paraId="62984D1A" w14:textId="77777777" w:rsidR="00D9309B" w:rsidRPr="00BC508A" w:rsidRDefault="00D9309B" w:rsidP="00D9309B">
      <w:pPr>
        <w:pStyle w:val="B1"/>
        <w:rPr>
          <w:lang w:eastAsia="ko-KR"/>
        </w:rPr>
      </w:pPr>
      <w:r w:rsidRPr="00BC508A">
        <w:rPr>
          <w:lang w:eastAsia="ko-KR"/>
        </w:rPr>
        <w:t>-</w:t>
      </w:r>
      <w:r w:rsidRPr="00BC508A">
        <w:rPr>
          <w:lang w:eastAsia="ko-KR"/>
        </w:rPr>
        <w:tab/>
      </w:r>
      <w:r w:rsidRPr="00BC508A">
        <w:rPr>
          <w:snapToGrid w:val="0"/>
        </w:rPr>
        <w:t xml:space="preserve">the UE is configured to allow overriding EAB (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and receives an indication from the upper layers to override EAB; or</w:t>
      </w:r>
    </w:p>
    <w:p w14:paraId="07D2CFAA" w14:textId="77777777" w:rsidR="00D9309B" w:rsidRPr="00BC508A" w:rsidRDefault="00D9309B" w:rsidP="00D9309B">
      <w:pPr>
        <w:pStyle w:val="B1"/>
      </w:pPr>
      <w:r w:rsidRPr="00BC508A">
        <w:t>-</w:t>
      </w:r>
      <w:r w:rsidRPr="00BC508A">
        <w:tab/>
      </w:r>
      <w:r w:rsidRPr="00BC508A">
        <w:rPr>
          <w:lang w:eastAsia="zh-CN"/>
        </w:rPr>
        <w:t xml:space="preserve">the UE is configured to allow overriding EAB </w:t>
      </w:r>
      <w:r w:rsidRPr="00BC508A">
        <w:rPr>
          <w:snapToGrid w:val="0"/>
        </w:rPr>
        <w:t xml:space="preserve">(see the </w:t>
      </w:r>
      <w:r w:rsidRPr="00BC508A">
        <w:t>"</w:t>
      </w:r>
      <w:r w:rsidRPr="00BC508A">
        <w:rPr>
          <w:snapToGrid w:val="0"/>
        </w:rPr>
        <w:t>Override_ExtendedAccessBarring</w:t>
      </w:r>
      <w:r w:rsidRPr="00BC508A">
        <w:t>"</w:t>
      </w:r>
      <w:r w:rsidRPr="00BC508A">
        <w:rPr>
          <w:snapToGrid w:val="0"/>
        </w:rPr>
        <w:t xml:space="preserve"> leaf of the NAS configuration MO as specified in 3GPP TS 24.368 [15A] or 3GPP TS 31.102 [17]) </w:t>
      </w:r>
      <w:r w:rsidRPr="00BC508A">
        <w:rPr>
          <w:lang w:eastAsia="zh-CN"/>
        </w:rPr>
        <w:t>and already has a PDN connection that was established with</w:t>
      </w:r>
      <w:r w:rsidRPr="00BC508A">
        <w:rPr>
          <w:snapToGrid w:val="0"/>
        </w:rPr>
        <w:t xml:space="preserve"> EAB override.</w:t>
      </w:r>
    </w:p>
    <w:p w14:paraId="3D7571D8" w14:textId="77777777" w:rsidR="00D9309B" w:rsidRPr="00BC508A" w:rsidRDefault="00D9309B" w:rsidP="00D9309B">
      <w:pPr>
        <w:pStyle w:val="TH"/>
      </w:pPr>
      <w:bookmarkStart w:id="9059" w:name="_CRTableD_1_1"/>
      <w:r w:rsidRPr="00BC508A">
        <w:t xml:space="preserve">Table </w:t>
      </w:r>
      <w:bookmarkEnd w:id="9059"/>
      <w:r w:rsidRPr="00BC508A">
        <w:t>D.1.1: Mapping of NAS procedure to establishment cause and call type</w:t>
      </w:r>
    </w:p>
    <w:tbl>
      <w:tblPr>
        <w:tblW w:w="9508"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335"/>
        <w:gridCol w:w="5244"/>
        <w:gridCol w:w="1929"/>
      </w:tblGrid>
      <w:tr w:rsidR="00D9309B" w:rsidRPr="00BC508A" w14:paraId="6205B778" w14:textId="77777777" w:rsidTr="00402BF5">
        <w:trPr>
          <w:jc w:val="right"/>
        </w:trPr>
        <w:tc>
          <w:tcPr>
            <w:tcW w:w="2335" w:type="dxa"/>
          </w:tcPr>
          <w:p w14:paraId="5D9D3113" w14:textId="77777777" w:rsidR="00D9309B" w:rsidRPr="00BC508A" w:rsidRDefault="00D9309B" w:rsidP="00E720CD">
            <w:pPr>
              <w:pStyle w:val="TAL"/>
              <w:rPr>
                <w:b/>
              </w:rPr>
            </w:pPr>
            <w:r w:rsidRPr="00BC508A">
              <w:rPr>
                <w:b/>
              </w:rPr>
              <w:t>NAS procedure</w:t>
            </w:r>
          </w:p>
        </w:tc>
        <w:tc>
          <w:tcPr>
            <w:tcW w:w="5244" w:type="dxa"/>
          </w:tcPr>
          <w:p w14:paraId="72709C49" w14:textId="77777777" w:rsidR="00D9309B" w:rsidRPr="00BC508A" w:rsidRDefault="00D9309B" w:rsidP="00E720CD">
            <w:pPr>
              <w:pStyle w:val="TAL"/>
              <w:rPr>
                <w:b/>
              </w:rPr>
            </w:pPr>
            <w:r w:rsidRPr="00BC508A">
              <w:rPr>
                <w:b/>
              </w:rPr>
              <w:t>RRC establishment cause (according 3GPP TS 36.331 [22])</w:t>
            </w:r>
          </w:p>
        </w:tc>
        <w:tc>
          <w:tcPr>
            <w:tcW w:w="1929" w:type="dxa"/>
          </w:tcPr>
          <w:p w14:paraId="65289C6C" w14:textId="77777777" w:rsidR="00D9309B" w:rsidRPr="00BC508A" w:rsidRDefault="00D9309B" w:rsidP="00E720CD">
            <w:pPr>
              <w:pStyle w:val="TAL"/>
              <w:rPr>
                <w:b/>
              </w:rPr>
            </w:pPr>
            <w:r w:rsidRPr="00BC508A">
              <w:rPr>
                <w:b/>
              </w:rPr>
              <w:t>Call type</w:t>
            </w:r>
          </w:p>
        </w:tc>
      </w:tr>
      <w:tr w:rsidR="00D9309B" w:rsidRPr="00BC508A" w14:paraId="3AD2B405" w14:textId="77777777" w:rsidTr="00402BF5">
        <w:trPr>
          <w:jc w:val="right"/>
        </w:trPr>
        <w:tc>
          <w:tcPr>
            <w:tcW w:w="2335" w:type="dxa"/>
            <w:vMerge w:val="restart"/>
          </w:tcPr>
          <w:p w14:paraId="105C6770" w14:textId="77777777" w:rsidR="00D9309B" w:rsidRPr="00BC508A" w:rsidRDefault="00D9309B" w:rsidP="00E720CD">
            <w:pPr>
              <w:pStyle w:val="TAL"/>
            </w:pPr>
            <w:r w:rsidRPr="00BC508A">
              <w:t>Attach</w:t>
            </w:r>
          </w:p>
        </w:tc>
        <w:tc>
          <w:tcPr>
            <w:tcW w:w="5244" w:type="dxa"/>
          </w:tcPr>
          <w:p w14:paraId="43F8FC4B" w14:textId="77777777" w:rsidR="00D9309B" w:rsidRPr="00BC508A" w:rsidRDefault="00D9309B" w:rsidP="00E720CD">
            <w:pPr>
              <w:pStyle w:val="TAL"/>
            </w:pPr>
            <w:r w:rsidRPr="00BC508A">
              <w:t>If an ATTACH REQUEST has EPS attach type not set to "EPS emergency attach", the RRC establishment cause shall be set to MO signalling</w:t>
            </w:r>
            <w:r w:rsidRPr="00BC508A">
              <w:rPr>
                <w:lang w:eastAsia="zh-TW"/>
              </w:rPr>
              <w:t xml:space="preserve"> except when the UE initiates attach procedure to establish emergency bearer services</w:t>
            </w:r>
            <w:r w:rsidRPr="00BC508A">
              <w:rPr>
                <w:lang w:eastAsia="zh-CN"/>
              </w:rPr>
              <w:t>.</w:t>
            </w:r>
            <w:r w:rsidRPr="00BC508A">
              <w:br/>
              <w:t>(See Note 1, Note 6)</w:t>
            </w:r>
          </w:p>
        </w:tc>
        <w:tc>
          <w:tcPr>
            <w:tcW w:w="1929" w:type="dxa"/>
          </w:tcPr>
          <w:p w14:paraId="41F3A376" w14:textId="77777777" w:rsidR="00D9309B" w:rsidRPr="00BC508A" w:rsidRDefault="00D9309B" w:rsidP="00E720CD">
            <w:pPr>
              <w:pStyle w:val="TAL"/>
            </w:pPr>
            <w:r w:rsidRPr="00BC508A">
              <w:t>"originating signalling"</w:t>
            </w:r>
          </w:p>
        </w:tc>
      </w:tr>
      <w:tr w:rsidR="00D9309B" w:rsidRPr="00BC508A" w14:paraId="3AF5962B" w14:textId="77777777" w:rsidTr="00402BF5">
        <w:trPr>
          <w:jc w:val="right"/>
        </w:trPr>
        <w:tc>
          <w:tcPr>
            <w:tcW w:w="2335" w:type="dxa"/>
            <w:vMerge/>
          </w:tcPr>
          <w:p w14:paraId="4050E89A" w14:textId="77777777" w:rsidR="00D9309B" w:rsidRPr="00BC508A" w:rsidRDefault="00D9309B" w:rsidP="00E720CD">
            <w:pPr>
              <w:pStyle w:val="TAL"/>
            </w:pPr>
          </w:p>
        </w:tc>
        <w:tc>
          <w:tcPr>
            <w:tcW w:w="5244" w:type="dxa"/>
          </w:tcPr>
          <w:p w14:paraId="7AF82C0A" w14:textId="77777777" w:rsidR="00D9309B" w:rsidRPr="00BC508A" w:rsidRDefault="00D9309B" w:rsidP="00E720CD">
            <w:pPr>
              <w:pStyle w:val="TAL"/>
            </w:pPr>
            <w:r w:rsidRPr="00BC508A">
              <w:t xml:space="preserve">If an ATTACH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the RRC establishment cause shall be set to Delay tolerant.</w:t>
            </w:r>
            <w:r w:rsidRPr="00BC508A">
              <w:br/>
              <w:t>(See Note 1, Note 6)</w:t>
            </w:r>
          </w:p>
        </w:tc>
        <w:tc>
          <w:tcPr>
            <w:tcW w:w="1929" w:type="dxa"/>
          </w:tcPr>
          <w:p w14:paraId="1DBE8282" w14:textId="77777777" w:rsidR="00D9309B" w:rsidRPr="00BC508A" w:rsidRDefault="00D9309B" w:rsidP="00E720CD">
            <w:pPr>
              <w:pStyle w:val="TAL"/>
            </w:pPr>
            <w:r w:rsidRPr="00BC508A">
              <w:t>"originating signalling"</w:t>
            </w:r>
          </w:p>
          <w:p w14:paraId="30A166E8" w14:textId="77777777" w:rsidR="00D9309B" w:rsidRPr="00BC508A" w:rsidRDefault="00D9309B" w:rsidP="00E720CD">
            <w:pPr>
              <w:pStyle w:val="FP"/>
              <w:rPr>
                <w:rFonts w:ascii="Arial" w:hAnsi="Arial"/>
                <w:sz w:val="18"/>
              </w:rPr>
            </w:pPr>
          </w:p>
        </w:tc>
      </w:tr>
      <w:tr w:rsidR="00D9309B" w:rsidRPr="00BC508A" w14:paraId="5C3A7E44" w14:textId="77777777" w:rsidTr="00402BF5">
        <w:trPr>
          <w:jc w:val="right"/>
        </w:trPr>
        <w:tc>
          <w:tcPr>
            <w:tcW w:w="2335" w:type="dxa"/>
            <w:vMerge/>
          </w:tcPr>
          <w:p w14:paraId="7A8EB8D3" w14:textId="77777777" w:rsidR="00D9309B" w:rsidRPr="00BC508A" w:rsidRDefault="00D9309B" w:rsidP="00E720CD">
            <w:pPr>
              <w:pStyle w:val="FP"/>
            </w:pPr>
          </w:p>
        </w:tc>
        <w:tc>
          <w:tcPr>
            <w:tcW w:w="5244" w:type="dxa"/>
          </w:tcPr>
          <w:p w14:paraId="50556240" w14:textId="77777777" w:rsidR="00D9309B" w:rsidRPr="00BC508A" w:rsidRDefault="00D9309B" w:rsidP="00E720CD">
            <w:pPr>
              <w:pStyle w:val="TAL"/>
            </w:pPr>
            <w:r w:rsidRPr="00BC508A">
              <w:t>If an ATTACH REQUEST has EPS attach type set to "EPS emergency attach",</w:t>
            </w:r>
            <w:r w:rsidRPr="00BC508A">
              <w:rPr>
                <w:lang w:eastAsia="zh-TW"/>
              </w:rPr>
              <w:t xml:space="preserve"> or </w:t>
            </w:r>
            <w:r w:rsidRPr="00BC508A">
              <w:t xml:space="preserve">if the ATTACH REQUEST has </w:t>
            </w:r>
            <w:r w:rsidRPr="00BC508A">
              <w:rPr>
                <w:lang w:eastAsia="zh-TW"/>
              </w:rPr>
              <w:t>EPS a</w:t>
            </w:r>
            <w:r w:rsidRPr="00BC508A">
              <w:t>ttach type not set to "</w:t>
            </w:r>
            <w:r w:rsidRPr="00BC508A">
              <w:rPr>
                <w:lang w:eastAsia="zh-TW"/>
              </w:rPr>
              <w:t>EPS e</w:t>
            </w:r>
            <w:r w:rsidRPr="00BC508A">
              <w:t xml:space="preserve">mergency attach" but the </w:t>
            </w:r>
            <w:r w:rsidRPr="00BC508A">
              <w:rPr>
                <w:lang w:eastAsia="zh-TW"/>
              </w:rPr>
              <w:t>UE</w:t>
            </w:r>
            <w:r w:rsidRPr="00BC508A">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sidRPr="00BC508A">
              <w:rPr>
                <w:lang w:eastAsia="zh-CN"/>
              </w:rPr>
              <w:t xml:space="preserve"> </w:t>
            </w:r>
            <w:r w:rsidRPr="00BC508A">
              <w:t>Emergency call</w:t>
            </w:r>
            <w:r w:rsidRPr="00BC508A">
              <w:rPr>
                <w:lang w:eastAsia="zh-CN"/>
              </w:rPr>
              <w:t>.</w:t>
            </w:r>
            <w:r w:rsidRPr="00BC508A">
              <w:br/>
              <w:t>(See Note 1, Note 4)</w:t>
            </w:r>
          </w:p>
        </w:tc>
        <w:tc>
          <w:tcPr>
            <w:tcW w:w="1929" w:type="dxa"/>
          </w:tcPr>
          <w:p w14:paraId="76A704CB" w14:textId="77777777" w:rsidR="00D9309B" w:rsidRPr="00BC508A" w:rsidRDefault="00D9309B" w:rsidP="00E720CD">
            <w:pPr>
              <w:pStyle w:val="TAL"/>
            </w:pPr>
            <w:r w:rsidRPr="00BC508A">
              <w:t>"emergency calls"</w:t>
            </w:r>
          </w:p>
          <w:p w14:paraId="006FCDE5" w14:textId="77777777" w:rsidR="00D9309B" w:rsidRPr="00BC508A" w:rsidRDefault="00D9309B" w:rsidP="00E720CD">
            <w:pPr>
              <w:pStyle w:val="FP"/>
            </w:pPr>
          </w:p>
        </w:tc>
      </w:tr>
      <w:tr w:rsidR="00D9309B" w:rsidRPr="00BC508A" w14:paraId="44D6C675" w14:textId="77777777" w:rsidTr="00402BF5">
        <w:trPr>
          <w:jc w:val="right"/>
        </w:trPr>
        <w:tc>
          <w:tcPr>
            <w:tcW w:w="2335" w:type="dxa"/>
            <w:vMerge/>
          </w:tcPr>
          <w:p w14:paraId="4B0AD9C2" w14:textId="77777777" w:rsidR="00D9309B" w:rsidRPr="00BC508A" w:rsidRDefault="00D9309B" w:rsidP="00E720CD">
            <w:pPr>
              <w:pStyle w:val="FP"/>
            </w:pPr>
          </w:p>
        </w:tc>
        <w:tc>
          <w:tcPr>
            <w:tcW w:w="5244" w:type="dxa"/>
          </w:tcPr>
          <w:p w14:paraId="7A50D1B9" w14:textId="77777777" w:rsidR="00D9309B" w:rsidRPr="00BC508A" w:rsidRDefault="00D9309B" w:rsidP="00E720CD">
            <w:pPr>
              <w:pStyle w:val="TAL"/>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 attach procedure has been initiated upon receiving a request from upper layers to transmit user data related to an exceptional event, the RRC establishment cause shall be set to MO exception data</w:t>
            </w:r>
            <w:r w:rsidRPr="00BC508A">
              <w:rPr>
                <w:lang w:eastAsia="zh-CN"/>
              </w:rPr>
              <w:t>.</w:t>
            </w:r>
            <w:r w:rsidRPr="00BC508A">
              <w:br/>
              <w:t xml:space="preserve">(See Note 1) </w:t>
            </w:r>
          </w:p>
        </w:tc>
        <w:tc>
          <w:tcPr>
            <w:tcW w:w="1929" w:type="dxa"/>
          </w:tcPr>
          <w:p w14:paraId="098A95C7" w14:textId="77777777" w:rsidR="00D9309B" w:rsidRPr="00BC508A" w:rsidRDefault="00D9309B" w:rsidP="00E720CD">
            <w:pPr>
              <w:pStyle w:val="TAL"/>
            </w:pPr>
            <w:r w:rsidRPr="00BC508A">
              <w:t>"originating signalling"</w:t>
            </w:r>
          </w:p>
          <w:p w14:paraId="24A0B89B" w14:textId="77777777" w:rsidR="00D9309B" w:rsidRPr="00BC508A" w:rsidRDefault="00D9309B" w:rsidP="00E720CD">
            <w:pPr>
              <w:pStyle w:val="TAL"/>
            </w:pPr>
          </w:p>
        </w:tc>
      </w:tr>
      <w:tr w:rsidR="00D9309B" w:rsidRPr="00BC508A" w14:paraId="6E8CF8DB" w14:textId="77777777" w:rsidTr="00402BF5">
        <w:trPr>
          <w:jc w:val="right"/>
        </w:trPr>
        <w:tc>
          <w:tcPr>
            <w:tcW w:w="2335" w:type="dxa"/>
            <w:vMerge w:val="restart"/>
          </w:tcPr>
          <w:p w14:paraId="7E886086" w14:textId="77777777" w:rsidR="00D9309B" w:rsidRPr="00BC508A" w:rsidRDefault="00D9309B" w:rsidP="00E720CD">
            <w:pPr>
              <w:pStyle w:val="TAL"/>
            </w:pPr>
            <w:r w:rsidRPr="00BC508A">
              <w:t>Tracking Area Update</w:t>
            </w:r>
          </w:p>
        </w:tc>
        <w:tc>
          <w:tcPr>
            <w:tcW w:w="5244" w:type="dxa"/>
          </w:tcPr>
          <w:p w14:paraId="50EBF5B5" w14:textId="77777777" w:rsidR="00D9309B" w:rsidRPr="00BC508A" w:rsidRDefault="00D9309B" w:rsidP="00E720CD">
            <w:pPr>
              <w:pStyle w:val="TAL"/>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sidDel="003D193F">
              <w:rPr>
                <w:lang w:eastAsia="zh-CN"/>
              </w:rPr>
              <w:t xml:space="preserve"> </w:t>
            </w:r>
            <w:r w:rsidRPr="00BC508A">
              <w:rPr>
                <w:lang w:eastAsia="zh-CN"/>
              </w:rPr>
              <w:t xml:space="preserve">the RRC establishment cause shall be set to </w:t>
            </w:r>
            <w:r w:rsidRPr="00BC508A">
              <w:t>MO signalling</w:t>
            </w:r>
            <w:r w:rsidRPr="00BC508A">
              <w:rPr>
                <w:lang w:eastAsia="zh-CN"/>
              </w:rPr>
              <w:t>.</w:t>
            </w:r>
            <w:r w:rsidRPr="00BC508A">
              <w:br/>
              <w:t>(See Note 1, Note 5, Note 6)</w:t>
            </w:r>
          </w:p>
        </w:tc>
        <w:tc>
          <w:tcPr>
            <w:tcW w:w="1929" w:type="dxa"/>
          </w:tcPr>
          <w:p w14:paraId="073DF281" w14:textId="77777777" w:rsidR="00D9309B" w:rsidRPr="00BC508A" w:rsidRDefault="00D9309B" w:rsidP="00E720CD">
            <w:pPr>
              <w:pStyle w:val="TAL"/>
            </w:pPr>
            <w:r w:rsidRPr="00BC508A">
              <w:t>"originating signalling"</w:t>
            </w:r>
          </w:p>
        </w:tc>
      </w:tr>
      <w:tr w:rsidR="00D9309B" w:rsidRPr="00BC508A" w14:paraId="23FF409D" w14:textId="77777777" w:rsidTr="00402BF5">
        <w:trPr>
          <w:jc w:val="right"/>
        </w:trPr>
        <w:tc>
          <w:tcPr>
            <w:tcW w:w="2335" w:type="dxa"/>
            <w:vMerge/>
          </w:tcPr>
          <w:p w14:paraId="3133DA07" w14:textId="77777777" w:rsidR="00D9309B" w:rsidRPr="00BC508A" w:rsidRDefault="00D9309B" w:rsidP="00E720CD">
            <w:pPr>
              <w:pStyle w:val="TAL"/>
            </w:pPr>
          </w:p>
        </w:tc>
        <w:tc>
          <w:tcPr>
            <w:tcW w:w="5244" w:type="dxa"/>
          </w:tcPr>
          <w:p w14:paraId="2D400ABF"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0CE910D0" w14:textId="77777777" w:rsidR="00D9309B" w:rsidRPr="00BC508A" w:rsidRDefault="00D9309B" w:rsidP="00E720CD">
            <w:pPr>
              <w:pStyle w:val="TAL"/>
            </w:pPr>
            <w:r w:rsidRPr="00BC508A">
              <w:t>"originating MMTEL voice"</w:t>
            </w:r>
          </w:p>
          <w:p w14:paraId="6436C3B7" w14:textId="77777777" w:rsidR="00D9309B" w:rsidRPr="00BC508A" w:rsidRDefault="00D9309B" w:rsidP="00E720CD">
            <w:pPr>
              <w:pStyle w:val="TAL"/>
            </w:pPr>
          </w:p>
        </w:tc>
      </w:tr>
      <w:tr w:rsidR="00D9309B" w:rsidRPr="00BC508A" w14:paraId="7DF36B00" w14:textId="77777777" w:rsidTr="00402BF5">
        <w:trPr>
          <w:jc w:val="right"/>
        </w:trPr>
        <w:tc>
          <w:tcPr>
            <w:tcW w:w="2335" w:type="dxa"/>
            <w:vMerge/>
          </w:tcPr>
          <w:p w14:paraId="125E878D" w14:textId="77777777" w:rsidR="00D9309B" w:rsidRPr="00BC508A" w:rsidRDefault="00D9309B" w:rsidP="00E720CD">
            <w:pPr>
              <w:pStyle w:val="TAL"/>
            </w:pPr>
          </w:p>
        </w:tc>
        <w:tc>
          <w:tcPr>
            <w:tcW w:w="5244" w:type="dxa"/>
          </w:tcPr>
          <w:p w14:paraId="4F82EEC2"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6D0E6DB4" w14:textId="77777777" w:rsidR="00D9309B" w:rsidRPr="00BC508A" w:rsidRDefault="00D9309B" w:rsidP="00E720CD">
            <w:pPr>
              <w:pStyle w:val="TAL"/>
            </w:pPr>
            <w:r w:rsidRPr="00BC508A">
              <w:t>"originating MMTEL video"</w:t>
            </w:r>
          </w:p>
          <w:p w14:paraId="5D937B70" w14:textId="77777777" w:rsidR="00D9309B" w:rsidRPr="00BC508A" w:rsidRDefault="00D9309B" w:rsidP="00E720CD">
            <w:pPr>
              <w:pStyle w:val="TAL"/>
            </w:pPr>
          </w:p>
        </w:tc>
      </w:tr>
      <w:tr w:rsidR="00D9309B" w:rsidRPr="00BC508A" w14:paraId="74EF7978" w14:textId="77777777" w:rsidTr="00402BF5">
        <w:trPr>
          <w:jc w:val="right"/>
        </w:trPr>
        <w:tc>
          <w:tcPr>
            <w:tcW w:w="2335" w:type="dxa"/>
            <w:vMerge/>
          </w:tcPr>
          <w:p w14:paraId="7E5CCDBE" w14:textId="77777777" w:rsidR="00D9309B" w:rsidRPr="00BC508A" w:rsidRDefault="00D9309B" w:rsidP="00E720CD">
            <w:pPr>
              <w:pStyle w:val="TAL"/>
            </w:pPr>
          </w:p>
        </w:tc>
        <w:tc>
          <w:tcPr>
            <w:tcW w:w="5244" w:type="dxa"/>
          </w:tcPr>
          <w:p w14:paraId="494DDDD8"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oice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4B448FFE" w14:textId="77777777" w:rsidR="00D9309B" w:rsidRPr="00BC508A" w:rsidRDefault="00D9309B" w:rsidP="00E720CD">
            <w:pPr>
              <w:pStyle w:val="TAL"/>
            </w:pPr>
            <w:r w:rsidRPr="00BC508A">
              <w:t>"originating MMTEL voice"</w:t>
            </w:r>
          </w:p>
          <w:p w14:paraId="2054EC07" w14:textId="77777777" w:rsidR="00D9309B" w:rsidRPr="00BC508A" w:rsidRDefault="00D9309B" w:rsidP="00E720CD">
            <w:pPr>
              <w:pStyle w:val="TAL"/>
            </w:pPr>
          </w:p>
        </w:tc>
      </w:tr>
      <w:tr w:rsidR="00D9309B" w:rsidRPr="00BC508A" w14:paraId="70FC4E8E" w14:textId="77777777" w:rsidTr="00402BF5">
        <w:trPr>
          <w:jc w:val="right"/>
        </w:trPr>
        <w:tc>
          <w:tcPr>
            <w:tcW w:w="2335" w:type="dxa"/>
            <w:vMerge/>
          </w:tcPr>
          <w:p w14:paraId="2213E1E3" w14:textId="77777777" w:rsidR="00D9309B" w:rsidRPr="00BC508A" w:rsidRDefault="00D9309B" w:rsidP="00E720CD">
            <w:pPr>
              <w:pStyle w:val="TAL"/>
            </w:pPr>
          </w:p>
        </w:tc>
        <w:tc>
          <w:tcPr>
            <w:tcW w:w="5244" w:type="dxa"/>
          </w:tcPr>
          <w:p w14:paraId="6FCD8D8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MMTEL video call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3BBAE8CE" w14:textId="77777777" w:rsidR="00D9309B" w:rsidRPr="00BC508A" w:rsidRDefault="00D9309B" w:rsidP="00E720CD">
            <w:pPr>
              <w:pStyle w:val="TAL"/>
            </w:pPr>
            <w:r w:rsidRPr="00BC508A">
              <w:t>"originating MMTEL video"</w:t>
            </w:r>
          </w:p>
          <w:p w14:paraId="0C81F763" w14:textId="77777777" w:rsidR="00D9309B" w:rsidRPr="00BC508A" w:rsidRDefault="00D9309B" w:rsidP="00E720CD">
            <w:pPr>
              <w:pStyle w:val="TAL"/>
            </w:pPr>
          </w:p>
        </w:tc>
      </w:tr>
      <w:tr w:rsidR="00D9309B" w:rsidRPr="00BC508A" w14:paraId="2031E631" w14:textId="77777777" w:rsidTr="00402BF5">
        <w:trPr>
          <w:jc w:val="right"/>
        </w:trPr>
        <w:tc>
          <w:tcPr>
            <w:tcW w:w="2335" w:type="dxa"/>
            <w:vMerge/>
          </w:tcPr>
          <w:p w14:paraId="1A5E8344" w14:textId="77777777" w:rsidR="00D9309B" w:rsidRPr="00BC508A" w:rsidRDefault="00D9309B" w:rsidP="00E720CD">
            <w:pPr>
              <w:pStyle w:val="TAL"/>
            </w:pPr>
          </w:p>
        </w:tc>
        <w:tc>
          <w:tcPr>
            <w:tcW w:w="5244" w:type="dxa"/>
          </w:tcPr>
          <w:p w14:paraId="36DE8DE9"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12F7050E" w14:textId="77777777" w:rsidR="00D9309B" w:rsidRPr="00BC508A" w:rsidRDefault="00D9309B" w:rsidP="00E720CD">
            <w:pPr>
              <w:pStyle w:val="TAL"/>
            </w:pPr>
            <w:r w:rsidRPr="00BC508A">
              <w:t>"originating SMSoIP"</w:t>
            </w:r>
          </w:p>
          <w:p w14:paraId="2989A2A9" w14:textId="77777777" w:rsidR="00D9309B" w:rsidRPr="00BC508A" w:rsidRDefault="00D9309B" w:rsidP="00E720CD">
            <w:pPr>
              <w:pStyle w:val="TAL"/>
            </w:pPr>
          </w:p>
        </w:tc>
      </w:tr>
      <w:tr w:rsidR="00D9309B" w:rsidRPr="00BC508A" w14:paraId="579B75CF" w14:textId="77777777" w:rsidTr="00402BF5">
        <w:trPr>
          <w:jc w:val="right"/>
        </w:trPr>
        <w:tc>
          <w:tcPr>
            <w:tcW w:w="2335" w:type="dxa"/>
            <w:vMerge/>
          </w:tcPr>
          <w:p w14:paraId="3558B381" w14:textId="77777777" w:rsidR="00D9309B" w:rsidRPr="00BC508A" w:rsidRDefault="00D9309B" w:rsidP="00E720CD">
            <w:pPr>
              <w:pStyle w:val="TAL"/>
            </w:pPr>
          </w:p>
        </w:tc>
        <w:tc>
          <w:tcPr>
            <w:tcW w:w="5244" w:type="dxa"/>
          </w:tcPr>
          <w:p w14:paraId="26EB1D34"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T SMSoIP is started,</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4CC165B" w14:textId="77777777" w:rsidR="00D9309B" w:rsidRPr="00BC508A" w:rsidRDefault="00D9309B" w:rsidP="00E720CD">
            <w:pPr>
              <w:pStyle w:val="TAL"/>
            </w:pPr>
            <w:r w:rsidRPr="00BC508A">
              <w:t>"originating SMSoIP"</w:t>
            </w:r>
          </w:p>
          <w:p w14:paraId="448258F5" w14:textId="77777777" w:rsidR="00D9309B" w:rsidRPr="00BC508A" w:rsidRDefault="00D9309B" w:rsidP="00E720CD">
            <w:pPr>
              <w:pStyle w:val="TAL"/>
            </w:pPr>
          </w:p>
        </w:tc>
      </w:tr>
      <w:tr w:rsidR="00D9309B" w:rsidRPr="00BC508A" w14:paraId="39A45B09" w14:textId="77777777" w:rsidTr="00402BF5">
        <w:trPr>
          <w:jc w:val="right"/>
        </w:trPr>
        <w:tc>
          <w:tcPr>
            <w:tcW w:w="2335" w:type="dxa"/>
            <w:vMerge/>
          </w:tcPr>
          <w:p w14:paraId="020378FE" w14:textId="77777777" w:rsidR="00D9309B" w:rsidRPr="00BC508A" w:rsidRDefault="00D9309B" w:rsidP="00E720CD">
            <w:pPr>
              <w:pStyle w:val="TAL"/>
            </w:pPr>
          </w:p>
        </w:tc>
        <w:tc>
          <w:tcPr>
            <w:tcW w:w="5244" w:type="dxa"/>
          </w:tcPr>
          <w:p w14:paraId="5A45663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d an </w:t>
            </w:r>
            <w:r w:rsidRPr="00BC508A">
              <w:t>MO SMS over NAS or MO SMS over S102 is requested,</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3701452" w14:textId="77777777" w:rsidR="00D9309B" w:rsidRPr="00BC508A" w:rsidRDefault="00D9309B" w:rsidP="00E720CD">
            <w:pPr>
              <w:pStyle w:val="TAL"/>
            </w:pPr>
            <w:r w:rsidRPr="00BC508A">
              <w:t>"originating SMS"</w:t>
            </w:r>
          </w:p>
          <w:p w14:paraId="6DC85651" w14:textId="77777777" w:rsidR="00D9309B" w:rsidRPr="00BC508A" w:rsidRDefault="00D9309B" w:rsidP="00E720CD">
            <w:pPr>
              <w:pStyle w:val="TAL"/>
            </w:pPr>
          </w:p>
        </w:tc>
      </w:tr>
      <w:tr w:rsidR="00D9309B" w:rsidRPr="00BC508A" w14:paraId="2B77D19D" w14:textId="77777777" w:rsidTr="00402BF5">
        <w:trPr>
          <w:jc w:val="right"/>
        </w:trPr>
        <w:tc>
          <w:tcPr>
            <w:tcW w:w="2335" w:type="dxa"/>
            <w:vMerge/>
          </w:tcPr>
          <w:p w14:paraId="71453A9D" w14:textId="77777777" w:rsidR="00D9309B" w:rsidRPr="00BC508A" w:rsidRDefault="00D9309B" w:rsidP="00E720CD">
            <w:pPr>
              <w:pStyle w:val="TAL"/>
            </w:pPr>
          </w:p>
        </w:tc>
        <w:tc>
          <w:tcPr>
            <w:tcW w:w="5244" w:type="dxa"/>
          </w:tcPr>
          <w:p w14:paraId="07E68AC8"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xml:space="preserve">, the tracking area updating procedure is not triggered due to paging,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w:t>
            </w:r>
            <w:r w:rsidRPr="00BC508A">
              <w:t xml:space="preserve"> and MO MMTEL voice call is not started, MO MMTEL video call is not started, MT MMTEL voice call is not started, MT MMTEL video call is not started</w:t>
            </w:r>
            <w:r w:rsidRPr="00BC508A">
              <w:rPr>
                <w:lang w:eastAsia="zh-CN"/>
              </w:rPr>
              <w:t>,</w:t>
            </w:r>
            <w:r w:rsidRPr="00BC508A">
              <w:t xml:space="preserve"> MO SMSoIP is not started, MT SMSoIP is not started, MO SMS over NAS or MO SMS over S102 is not requested</w:t>
            </w:r>
            <w:r w:rsidRPr="00BC508A">
              <w:rPr>
                <w:lang w:eastAsia="zh-CN"/>
              </w:rPr>
              <w:t>, the RRC establishment cause shall be set to Delay tolerant.</w:t>
            </w:r>
            <w:r w:rsidRPr="00BC508A">
              <w:rPr>
                <w:lang w:eastAsia="zh-CN"/>
              </w:rPr>
              <w:br/>
              <w:t>(See Note 1</w:t>
            </w:r>
            <w:r w:rsidRPr="00BC508A">
              <w:t>, Note 6</w:t>
            </w:r>
            <w:r w:rsidRPr="00BC508A">
              <w:rPr>
                <w:lang w:eastAsia="zh-CN"/>
              </w:rPr>
              <w:t>)</w:t>
            </w:r>
          </w:p>
        </w:tc>
        <w:tc>
          <w:tcPr>
            <w:tcW w:w="1929" w:type="dxa"/>
          </w:tcPr>
          <w:p w14:paraId="3266C3F1" w14:textId="77777777" w:rsidR="00D9309B" w:rsidRPr="00BC508A" w:rsidRDefault="00D9309B" w:rsidP="00E720CD">
            <w:pPr>
              <w:pStyle w:val="TAL"/>
            </w:pPr>
            <w:r w:rsidRPr="00BC508A">
              <w:rPr>
                <w:lang w:eastAsia="zh-CN"/>
              </w:rPr>
              <w:t>"originating signalling"</w:t>
            </w:r>
          </w:p>
        </w:tc>
      </w:tr>
      <w:tr w:rsidR="00D9309B" w:rsidRPr="00BC508A" w14:paraId="6BFCB48F" w14:textId="77777777" w:rsidTr="00402BF5">
        <w:trPr>
          <w:jc w:val="right"/>
        </w:trPr>
        <w:tc>
          <w:tcPr>
            <w:tcW w:w="2335" w:type="dxa"/>
            <w:vMerge/>
          </w:tcPr>
          <w:p w14:paraId="2EB13E71" w14:textId="77777777" w:rsidR="00D9309B" w:rsidRPr="00BC508A" w:rsidRDefault="00D9309B" w:rsidP="00E720CD">
            <w:pPr>
              <w:pStyle w:val="TAL"/>
            </w:pPr>
          </w:p>
        </w:tc>
        <w:tc>
          <w:tcPr>
            <w:tcW w:w="5244" w:type="dxa"/>
          </w:tcPr>
          <w:p w14:paraId="60B536B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22FFDC46" w14:textId="77777777" w:rsidR="00D9309B" w:rsidRPr="00BC508A" w:rsidRDefault="00D9309B" w:rsidP="00E720CD">
            <w:pPr>
              <w:pStyle w:val="TAL"/>
            </w:pPr>
            <w:r w:rsidRPr="00BC508A">
              <w:t>"originating MMTEL voice"</w:t>
            </w:r>
          </w:p>
          <w:p w14:paraId="4CB23734" w14:textId="77777777" w:rsidR="00D9309B" w:rsidRPr="00BC508A" w:rsidRDefault="00D9309B" w:rsidP="00E720CD">
            <w:pPr>
              <w:pStyle w:val="TAL"/>
              <w:rPr>
                <w:lang w:eastAsia="zh-CN"/>
              </w:rPr>
            </w:pPr>
          </w:p>
        </w:tc>
      </w:tr>
      <w:tr w:rsidR="00D9309B" w:rsidRPr="00BC508A" w14:paraId="06AFD11F" w14:textId="77777777" w:rsidTr="00402BF5">
        <w:trPr>
          <w:jc w:val="right"/>
        </w:trPr>
        <w:tc>
          <w:tcPr>
            <w:tcW w:w="2335" w:type="dxa"/>
            <w:vMerge/>
          </w:tcPr>
          <w:p w14:paraId="58A7B6A7" w14:textId="77777777" w:rsidR="00D9309B" w:rsidRPr="00BC508A" w:rsidRDefault="00D9309B" w:rsidP="00E720CD">
            <w:pPr>
              <w:pStyle w:val="TAL"/>
            </w:pPr>
          </w:p>
        </w:tc>
        <w:tc>
          <w:tcPr>
            <w:tcW w:w="5244" w:type="dxa"/>
          </w:tcPr>
          <w:p w14:paraId="3517034E"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3, Note 5, Note 6)</w:t>
            </w:r>
          </w:p>
        </w:tc>
        <w:tc>
          <w:tcPr>
            <w:tcW w:w="1929" w:type="dxa"/>
          </w:tcPr>
          <w:p w14:paraId="4EE68A9F" w14:textId="77777777" w:rsidR="00D9309B" w:rsidRPr="00BC508A" w:rsidRDefault="00D9309B" w:rsidP="00E720CD">
            <w:pPr>
              <w:pStyle w:val="TAL"/>
            </w:pPr>
            <w:r w:rsidRPr="00BC508A">
              <w:t>"originating MMTEL video"</w:t>
            </w:r>
          </w:p>
          <w:p w14:paraId="7D60D3F1" w14:textId="77777777" w:rsidR="00D9309B" w:rsidRPr="00BC508A" w:rsidRDefault="00D9309B" w:rsidP="00E720CD">
            <w:pPr>
              <w:pStyle w:val="TAL"/>
              <w:rPr>
                <w:lang w:eastAsia="zh-CN"/>
              </w:rPr>
            </w:pPr>
          </w:p>
        </w:tc>
      </w:tr>
      <w:tr w:rsidR="00D9309B" w:rsidRPr="00BC508A" w14:paraId="08ACD71E" w14:textId="77777777" w:rsidTr="00402BF5">
        <w:trPr>
          <w:jc w:val="right"/>
        </w:trPr>
        <w:tc>
          <w:tcPr>
            <w:tcW w:w="2335" w:type="dxa"/>
            <w:vMerge/>
          </w:tcPr>
          <w:p w14:paraId="21F63C73" w14:textId="77777777" w:rsidR="00D9309B" w:rsidRPr="00BC508A" w:rsidRDefault="00D9309B" w:rsidP="00E720CD">
            <w:pPr>
              <w:pStyle w:val="TAL"/>
            </w:pPr>
          </w:p>
        </w:tc>
        <w:tc>
          <w:tcPr>
            <w:tcW w:w="5244" w:type="dxa"/>
          </w:tcPr>
          <w:p w14:paraId="7E79C55D"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oice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20958CD4" w14:textId="77777777" w:rsidR="00D9309B" w:rsidRPr="00BC508A" w:rsidRDefault="00D9309B" w:rsidP="00E720CD">
            <w:pPr>
              <w:pStyle w:val="TAL"/>
            </w:pPr>
            <w:r w:rsidRPr="00BC508A">
              <w:t>"originating MMTEL voice"</w:t>
            </w:r>
          </w:p>
          <w:p w14:paraId="2448673A" w14:textId="77777777" w:rsidR="00D9309B" w:rsidRPr="00BC508A" w:rsidRDefault="00D9309B" w:rsidP="00E720CD">
            <w:pPr>
              <w:pStyle w:val="TAL"/>
            </w:pPr>
          </w:p>
        </w:tc>
      </w:tr>
      <w:tr w:rsidR="00D9309B" w:rsidRPr="00BC508A" w14:paraId="7B434F29" w14:textId="77777777" w:rsidTr="00402BF5">
        <w:trPr>
          <w:jc w:val="right"/>
        </w:trPr>
        <w:tc>
          <w:tcPr>
            <w:tcW w:w="2335" w:type="dxa"/>
            <w:vMerge/>
          </w:tcPr>
          <w:p w14:paraId="69C55278" w14:textId="77777777" w:rsidR="00D9309B" w:rsidRPr="00BC508A" w:rsidRDefault="00D9309B" w:rsidP="00E720CD">
            <w:pPr>
              <w:pStyle w:val="TAL"/>
            </w:pPr>
          </w:p>
        </w:tc>
        <w:tc>
          <w:tcPr>
            <w:tcW w:w="5244" w:type="dxa"/>
          </w:tcPr>
          <w:p w14:paraId="51F9A4C0"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w:t>
            </w:r>
            <w:r w:rsidRPr="00BC508A">
              <w:rPr>
                <w:lang w:eastAsia="zh-TW"/>
              </w:rPr>
              <w:t>T</w:t>
            </w:r>
            <w:r w:rsidRPr="00BC508A">
              <w:t xml:space="preserve"> MMTEL video call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71324DD0" w14:textId="77777777" w:rsidR="00D9309B" w:rsidRPr="00BC508A" w:rsidRDefault="00D9309B" w:rsidP="00E720CD">
            <w:pPr>
              <w:pStyle w:val="TAL"/>
            </w:pPr>
            <w:r w:rsidRPr="00BC508A">
              <w:t>"originating MMTEL video"</w:t>
            </w:r>
          </w:p>
          <w:p w14:paraId="31E00C44" w14:textId="77777777" w:rsidR="00D9309B" w:rsidRPr="00BC508A" w:rsidRDefault="00D9309B" w:rsidP="00E720CD">
            <w:pPr>
              <w:pStyle w:val="TAL"/>
            </w:pPr>
          </w:p>
        </w:tc>
      </w:tr>
      <w:tr w:rsidR="00D9309B" w:rsidRPr="00BC508A" w14:paraId="41810D49" w14:textId="77777777" w:rsidTr="00402BF5">
        <w:trPr>
          <w:jc w:val="right"/>
        </w:trPr>
        <w:tc>
          <w:tcPr>
            <w:tcW w:w="2335" w:type="dxa"/>
            <w:vMerge/>
          </w:tcPr>
          <w:p w14:paraId="6040DC84" w14:textId="77777777" w:rsidR="00D9309B" w:rsidRPr="00BC508A" w:rsidRDefault="00D9309B" w:rsidP="00E720CD">
            <w:pPr>
              <w:pStyle w:val="TAL"/>
            </w:pPr>
          </w:p>
        </w:tc>
        <w:tc>
          <w:tcPr>
            <w:tcW w:w="5244" w:type="dxa"/>
          </w:tcPr>
          <w:p w14:paraId="3358A146"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6A2FD4CA" w14:textId="77777777" w:rsidR="00D9309B" w:rsidRPr="00BC508A" w:rsidRDefault="00D9309B" w:rsidP="00E720CD">
            <w:pPr>
              <w:pStyle w:val="TAL"/>
            </w:pPr>
            <w:r w:rsidRPr="00BC508A">
              <w:t>"originating SMSoIP"</w:t>
            </w:r>
          </w:p>
          <w:p w14:paraId="48034BD5" w14:textId="77777777" w:rsidR="00D9309B" w:rsidRPr="00BC508A" w:rsidRDefault="00D9309B" w:rsidP="00E720CD">
            <w:pPr>
              <w:pStyle w:val="TAL"/>
              <w:rPr>
                <w:lang w:eastAsia="zh-CN"/>
              </w:rPr>
            </w:pPr>
          </w:p>
        </w:tc>
      </w:tr>
      <w:tr w:rsidR="00D9309B" w:rsidRPr="00BC508A" w14:paraId="0F4B9C88" w14:textId="77777777" w:rsidTr="00402BF5">
        <w:trPr>
          <w:jc w:val="right"/>
        </w:trPr>
        <w:tc>
          <w:tcPr>
            <w:tcW w:w="2335" w:type="dxa"/>
            <w:vMerge/>
          </w:tcPr>
          <w:p w14:paraId="0EE77A5F" w14:textId="77777777" w:rsidR="00D9309B" w:rsidRPr="00BC508A" w:rsidRDefault="00D9309B" w:rsidP="00E720CD">
            <w:pPr>
              <w:pStyle w:val="TAL"/>
            </w:pPr>
          </w:p>
        </w:tc>
        <w:tc>
          <w:tcPr>
            <w:tcW w:w="5244" w:type="dxa"/>
          </w:tcPr>
          <w:p w14:paraId="614E419C"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T SMSoIP is star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6)</w:t>
            </w:r>
          </w:p>
        </w:tc>
        <w:tc>
          <w:tcPr>
            <w:tcW w:w="1929" w:type="dxa"/>
          </w:tcPr>
          <w:p w14:paraId="1237F93B" w14:textId="77777777" w:rsidR="00D9309B" w:rsidRPr="00BC508A" w:rsidRDefault="00D9309B" w:rsidP="00E720CD">
            <w:pPr>
              <w:pStyle w:val="TAL"/>
            </w:pPr>
            <w:r w:rsidRPr="00BC508A">
              <w:t>"originating SMSoIP"</w:t>
            </w:r>
          </w:p>
          <w:p w14:paraId="08611412" w14:textId="77777777" w:rsidR="00D9309B" w:rsidRPr="00BC508A" w:rsidRDefault="00D9309B" w:rsidP="00E720CD">
            <w:pPr>
              <w:pStyle w:val="TAL"/>
            </w:pPr>
          </w:p>
        </w:tc>
      </w:tr>
      <w:tr w:rsidR="00D9309B" w:rsidRPr="00BC508A" w14:paraId="42143F8C" w14:textId="77777777" w:rsidTr="00402BF5">
        <w:trPr>
          <w:jc w:val="right"/>
        </w:trPr>
        <w:tc>
          <w:tcPr>
            <w:tcW w:w="2335" w:type="dxa"/>
            <w:vMerge/>
          </w:tcPr>
          <w:p w14:paraId="62C0C467" w14:textId="77777777" w:rsidR="00D9309B" w:rsidRPr="00BC508A" w:rsidRDefault="00D9309B" w:rsidP="00E720CD">
            <w:pPr>
              <w:pStyle w:val="TAL"/>
            </w:pPr>
          </w:p>
        </w:tc>
        <w:tc>
          <w:tcPr>
            <w:tcW w:w="5244" w:type="dxa"/>
          </w:tcPr>
          <w:p w14:paraId="183B89B3" w14:textId="77777777" w:rsidR="00D9309B" w:rsidRPr="00BC508A" w:rsidRDefault="00D9309B" w:rsidP="00E720CD">
            <w:pPr>
              <w:pStyle w:val="TAL"/>
              <w:rPr>
                <w:lang w:eastAsia="zh-CN"/>
              </w:rPr>
            </w:pPr>
            <w:r w:rsidRPr="00BC508A">
              <w:rPr>
                <w:lang w:eastAsia="zh-CN"/>
              </w:rPr>
              <w:t>If the UE does not have a PDN connection established for emergency bearer services</w:t>
            </w:r>
            <w:r w:rsidRPr="00BC508A">
              <w:rPr>
                <w:lang w:eastAsia="zh-TW"/>
              </w:rPr>
              <w:t xml:space="preserve"> and is not initiating</w:t>
            </w:r>
            <w:r w:rsidRPr="00BC508A">
              <w:t xml:space="preserve"> a PDN CONNECTIVITY REQUEST that has request type set to "emergency" or "handover of emergency bearer services"</w:t>
            </w:r>
            <w:r w:rsidRPr="00BC508A">
              <w:rPr>
                <w:lang w:eastAsia="zh-CN"/>
              </w:rPr>
              <w:t xml:space="preserve">, an </w:t>
            </w:r>
            <w:r w:rsidRPr="00BC508A">
              <w:t>MO SMS over NAS or MO SMS over S102 is requested,</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the RRC establishment cause shall be set to </w:t>
            </w:r>
            <w:r w:rsidRPr="00BC508A">
              <w:t>MO signalling</w:t>
            </w:r>
            <w:r w:rsidRPr="00BC508A">
              <w:rPr>
                <w:lang w:eastAsia="zh-CN"/>
              </w:rPr>
              <w:t>.</w:t>
            </w:r>
            <w:r w:rsidRPr="00BC508A">
              <w:br/>
              <w:t>(See Note 1, Note 5, Note 6)</w:t>
            </w:r>
          </w:p>
        </w:tc>
        <w:tc>
          <w:tcPr>
            <w:tcW w:w="1929" w:type="dxa"/>
          </w:tcPr>
          <w:p w14:paraId="3F1E492E" w14:textId="77777777" w:rsidR="00D9309B" w:rsidRPr="00BC508A" w:rsidRDefault="00D9309B" w:rsidP="00E720CD">
            <w:pPr>
              <w:pStyle w:val="TAL"/>
            </w:pPr>
            <w:r w:rsidRPr="00BC508A">
              <w:t>"originating SMS"</w:t>
            </w:r>
          </w:p>
          <w:p w14:paraId="07EA498C" w14:textId="77777777" w:rsidR="00D9309B" w:rsidRPr="00BC508A" w:rsidRDefault="00D9309B" w:rsidP="00E720CD">
            <w:pPr>
              <w:pStyle w:val="TAL"/>
              <w:rPr>
                <w:lang w:eastAsia="zh-CN"/>
              </w:rPr>
            </w:pPr>
          </w:p>
        </w:tc>
      </w:tr>
      <w:tr w:rsidR="00D9309B" w:rsidRPr="00BC508A" w14:paraId="11A2F30F" w14:textId="77777777" w:rsidTr="00402BF5">
        <w:trPr>
          <w:jc w:val="right"/>
        </w:trPr>
        <w:tc>
          <w:tcPr>
            <w:tcW w:w="2335" w:type="dxa"/>
            <w:vMerge/>
          </w:tcPr>
          <w:p w14:paraId="1DD6C6D6" w14:textId="77777777" w:rsidR="00D9309B" w:rsidRPr="00BC508A" w:rsidRDefault="00D9309B" w:rsidP="00E720CD">
            <w:pPr>
              <w:pStyle w:val="TAL"/>
            </w:pPr>
          </w:p>
        </w:tc>
        <w:tc>
          <w:tcPr>
            <w:tcW w:w="5244" w:type="dxa"/>
          </w:tcPr>
          <w:p w14:paraId="5396C59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a response to paging where the CN domain indicator is set to "PS" or "CS", the RRC establishment cause shall be set to MT access.</w:t>
            </w:r>
            <w:r w:rsidRPr="00BC508A">
              <w:rPr>
                <w:lang w:eastAsia="zh-CN"/>
              </w:rPr>
              <w:br/>
              <w:t>(See Note 1</w:t>
            </w:r>
            <w:r w:rsidRPr="00BC508A">
              <w:t>, Note 6</w:t>
            </w:r>
            <w:r w:rsidRPr="00BC508A">
              <w:rPr>
                <w:lang w:eastAsia="zh-CN"/>
              </w:rPr>
              <w:t>)</w:t>
            </w:r>
          </w:p>
        </w:tc>
        <w:tc>
          <w:tcPr>
            <w:tcW w:w="1929" w:type="dxa"/>
          </w:tcPr>
          <w:p w14:paraId="5A267D54" w14:textId="77777777" w:rsidR="00D9309B" w:rsidRPr="00BC508A" w:rsidRDefault="00D9309B" w:rsidP="00E720CD">
            <w:pPr>
              <w:pStyle w:val="TAL"/>
              <w:rPr>
                <w:lang w:eastAsia="zh-CN"/>
              </w:rPr>
            </w:pPr>
            <w:r w:rsidRPr="00BC508A">
              <w:rPr>
                <w:lang w:eastAsia="zh-CN"/>
              </w:rPr>
              <w:t>"terminating calls"</w:t>
            </w:r>
          </w:p>
        </w:tc>
      </w:tr>
      <w:tr w:rsidR="00D9309B" w:rsidRPr="00BC508A" w14:paraId="4E1BEE8E" w14:textId="77777777" w:rsidTr="00402BF5">
        <w:trPr>
          <w:jc w:val="right"/>
        </w:trPr>
        <w:tc>
          <w:tcPr>
            <w:tcW w:w="2335" w:type="dxa"/>
            <w:vMerge/>
          </w:tcPr>
          <w:p w14:paraId="33533D5F" w14:textId="77777777" w:rsidR="00D9309B" w:rsidRPr="00BC508A" w:rsidRDefault="00D9309B" w:rsidP="00E720CD">
            <w:pPr>
              <w:pStyle w:val="TAL"/>
            </w:pPr>
          </w:p>
        </w:tc>
        <w:tc>
          <w:tcPr>
            <w:tcW w:w="5244" w:type="dxa"/>
          </w:tcPr>
          <w:p w14:paraId="1B6644D3" w14:textId="77777777" w:rsidR="00D9309B" w:rsidRPr="00BC508A" w:rsidRDefault="00D9309B" w:rsidP="00E720CD">
            <w:pPr>
              <w:pStyle w:val="TAL"/>
              <w:rPr>
                <w:lang w:eastAsia="zh-CN"/>
              </w:rPr>
            </w:pPr>
            <w:r w:rsidRPr="00BC508A">
              <w:rPr>
                <w:lang w:eastAsia="zh-CN"/>
              </w:rPr>
              <w:t>If the UE does not have a PDN connection established for emergency bearer services and is not initiating a PDN CONNECTIVITY REQUEST that has request type set to "emergency"</w:t>
            </w:r>
            <w:r w:rsidRPr="00BC508A">
              <w:t xml:space="preserve"> or "handover of emergency bearer services"</w:t>
            </w:r>
            <w:r w:rsidRPr="00BC508A">
              <w:rPr>
                <w:lang w:eastAsia="zh-CN"/>
              </w:rPr>
              <w:t>, and a TRACKING AREA UPDATE REQUEST is triggered upon receiving a "call-pull-initiated" indication from the upper layers (see 3GPP TS 24.174 [13F]), the RRC establishment cause shall be set to MT access.</w:t>
            </w:r>
            <w:r w:rsidRPr="00BC508A">
              <w:rPr>
                <w:lang w:eastAsia="zh-CN"/>
              </w:rPr>
              <w:br/>
              <w:t>(See Note 1)</w:t>
            </w:r>
          </w:p>
        </w:tc>
        <w:tc>
          <w:tcPr>
            <w:tcW w:w="1929" w:type="dxa"/>
          </w:tcPr>
          <w:p w14:paraId="3D6B07ED" w14:textId="77777777" w:rsidR="00D9309B" w:rsidRPr="00BC508A" w:rsidRDefault="00D9309B" w:rsidP="00E720CD">
            <w:pPr>
              <w:pStyle w:val="TAL"/>
              <w:rPr>
                <w:lang w:eastAsia="zh-CN"/>
              </w:rPr>
            </w:pPr>
            <w:r w:rsidRPr="00BC508A">
              <w:rPr>
                <w:lang w:eastAsia="zh-CN"/>
              </w:rPr>
              <w:t>"terminating calls"</w:t>
            </w:r>
          </w:p>
        </w:tc>
      </w:tr>
      <w:tr w:rsidR="00D9309B" w:rsidRPr="00BC508A" w14:paraId="26F52350" w14:textId="77777777" w:rsidTr="00402BF5">
        <w:trPr>
          <w:jc w:val="right"/>
        </w:trPr>
        <w:tc>
          <w:tcPr>
            <w:tcW w:w="2335" w:type="dxa"/>
            <w:vMerge/>
          </w:tcPr>
          <w:p w14:paraId="209BA72A" w14:textId="77777777" w:rsidR="00D9309B" w:rsidRPr="00BC508A" w:rsidRDefault="00D9309B" w:rsidP="00E720CD">
            <w:pPr>
              <w:pStyle w:val="TAL"/>
            </w:pPr>
          </w:p>
        </w:tc>
        <w:tc>
          <w:tcPr>
            <w:tcW w:w="5244" w:type="dxa"/>
          </w:tcPr>
          <w:p w14:paraId="0E68A71D" w14:textId="77777777" w:rsidR="00D9309B" w:rsidRPr="00BC508A" w:rsidRDefault="00D9309B" w:rsidP="00E720CD">
            <w:pPr>
              <w:pStyle w:val="TAL"/>
              <w:rPr>
                <w:lang w:eastAsia="zh-CN"/>
              </w:rPr>
            </w:pPr>
            <w:r w:rsidRPr="00BC508A">
              <w:rPr>
                <w:lang w:eastAsia="zh-CN"/>
              </w:rPr>
              <w:t xml:space="preserve">If the UE has </w:t>
            </w:r>
            <w:r w:rsidRPr="00BC508A">
              <w:t xml:space="preserve">CS fallback emergency call </w:t>
            </w:r>
            <w:r w:rsidRPr="00BC508A">
              <w:rPr>
                <w:lang w:eastAsia="ko-KR"/>
              </w:rPr>
              <w:t>or 1xCS fallback emergency call</w:t>
            </w:r>
            <w:r w:rsidRPr="00BC508A">
              <w:rPr>
                <w:lang w:eastAsia="zh-CN"/>
              </w:rPr>
              <w:t xml:space="preserve"> pending, the RRC establishment cause shall be set to </w:t>
            </w:r>
            <w:r w:rsidRPr="00BC508A">
              <w:t>Emergency call</w:t>
            </w:r>
            <w:r w:rsidRPr="00BC508A">
              <w:rPr>
                <w:lang w:eastAsia="zh-CN"/>
              </w:rPr>
              <w:t>.</w:t>
            </w:r>
            <w:r w:rsidRPr="00BC508A">
              <w:br/>
              <w:t>(See Note 1)</w:t>
            </w:r>
          </w:p>
        </w:tc>
        <w:tc>
          <w:tcPr>
            <w:tcW w:w="1929" w:type="dxa"/>
          </w:tcPr>
          <w:p w14:paraId="5FDFC77E" w14:textId="77777777" w:rsidR="00D9309B" w:rsidRPr="00BC508A" w:rsidRDefault="00D9309B" w:rsidP="00E720CD">
            <w:pPr>
              <w:pStyle w:val="TAL"/>
              <w:rPr>
                <w:lang w:eastAsia="zh-CN"/>
              </w:rPr>
            </w:pPr>
            <w:r w:rsidRPr="00BC508A">
              <w:t>"emergency calls"</w:t>
            </w:r>
          </w:p>
        </w:tc>
      </w:tr>
      <w:tr w:rsidR="00D9309B" w:rsidRPr="00BC508A" w14:paraId="48CA1633" w14:textId="77777777" w:rsidTr="00402BF5">
        <w:trPr>
          <w:jc w:val="right"/>
        </w:trPr>
        <w:tc>
          <w:tcPr>
            <w:tcW w:w="2335" w:type="dxa"/>
            <w:vMerge/>
          </w:tcPr>
          <w:p w14:paraId="2558752D" w14:textId="77777777" w:rsidR="00D9309B" w:rsidRPr="00BC508A" w:rsidRDefault="00D9309B" w:rsidP="00E720CD">
            <w:pPr>
              <w:pStyle w:val="TAL"/>
            </w:pPr>
          </w:p>
        </w:tc>
        <w:tc>
          <w:tcPr>
            <w:tcW w:w="5244" w:type="dxa"/>
          </w:tcPr>
          <w:p w14:paraId="4D941344" w14:textId="77777777" w:rsidR="00D9309B" w:rsidRPr="00BC508A" w:rsidRDefault="00D9309B" w:rsidP="00E720CD">
            <w:pPr>
              <w:pStyle w:val="TAL"/>
              <w:rPr>
                <w:lang w:eastAsia="zh-CN"/>
              </w:rPr>
            </w:pPr>
            <w:r w:rsidRPr="00BC508A">
              <w:rPr>
                <w:lang w:eastAsia="zh-CN"/>
              </w:rPr>
              <w:t>If the UE has a PDN connection established for emergency bearer services</w:t>
            </w:r>
            <w:r w:rsidRPr="00BC508A">
              <w:rPr>
                <w:lang w:eastAsia="zh-TW"/>
              </w:rPr>
              <w:t xml:space="preserve"> or is initiating </w:t>
            </w:r>
            <w:r w:rsidRPr="00BC508A">
              <w:t>a PDN CONNECTIVITY REQUEST that has request type set to "emergency" or "handover of emergency bearer services"</w:t>
            </w:r>
            <w:r w:rsidRPr="00BC508A">
              <w:rPr>
                <w:lang w:eastAsia="zh-CN"/>
              </w:rPr>
              <w:t xml:space="preserve">, the RRC establishment cause shall be set to </w:t>
            </w:r>
            <w:r w:rsidRPr="00BC508A">
              <w:t>Emergency call</w:t>
            </w:r>
            <w:r w:rsidRPr="00BC508A">
              <w:rPr>
                <w:lang w:eastAsia="zh-CN"/>
              </w:rPr>
              <w:t>.</w:t>
            </w:r>
            <w:r w:rsidRPr="00BC508A">
              <w:br/>
              <w:t>(See Note 1)</w:t>
            </w:r>
          </w:p>
        </w:tc>
        <w:tc>
          <w:tcPr>
            <w:tcW w:w="1929" w:type="dxa"/>
          </w:tcPr>
          <w:p w14:paraId="44B40253" w14:textId="77777777" w:rsidR="00D9309B" w:rsidRPr="00BC508A" w:rsidRDefault="00D9309B" w:rsidP="00E720CD">
            <w:pPr>
              <w:pStyle w:val="TAL"/>
            </w:pPr>
            <w:r w:rsidRPr="00BC508A">
              <w:t>"emergency calls"</w:t>
            </w:r>
          </w:p>
        </w:tc>
      </w:tr>
      <w:tr w:rsidR="00D9309B" w:rsidRPr="00BC508A" w14:paraId="0905B16C" w14:textId="77777777" w:rsidTr="00402BF5">
        <w:trPr>
          <w:jc w:val="right"/>
        </w:trPr>
        <w:tc>
          <w:tcPr>
            <w:tcW w:w="2335" w:type="dxa"/>
            <w:vMerge/>
          </w:tcPr>
          <w:p w14:paraId="0BC27986" w14:textId="77777777" w:rsidR="00D9309B" w:rsidRPr="00BC508A" w:rsidRDefault="00D9309B" w:rsidP="00E720CD">
            <w:pPr>
              <w:pStyle w:val="TAL"/>
            </w:pPr>
          </w:p>
        </w:tc>
        <w:tc>
          <w:tcPr>
            <w:tcW w:w="5244" w:type="dxa"/>
          </w:tcPr>
          <w:p w14:paraId="3EBCB8BC" w14:textId="77777777" w:rsidR="00D9309B" w:rsidRPr="00BC508A" w:rsidRDefault="00D9309B" w:rsidP="00E720CD">
            <w:pPr>
              <w:pStyle w:val="TAL"/>
              <w:rPr>
                <w:lang w:eastAsia="zh-CN"/>
              </w:rPr>
            </w:pPr>
            <w:r w:rsidRPr="00BC508A">
              <w:rPr>
                <w:snapToGrid w:val="0"/>
              </w:rPr>
              <w:t xml:space="preserve">If the UE is allowed to use exception data reporting (see the ExceptionDataReportingAllowed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there is a pending request from upper layers to transmit user data related to an exceptional event, the RRC establishment cause shall be set to MO exception data</w:t>
            </w:r>
            <w:r w:rsidRPr="00BC508A">
              <w:rPr>
                <w:lang w:eastAsia="zh-CN"/>
              </w:rPr>
              <w:t>.</w:t>
            </w:r>
            <w:r w:rsidRPr="00BC508A">
              <w:t xml:space="preserve"> </w:t>
            </w:r>
          </w:p>
        </w:tc>
        <w:tc>
          <w:tcPr>
            <w:tcW w:w="1929" w:type="dxa"/>
          </w:tcPr>
          <w:p w14:paraId="6907E0D5" w14:textId="77777777" w:rsidR="00D9309B" w:rsidRPr="00BC508A" w:rsidRDefault="00D9309B" w:rsidP="00E720CD">
            <w:pPr>
              <w:pStyle w:val="TAL"/>
            </w:pPr>
            <w:r w:rsidRPr="00BC508A">
              <w:t>"originating signalling"</w:t>
            </w:r>
          </w:p>
          <w:p w14:paraId="6E4931BA" w14:textId="77777777" w:rsidR="00D9309B" w:rsidRPr="00BC508A" w:rsidRDefault="00D9309B" w:rsidP="00E720CD">
            <w:pPr>
              <w:pStyle w:val="TAL"/>
            </w:pPr>
          </w:p>
        </w:tc>
      </w:tr>
      <w:tr w:rsidR="00D9309B" w:rsidRPr="00BC508A" w14:paraId="26775BE1" w14:textId="77777777" w:rsidTr="00402BF5">
        <w:trPr>
          <w:jc w:val="right"/>
        </w:trPr>
        <w:tc>
          <w:tcPr>
            <w:tcW w:w="2335" w:type="dxa"/>
            <w:vMerge/>
          </w:tcPr>
          <w:p w14:paraId="3A7431A9" w14:textId="77777777" w:rsidR="00D9309B" w:rsidRPr="00BC508A" w:rsidRDefault="00D9309B" w:rsidP="00E720CD">
            <w:pPr>
              <w:pStyle w:val="TAL"/>
            </w:pPr>
          </w:p>
        </w:tc>
        <w:tc>
          <w:tcPr>
            <w:tcW w:w="5244" w:type="dxa"/>
          </w:tcPr>
          <w:p w14:paraId="16A1E76E"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 the RRC establishment cause shall be set to MO signalling</w:t>
            </w:r>
            <w:r w:rsidRPr="00BC508A">
              <w:rPr>
                <w:lang w:eastAsia="zh-CN"/>
              </w:rPr>
              <w:t>.</w:t>
            </w:r>
            <w:r w:rsidRPr="00BC508A">
              <w:br/>
              <w:t xml:space="preserve"> (See Note 1)</w:t>
            </w:r>
          </w:p>
        </w:tc>
        <w:tc>
          <w:tcPr>
            <w:tcW w:w="1929" w:type="dxa"/>
          </w:tcPr>
          <w:p w14:paraId="5C3821EE" w14:textId="77777777" w:rsidR="00D9309B" w:rsidRPr="00BC508A" w:rsidRDefault="00D9309B" w:rsidP="00E720CD">
            <w:pPr>
              <w:pStyle w:val="TAL"/>
            </w:pPr>
            <w:r w:rsidRPr="00BC508A">
              <w:t>"originating signalling"</w:t>
            </w:r>
          </w:p>
          <w:p w14:paraId="707A7F6D" w14:textId="77777777" w:rsidR="00D9309B" w:rsidRPr="00BC508A" w:rsidRDefault="00D9309B" w:rsidP="00E720CD">
            <w:pPr>
              <w:pStyle w:val="TAL"/>
            </w:pPr>
          </w:p>
        </w:tc>
      </w:tr>
      <w:tr w:rsidR="00D9309B" w:rsidRPr="00BC508A" w14:paraId="3B734C46" w14:textId="77777777" w:rsidTr="00402BF5">
        <w:trPr>
          <w:jc w:val="right"/>
        </w:trPr>
        <w:tc>
          <w:tcPr>
            <w:tcW w:w="2335" w:type="dxa"/>
            <w:vMerge/>
          </w:tcPr>
          <w:p w14:paraId="4C0C9424" w14:textId="77777777" w:rsidR="00D9309B" w:rsidRPr="00BC508A" w:rsidRDefault="00D9309B" w:rsidP="00E720CD">
            <w:pPr>
              <w:pStyle w:val="TAL"/>
            </w:pPr>
          </w:p>
        </w:tc>
        <w:tc>
          <w:tcPr>
            <w:tcW w:w="5244" w:type="dxa"/>
          </w:tcPr>
          <w:p w14:paraId="199BF4E9" w14:textId="77777777" w:rsidR="00D9309B" w:rsidRPr="00BC508A" w:rsidRDefault="00D9309B" w:rsidP="00E720CD">
            <w:pPr>
              <w:pStyle w:val="TAL"/>
              <w:rPr>
                <w:snapToGrid w:val="0"/>
              </w:rPr>
            </w:pPr>
            <w:r w:rsidRPr="00BC508A">
              <w:t xml:space="preserve">If the UE is </w:t>
            </w:r>
            <w:r w:rsidRPr="00BC508A">
              <w:rPr>
                <w:lang w:eastAsia="ko-KR"/>
              </w:rPr>
              <w:t>requesting resources</w:t>
            </w:r>
            <w:r w:rsidRPr="00BC508A">
              <w:t xml:space="preserve"> for V2X communication over PC5</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 xml:space="preserve"> (See Note 1)</w:t>
            </w:r>
          </w:p>
        </w:tc>
        <w:tc>
          <w:tcPr>
            <w:tcW w:w="1929" w:type="dxa"/>
          </w:tcPr>
          <w:p w14:paraId="0F0F3B3B" w14:textId="77777777" w:rsidR="00D9309B" w:rsidRPr="00BC508A" w:rsidRDefault="00D9309B" w:rsidP="00E720CD">
            <w:pPr>
              <w:pStyle w:val="TAL"/>
            </w:pPr>
            <w:r w:rsidRPr="00BC508A">
              <w:t>"originating signalling"</w:t>
            </w:r>
          </w:p>
          <w:p w14:paraId="565FFCD5" w14:textId="77777777" w:rsidR="00D9309B" w:rsidRPr="00BC508A" w:rsidRDefault="00D9309B" w:rsidP="00E720CD">
            <w:pPr>
              <w:pStyle w:val="TAL"/>
            </w:pPr>
          </w:p>
        </w:tc>
      </w:tr>
      <w:tr w:rsidR="00D9309B" w:rsidRPr="00BC508A" w14:paraId="58760606" w14:textId="77777777" w:rsidTr="00402BF5">
        <w:trPr>
          <w:jc w:val="right"/>
        </w:trPr>
        <w:tc>
          <w:tcPr>
            <w:tcW w:w="2335" w:type="dxa"/>
            <w:vMerge/>
          </w:tcPr>
          <w:p w14:paraId="5141EB8D" w14:textId="77777777" w:rsidR="00D9309B" w:rsidRPr="00BC508A" w:rsidRDefault="00D9309B" w:rsidP="00E720CD">
            <w:pPr>
              <w:pStyle w:val="TAL"/>
            </w:pPr>
          </w:p>
        </w:tc>
        <w:tc>
          <w:tcPr>
            <w:tcW w:w="5244" w:type="dxa"/>
          </w:tcPr>
          <w:p w14:paraId="68F65D0E"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signalling</w:t>
            </w:r>
            <w:r w:rsidRPr="00BC508A">
              <w:rPr>
                <w:lang w:eastAsia="zh-CN"/>
              </w:rPr>
              <w:t>.</w:t>
            </w:r>
            <w:r w:rsidRPr="00BC508A">
              <w:br/>
              <w:t>(See Note 1)</w:t>
            </w:r>
          </w:p>
        </w:tc>
        <w:tc>
          <w:tcPr>
            <w:tcW w:w="1929" w:type="dxa"/>
          </w:tcPr>
          <w:p w14:paraId="4E5CE450" w14:textId="77777777" w:rsidR="00D9309B" w:rsidRPr="00BC508A" w:rsidRDefault="00D9309B" w:rsidP="00E720CD">
            <w:pPr>
              <w:pStyle w:val="TAL"/>
            </w:pPr>
            <w:r w:rsidRPr="00BC508A">
              <w:t>"originating signalling"</w:t>
            </w:r>
          </w:p>
          <w:p w14:paraId="5CAF9F10" w14:textId="77777777" w:rsidR="00D9309B" w:rsidRPr="00BC508A" w:rsidRDefault="00D9309B" w:rsidP="00E720CD">
            <w:pPr>
              <w:pStyle w:val="TAL"/>
            </w:pPr>
          </w:p>
        </w:tc>
      </w:tr>
      <w:tr w:rsidR="00D9309B" w:rsidRPr="00BC508A" w14:paraId="5B0AD066" w14:textId="77777777" w:rsidTr="00402BF5">
        <w:trPr>
          <w:jc w:val="right"/>
        </w:trPr>
        <w:tc>
          <w:tcPr>
            <w:tcW w:w="2335" w:type="dxa"/>
            <w:vMerge/>
          </w:tcPr>
          <w:p w14:paraId="42D1EC85" w14:textId="77777777" w:rsidR="00D9309B" w:rsidRPr="00BC508A" w:rsidRDefault="00D9309B" w:rsidP="00E720CD">
            <w:pPr>
              <w:pStyle w:val="TAL"/>
            </w:pPr>
          </w:p>
        </w:tc>
        <w:tc>
          <w:tcPr>
            <w:tcW w:w="5244" w:type="dxa"/>
          </w:tcPr>
          <w:p w14:paraId="0A6B8A14" w14:textId="77777777" w:rsidR="00D9309B" w:rsidRPr="00BC508A" w:rsidRDefault="00D9309B" w:rsidP="00E720CD">
            <w:pPr>
              <w:pStyle w:val="TAL"/>
            </w:pPr>
            <w:r w:rsidRPr="00BC508A">
              <w:t xml:space="preserve">If the UE is </w:t>
            </w:r>
            <w:r w:rsidRPr="00BC508A">
              <w:rPr>
                <w:lang w:eastAsia="ko-KR"/>
              </w:rPr>
              <w:t>requesting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a TRACKING AREA UPDATE REQUEST 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Delay tolerant</w:t>
            </w:r>
            <w:r w:rsidRPr="00BC508A">
              <w:rPr>
                <w:lang w:eastAsia="zh-CN"/>
              </w:rPr>
              <w:t>.</w:t>
            </w:r>
            <w:r w:rsidRPr="00BC508A">
              <w:br/>
              <w:t>(See Note 1)</w:t>
            </w:r>
          </w:p>
        </w:tc>
        <w:tc>
          <w:tcPr>
            <w:tcW w:w="1929" w:type="dxa"/>
          </w:tcPr>
          <w:p w14:paraId="5A9CD9FC" w14:textId="77777777" w:rsidR="00D9309B" w:rsidRPr="00BC508A" w:rsidRDefault="00D9309B" w:rsidP="00E720CD">
            <w:pPr>
              <w:pStyle w:val="TAL"/>
            </w:pPr>
            <w:r w:rsidRPr="00BC508A">
              <w:t>"originating signalling"</w:t>
            </w:r>
          </w:p>
          <w:p w14:paraId="4E6385A4" w14:textId="77777777" w:rsidR="00D9309B" w:rsidRPr="00BC508A" w:rsidRDefault="00D9309B" w:rsidP="00E720CD">
            <w:pPr>
              <w:pStyle w:val="TAL"/>
            </w:pPr>
          </w:p>
        </w:tc>
      </w:tr>
      <w:tr w:rsidR="00D9309B" w:rsidRPr="00BC508A" w14:paraId="0860B99E" w14:textId="77777777" w:rsidTr="00402BF5">
        <w:trPr>
          <w:jc w:val="right"/>
        </w:trPr>
        <w:tc>
          <w:tcPr>
            <w:tcW w:w="2335" w:type="dxa"/>
          </w:tcPr>
          <w:p w14:paraId="48E9C181" w14:textId="77777777" w:rsidR="00D9309B" w:rsidRPr="00BC508A" w:rsidRDefault="00D9309B" w:rsidP="00E720CD">
            <w:pPr>
              <w:pStyle w:val="TAL"/>
            </w:pPr>
            <w:r w:rsidRPr="00BC508A">
              <w:t>Detach</w:t>
            </w:r>
          </w:p>
        </w:tc>
        <w:tc>
          <w:tcPr>
            <w:tcW w:w="5244" w:type="dxa"/>
          </w:tcPr>
          <w:p w14:paraId="4AB153A5" w14:textId="77777777" w:rsidR="00D9309B" w:rsidRPr="00BC508A" w:rsidRDefault="00D9309B" w:rsidP="00E720CD">
            <w:pPr>
              <w:pStyle w:val="TAL"/>
            </w:pPr>
            <w:r w:rsidRPr="00BC508A">
              <w:t>MO signalling</w:t>
            </w:r>
            <w:r w:rsidRPr="00BC508A">
              <w:br/>
              <w:t>(See Note 1)</w:t>
            </w:r>
          </w:p>
        </w:tc>
        <w:tc>
          <w:tcPr>
            <w:tcW w:w="1929" w:type="dxa"/>
          </w:tcPr>
          <w:p w14:paraId="0FE2BC5B" w14:textId="77777777" w:rsidR="00D9309B" w:rsidRPr="00BC508A" w:rsidRDefault="00D9309B" w:rsidP="00E720CD">
            <w:pPr>
              <w:pStyle w:val="TAL"/>
            </w:pPr>
            <w:r w:rsidRPr="00BC508A">
              <w:t>"originating signalling"</w:t>
            </w:r>
          </w:p>
        </w:tc>
      </w:tr>
      <w:tr w:rsidR="00D9309B" w:rsidRPr="00BC508A" w14:paraId="3FC15433" w14:textId="77777777" w:rsidTr="00402BF5">
        <w:trPr>
          <w:trHeight w:val="865"/>
          <w:jc w:val="right"/>
        </w:trPr>
        <w:tc>
          <w:tcPr>
            <w:tcW w:w="2335" w:type="dxa"/>
            <w:vMerge w:val="restart"/>
          </w:tcPr>
          <w:p w14:paraId="01BD8B9D" w14:textId="77777777" w:rsidR="00D9309B" w:rsidRPr="00BC508A" w:rsidRDefault="00D9309B" w:rsidP="00E720CD">
            <w:pPr>
              <w:pStyle w:val="TAL"/>
            </w:pPr>
            <w:r w:rsidRPr="00BC508A">
              <w:rPr>
                <w:lang w:eastAsia="zh-TW"/>
              </w:rPr>
              <w:t>Service Request</w:t>
            </w:r>
          </w:p>
        </w:tc>
        <w:tc>
          <w:tcPr>
            <w:tcW w:w="5244" w:type="dxa"/>
          </w:tcPr>
          <w:p w14:paraId="5FA1B5C3" w14:textId="77777777" w:rsidR="00D9309B" w:rsidRPr="00BC508A" w:rsidRDefault="00D9309B" w:rsidP="00E720CD">
            <w:pPr>
              <w:pStyle w:val="TAL"/>
            </w:pPr>
            <w:r w:rsidRPr="00BC508A">
              <w:t>If a SERVICE REQUEST is to request user plane radio resources and MO MMTEL voice call is not started, MO MMTEL video call is not started, MT MMTEL voice call is not started, MT MMTEL video call is not started, MO SMSoIP is not started, and MT SMSoIP is not started, the RRC establishment cause shall be set to MO data.</w:t>
            </w:r>
            <w:r w:rsidRPr="00BC508A">
              <w:br/>
              <w:t>(See Note 1, Note 6)</w:t>
            </w:r>
          </w:p>
        </w:tc>
        <w:tc>
          <w:tcPr>
            <w:tcW w:w="1929" w:type="dxa"/>
            <w:shd w:val="clear" w:color="auto" w:fill="auto"/>
          </w:tcPr>
          <w:p w14:paraId="59C6EEBB" w14:textId="77777777" w:rsidR="00D9309B" w:rsidRPr="00BC508A" w:rsidRDefault="00D9309B" w:rsidP="00E720CD">
            <w:pPr>
              <w:pStyle w:val="TAL"/>
            </w:pPr>
            <w:r w:rsidRPr="00BC508A">
              <w:t>"originating calls"</w:t>
            </w:r>
          </w:p>
        </w:tc>
      </w:tr>
      <w:tr w:rsidR="00D9309B" w:rsidRPr="00BC508A" w14:paraId="173C54AD" w14:textId="77777777" w:rsidTr="00402BF5">
        <w:trPr>
          <w:trHeight w:val="865"/>
          <w:jc w:val="right"/>
        </w:trPr>
        <w:tc>
          <w:tcPr>
            <w:tcW w:w="2335" w:type="dxa"/>
            <w:vMerge/>
          </w:tcPr>
          <w:p w14:paraId="76C80150" w14:textId="77777777" w:rsidR="00D9309B" w:rsidRPr="00BC508A" w:rsidRDefault="00D9309B" w:rsidP="00E720CD">
            <w:pPr>
              <w:pStyle w:val="TAL"/>
            </w:pPr>
          </w:p>
        </w:tc>
        <w:tc>
          <w:tcPr>
            <w:tcW w:w="5244" w:type="dxa"/>
          </w:tcPr>
          <w:p w14:paraId="71E763A1" w14:textId="77777777" w:rsidR="00D9309B" w:rsidRPr="00BC508A" w:rsidRDefault="00D9309B" w:rsidP="00E720CD">
            <w:pPr>
              <w:pStyle w:val="TAL"/>
            </w:pPr>
            <w:r w:rsidRPr="00BC508A">
              <w:t>If a SERVICE REQUEST is to request user plane radio resources and an MO MMTEL voice call is started, the RRC establishment cause shall be set to MO data.</w:t>
            </w:r>
            <w:r w:rsidRPr="00BC508A">
              <w:br/>
              <w:t>(See Note 1, Note 3, Note 6)</w:t>
            </w:r>
          </w:p>
        </w:tc>
        <w:tc>
          <w:tcPr>
            <w:tcW w:w="1929" w:type="dxa"/>
            <w:shd w:val="clear" w:color="auto" w:fill="auto"/>
          </w:tcPr>
          <w:p w14:paraId="54E60435" w14:textId="77777777" w:rsidR="00D9309B" w:rsidRPr="00BC508A" w:rsidRDefault="00D9309B" w:rsidP="00E720CD">
            <w:pPr>
              <w:pStyle w:val="TAL"/>
            </w:pPr>
            <w:r w:rsidRPr="00BC508A">
              <w:t>"originating MMTEL voice"</w:t>
            </w:r>
          </w:p>
        </w:tc>
      </w:tr>
      <w:tr w:rsidR="00D9309B" w:rsidRPr="00BC508A" w14:paraId="79D8CF10" w14:textId="77777777" w:rsidTr="00402BF5">
        <w:trPr>
          <w:trHeight w:val="865"/>
          <w:jc w:val="right"/>
        </w:trPr>
        <w:tc>
          <w:tcPr>
            <w:tcW w:w="2335" w:type="dxa"/>
            <w:vMerge/>
          </w:tcPr>
          <w:p w14:paraId="00892826" w14:textId="77777777" w:rsidR="00D9309B" w:rsidRPr="00BC508A" w:rsidRDefault="00D9309B" w:rsidP="00E720CD">
            <w:pPr>
              <w:pStyle w:val="TAL"/>
            </w:pPr>
          </w:p>
        </w:tc>
        <w:tc>
          <w:tcPr>
            <w:tcW w:w="5244" w:type="dxa"/>
          </w:tcPr>
          <w:p w14:paraId="28D5EF3B" w14:textId="77777777" w:rsidR="00D9309B" w:rsidRPr="00BC508A" w:rsidRDefault="00D9309B" w:rsidP="00E720CD">
            <w:pPr>
              <w:pStyle w:val="TAL"/>
            </w:pPr>
            <w:r w:rsidRPr="00BC508A">
              <w:t>If a SERVICE REQUEST is to request user plane radio resources and an MO MMTEL video call is started, the RRC establishment cause shall be set to MO data.</w:t>
            </w:r>
            <w:r w:rsidRPr="00BC508A">
              <w:br/>
              <w:t>(See Note 1, Note 3, Note 6)</w:t>
            </w:r>
          </w:p>
        </w:tc>
        <w:tc>
          <w:tcPr>
            <w:tcW w:w="1929" w:type="dxa"/>
            <w:shd w:val="clear" w:color="auto" w:fill="auto"/>
          </w:tcPr>
          <w:p w14:paraId="32477178" w14:textId="77777777" w:rsidR="00D9309B" w:rsidRPr="00BC508A" w:rsidRDefault="00D9309B" w:rsidP="00E720CD">
            <w:pPr>
              <w:pStyle w:val="TAL"/>
            </w:pPr>
            <w:r w:rsidRPr="00BC508A">
              <w:t>"originating MMTEL video</w:t>
            </w:r>
          </w:p>
        </w:tc>
      </w:tr>
      <w:tr w:rsidR="00D9309B" w:rsidRPr="00BC508A" w14:paraId="50999061" w14:textId="77777777" w:rsidTr="00402BF5">
        <w:trPr>
          <w:trHeight w:val="865"/>
          <w:jc w:val="right"/>
        </w:trPr>
        <w:tc>
          <w:tcPr>
            <w:tcW w:w="2335" w:type="dxa"/>
            <w:vMerge/>
          </w:tcPr>
          <w:p w14:paraId="0D8C7F6E" w14:textId="77777777" w:rsidR="00D9309B" w:rsidRPr="00BC508A" w:rsidRDefault="00D9309B" w:rsidP="00E720CD">
            <w:pPr>
              <w:pStyle w:val="TAL"/>
            </w:pPr>
          </w:p>
        </w:tc>
        <w:tc>
          <w:tcPr>
            <w:tcW w:w="5244" w:type="dxa"/>
          </w:tcPr>
          <w:p w14:paraId="62015C53"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oice call is started, the RRC establishment cause shall be set to MO data.</w:t>
            </w:r>
            <w:r w:rsidRPr="00BC508A">
              <w:br/>
              <w:t>(See Note 1, Note 6)</w:t>
            </w:r>
          </w:p>
        </w:tc>
        <w:tc>
          <w:tcPr>
            <w:tcW w:w="1929" w:type="dxa"/>
            <w:shd w:val="clear" w:color="auto" w:fill="auto"/>
          </w:tcPr>
          <w:p w14:paraId="693FD349" w14:textId="77777777" w:rsidR="00D9309B" w:rsidRPr="00BC508A" w:rsidRDefault="00D9309B" w:rsidP="00E720CD">
            <w:pPr>
              <w:pStyle w:val="TAL"/>
            </w:pPr>
            <w:r w:rsidRPr="00BC508A">
              <w:t>"originating MMTEL voice"</w:t>
            </w:r>
          </w:p>
        </w:tc>
      </w:tr>
      <w:tr w:rsidR="00D9309B" w:rsidRPr="00BC508A" w14:paraId="5BD22992" w14:textId="77777777" w:rsidTr="00402BF5">
        <w:trPr>
          <w:trHeight w:val="865"/>
          <w:jc w:val="right"/>
        </w:trPr>
        <w:tc>
          <w:tcPr>
            <w:tcW w:w="2335" w:type="dxa"/>
            <w:vMerge/>
          </w:tcPr>
          <w:p w14:paraId="2E44B28E" w14:textId="77777777" w:rsidR="00D9309B" w:rsidRPr="00BC508A" w:rsidRDefault="00D9309B" w:rsidP="00E720CD">
            <w:pPr>
              <w:pStyle w:val="TAL"/>
            </w:pPr>
          </w:p>
        </w:tc>
        <w:tc>
          <w:tcPr>
            <w:tcW w:w="5244" w:type="dxa"/>
          </w:tcPr>
          <w:p w14:paraId="1C82B8D8" w14:textId="77777777" w:rsidR="00D9309B" w:rsidRPr="00BC508A" w:rsidRDefault="00D9309B" w:rsidP="00E720CD">
            <w:pPr>
              <w:pStyle w:val="TAL"/>
            </w:pPr>
            <w:r w:rsidRPr="00BC508A">
              <w:t>If a SERVICE REQUEST is to request user plane radio resources and an M</w:t>
            </w:r>
            <w:r w:rsidRPr="00BC508A">
              <w:rPr>
                <w:lang w:eastAsia="zh-TW"/>
              </w:rPr>
              <w:t>T</w:t>
            </w:r>
            <w:r w:rsidRPr="00BC508A">
              <w:t xml:space="preserve"> MMTEL video call is started, the RRC establishment cause shall be set to MO data.</w:t>
            </w:r>
            <w:r w:rsidRPr="00BC508A">
              <w:br/>
              <w:t>(See Note 1, Note 6)</w:t>
            </w:r>
          </w:p>
        </w:tc>
        <w:tc>
          <w:tcPr>
            <w:tcW w:w="1929" w:type="dxa"/>
            <w:shd w:val="clear" w:color="auto" w:fill="auto"/>
          </w:tcPr>
          <w:p w14:paraId="5DFA0657" w14:textId="77777777" w:rsidR="00D9309B" w:rsidRPr="00BC508A" w:rsidRDefault="00D9309B" w:rsidP="00E720CD">
            <w:pPr>
              <w:pStyle w:val="TAL"/>
            </w:pPr>
            <w:r w:rsidRPr="00BC508A">
              <w:t>"originating MMTEL video</w:t>
            </w:r>
          </w:p>
        </w:tc>
      </w:tr>
      <w:tr w:rsidR="00D9309B" w:rsidRPr="00BC508A" w14:paraId="09684FBD" w14:textId="77777777" w:rsidTr="00402BF5">
        <w:trPr>
          <w:trHeight w:val="865"/>
          <w:jc w:val="right"/>
        </w:trPr>
        <w:tc>
          <w:tcPr>
            <w:tcW w:w="2335" w:type="dxa"/>
            <w:vMerge/>
          </w:tcPr>
          <w:p w14:paraId="2891AA72" w14:textId="77777777" w:rsidR="00D9309B" w:rsidRPr="00BC508A" w:rsidRDefault="00D9309B" w:rsidP="00E720CD">
            <w:pPr>
              <w:pStyle w:val="TAL"/>
            </w:pPr>
          </w:p>
        </w:tc>
        <w:tc>
          <w:tcPr>
            <w:tcW w:w="5244" w:type="dxa"/>
          </w:tcPr>
          <w:p w14:paraId="77449A2C" w14:textId="77777777" w:rsidR="00D9309B" w:rsidRPr="00BC508A" w:rsidRDefault="00D9309B" w:rsidP="00E720CD">
            <w:pPr>
              <w:pStyle w:val="TAL"/>
            </w:pPr>
            <w:r w:rsidRPr="00BC508A">
              <w:t>If a SERVICE REQUEST is to request user plane radio resources and an MO SMSoIP is started, the RRC establishment cause shall be set to MO data.</w:t>
            </w:r>
            <w:r w:rsidRPr="00BC508A">
              <w:br/>
              <w:t>(See Note 1, Note 6)</w:t>
            </w:r>
            <w:r w:rsidRPr="00BC508A">
              <w:tab/>
            </w:r>
          </w:p>
        </w:tc>
        <w:tc>
          <w:tcPr>
            <w:tcW w:w="1929" w:type="dxa"/>
            <w:shd w:val="clear" w:color="auto" w:fill="auto"/>
          </w:tcPr>
          <w:p w14:paraId="1DDB841F" w14:textId="77777777" w:rsidR="00D9309B" w:rsidRPr="00BC508A" w:rsidRDefault="00D9309B" w:rsidP="00E720CD">
            <w:pPr>
              <w:pStyle w:val="TAL"/>
            </w:pPr>
            <w:r w:rsidRPr="00BC508A">
              <w:t>"originating SMSoIP"</w:t>
            </w:r>
          </w:p>
        </w:tc>
      </w:tr>
      <w:tr w:rsidR="00D9309B" w:rsidRPr="00BC508A" w14:paraId="7C9CBDC2" w14:textId="77777777" w:rsidTr="00402BF5">
        <w:trPr>
          <w:trHeight w:val="865"/>
          <w:jc w:val="right"/>
        </w:trPr>
        <w:tc>
          <w:tcPr>
            <w:tcW w:w="2335" w:type="dxa"/>
            <w:vMerge/>
          </w:tcPr>
          <w:p w14:paraId="01C7BB2A" w14:textId="77777777" w:rsidR="00D9309B" w:rsidRPr="00BC508A" w:rsidRDefault="00D9309B" w:rsidP="00E720CD">
            <w:pPr>
              <w:pStyle w:val="TAL"/>
            </w:pPr>
          </w:p>
        </w:tc>
        <w:tc>
          <w:tcPr>
            <w:tcW w:w="5244" w:type="dxa"/>
          </w:tcPr>
          <w:p w14:paraId="6663E1E5" w14:textId="77777777" w:rsidR="00D9309B" w:rsidRPr="00BC508A" w:rsidRDefault="00D9309B" w:rsidP="00E720CD">
            <w:pPr>
              <w:pStyle w:val="TAL"/>
            </w:pPr>
            <w:r w:rsidRPr="00BC508A">
              <w:t>If a SERVICE REQUEST is to request user plane radio resources and an MT SMSoIP is started, the RRC establishment cause shall be set to MO data.</w:t>
            </w:r>
            <w:r w:rsidRPr="00BC508A">
              <w:br/>
              <w:t>(See Note 1, Note 6)</w:t>
            </w:r>
            <w:r w:rsidRPr="00BC508A">
              <w:tab/>
            </w:r>
          </w:p>
        </w:tc>
        <w:tc>
          <w:tcPr>
            <w:tcW w:w="1929" w:type="dxa"/>
            <w:shd w:val="clear" w:color="auto" w:fill="auto"/>
          </w:tcPr>
          <w:p w14:paraId="20DDEB68" w14:textId="77777777" w:rsidR="00D9309B" w:rsidRPr="00BC508A" w:rsidRDefault="00D9309B" w:rsidP="00E720CD">
            <w:pPr>
              <w:pStyle w:val="TAL"/>
            </w:pPr>
            <w:r w:rsidRPr="00BC508A">
              <w:t>"originating SMSoIP"</w:t>
            </w:r>
          </w:p>
        </w:tc>
      </w:tr>
      <w:tr w:rsidR="00D9309B" w:rsidRPr="00BC508A" w14:paraId="19C41760" w14:textId="77777777" w:rsidTr="00402BF5">
        <w:trPr>
          <w:trHeight w:val="865"/>
          <w:jc w:val="right"/>
        </w:trPr>
        <w:tc>
          <w:tcPr>
            <w:tcW w:w="2335" w:type="dxa"/>
            <w:vMerge/>
          </w:tcPr>
          <w:p w14:paraId="2428B889" w14:textId="77777777" w:rsidR="00D9309B" w:rsidRPr="00BC508A" w:rsidRDefault="00D9309B" w:rsidP="00E720CD">
            <w:pPr>
              <w:pStyle w:val="FP"/>
            </w:pPr>
          </w:p>
        </w:tc>
        <w:tc>
          <w:tcPr>
            <w:tcW w:w="5244" w:type="dxa"/>
          </w:tcPr>
          <w:p w14:paraId="493C1964" w14:textId="77777777" w:rsidR="00D9309B" w:rsidRPr="00BC508A" w:rsidRDefault="00D9309B" w:rsidP="00E720CD">
            <w:pPr>
              <w:pStyle w:val="TAL"/>
            </w:pPr>
            <w:r w:rsidRPr="00BC508A">
              <w:t>If a SERVICE REQUEST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21A6DEF5" w14:textId="77777777" w:rsidR="00D9309B" w:rsidRPr="00BC508A" w:rsidRDefault="00D9309B" w:rsidP="00E720CD">
            <w:pPr>
              <w:pStyle w:val="TAL"/>
            </w:pPr>
            <w:r w:rsidRPr="00BC508A">
              <w:t>"emergency calls"</w:t>
            </w:r>
          </w:p>
        </w:tc>
      </w:tr>
      <w:tr w:rsidR="00D9309B" w:rsidRPr="00BC508A" w14:paraId="42B4A610" w14:textId="77777777" w:rsidTr="00402BF5">
        <w:trPr>
          <w:trHeight w:val="862"/>
          <w:jc w:val="right"/>
        </w:trPr>
        <w:tc>
          <w:tcPr>
            <w:tcW w:w="2335" w:type="dxa"/>
            <w:vMerge/>
          </w:tcPr>
          <w:p w14:paraId="12C18476" w14:textId="77777777" w:rsidR="00D9309B" w:rsidRPr="00BC508A" w:rsidRDefault="00D9309B" w:rsidP="00E720CD">
            <w:pPr>
              <w:pStyle w:val="TAL"/>
            </w:pPr>
          </w:p>
        </w:tc>
        <w:tc>
          <w:tcPr>
            <w:tcW w:w="5244" w:type="dxa"/>
          </w:tcPr>
          <w:p w14:paraId="25035A64" w14:textId="77777777" w:rsidR="00D9309B" w:rsidRPr="00BC508A" w:rsidRDefault="00D9309B" w:rsidP="00E720CD">
            <w:pPr>
              <w:pStyle w:val="TAL"/>
            </w:pPr>
            <w:r w:rsidRPr="00BC508A">
              <w:t>If a SERVICE REQUEST is to request resources for UL signalling and not for MO SMS over NAS or MO SMS over S102, the RRC establishment cause shall be set to MO data.</w:t>
            </w:r>
            <w:r w:rsidRPr="00BC508A">
              <w:br/>
              <w:t>(See Note 1, Note 6)</w:t>
            </w:r>
          </w:p>
        </w:tc>
        <w:tc>
          <w:tcPr>
            <w:tcW w:w="1929" w:type="dxa"/>
            <w:shd w:val="clear" w:color="auto" w:fill="auto"/>
          </w:tcPr>
          <w:p w14:paraId="0CAF78A9" w14:textId="77777777" w:rsidR="00D9309B" w:rsidRPr="00BC508A" w:rsidRDefault="00D9309B" w:rsidP="00E720CD">
            <w:pPr>
              <w:pStyle w:val="TAL"/>
            </w:pPr>
            <w:r w:rsidRPr="00BC508A">
              <w:t>"originating calls"</w:t>
            </w:r>
          </w:p>
        </w:tc>
      </w:tr>
      <w:tr w:rsidR="00D9309B" w:rsidRPr="00BC508A" w14:paraId="71667F2D" w14:textId="77777777" w:rsidTr="00402BF5">
        <w:trPr>
          <w:trHeight w:val="862"/>
          <w:jc w:val="right"/>
        </w:trPr>
        <w:tc>
          <w:tcPr>
            <w:tcW w:w="2335" w:type="dxa"/>
            <w:vMerge/>
          </w:tcPr>
          <w:p w14:paraId="27539645" w14:textId="77777777" w:rsidR="00D9309B" w:rsidRPr="00BC508A" w:rsidRDefault="00D9309B" w:rsidP="00E720CD">
            <w:pPr>
              <w:pStyle w:val="TAL"/>
            </w:pPr>
          </w:p>
        </w:tc>
        <w:tc>
          <w:tcPr>
            <w:tcW w:w="5244" w:type="dxa"/>
          </w:tcPr>
          <w:p w14:paraId="4CB8A278" w14:textId="77777777" w:rsidR="00D9309B" w:rsidRPr="00BC508A" w:rsidRDefault="00D9309B" w:rsidP="00E720CD">
            <w:pPr>
              <w:pStyle w:val="TAL"/>
            </w:pPr>
            <w:r w:rsidRPr="00BC508A">
              <w:t>If a SERVICE REQUEST is to request resources for UL signalling for MO SMS over NAS or MO SMS over S102, the RRC establishment cause shall be set to MO data.</w:t>
            </w:r>
            <w:r w:rsidRPr="00BC508A">
              <w:br/>
              <w:t>(See Note 1, Note 6)</w:t>
            </w:r>
          </w:p>
        </w:tc>
        <w:tc>
          <w:tcPr>
            <w:tcW w:w="1929" w:type="dxa"/>
            <w:shd w:val="clear" w:color="auto" w:fill="auto"/>
          </w:tcPr>
          <w:p w14:paraId="623DA16B" w14:textId="77777777" w:rsidR="00D9309B" w:rsidRPr="00BC508A" w:rsidRDefault="00D9309B" w:rsidP="00E720CD">
            <w:pPr>
              <w:pStyle w:val="TAL"/>
            </w:pPr>
            <w:r w:rsidRPr="00BC508A">
              <w:t>"originating SMS"</w:t>
            </w:r>
          </w:p>
        </w:tc>
      </w:tr>
      <w:tr w:rsidR="00D9309B" w:rsidRPr="00BC508A" w14:paraId="0398D70C" w14:textId="77777777" w:rsidTr="00402BF5">
        <w:trPr>
          <w:trHeight w:val="862"/>
          <w:jc w:val="right"/>
        </w:trPr>
        <w:tc>
          <w:tcPr>
            <w:tcW w:w="2335" w:type="dxa"/>
            <w:vMerge/>
          </w:tcPr>
          <w:p w14:paraId="0429E47A" w14:textId="77777777" w:rsidR="00D9309B" w:rsidRPr="00BC508A" w:rsidRDefault="00D9309B" w:rsidP="00E720CD">
            <w:pPr>
              <w:pStyle w:val="TAL"/>
            </w:pPr>
          </w:p>
        </w:tc>
        <w:tc>
          <w:tcPr>
            <w:tcW w:w="5244" w:type="dxa"/>
          </w:tcPr>
          <w:p w14:paraId="562ECB00" w14:textId="77777777" w:rsidR="00D9309B" w:rsidRPr="00BC508A" w:rsidRDefault="00D9309B" w:rsidP="00E720CD">
            <w:pPr>
              <w:pStyle w:val="TAL"/>
            </w:pPr>
            <w:r w:rsidRPr="00BC508A">
              <w:t>If a SERVICE REQUEST is to request user plane radio resources or to request resources for UL signalling and the UE is configured for dual priority and the NAS signalling low priority indicator is overridden, the RRC establishment cause shall be set to MO data.</w:t>
            </w:r>
            <w:r w:rsidRPr="00BC508A">
              <w:br/>
              <w:t>(See Note 1, Note 6)</w:t>
            </w:r>
          </w:p>
        </w:tc>
        <w:tc>
          <w:tcPr>
            <w:tcW w:w="1929" w:type="dxa"/>
            <w:shd w:val="clear" w:color="auto" w:fill="auto"/>
          </w:tcPr>
          <w:p w14:paraId="5C2E9F0F" w14:textId="77777777" w:rsidR="00D9309B" w:rsidRPr="00BC508A" w:rsidRDefault="00D9309B" w:rsidP="00E720CD">
            <w:pPr>
              <w:pStyle w:val="TAL"/>
            </w:pPr>
            <w:r w:rsidRPr="00BC508A">
              <w:t>"originating calls"</w:t>
            </w:r>
          </w:p>
        </w:tc>
      </w:tr>
      <w:tr w:rsidR="00D9309B" w:rsidRPr="00BC508A" w14:paraId="5F070948" w14:textId="77777777" w:rsidTr="00402BF5">
        <w:trPr>
          <w:trHeight w:val="862"/>
          <w:jc w:val="right"/>
        </w:trPr>
        <w:tc>
          <w:tcPr>
            <w:tcW w:w="2335" w:type="dxa"/>
            <w:vMerge/>
          </w:tcPr>
          <w:p w14:paraId="197E9D9C" w14:textId="77777777" w:rsidR="00D9309B" w:rsidRPr="00BC508A" w:rsidRDefault="00D9309B" w:rsidP="00E720CD">
            <w:pPr>
              <w:pStyle w:val="FP"/>
            </w:pPr>
          </w:p>
        </w:tc>
        <w:tc>
          <w:tcPr>
            <w:tcW w:w="5244" w:type="dxa"/>
          </w:tcPr>
          <w:p w14:paraId="297130A1" w14:textId="77777777" w:rsidR="00D9309B" w:rsidRPr="00BC508A" w:rsidRDefault="00D9309B" w:rsidP="00E720CD">
            <w:pPr>
              <w:pStyle w:val="TAL"/>
            </w:pPr>
            <w:r w:rsidRPr="00BC508A">
              <w:t>If a SERVICE REQUEST 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76636AD9" w14:textId="77777777" w:rsidR="00D9309B" w:rsidRPr="00BC508A" w:rsidRDefault="00D9309B" w:rsidP="00E720CD">
            <w:pPr>
              <w:pStyle w:val="TAL"/>
            </w:pPr>
            <w:r w:rsidRPr="00BC508A">
              <w:t>"emergency calls"</w:t>
            </w:r>
          </w:p>
        </w:tc>
      </w:tr>
      <w:tr w:rsidR="00D9309B" w:rsidRPr="00BC508A" w14:paraId="10AB3965" w14:textId="77777777" w:rsidTr="00402BF5">
        <w:trPr>
          <w:trHeight w:val="862"/>
          <w:jc w:val="right"/>
        </w:trPr>
        <w:tc>
          <w:tcPr>
            <w:tcW w:w="2335" w:type="dxa"/>
            <w:vMerge/>
          </w:tcPr>
          <w:p w14:paraId="2BFBF223" w14:textId="77777777" w:rsidR="00D9309B" w:rsidRPr="00BC508A" w:rsidRDefault="00D9309B" w:rsidP="00E720CD">
            <w:pPr>
              <w:pStyle w:val="FP"/>
            </w:pPr>
          </w:p>
        </w:tc>
        <w:tc>
          <w:tcPr>
            <w:tcW w:w="5244" w:type="dxa"/>
          </w:tcPr>
          <w:p w14:paraId="7B850087" w14:textId="77777777" w:rsidR="00D9309B" w:rsidRPr="00BC508A" w:rsidRDefault="00D9309B" w:rsidP="00E720CD">
            <w:pPr>
              <w:pStyle w:val="TAL"/>
            </w:pPr>
            <w:r w:rsidRPr="00BC508A">
              <w:t>If a SERVICE REQUEST is to request user plane radio resources</w:t>
            </w:r>
            <w:r w:rsidRPr="00BC508A">
              <w:rPr>
                <w:lang w:eastAsia="zh-CN"/>
              </w:rPr>
              <w:t xml:space="preserve"> or to request </w:t>
            </w:r>
            <w:r w:rsidRPr="00BC508A">
              <w:t>resources for UL signalling,</w:t>
            </w:r>
            <w:r w:rsidRPr="00BC508A">
              <w:rPr>
                <w:lang w:eastAsia="zh-CN"/>
              </w:rPr>
              <w:t xml:space="preserve"> the UE is configured for NAS signalling low priority,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387236C0" w14:textId="77777777" w:rsidR="00D9309B" w:rsidRPr="00BC508A" w:rsidRDefault="00D9309B" w:rsidP="00E720CD">
            <w:pPr>
              <w:pStyle w:val="TAL"/>
            </w:pPr>
            <w:r w:rsidRPr="00BC508A">
              <w:t>"originating calls"</w:t>
            </w:r>
          </w:p>
        </w:tc>
      </w:tr>
      <w:tr w:rsidR="00D9309B" w:rsidRPr="00BC508A" w14:paraId="551A3B4F" w14:textId="77777777" w:rsidTr="00402BF5">
        <w:trPr>
          <w:trHeight w:val="862"/>
          <w:jc w:val="right"/>
        </w:trPr>
        <w:tc>
          <w:tcPr>
            <w:tcW w:w="2335" w:type="dxa"/>
            <w:vMerge/>
          </w:tcPr>
          <w:p w14:paraId="13C5A2C6" w14:textId="77777777" w:rsidR="00D9309B" w:rsidRPr="00BC508A" w:rsidRDefault="00D9309B" w:rsidP="00E720CD">
            <w:pPr>
              <w:pStyle w:val="FP"/>
            </w:pPr>
          </w:p>
        </w:tc>
        <w:tc>
          <w:tcPr>
            <w:tcW w:w="5244" w:type="dxa"/>
          </w:tcPr>
          <w:p w14:paraId="2002398F" w14:textId="77777777" w:rsidR="00D9309B" w:rsidRPr="00BC508A" w:rsidRDefault="00D9309B" w:rsidP="00E720CD">
            <w:pPr>
              <w:pStyle w:val="TAL"/>
            </w:pPr>
            <w:r w:rsidRPr="00BC508A">
              <w:t xml:space="preserve">If a SERVICE REQUEST is to request user plane radio resources, an MO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3, Note 6)</w:t>
            </w:r>
          </w:p>
        </w:tc>
        <w:tc>
          <w:tcPr>
            <w:tcW w:w="1929" w:type="dxa"/>
            <w:shd w:val="clear" w:color="auto" w:fill="auto"/>
          </w:tcPr>
          <w:p w14:paraId="1066DC33" w14:textId="77777777" w:rsidR="00D9309B" w:rsidRPr="00BC508A" w:rsidRDefault="00D9309B" w:rsidP="00E720CD">
            <w:pPr>
              <w:pStyle w:val="TAL"/>
            </w:pPr>
            <w:r w:rsidRPr="00BC508A">
              <w:t>"originating MMTEL voice"</w:t>
            </w:r>
          </w:p>
        </w:tc>
      </w:tr>
      <w:tr w:rsidR="00D9309B" w:rsidRPr="00BC508A" w14:paraId="43E0A3B6" w14:textId="77777777" w:rsidTr="00402BF5">
        <w:trPr>
          <w:trHeight w:val="862"/>
          <w:jc w:val="right"/>
        </w:trPr>
        <w:tc>
          <w:tcPr>
            <w:tcW w:w="2335" w:type="dxa"/>
            <w:vMerge/>
          </w:tcPr>
          <w:p w14:paraId="6A623B09" w14:textId="77777777" w:rsidR="00D9309B" w:rsidRPr="00BC508A" w:rsidRDefault="00D9309B" w:rsidP="00E720CD">
            <w:pPr>
              <w:pStyle w:val="FP"/>
            </w:pPr>
          </w:p>
        </w:tc>
        <w:tc>
          <w:tcPr>
            <w:tcW w:w="5244" w:type="dxa"/>
          </w:tcPr>
          <w:p w14:paraId="557FB357" w14:textId="77777777" w:rsidR="00D9309B" w:rsidRPr="00BC508A" w:rsidRDefault="00D9309B" w:rsidP="00E720CD">
            <w:pPr>
              <w:pStyle w:val="TAL"/>
            </w:pPr>
            <w:r w:rsidRPr="00BC508A">
              <w:t xml:space="preserve">If a SERVICE REQUEST is to request user plane radio resources, an MO MMTEL video call is started, and </w:t>
            </w:r>
            <w:r w:rsidRPr="00BC508A">
              <w:rPr>
                <w:lang w:eastAsia="zh-CN"/>
              </w:rPr>
              <w:t>the UE is configured for NAS signalling low priority</w:t>
            </w:r>
            <w:r w:rsidRPr="00BC508A">
              <w:t>, the RRC establishment cause shall be set to MO data.</w:t>
            </w:r>
            <w:r w:rsidRPr="00BC508A">
              <w:br/>
              <w:t>(See Note 1, Note 3, Note 6)</w:t>
            </w:r>
          </w:p>
        </w:tc>
        <w:tc>
          <w:tcPr>
            <w:tcW w:w="1929" w:type="dxa"/>
            <w:shd w:val="clear" w:color="auto" w:fill="auto"/>
          </w:tcPr>
          <w:p w14:paraId="1F10001A" w14:textId="77777777" w:rsidR="00D9309B" w:rsidRPr="00BC508A" w:rsidRDefault="00D9309B" w:rsidP="00E720CD">
            <w:pPr>
              <w:pStyle w:val="TAL"/>
            </w:pPr>
            <w:r w:rsidRPr="00BC508A">
              <w:t>"originating MMTEL video"</w:t>
            </w:r>
          </w:p>
        </w:tc>
      </w:tr>
      <w:tr w:rsidR="00D9309B" w:rsidRPr="00BC508A" w14:paraId="56314081" w14:textId="77777777" w:rsidTr="00402BF5">
        <w:trPr>
          <w:trHeight w:val="862"/>
          <w:jc w:val="right"/>
        </w:trPr>
        <w:tc>
          <w:tcPr>
            <w:tcW w:w="2335" w:type="dxa"/>
            <w:vMerge/>
          </w:tcPr>
          <w:p w14:paraId="1BF554C9" w14:textId="77777777" w:rsidR="00D9309B" w:rsidRPr="00BC508A" w:rsidRDefault="00D9309B" w:rsidP="00E720CD">
            <w:pPr>
              <w:pStyle w:val="FP"/>
            </w:pPr>
          </w:p>
        </w:tc>
        <w:tc>
          <w:tcPr>
            <w:tcW w:w="5244" w:type="dxa"/>
          </w:tcPr>
          <w:p w14:paraId="2DC26A6D" w14:textId="77777777" w:rsidR="00D9309B" w:rsidRPr="00BC508A" w:rsidRDefault="00D9309B" w:rsidP="00E720CD">
            <w:pPr>
              <w:pStyle w:val="TAL"/>
            </w:pPr>
            <w:r w:rsidRPr="00BC508A">
              <w:t xml:space="preserve">If a SERVICE REQUEST is to request user plane radio resources, an MT MMTEL voice call is started, and </w:t>
            </w:r>
            <w:r w:rsidRPr="00BC508A">
              <w:rPr>
                <w:lang w:eastAsia="zh-CN"/>
              </w:rPr>
              <w:t>the UE is configured for NAS signalling low priority,</w:t>
            </w:r>
            <w:r w:rsidRPr="00BC508A">
              <w:t xml:space="preserve"> the RRC establishment cause shall be set to MO data.</w:t>
            </w:r>
            <w:r w:rsidRPr="00BC508A">
              <w:br/>
              <w:t>(See Note 1, Note 6)</w:t>
            </w:r>
          </w:p>
        </w:tc>
        <w:tc>
          <w:tcPr>
            <w:tcW w:w="1929" w:type="dxa"/>
            <w:shd w:val="clear" w:color="auto" w:fill="auto"/>
          </w:tcPr>
          <w:p w14:paraId="1679B569" w14:textId="77777777" w:rsidR="00D9309B" w:rsidRPr="00BC508A" w:rsidRDefault="00D9309B" w:rsidP="00E720CD">
            <w:pPr>
              <w:pStyle w:val="TAL"/>
            </w:pPr>
            <w:r w:rsidRPr="00BC508A">
              <w:t>"originating MMTEL voice"</w:t>
            </w:r>
          </w:p>
        </w:tc>
      </w:tr>
      <w:tr w:rsidR="00D9309B" w:rsidRPr="00BC508A" w14:paraId="119F53BD" w14:textId="77777777" w:rsidTr="00402BF5">
        <w:trPr>
          <w:trHeight w:val="862"/>
          <w:jc w:val="right"/>
        </w:trPr>
        <w:tc>
          <w:tcPr>
            <w:tcW w:w="2335" w:type="dxa"/>
            <w:vMerge/>
          </w:tcPr>
          <w:p w14:paraId="3A847A04" w14:textId="77777777" w:rsidR="00D9309B" w:rsidRPr="00BC508A" w:rsidRDefault="00D9309B" w:rsidP="00E720CD">
            <w:pPr>
              <w:pStyle w:val="FP"/>
            </w:pPr>
          </w:p>
        </w:tc>
        <w:tc>
          <w:tcPr>
            <w:tcW w:w="5244" w:type="dxa"/>
          </w:tcPr>
          <w:p w14:paraId="0749CD8A" w14:textId="77777777" w:rsidR="00D9309B" w:rsidRPr="00BC508A" w:rsidRDefault="00D9309B" w:rsidP="00E720CD">
            <w:pPr>
              <w:pStyle w:val="TAL"/>
            </w:pPr>
            <w:r w:rsidRPr="00BC508A">
              <w:t xml:space="preserve">If a SERVICE REQUEST is to request user plane radio resources, an MT MMTEL video call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355ED1B1" w14:textId="77777777" w:rsidR="00D9309B" w:rsidRPr="00BC508A" w:rsidRDefault="00D9309B" w:rsidP="00E720CD">
            <w:pPr>
              <w:pStyle w:val="TAL"/>
            </w:pPr>
            <w:r w:rsidRPr="00BC508A">
              <w:t>"originating MMTEL video"</w:t>
            </w:r>
          </w:p>
        </w:tc>
      </w:tr>
      <w:tr w:rsidR="00D9309B" w:rsidRPr="00BC508A" w14:paraId="7935CD8F" w14:textId="77777777" w:rsidTr="00402BF5">
        <w:trPr>
          <w:trHeight w:val="862"/>
          <w:jc w:val="right"/>
        </w:trPr>
        <w:tc>
          <w:tcPr>
            <w:tcW w:w="2335" w:type="dxa"/>
            <w:vMerge/>
          </w:tcPr>
          <w:p w14:paraId="285C245F" w14:textId="77777777" w:rsidR="00D9309B" w:rsidRPr="00BC508A" w:rsidRDefault="00D9309B" w:rsidP="00E720CD">
            <w:pPr>
              <w:pStyle w:val="FP"/>
            </w:pPr>
          </w:p>
        </w:tc>
        <w:tc>
          <w:tcPr>
            <w:tcW w:w="5244" w:type="dxa"/>
          </w:tcPr>
          <w:p w14:paraId="71EC1884" w14:textId="77777777" w:rsidR="00D9309B" w:rsidRPr="00BC508A" w:rsidRDefault="00D9309B" w:rsidP="00E720CD">
            <w:pPr>
              <w:pStyle w:val="TAL"/>
            </w:pPr>
            <w:r w:rsidRPr="00BC508A">
              <w:t xml:space="preserve">If a SERVICE REQUEST is to request user plane radio resources, an MO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09756F26" w14:textId="77777777" w:rsidR="00D9309B" w:rsidRPr="00BC508A" w:rsidRDefault="00D9309B" w:rsidP="00E720CD">
            <w:pPr>
              <w:pStyle w:val="TAL"/>
            </w:pPr>
            <w:r w:rsidRPr="00BC508A">
              <w:t>"originating SMSoIP"</w:t>
            </w:r>
          </w:p>
        </w:tc>
      </w:tr>
      <w:tr w:rsidR="00D9309B" w:rsidRPr="00BC508A" w14:paraId="56507A0E" w14:textId="77777777" w:rsidTr="00402BF5">
        <w:trPr>
          <w:trHeight w:val="862"/>
          <w:jc w:val="right"/>
        </w:trPr>
        <w:tc>
          <w:tcPr>
            <w:tcW w:w="2335" w:type="dxa"/>
            <w:vMerge/>
          </w:tcPr>
          <w:p w14:paraId="201BCF1A" w14:textId="77777777" w:rsidR="00D9309B" w:rsidRPr="00BC508A" w:rsidRDefault="00D9309B" w:rsidP="00E720CD">
            <w:pPr>
              <w:pStyle w:val="FP"/>
            </w:pPr>
          </w:p>
        </w:tc>
        <w:tc>
          <w:tcPr>
            <w:tcW w:w="5244" w:type="dxa"/>
          </w:tcPr>
          <w:p w14:paraId="65E4DE80" w14:textId="77777777" w:rsidR="00D9309B" w:rsidRPr="00BC508A" w:rsidRDefault="00D9309B" w:rsidP="00E720CD">
            <w:pPr>
              <w:pStyle w:val="TAL"/>
            </w:pPr>
            <w:r w:rsidRPr="00BC508A">
              <w:t xml:space="preserve">If a SERVICE REQUEST is to request user plane radio resources, an MT SMSoIP is started,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1838CE56" w14:textId="77777777" w:rsidR="00D9309B" w:rsidRPr="00BC508A" w:rsidRDefault="00D9309B" w:rsidP="00E720CD">
            <w:pPr>
              <w:pStyle w:val="TAL"/>
            </w:pPr>
            <w:r w:rsidRPr="00BC508A">
              <w:t>"originating SMSoIP"</w:t>
            </w:r>
          </w:p>
        </w:tc>
      </w:tr>
      <w:tr w:rsidR="00D9309B" w:rsidRPr="00BC508A" w14:paraId="4290D899" w14:textId="77777777" w:rsidTr="00402BF5">
        <w:trPr>
          <w:trHeight w:val="862"/>
          <w:jc w:val="right"/>
        </w:trPr>
        <w:tc>
          <w:tcPr>
            <w:tcW w:w="2335" w:type="dxa"/>
            <w:vMerge/>
          </w:tcPr>
          <w:p w14:paraId="6867497E" w14:textId="77777777" w:rsidR="00D9309B" w:rsidRPr="00BC508A" w:rsidRDefault="00D9309B" w:rsidP="00E720CD">
            <w:pPr>
              <w:pStyle w:val="FP"/>
            </w:pPr>
          </w:p>
        </w:tc>
        <w:tc>
          <w:tcPr>
            <w:tcW w:w="5244" w:type="dxa"/>
          </w:tcPr>
          <w:p w14:paraId="5D7B61E1" w14:textId="77777777" w:rsidR="00D9309B" w:rsidRPr="00BC508A" w:rsidRDefault="00D9309B" w:rsidP="00E720CD">
            <w:pPr>
              <w:pStyle w:val="TAL"/>
            </w:pPr>
            <w:r w:rsidRPr="00BC508A">
              <w:t xml:space="preserve">If a SERVICE REQUEST is to request resources for UL signalling for MO SMS over NAS or MO SMS over S102 and </w:t>
            </w:r>
            <w:r w:rsidRPr="00BC508A">
              <w:rPr>
                <w:lang w:eastAsia="zh-CN"/>
              </w:rPr>
              <w:t>the UE is configured for NAS signalling low priority</w:t>
            </w:r>
            <w:r w:rsidRPr="00BC508A">
              <w:t>, the RRC establishment cause shall be set to MO data.</w:t>
            </w:r>
            <w:r w:rsidRPr="00BC508A">
              <w:br/>
              <w:t>(See Note 1, Note 6)</w:t>
            </w:r>
          </w:p>
        </w:tc>
        <w:tc>
          <w:tcPr>
            <w:tcW w:w="1929" w:type="dxa"/>
            <w:shd w:val="clear" w:color="auto" w:fill="auto"/>
          </w:tcPr>
          <w:p w14:paraId="6166DF49" w14:textId="77777777" w:rsidR="00D9309B" w:rsidRPr="00BC508A" w:rsidRDefault="00D9309B" w:rsidP="00E720CD">
            <w:pPr>
              <w:pStyle w:val="TAL"/>
            </w:pPr>
            <w:r w:rsidRPr="00BC508A">
              <w:t>"originating SMS"</w:t>
            </w:r>
          </w:p>
        </w:tc>
      </w:tr>
      <w:tr w:rsidR="00D9309B" w:rsidRPr="00BC508A" w14:paraId="30ACD725" w14:textId="77777777" w:rsidTr="00402BF5">
        <w:trPr>
          <w:trHeight w:val="862"/>
          <w:jc w:val="right"/>
        </w:trPr>
        <w:tc>
          <w:tcPr>
            <w:tcW w:w="2335" w:type="dxa"/>
            <w:vMerge/>
          </w:tcPr>
          <w:p w14:paraId="49D240B2" w14:textId="77777777" w:rsidR="00D9309B" w:rsidRPr="00BC508A" w:rsidRDefault="00D9309B" w:rsidP="00E720CD">
            <w:pPr>
              <w:pStyle w:val="TAL"/>
            </w:pPr>
          </w:p>
        </w:tc>
        <w:tc>
          <w:tcPr>
            <w:tcW w:w="5244" w:type="dxa"/>
          </w:tcPr>
          <w:p w14:paraId="2208C1B6" w14:textId="77777777" w:rsidR="00D9309B" w:rsidRPr="00BC508A" w:rsidRDefault="00D9309B" w:rsidP="00E720CD">
            <w:pPr>
              <w:pStyle w:val="TAL"/>
            </w:pPr>
            <w:r w:rsidRPr="00BC508A">
              <w:t>If a SERVICE REQUEST is a response to paging where the CN domain indicator is set to "PS", the RRC establishment cause shall be set to MT access.</w:t>
            </w:r>
            <w:r w:rsidRPr="00BC508A">
              <w:br/>
              <w:t>(See Note 1, Note 6)</w:t>
            </w:r>
          </w:p>
        </w:tc>
        <w:tc>
          <w:tcPr>
            <w:tcW w:w="1929" w:type="dxa"/>
            <w:shd w:val="clear" w:color="auto" w:fill="auto"/>
          </w:tcPr>
          <w:p w14:paraId="44FC1CD0" w14:textId="77777777" w:rsidR="00D9309B" w:rsidRPr="00BC508A" w:rsidRDefault="00D9309B" w:rsidP="00E720CD">
            <w:pPr>
              <w:pStyle w:val="TAL"/>
            </w:pPr>
            <w:r w:rsidRPr="00BC508A">
              <w:t>"terminating calls"</w:t>
            </w:r>
          </w:p>
          <w:p w14:paraId="16EA2C29" w14:textId="77777777" w:rsidR="00D9309B" w:rsidRPr="00BC508A" w:rsidRDefault="00D9309B" w:rsidP="00E720CD">
            <w:pPr>
              <w:pStyle w:val="TAL"/>
            </w:pPr>
          </w:p>
        </w:tc>
      </w:tr>
      <w:tr w:rsidR="00D9309B" w:rsidRPr="00BC508A" w14:paraId="7F84C9A6" w14:textId="77777777" w:rsidTr="00402BF5">
        <w:trPr>
          <w:trHeight w:val="862"/>
          <w:jc w:val="right"/>
        </w:trPr>
        <w:tc>
          <w:tcPr>
            <w:tcW w:w="2335" w:type="dxa"/>
            <w:vMerge/>
          </w:tcPr>
          <w:p w14:paraId="71C66D65" w14:textId="77777777" w:rsidR="00D9309B" w:rsidRPr="00BC508A" w:rsidRDefault="00D9309B" w:rsidP="00E720CD">
            <w:pPr>
              <w:pStyle w:val="TAL"/>
            </w:pPr>
          </w:p>
        </w:tc>
        <w:tc>
          <w:tcPr>
            <w:tcW w:w="5244" w:type="dxa"/>
          </w:tcPr>
          <w:p w14:paraId="645FBC6B" w14:textId="77777777" w:rsidR="00D9309B" w:rsidRPr="00BC508A" w:rsidRDefault="00D9309B" w:rsidP="00E720CD">
            <w:pPr>
              <w:pStyle w:val="TAL"/>
            </w:pPr>
            <w:r w:rsidRPr="00BC508A">
              <w:t xml:space="preserve">If a SERVICE REQUEST </w:t>
            </w:r>
            <w:r w:rsidRPr="00BC508A">
              <w:rPr>
                <w:lang w:eastAsia="zh-CN"/>
              </w:rPr>
              <w:t>is triggered upon receiving a "call-pull-initiated" indication from the upper layers (see 3GPP TS 24.174 [13F]), the RRC establishment cause shall be set to MT access.</w:t>
            </w:r>
            <w:r w:rsidRPr="00BC508A">
              <w:rPr>
                <w:lang w:eastAsia="zh-CN"/>
              </w:rPr>
              <w:br/>
              <w:t>(See Note 1)</w:t>
            </w:r>
          </w:p>
        </w:tc>
        <w:tc>
          <w:tcPr>
            <w:tcW w:w="1929" w:type="dxa"/>
            <w:shd w:val="clear" w:color="auto" w:fill="auto"/>
          </w:tcPr>
          <w:p w14:paraId="47CC311C" w14:textId="77777777" w:rsidR="00D9309B" w:rsidRPr="00BC508A" w:rsidRDefault="00D9309B" w:rsidP="00E720CD">
            <w:pPr>
              <w:pStyle w:val="TAL"/>
            </w:pPr>
            <w:r w:rsidRPr="00BC508A">
              <w:t>"terminating calls"</w:t>
            </w:r>
          </w:p>
        </w:tc>
      </w:tr>
      <w:tr w:rsidR="00D9309B" w:rsidRPr="00BC508A" w14:paraId="3873A265" w14:textId="77777777" w:rsidTr="00402BF5">
        <w:trPr>
          <w:trHeight w:val="862"/>
          <w:jc w:val="right"/>
        </w:trPr>
        <w:tc>
          <w:tcPr>
            <w:tcW w:w="2335" w:type="dxa"/>
            <w:vMerge/>
          </w:tcPr>
          <w:p w14:paraId="2438D447" w14:textId="77777777" w:rsidR="00D9309B" w:rsidRPr="00BC508A" w:rsidRDefault="00D9309B" w:rsidP="00E720CD">
            <w:pPr>
              <w:pStyle w:val="TAL"/>
            </w:pPr>
          </w:p>
        </w:tc>
        <w:tc>
          <w:tcPr>
            <w:tcW w:w="5244" w:type="dxa"/>
          </w:tcPr>
          <w:p w14:paraId="33345BB8"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 the RRC establishment cause shall be set to MO data.</w:t>
            </w:r>
            <w:r w:rsidRPr="00BC508A">
              <w:br/>
              <w:t>(See Note 1, Note 6)</w:t>
            </w:r>
          </w:p>
        </w:tc>
        <w:tc>
          <w:tcPr>
            <w:tcW w:w="1929" w:type="dxa"/>
            <w:shd w:val="clear" w:color="auto" w:fill="auto"/>
          </w:tcPr>
          <w:p w14:paraId="7AAF76F6" w14:textId="77777777" w:rsidR="00D9309B" w:rsidRPr="00BC508A" w:rsidRDefault="00D9309B" w:rsidP="00E720CD">
            <w:pPr>
              <w:pStyle w:val="TAL"/>
            </w:pPr>
            <w:r w:rsidRPr="00BC508A">
              <w:t>"originating calls"</w:t>
            </w:r>
          </w:p>
        </w:tc>
      </w:tr>
      <w:tr w:rsidR="00D9309B" w:rsidRPr="00BC508A" w14:paraId="02B9D31E" w14:textId="77777777" w:rsidTr="00402BF5">
        <w:trPr>
          <w:trHeight w:val="862"/>
          <w:jc w:val="right"/>
        </w:trPr>
        <w:tc>
          <w:tcPr>
            <w:tcW w:w="2335" w:type="dxa"/>
            <w:vMerge/>
          </w:tcPr>
          <w:p w14:paraId="4729CD3D" w14:textId="77777777" w:rsidR="00D9309B" w:rsidRPr="00BC508A" w:rsidRDefault="00D9309B" w:rsidP="00E720CD">
            <w:pPr>
              <w:pStyle w:val="TAL"/>
            </w:pPr>
          </w:p>
        </w:tc>
        <w:tc>
          <w:tcPr>
            <w:tcW w:w="5244" w:type="dxa"/>
          </w:tcPr>
          <w:p w14:paraId="29B3811E"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for ProSe direct discovery or ProSe direct communication</w:t>
            </w:r>
            <w:r w:rsidRPr="00BC508A">
              <w:rPr>
                <w:lang w:eastAsia="ko-KR"/>
              </w:rPr>
              <w:t xml:space="preserve"> as specified in </w:t>
            </w:r>
            <w:r w:rsidRPr="00BC508A">
              <w:t>3GPP TS </w:t>
            </w:r>
            <w:r w:rsidRPr="00BC508A">
              <w:rPr>
                <w:lang w:eastAsia="ko-KR"/>
              </w:rPr>
              <w:t>36</w:t>
            </w:r>
            <w:r w:rsidRPr="00BC508A">
              <w:t>.</w:t>
            </w:r>
            <w:r w:rsidRPr="00BC508A">
              <w:rPr>
                <w:lang w:eastAsia="ko-KR"/>
              </w:rPr>
              <w:t>331</w:t>
            </w:r>
            <w:r w:rsidRPr="00BC508A">
              <w:t> [</w:t>
            </w:r>
            <w:r w:rsidRPr="00BC508A">
              <w:rPr>
                <w:lang w:eastAsia="ko-KR"/>
              </w:rPr>
              <w:t>22</w:t>
            </w:r>
            <w:r w:rsidRPr="00BC508A">
              <w:t>]</w:t>
            </w:r>
            <w:r w:rsidRPr="00BC508A">
              <w:rPr>
                <w:lang w:eastAsia="zh-CN"/>
              </w:rPr>
              <w:t xml:space="preserve"> 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66D1B36" w14:textId="77777777" w:rsidR="00D9309B" w:rsidRPr="00BC508A" w:rsidRDefault="00D9309B" w:rsidP="00E720CD">
            <w:pPr>
              <w:pStyle w:val="TAL"/>
            </w:pPr>
            <w:r w:rsidRPr="00BC508A">
              <w:t>"originating calls"</w:t>
            </w:r>
          </w:p>
        </w:tc>
      </w:tr>
      <w:tr w:rsidR="00D9309B" w:rsidRPr="00BC508A" w14:paraId="4D6D7465" w14:textId="77777777" w:rsidTr="00402BF5">
        <w:trPr>
          <w:trHeight w:val="862"/>
          <w:jc w:val="right"/>
        </w:trPr>
        <w:tc>
          <w:tcPr>
            <w:tcW w:w="2335" w:type="dxa"/>
            <w:vMerge/>
          </w:tcPr>
          <w:p w14:paraId="2DE4D9FA" w14:textId="77777777" w:rsidR="00D9309B" w:rsidRPr="00BC508A" w:rsidRDefault="00D9309B" w:rsidP="00E720CD">
            <w:pPr>
              <w:pStyle w:val="TAL"/>
            </w:pPr>
          </w:p>
        </w:tc>
        <w:tc>
          <w:tcPr>
            <w:tcW w:w="5244" w:type="dxa"/>
          </w:tcPr>
          <w:p w14:paraId="3F8B0884" w14:textId="77777777" w:rsidR="00D9309B" w:rsidRPr="00BC508A" w:rsidRDefault="00D9309B" w:rsidP="00E720CD">
            <w:pPr>
              <w:pStyle w:val="TAL"/>
            </w:pPr>
            <w:r w:rsidRPr="00BC508A">
              <w:t xml:space="preserve">If a SERVICE REQUEST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53D27F60" w14:textId="77777777" w:rsidR="00D9309B" w:rsidRPr="00BC508A" w:rsidRDefault="00D9309B" w:rsidP="00E720CD">
            <w:pPr>
              <w:pStyle w:val="TAL"/>
            </w:pPr>
            <w:r w:rsidRPr="00BC508A">
              <w:t>"originating calls"</w:t>
            </w:r>
          </w:p>
        </w:tc>
      </w:tr>
      <w:tr w:rsidR="00D9309B" w:rsidRPr="00BC508A" w14:paraId="77ED25D0" w14:textId="77777777" w:rsidTr="00402BF5">
        <w:trPr>
          <w:trHeight w:val="862"/>
          <w:jc w:val="right"/>
        </w:trPr>
        <w:tc>
          <w:tcPr>
            <w:tcW w:w="2335" w:type="dxa"/>
            <w:vMerge/>
          </w:tcPr>
          <w:p w14:paraId="7B171D75" w14:textId="77777777" w:rsidR="00D9309B" w:rsidRPr="00BC508A" w:rsidRDefault="00D9309B" w:rsidP="00E720CD">
            <w:pPr>
              <w:pStyle w:val="TAL"/>
            </w:pPr>
          </w:p>
        </w:tc>
        <w:tc>
          <w:tcPr>
            <w:tcW w:w="5244" w:type="dxa"/>
          </w:tcPr>
          <w:p w14:paraId="40D1F861" w14:textId="77777777" w:rsidR="00D9309B" w:rsidRPr="00BC508A" w:rsidRDefault="00D9309B" w:rsidP="00E720CD">
            <w:pPr>
              <w:pStyle w:val="TAL"/>
            </w:pPr>
            <w:r w:rsidRPr="00BC508A">
              <w:t xml:space="preserve">If a SERVICE REQUEST is triggered to </w:t>
            </w:r>
            <w:r w:rsidRPr="00BC508A">
              <w:rPr>
                <w:lang w:eastAsia="ko-KR"/>
              </w:rPr>
              <w:t xml:space="preserve">request resources </w:t>
            </w:r>
            <w:r w:rsidRPr="00BC508A">
              <w:t xml:space="preserve">for V2X communication over PC5 </w:t>
            </w:r>
            <w:r w:rsidRPr="00BC508A">
              <w:rPr>
                <w:lang w:eastAsia="zh-CN"/>
              </w:rPr>
              <w:t>and the UE is configured for NAS signalling low priority</w:t>
            </w:r>
            <w:r w:rsidRPr="00BC508A">
              <w:t xml:space="preserve">,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2328A36" w14:textId="77777777" w:rsidR="00D9309B" w:rsidRPr="00BC508A" w:rsidRDefault="00D9309B" w:rsidP="00E720CD">
            <w:pPr>
              <w:pStyle w:val="TAL"/>
            </w:pPr>
            <w:r w:rsidRPr="00BC508A">
              <w:t>"originating calls"</w:t>
            </w:r>
          </w:p>
        </w:tc>
      </w:tr>
      <w:tr w:rsidR="00D9309B" w:rsidRPr="00BC508A" w14:paraId="5309CB83" w14:textId="77777777" w:rsidTr="00402BF5">
        <w:trPr>
          <w:trHeight w:val="862"/>
          <w:jc w:val="right"/>
        </w:trPr>
        <w:tc>
          <w:tcPr>
            <w:tcW w:w="2335" w:type="dxa"/>
            <w:vMerge/>
          </w:tcPr>
          <w:p w14:paraId="5FD0817D" w14:textId="77777777" w:rsidR="00D9309B" w:rsidRPr="00BC508A" w:rsidRDefault="00D9309B" w:rsidP="00E720CD">
            <w:pPr>
              <w:pStyle w:val="FP"/>
            </w:pPr>
          </w:p>
        </w:tc>
        <w:tc>
          <w:tcPr>
            <w:tcW w:w="5244" w:type="dxa"/>
          </w:tcPr>
          <w:p w14:paraId="5D048C0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and</w:t>
            </w:r>
            <w:r w:rsidRPr="00BC508A">
              <w:t xml:space="preserve"> is to request user plane radio resources</w:t>
            </w:r>
            <w:r w:rsidRPr="00BC508A">
              <w:rPr>
                <w:lang w:eastAsia="zh-CN"/>
              </w:rPr>
              <w:t xml:space="preserve"> for emergency bearer services</w:t>
            </w:r>
            <w:r w:rsidRPr="00BC508A">
              <w:t>, the RRC establishment cause shall be set to Emergency call.</w:t>
            </w:r>
            <w:r w:rsidRPr="00BC508A">
              <w:br/>
              <w:t>(See Note 1)</w:t>
            </w:r>
          </w:p>
        </w:tc>
        <w:tc>
          <w:tcPr>
            <w:tcW w:w="1929" w:type="dxa"/>
            <w:shd w:val="clear" w:color="auto" w:fill="auto"/>
          </w:tcPr>
          <w:p w14:paraId="127CA670" w14:textId="77777777" w:rsidR="00D9309B" w:rsidRPr="00BC508A" w:rsidRDefault="00D9309B" w:rsidP="00E720CD">
            <w:pPr>
              <w:pStyle w:val="TAL"/>
            </w:pPr>
            <w:r w:rsidRPr="00BC508A">
              <w:t>"emergency calls"</w:t>
            </w:r>
          </w:p>
        </w:tc>
      </w:tr>
      <w:tr w:rsidR="00D9309B" w:rsidRPr="00BC508A" w14:paraId="1D3865A2" w14:textId="77777777" w:rsidTr="00402BF5">
        <w:trPr>
          <w:trHeight w:val="862"/>
          <w:jc w:val="right"/>
        </w:trPr>
        <w:tc>
          <w:tcPr>
            <w:tcW w:w="2335" w:type="dxa"/>
            <w:vMerge/>
          </w:tcPr>
          <w:p w14:paraId="39D13C9A" w14:textId="77777777" w:rsidR="00D9309B" w:rsidRPr="00BC508A" w:rsidRDefault="00D9309B" w:rsidP="00E720CD">
            <w:pPr>
              <w:pStyle w:val="FP"/>
            </w:pPr>
          </w:p>
        </w:tc>
        <w:tc>
          <w:tcPr>
            <w:tcW w:w="5244" w:type="dxa"/>
          </w:tcPr>
          <w:p w14:paraId="2B0EBB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 xml:space="preserve">ervice type set to "packet services via S1" </w:t>
            </w:r>
            <w:r w:rsidRPr="00BC508A">
              <w:rPr>
                <w:lang w:eastAsia="zh-CN"/>
              </w:rPr>
              <w:t xml:space="preserve">and </w:t>
            </w:r>
            <w:r w:rsidRPr="00BC508A">
              <w:t>is triggered by a PDN CONNECTIVITY REQUEST that has request type set to "emergency" or "handover of emergency bearer services", the RRC establishment cause shall be set to Emergency call.</w:t>
            </w:r>
            <w:r w:rsidRPr="00BC508A">
              <w:br/>
              <w:t>(See Note 1)</w:t>
            </w:r>
          </w:p>
        </w:tc>
        <w:tc>
          <w:tcPr>
            <w:tcW w:w="1929" w:type="dxa"/>
            <w:shd w:val="clear" w:color="auto" w:fill="auto"/>
          </w:tcPr>
          <w:p w14:paraId="6F4AA211" w14:textId="77777777" w:rsidR="00D9309B" w:rsidRPr="00BC508A" w:rsidRDefault="00D9309B" w:rsidP="00E720CD">
            <w:pPr>
              <w:pStyle w:val="TAL"/>
            </w:pPr>
            <w:r w:rsidRPr="00BC508A">
              <w:t>"emergency calls"</w:t>
            </w:r>
          </w:p>
        </w:tc>
      </w:tr>
      <w:tr w:rsidR="00D9309B" w:rsidRPr="00BC508A" w14:paraId="0234D168" w14:textId="77777777" w:rsidTr="00402BF5">
        <w:trPr>
          <w:trHeight w:val="862"/>
          <w:jc w:val="right"/>
        </w:trPr>
        <w:tc>
          <w:tcPr>
            <w:tcW w:w="2335" w:type="dxa"/>
            <w:vMerge/>
          </w:tcPr>
          <w:p w14:paraId="179FAA48" w14:textId="77777777" w:rsidR="00D9309B" w:rsidRPr="00BC508A" w:rsidRDefault="00D9309B" w:rsidP="00E720CD">
            <w:pPr>
              <w:pStyle w:val="FP"/>
            </w:pPr>
          </w:p>
        </w:tc>
        <w:tc>
          <w:tcPr>
            <w:tcW w:w="5244" w:type="dxa"/>
          </w:tcPr>
          <w:p w14:paraId="635448FF"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has </w:t>
            </w:r>
            <w:r w:rsidRPr="00BC508A">
              <w:rPr>
                <w:lang w:eastAsia="zh-CN"/>
              </w:rPr>
              <w:t>s</w:t>
            </w:r>
            <w:r w:rsidRPr="00BC508A">
              <w:t>ervice type set to "packet services via S1"</w:t>
            </w:r>
            <w:r w:rsidRPr="00BC508A">
              <w:rPr>
                <w:lang w:eastAsia="zh-CN"/>
              </w:rPr>
              <w:t xml:space="preserve"> and</w:t>
            </w:r>
            <w:r w:rsidRPr="00BC508A">
              <w:t xml:space="preserve"> is a response to paging where the CN domain indicator is set to "PS", the RRC establishment cause shall be set to MT access.</w:t>
            </w:r>
            <w:r w:rsidRPr="00BC508A">
              <w:br/>
              <w:t>(See Note 1, Note 6)</w:t>
            </w:r>
          </w:p>
        </w:tc>
        <w:tc>
          <w:tcPr>
            <w:tcW w:w="1929" w:type="dxa"/>
            <w:shd w:val="clear" w:color="auto" w:fill="auto"/>
          </w:tcPr>
          <w:p w14:paraId="33814B5C" w14:textId="77777777" w:rsidR="00D9309B" w:rsidRPr="00BC508A" w:rsidRDefault="00D9309B" w:rsidP="00E720CD">
            <w:pPr>
              <w:pStyle w:val="TAL"/>
            </w:pPr>
            <w:r w:rsidRPr="00BC508A">
              <w:t>"terminating calls"</w:t>
            </w:r>
          </w:p>
        </w:tc>
      </w:tr>
      <w:tr w:rsidR="00D9309B" w:rsidRPr="00BC508A" w14:paraId="167F2AAC" w14:textId="77777777" w:rsidTr="00402BF5">
        <w:trPr>
          <w:trHeight w:val="862"/>
          <w:jc w:val="right"/>
        </w:trPr>
        <w:tc>
          <w:tcPr>
            <w:tcW w:w="2335" w:type="dxa"/>
            <w:vMerge/>
          </w:tcPr>
          <w:p w14:paraId="3F52331C" w14:textId="77777777" w:rsidR="00D9309B" w:rsidRPr="00BC508A" w:rsidRDefault="00D9309B" w:rsidP="00E720CD">
            <w:pPr>
              <w:pStyle w:val="TAL"/>
            </w:pPr>
          </w:p>
        </w:tc>
        <w:tc>
          <w:tcPr>
            <w:tcW w:w="5244" w:type="dxa"/>
          </w:tcPr>
          <w:p w14:paraId="4F7F9915"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is to request mobile originating 1xCS fallback,</w:t>
            </w:r>
            <w:r w:rsidRPr="00BC508A">
              <w:t xml:space="preserve"> or if an EXTENDED SERVICE REQUEST is a response to paging for 1xCS fallback received over </w:t>
            </w:r>
            <w:r w:rsidRPr="00BC508A">
              <w:rPr>
                <w:lang w:eastAsia="ko-KR"/>
              </w:rPr>
              <w:t>cdma2000</w:t>
            </w:r>
            <w:r w:rsidRPr="00BC508A">
              <w:rPr>
                <w:vertAlign w:val="superscript"/>
                <w:lang w:eastAsia="ko-KR"/>
              </w:rPr>
              <w:t>®</w:t>
            </w:r>
            <w:r w:rsidRPr="00BC508A">
              <w:t xml:space="preserve"> </w:t>
            </w:r>
            <w:r w:rsidRPr="00BC508A">
              <w:rPr>
                <w:lang w:eastAsia="ko-KR"/>
              </w:rPr>
              <w:t>1xRTT</w:t>
            </w:r>
            <w:r w:rsidRPr="00BC508A">
              <w:t xml:space="preserve"> and has service type set to "mobile terminating CS fallback </w:t>
            </w:r>
            <w:r w:rsidRPr="00BC508A">
              <w:rPr>
                <w:lang w:eastAsia="ko-KR"/>
              </w:rPr>
              <w:t>or 1xCS fallback</w:t>
            </w:r>
            <w:r w:rsidRPr="00BC508A">
              <w:t>", the RRC establishment cause shall be set to MO data.</w:t>
            </w:r>
            <w:r w:rsidRPr="00BC508A">
              <w:br/>
              <w:t>(See Note 1, Note 6).</w:t>
            </w:r>
          </w:p>
        </w:tc>
        <w:tc>
          <w:tcPr>
            <w:tcW w:w="1929" w:type="dxa"/>
            <w:shd w:val="clear" w:color="auto" w:fill="auto"/>
          </w:tcPr>
          <w:p w14:paraId="6D209849" w14:textId="77777777" w:rsidR="00D9309B" w:rsidRPr="00BC508A" w:rsidRDefault="00D9309B" w:rsidP="00E720CD">
            <w:pPr>
              <w:pStyle w:val="TAL"/>
            </w:pPr>
            <w:r w:rsidRPr="00BC508A">
              <w:t>"originating calls"</w:t>
            </w:r>
          </w:p>
        </w:tc>
      </w:tr>
      <w:tr w:rsidR="00D9309B" w:rsidRPr="00BC508A" w14:paraId="22C92C88" w14:textId="77777777" w:rsidTr="00402BF5">
        <w:trPr>
          <w:trHeight w:val="862"/>
          <w:jc w:val="right"/>
        </w:trPr>
        <w:tc>
          <w:tcPr>
            <w:tcW w:w="2335" w:type="dxa"/>
            <w:vMerge/>
          </w:tcPr>
          <w:p w14:paraId="2794CF98" w14:textId="77777777" w:rsidR="00D9309B" w:rsidRPr="00BC508A" w:rsidRDefault="00D9309B" w:rsidP="00E720CD">
            <w:pPr>
              <w:pStyle w:val="TAL"/>
            </w:pPr>
          </w:p>
        </w:tc>
        <w:tc>
          <w:tcPr>
            <w:tcW w:w="5244" w:type="dxa"/>
          </w:tcPr>
          <w:p w14:paraId="12ECBC29" w14:textId="77777777" w:rsidR="00D9309B" w:rsidRPr="00BC508A" w:rsidRDefault="00D9309B" w:rsidP="00E720CD">
            <w:pPr>
              <w:pStyle w:val="TAL"/>
            </w:pPr>
            <w:r w:rsidRPr="00BC508A">
              <w:t xml:space="preserve">If an EXTENDED SERVICE REQUEST has service type set to "mobile originating CS fallback </w:t>
            </w:r>
            <w:r w:rsidRPr="00BC508A">
              <w:rPr>
                <w:lang w:eastAsia="ko-KR"/>
              </w:rPr>
              <w:t>or 1xCS fallback</w:t>
            </w:r>
            <w:r w:rsidRPr="00BC508A">
              <w:t>"</w:t>
            </w:r>
            <w:r w:rsidRPr="00BC508A">
              <w:rPr>
                <w:lang w:eastAsia="ja-JP"/>
              </w:rPr>
              <w:t xml:space="preserve"> and </w:t>
            </w:r>
            <w:r w:rsidRPr="00BC508A">
              <w:t>is</w:t>
            </w:r>
            <w:r w:rsidRPr="00BC508A">
              <w:rPr>
                <w:lang w:eastAsia="ja-JP"/>
              </w:rPr>
              <w:t xml:space="preserve"> </w:t>
            </w:r>
            <w:r w:rsidRPr="00BC508A">
              <w:t>to request mobile originating CS fallback, the RRC establishment cause shall be set to MO data.</w:t>
            </w:r>
            <w:r w:rsidRPr="00BC508A">
              <w:br/>
              <w:t>(See Note 1, Note 6).</w:t>
            </w:r>
          </w:p>
        </w:tc>
        <w:tc>
          <w:tcPr>
            <w:tcW w:w="1929" w:type="dxa"/>
            <w:shd w:val="clear" w:color="auto" w:fill="auto"/>
          </w:tcPr>
          <w:p w14:paraId="1EFB1E61" w14:textId="77777777" w:rsidR="00D9309B" w:rsidRPr="00BC508A" w:rsidRDefault="00D9309B" w:rsidP="00E720CD">
            <w:pPr>
              <w:pStyle w:val="TAL"/>
            </w:pPr>
            <w:r w:rsidRPr="00BC508A">
              <w:t>"mobile originating CS fallback"</w:t>
            </w:r>
          </w:p>
        </w:tc>
      </w:tr>
      <w:tr w:rsidR="00D9309B" w:rsidRPr="00BC508A" w14:paraId="322F7C71" w14:textId="77777777" w:rsidTr="00402BF5">
        <w:trPr>
          <w:trHeight w:val="862"/>
          <w:jc w:val="right"/>
        </w:trPr>
        <w:tc>
          <w:tcPr>
            <w:tcW w:w="2335" w:type="dxa"/>
            <w:vMerge/>
          </w:tcPr>
          <w:p w14:paraId="1ABE2737" w14:textId="77777777" w:rsidR="00D9309B" w:rsidRPr="00BC508A" w:rsidRDefault="00D9309B" w:rsidP="00E720CD">
            <w:pPr>
              <w:pStyle w:val="TAL"/>
            </w:pPr>
          </w:p>
        </w:tc>
        <w:tc>
          <w:tcPr>
            <w:tcW w:w="5244" w:type="dxa"/>
          </w:tcPr>
          <w:p w14:paraId="0BF3193D" w14:textId="77777777" w:rsidR="00D9309B" w:rsidRPr="00BC508A" w:rsidRDefault="00D9309B" w:rsidP="00E720CD">
            <w:pPr>
              <w:pStyle w:val="TAL"/>
            </w:pPr>
            <w:r w:rsidRPr="00BC508A">
              <w:t xml:space="preserve">If an EXTENDED SERVICE REQUEST is a response to paging for CS fallback, service type set to "mobile terminating CS fallback </w:t>
            </w:r>
            <w:r w:rsidRPr="00BC508A">
              <w:rPr>
                <w:lang w:eastAsia="ko-KR"/>
              </w:rPr>
              <w:t>or 1xCS fallback</w:t>
            </w:r>
            <w:r w:rsidRPr="00BC508A">
              <w:t>", the RRC establishment cause shall be set to MT access.</w:t>
            </w:r>
            <w:r w:rsidRPr="00BC508A">
              <w:br/>
              <w:t>(See Note1, Note 2, Note 6).</w:t>
            </w:r>
          </w:p>
        </w:tc>
        <w:tc>
          <w:tcPr>
            <w:tcW w:w="1929" w:type="dxa"/>
            <w:shd w:val="clear" w:color="auto" w:fill="auto"/>
          </w:tcPr>
          <w:p w14:paraId="081BEBBE" w14:textId="77777777" w:rsidR="00D9309B" w:rsidRPr="00BC508A" w:rsidRDefault="00D9309B" w:rsidP="00E720CD">
            <w:pPr>
              <w:pStyle w:val="TAL"/>
            </w:pPr>
            <w:r w:rsidRPr="00BC508A">
              <w:t>"terminating calls"</w:t>
            </w:r>
          </w:p>
        </w:tc>
      </w:tr>
      <w:tr w:rsidR="00D9309B" w:rsidRPr="00BC508A" w14:paraId="35FC9908" w14:textId="77777777" w:rsidTr="00402BF5">
        <w:trPr>
          <w:trHeight w:val="862"/>
          <w:jc w:val="right"/>
        </w:trPr>
        <w:tc>
          <w:tcPr>
            <w:tcW w:w="2335" w:type="dxa"/>
            <w:vMerge/>
          </w:tcPr>
          <w:p w14:paraId="62C5B92A" w14:textId="77777777" w:rsidR="00D9309B" w:rsidRPr="00BC508A" w:rsidRDefault="00D9309B" w:rsidP="00E720CD">
            <w:pPr>
              <w:pStyle w:val="TAL"/>
            </w:pPr>
          </w:p>
        </w:tc>
        <w:tc>
          <w:tcPr>
            <w:tcW w:w="5244" w:type="dxa"/>
          </w:tcPr>
          <w:p w14:paraId="565D7059" w14:textId="77777777" w:rsidR="00D9309B" w:rsidRPr="00BC508A" w:rsidRDefault="00D9309B" w:rsidP="00E720CD">
            <w:pPr>
              <w:pStyle w:val="TAL"/>
            </w:pPr>
            <w:r w:rsidRPr="00BC508A">
              <w:t xml:space="preserve">If an EXTENDED SERVICE REQUEST has service type set to "mobile originating CS fallback emergency call </w:t>
            </w:r>
            <w:r w:rsidRPr="00BC508A">
              <w:rPr>
                <w:lang w:eastAsia="ko-KR"/>
              </w:rPr>
              <w:t>or 1xCS fallback emergency call</w:t>
            </w:r>
            <w:r w:rsidRPr="00BC508A">
              <w:t>", the RRC establishment cause shall be set to Emergency call.</w:t>
            </w:r>
            <w:r w:rsidRPr="00BC508A">
              <w:br/>
              <w:t>(See Note 1).</w:t>
            </w:r>
          </w:p>
        </w:tc>
        <w:tc>
          <w:tcPr>
            <w:tcW w:w="1929" w:type="dxa"/>
            <w:shd w:val="clear" w:color="auto" w:fill="auto"/>
          </w:tcPr>
          <w:p w14:paraId="59ABFC58" w14:textId="77777777" w:rsidR="00D9309B" w:rsidRPr="00BC508A" w:rsidRDefault="00D9309B" w:rsidP="00E720CD">
            <w:pPr>
              <w:pStyle w:val="TAL"/>
            </w:pPr>
            <w:r w:rsidRPr="00BC508A">
              <w:t>"emergency calls"</w:t>
            </w:r>
          </w:p>
        </w:tc>
      </w:tr>
      <w:tr w:rsidR="00D9309B" w:rsidRPr="00BC508A" w14:paraId="7A35128F" w14:textId="77777777" w:rsidTr="00402BF5">
        <w:trPr>
          <w:trHeight w:val="862"/>
          <w:jc w:val="right"/>
        </w:trPr>
        <w:tc>
          <w:tcPr>
            <w:tcW w:w="2335" w:type="dxa"/>
            <w:vMerge/>
          </w:tcPr>
          <w:p w14:paraId="36879250" w14:textId="77777777" w:rsidR="00D9309B" w:rsidRPr="00BC508A" w:rsidRDefault="00D9309B" w:rsidP="00E720CD">
            <w:pPr>
              <w:pStyle w:val="FP"/>
            </w:pPr>
          </w:p>
        </w:tc>
        <w:tc>
          <w:tcPr>
            <w:tcW w:w="5244" w:type="dxa"/>
          </w:tcPr>
          <w:p w14:paraId="0A04C8B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 the RRC establishment cause shall be set to MO data.</w:t>
            </w:r>
            <w:r w:rsidRPr="00BC508A">
              <w:br/>
              <w:t>(See Note 1, Note 6)</w:t>
            </w:r>
          </w:p>
        </w:tc>
        <w:tc>
          <w:tcPr>
            <w:tcW w:w="1929" w:type="dxa"/>
            <w:shd w:val="clear" w:color="auto" w:fill="auto"/>
          </w:tcPr>
          <w:p w14:paraId="7494595C" w14:textId="77777777" w:rsidR="00D9309B" w:rsidRPr="00BC508A" w:rsidRDefault="00D9309B" w:rsidP="00E720CD">
            <w:pPr>
              <w:pStyle w:val="TAL"/>
            </w:pPr>
            <w:r w:rsidRPr="00BC508A">
              <w:t>"originating calls"</w:t>
            </w:r>
          </w:p>
        </w:tc>
      </w:tr>
      <w:tr w:rsidR="00D9309B" w:rsidRPr="00BC508A" w14:paraId="7C04BA21" w14:textId="77777777" w:rsidTr="00402BF5">
        <w:trPr>
          <w:trHeight w:val="862"/>
          <w:jc w:val="right"/>
        </w:trPr>
        <w:tc>
          <w:tcPr>
            <w:tcW w:w="2335" w:type="dxa"/>
            <w:vMerge/>
          </w:tcPr>
          <w:p w14:paraId="6115E6C4" w14:textId="77777777" w:rsidR="00D9309B" w:rsidRPr="00BC508A" w:rsidRDefault="00D9309B" w:rsidP="00E720CD">
            <w:pPr>
              <w:pStyle w:val="FP"/>
            </w:pPr>
          </w:p>
        </w:tc>
        <w:tc>
          <w:tcPr>
            <w:tcW w:w="5244" w:type="dxa"/>
          </w:tcPr>
          <w:p w14:paraId="2042DFE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409517BB" w14:textId="77777777" w:rsidR="00D9309B" w:rsidRPr="00BC508A" w:rsidRDefault="00D9309B" w:rsidP="00E720CD">
            <w:pPr>
              <w:pStyle w:val="TAL"/>
            </w:pPr>
            <w:r w:rsidRPr="00BC508A">
              <w:t>"originating MMTEL voice"</w:t>
            </w:r>
          </w:p>
          <w:p w14:paraId="32BC4736" w14:textId="77777777" w:rsidR="00D9309B" w:rsidRPr="00BC508A" w:rsidRDefault="00D9309B" w:rsidP="00E720CD">
            <w:pPr>
              <w:pStyle w:val="FP"/>
              <w:rPr>
                <w:rFonts w:ascii="Arial" w:hAnsi="Arial"/>
                <w:sz w:val="18"/>
              </w:rPr>
            </w:pPr>
          </w:p>
        </w:tc>
      </w:tr>
      <w:tr w:rsidR="00D9309B" w:rsidRPr="00BC508A" w14:paraId="33948F6D" w14:textId="77777777" w:rsidTr="00402BF5">
        <w:trPr>
          <w:trHeight w:val="862"/>
          <w:jc w:val="right"/>
        </w:trPr>
        <w:tc>
          <w:tcPr>
            <w:tcW w:w="2335" w:type="dxa"/>
            <w:vMerge/>
          </w:tcPr>
          <w:p w14:paraId="5C658A2F" w14:textId="77777777" w:rsidR="00D9309B" w:rsidRPr="00BC508A" w:rsidRDefault="00D9309B" w:rsidP="00E720CD">
            <w:pPr>
              <w:pStyle w:val="FP"/>
            </w:pPr>
          </w:p>
        </w:tc>
        <w:tc>
          <w:tcPr>
            <w:tcW w:w="5244" w:type="dxa"/>
          </w:tcPr>
          <w:p w14:paraId="3E731334"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5FB47B78" w14:textId="77777777" w:rsidR="00D9309B" w:rsidRPr="00BC508A" w:rsidRDefault="00D9309B" w:rsidP="00E720CD">
            <w:pPr>
              <w:pStyle w:val="TAL"/>
            </w:pPr>
            <w:r w:rsidRPr="00BC508A">
              <w:t>"originating MMTEL video"</w:t>
            </w:r>
          </w:p>
          <w:p w14:paraId="29F192AC" w14:textId="77777777" w:rsidR="00D9309B" w:rsidRPr="00BC508A" w:rsidRDefault="00D9309B" w:rsidP="00E720CD">
            <w:pPr>
              <w:pStyle w:val="FP"/>
              <w:rPr>
                <w:rFonts w:ascii="Arial" w:hAnsi="Arial"/>
                <w:sz w:val="18"/>
              </w:rPr>
            </w:pPr>
          </w:p>
        </w:tc>
      </w:tr>
      <w:tr w:rsidR="00D9309B" w:rsidRPr="00BC508A" w14:paraId="1B14C46F" w14:textId="77777777" w:rsidTr="00402BF5">
        <w:trPr>
          <w:trHeight w:val="862"/>
          <w:jc w:val="right"/>
        </w:trPr>
        <w:tc>
          <w:tcPr>
            <w:tcW w:w="2335" w:type="dxa"/>
            <w:vMerge/>
          </w:tcPr>
          <w:p w14:paraId="654F1240" w14:textId="77777777" w:rsidR="00D9309B" w:rsidRPr="00BC508A" w:rsidRDefault="00D9309B" w:rsidP="00E720CD">
            <w:pPr>
              <w:pStyle w:val="FP"/>
            </w:pPr>
          </w:p>
        </w:tc>
        <w:tc>
          <w:tcPr>
            <w:tcW w:w="5244" w:type="dxa"/>
          </w:tcPr>
          <w:p w14:paraId="257C104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389EE6E" w14:textId="77777777" w:rsidR="00D9309B" w:rsidRPr="00BC508A" w:rsidRDefault="00D9309B" w:rsidP="00E720CD">
            <w:pPr>
              <w:pStyle w:val="TAL"/>
            </w:pPr>
            <w:r w:rsidRPr="00BC508A">
              <w:t>"originating MMTEL voice"</w:t>
            </w:r>
          </w:p>
          <w:p w14:paraId="7D8CBBFD" w14:textId="77777777" w:rsidR="00D9309B" w:rsidRPr="00BC508A" w:rsidRDefault="00D9309B" w:rsidP="00E720CD">
            <w:pPr>
              <w:pStyle w:val="TAL"/>
            </w:pPr>
          </w:p>
        </w:tc>
      </w:tr>
      <w:tr w:rsidR="00D9309B" w:rsidRPr="00BC508A" w14:paraId="2630F60C" w14:textId="77777777" w:rsidTr="00402BF5">
        <w:trPr>
          <w:trHeight w:val="862"/>
          <w:jc w:val="right"/>
        </w:trPr>
        <w:tc>
          <w:tcPr>
            <w:tcW w:w="2335" w:type="dxa"/>
            <w:vMerge/>
          </w:tcPr>
          <w:p w14:paraId="06C0A2FB" w14:textId="77777777" w:rsidR="00D9309B" w:rsidRPr="00BC508A" w:rsidRDefault="00D9309B" w:rsidP="00E720CD">
            <w:pPr>
              <w:pStyle w:val="FP"/>
            </w:pPr>
          </w:p>
        </w:tc>
        <w:tc>
          <w:tcPr>
            <w:tcW w:w="5244" w:type="dxa"/>
          </w:tcPr>
          <w:p w14:paraId="273923B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561B1318" w14:textId="77777777" w:rsidR="00D9309B" w:rsidRPr="00BC508A" w:rsidRDefault="00D9309B" w:rsidP="00E720CD">
            <w:pPr>
              <w:pStyle w:val="TAL"/>
            </w:pPr>
            <w:r w:rsidRPr="00BC508A">
              <w:t>"originating MMTEL video"</w:t>
            </w:r>
          </w:p>
          <w:p w14:paraId="67B858BB" w14:textId="77777777" w:rsidR="00D9309B" w:rsidRPr="00BC508A" w:rsidRDefault="00D9309B" w:rsidP="00E720CD">
            <w:pPr>
              <w:pStyle w:val="TAL"/>
            </w:pPr>
          </w:p>
        </w:tc>
      </w:tr>
      <w:tr w:rsidR="00D9309B" w:rsidRPr="00BC508A" w14:paraId="46FEB583" w14:textId="77777777" w:rsidTr="00402BF5">
        <w:trPr>
          <w:trHeight w:val="862"/>
          <w:jc w:val="right"/>
        </w:trPr>
        <w:tc>
          <w:tcPr>
            <w:tcW w:w="2335" w:type="dxa"/>
            <w:vMerge/>
          </w:tcPr>
          <w:p w14:paraId="3F5BE45B" w14:textId="77777777" w:rsidR="00D9309B" w:rsidRPr="00BC508A" w:rsidRDefault="00D9309B" w:rsidP="00E720CD">
            <w:pPr>
              <w:pStyle w:val="FP"/>
            </w:pPr>
          </w:p>
        </w:tc>
        <w:tc>
          <w:tcPr>
            <w:tcW w:w="5244" w:type="dxa"/>
          </w:tcPr>
          <w:p w14:paraId="4354412A"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1254B463" w14:textId="77777777" w:rsidR="00D9309B" w:rsidRPr="00BC508A" w:rsidRDefault="00D9309B" w:rsidP="00E720CD">
            <w:pPr>
              <w:pStyle w:val="TAL"/>
            </w:pPr>
            <w:r w:rsidRPr="00BC508A">
              <w:t>"originating SMSoIP"</w:t>
            </w:r>
          </w:p>
          <w:p w14:paraId="5699026B" w14:textId="77777777" w:rsidR="00D9309B" w:rsidRPr="00BC508A" w:rsidRDefault="00D9309B" w:rsidP="00E720CD">
            <w:pPr>
              <w:pStyle w:val="FP"/>
              <w:rPr>
                <w:rFonts w:ascii="Arial" w:hAnsi="Arial"/>
                <w:sz w:val="18"/>
              </w:rPr>
            </w:pPr>
          </w:p>
        </w:tc>
      </w:tr>
      <w:tr w:rsidR="00D9309B" w:rsidRPr="00BC508A" w14:paraId="68153387" w14:textId="77777777" w:rsidTr="00402BF5">
        <w:trPr>
          <w:trHeight w:val="862"/>
          <w:jc w:val="right"/>
        </w:trPr>
        <w:tc>
          <w:tcPr>
            <w:tcW w:w="2335" w:type="dxa"/>
            <w:vMerge/>
          </w:tcPr>
          <w:p w14:paraId="348638FC" w14:textId="77777777" w:rsidR="00D9309B" w:rsidRPr="00BC508A" w:rsidRDefault="00D9309B" w:rsidP="00E720CD">
            <w:pPr>
              <w:pStyle w:val="FP"/>
            </w:pPr>
          </w:p>
        </w:tc>
        <w:tc>
          <w:tcPr>
            <w:tcW w:w="5244" w:type="dxa"/>
          </w:tcPr>
          <w:p w14:paraId="1C44DF9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19422E46" w14:textId="77777777" w:rsidR="00D9309B" w:rsidRPr="00BC508A" w:rsidRDefault="00D9309B" w:rsidP="00E720CD">
            <w:pPr>
              <w:pStyle w:val="TAL"/>
            </w:pPr>
            <w:r w:rsidRPr="00BC508A">
              <w:t>"originating SMSoIP"</w:t>
            </w:r>
          </w:p>
          <w:p w14:paraId="1AF5F06D" w14:textId="77777777" w:rsidR="00D9309B" w:rsidRPr="00BC508A" w:rsidRDefault="00D9309B" w:rsidP="00E720CD">
            <w:pPr>
              <w:pStyle w:val="TAL"/>
            </w:pPr>
          </w:p>
        </w:tc>
      </w:tr>
      <w:tr w:rsidR="00D9309B" w:rsidRPr="00BC508A" w14:paraId="7F466897" w14:textId="77777777" w:rsidTr="00402BF5">
        <w:trPr>
          <w:trHeight w:val="862"/>
          <w:jc w:val="right"/>
        </w:trPr>
        <w:tc>
          <w:tcPr>
            <w:tcW w:w="2335" w:type="dxa"/>
            <w:vMerge/>
          </w:tcPr>
          <w:p w14:paraId="1066A926" w14:textId="77777777" w:rsidR="00D9309B" w:rsidRPr="00BC508A" w:rsidRDefault="00D9309B" w:rsidP="00E720CD">
            <w:pPr>
              <w:pStyle w:val="FP"/>
            </w:pPr>
          </w:p>
        </w:tc>
        <w:tc>
          <w:tcPr>
            <w:tcW w:w="5244" w:type="dxa"/>
          </w:tcPr>
          <w:p w14:paraId="4D73C7E2"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6DC801F7" w14:textId="77777777" w:rsidR="00D9309B" w:rsidRPr="00BC508A" w:rsidRDefault="00D9309B" w:rsidP="00E720CD">
            <w:pPr>
              <w:pStyle w:val="TAL"/>
            </w:pPr>
            <w:r w:rsidRPr="00BC508A">
              <w:t>"originating SMS"</w:t>
            </w:r>
          </w:p>
          <w:p w14:paraId="2D004AE8" w14:textId="77777777" w:rsidR="00D9309B" w:rsidRPr="00BC508A" w:rsidRDefault="00D9309B" w:rsidP="00E720CD">
            <w:pPr>
              <w:pStyle w:val="FP"/>
              <w:rPr>
                <w:rFonts w:ascii="Arial" w:hAnsi="Arial"/>
                <w:sz w:val="18"/>
              </w:rPr>
            </w:pPr>
          </w:p>
        </w:tc>
      </w:tr>
      <w:tr w:rsidR="00D9309B" w:rsidRPr="00BC508A" w14:paraId="40873724" w14:textId="77777777" w:rsidTr="00402BF5">
        <w:trPr>
          <w:trHeight w:val="862"/>
          <w:jc w:val="right"/>
        </w:trPr>
        <w:tc>
          <w:tcPr>
            <w:tcW w:w="2335" w:type="dxa"/>
            <w:vMerge/>
          </w:tcPr>
          <w:p w14:paraId="4B275F8B" w14:textId="77777777" w:rsidR="00D9309B" w:rsidRPr="00BC508A" w:rsidRDefault="00D9309B" w:rsidP="00E720CD">
            <w:pPr>
              <w:pStyle w:val="FP"/>
            </w:pPr>
          </w:p>
        </w:tc>
        <w:tc>
          <w:tcPr>
            <w:tcW w:w="5244" w:type="dxa"/>
          </w:tcPr>
          <w:p w14:paraId="4089268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and</w:t>
            </w:r>
            <w:r w:rsidRPr="00BC508A">
              <w:t xml:space="preserve"> MO MMTEL voice call is not started, MO MMTEL video call is not started, MT MMTEL voice call is not started, MT MMTEL video call is not started, and MO SMSoIP is not started, MT SMSoIP is not started, MO SMS over NAS or MO SMS over S102 is not requested</w:t>
            </w:r>
            <w:r w:rsidRPr="00BC508A">
              <w:rPr>
                <w:lang w:eastAsia="zh-CN"/>
              </w:rPr>
              <w:t xml:space="preserve">, </w:t>
            </w:r>
            <w:r w:rsidRPr="00BC508A">
              <w:t xml:space="preserve">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68989489" w14:textId="77777777" w:rsidR="00D9309B" w:rsidRPr="00BC508A" w:rsidRDefault="00D9309B" w:rsidP="00E720CD">
            <w:pPr>
              <w:pStyle w:val="TAL"/>
            </w:pPr>
            <w:r w:rsidRPr="00BC508A">
              <w:t>"originating calls"</w:t>
            </w:r>
          </w:p>
        </w:tc>
      </w:tr>
      <w:tr w:rsidR="00D9309B" w:rsidRPr="00BC508A" w14:paraId="33997E89" w14:textId="77777777" w:rsidTr="00402BF5">
        <w:trPr>
          <w:trHeight w:val="862"/>
          <w:jc w:val="right"/>
        </w:trPr>
        <w:tc>
          <w:tcPr>
            <w:tcW w:w="2335" w:type="dxa"/>
            <w:vMerge/>
          </w:tcPr>
          <w:p w14:paraId="1E5B4515" w14:textId="77777777" w:rsidR="00D9309B" w:rsidRPr="00BC508A" w:rsidRDefault="00D9309B" w:rsidP="00E720CD">
            <w:pPr>
              <w:pStyle w:val="FP"/>
            </w:pPr>
          </w:p>
        </w:tc>
        <w:tc>
          <w:tcPr>
            <w:tcW w:w="5244" w:type="dxa"/>
          </w:tcPr>
          <w:p w14:paraId="2E760AC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oice call is started, the RRC establishment cause shall be set to MO data.</w:t>
            </w:r>
            <w:r w:rsidRPr="00BC508A">
              <w:br/>
              <w:t>(See Note 1, Note 3, Note 6)</w:t>
            </w:r>
          </w:p>
        </w:tc>
        <w:tc>
          <w:tcPr>
            <w:tcW w:w="1929" w:type="dxa"/>
            <w:shd w:val="clear" w:color="auto" w:fill="auto"/>
          </w:tcPr>
          <w:p w14:paraId="01882719" w14:textId="77777777" w:rsidR="00D9309B" w:rsidRPr="00BC508A" w:rsidRDefault="00D9309B" w:rsidP="00E720CD">
            <w:pPr>
              <w:pStyle w:val="TAL"/>
            </w:pPr>
            <w:r w:rsidRPr="00BC508A">
              <w:t>"originating MMTEL voice"</w:t>
            </w:r>
          </w:p>
          <w:p w14:paraId="5F50A367" w14:textId="77777777" w:rsidR="00D9309B" w:rsidRPr="00BC508A" w:rsidRDefault="00D9309B" w:rsidP="00E720CD">
            <w:pPr>
              <w:pStyle w:val="FP"/>
              <w:rPr>
                <w:rFonts w:ascii="Arial" w:hAnsi="Arial"/>
                <w:sz w:val="18"/>
              </w:rPr>
            </w:pPr>
          </w:p>
        </w:tc>
      </w:tr>
      <w:tr w:rsidR="00D9309B" w:rsidRPr="00BC508A" w14:paraId="4074DEB7" w14:textId="77777777" w:rsidTr="00402BF5">
        <w:trPr>
          <w:trHeight w:val="862"/>
          <w:jc w:val="right"/>
        </w:trPr>
        <w:tc>
          <w:tcPr>
            <w:tcW w:w="2335" w:type="dxa"/>
            <w:vMerge/>
          </w:tcPr>
          <w:p w14:paraId="22982417" w14:textId="77777777" w:rsidR="00D9309B" w:rsidRPr="00BC508A" w:rsidRDefault="00D9309B" w:rsidP="00E720CD">
            <w:pPr>
              <w:pStyle w:val="FP"/>
            </w:pPr>
          </w:p>
        </w:tc>
        <w:tc>
          <w:tcPr>
            <w:tcW w:w="5244" w:type="dxa"/>
          </w:tcPr>
          <w:p w14:paraId="41AD436C"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MMTEL video call is started, the RRC establishment cause shall be set to MO data.</w:t>
            </w:r>
            <w:r w:rsidRPr="00BC508A">
              <w:br/>
              <w:t>(See Note 1, Note 3, Note 6)</w:t>
            </w:r>
          </w:p>
        </w:tc>
        <w:tc>
          <w:tcPr>
            <w:tcW w:w="1929" w:type="dxa"/>
            <w:shd w:val="clear" w:color="auto" w:fill="auto"/>
          </w:tcPr>
          <w:p w14:paraId="2F006180" w14:textId="77777777" w:rsidR="00D9309B" w:rsidRPr="00BC508A" w:rsidRDefault="00D9309B" w:rsidP="00E720CD">
            <w:pPr>
              <w:pStyle w:val="TAL"/>
            </w:pPr>
            <w:r w:rsidRPr="00BC508A">
              <w:t>"originating MMTEL video"</w:t>
            </w:r>
          </w:p>
          <w:p w14:paraId="3CA9281E" w14:textId="77777777" w:rsidR="00D9309B" w:rsidRPr="00BC508A" w:rsidRDefault="00D9309B" w:rsidP="00E720CD">
            <w:pPr>
              <w:pStyle w:val="FP"/>
              <w:rPr>
                <w:rFonts w:ascii="Arial" w:hAnsi="Arial"/>
                <w:sz w:val="18"/>
              </w:rPr>
            </w:pPr>
          </w:p>
        </w:tc>
      </w:tr>
      <w:tr w:rsidR="00D9309B" w:rsidRPr="00BC508A" w14:paraId="794AA15F" w14:textId="77777777" w:rsidTr="00402BF5">
        <w:trPr>
          <w:trHeight w:val="862"/>
          <w:jc w:val="right"/>
        </w:trPr>
        <w:tc>
          <w:tcPr>
            <w:tcW w:w="2335" w:type="dxa"/>
            <w:vMerge/>
          </w:tcPr>
          <w:p w14:paraId="5E90E7D2" w14:textId="77777777" w:rsidR="00D9309B" w:rsidRPr="00BC508A" w:rsidRDefault="00D9309B" w:rsidP="00E720CD">
            <w:pPr>
              <w:pStyle w:val="FP"/>
            </w:pPr>
          </w:p>
        </w:tc>
        <w:tc>
          <w:tcPr>
            <w:tcW w:w="5244" w:type="dxa"/>
          </w:tcPr>
          <w:p w14:paraId="781A5F3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oice call is started, the RRC establishment cause shall be set to MO data.</w:t>
            </w:r>
            <w:r w:rsidRPr="00BC508A">
              <w:br/>
              <w:t>(See Note 1, Note 6)</w:t>
            </w:r>
          </w:p>
        </w:tc>
        <w:tc>
          <w:tcPr>
            <w:tcW w:w="1929" w:type="dxa"/>
            <w:shd w:val="clear" w:color="auto" w:fill="auto"/>
          </w:tcPr>
          <w:p w14:paraId="26C3D1D2" w14:textId="77777777" w:rsidR="00D9309B" w:rsidRPr="00BC508A" w:rsidRDefault="00D9309B" w:rsidP="00E720CD">
            <w:pPr>
              <w:pStyle w:val="TAL"/>
            </w:pPr>
            <w:r w:rsidRPr="00BC508A">
              <w:t>"originating MMTEL voice"</w:t>
            </w:r>
          </w:p>
          <w:p w14:paraId="41551D1C" w14:textId="77777777" w:rsidR="00D9309B" w:rsidRPr="00BC508A" w:rsidRDefault="00D9309B" w:rsidP="00E720CD">
            <w:pPr>
              <w:pStyle w:val="TAL"/>
            </w:pPr>
          </w:p>
        </w:tc>
      </w:tr>
      <w:tr w:rsidR="00D9309B" w:rsidRPr="00BC508A" w14:paraId="251B4C4A" w14:textId="77777777" w:rsidTr="00402BF5">
        <w:trPr>
          <w:trHeight w:val="862"/>
          <w:jc w:val="right"/>
        </w:trPr>
        <w:tc>
          <w:tcPr>
            <w:tcW w:w="2335" w:type="dxa"/>
            <w:vMerge/>
          </w:tcPr>
          <w:p w14:paraId="3F1DB06C" w14:textId="77777777" w:rsidR="00D9309B" w:rsidRPr="00BC508A" w:rsidRDefault="00D9309B" w:rsidP="00E720CD">
            <w:pPr>
              <w:pStyle w:val="FP"/>
            </w:pPr>
          </w:p>
        </w:tc>
        <w:tc>
          <w:tcPr>
            <w:tcW w:w="5244" w:type="dxa"/>
          </w:tcPr>
          <w:p w14:paraId="71060343"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MMTEL video call is started, the RRC establishment cause shall be set to MO data.</w:t>
            </w:r>
            <w:r w:rsidRPr="00BC508A">
              <w:br/>
              <w:t>(See Note 1, Note 6)</w:t>
            </w:r>
          </w:p>
        </w:tc>
        <w:tc>
          <w:tcPr>
            <w:tcW w:w="1929" w:type="dxa"/>
            <w:shd w:val="clear" w:color="auto" w:fill="auto"/>
          </w:tcPr>
          <w:p w14:paraId="0EB80DFD" w14:textId="77777777" w:rsidR="00D9309B" w:rsidRPr="00BC508A" w:rsidRDefault="00D9309B" w:rsidP="00E720CD">
            <w:pPr>
              <w:pStyle w:val="TAL"/>
            </w:pPr>
            <w:r w:rsidRPr="00BC508A">
              <w:t>"originating MMTEL video"</w:t>
            </w:r>
          </w:p>
          <w:p w14:paraId="45FD6512" w14:textId="77777777" w:rsidR="00D9309B" w:rsidRPr="00BC508A" w:rsidRDefault="00D9309B" w:rsidP="00E720CD">
            <w:pPr>
              <w:pStyle w:val="TAL"/>
            </w:pPr>
          </w:p>
        </w:tc>
      </w:tr>
      <w:tr w:rsidR="00D9309B" w:rsidRPr="00BC508A" w14:paraId="5915E60E" w14:textId="77777777" w:rsidTr="00402BF5">
        <w:trPr>
          <w:trHeight w:val="862"/>
          <w:jc w:val="right"/>
        </w:trPr>
        <w:tc>
          <w:tcPr>
            <w:tcW w:w="2335" w:type="dxa"/>
            <w:vMerge/>
          </w:tcPr>
          <w:p w14:paraId="234A8A2D" w14:textId="77777777" w:rsidR="00D9309B" w:rsidRPr="00BC508A" w:rsidRDefault="00D9309B" w:rsidP="00E720CD">
            <w:pPr>
              <w:pStyle w:val="FP"/>
            </w:pPr>
          </w:p>
        </w:tc>
        <w:tc>
          <w:tcPr>
            <w:tcW w:w="5244" w:type="dxa"/>
          </w:tcPr>
          <w:p w14:paraId="7DA3AB46"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O SMSoIP is started, the RRC establishment cause shall be set to MO data.</w:t>
            </w:r>
            <w:r w:rsidRPr="00BC508A">
              <w:br/>
              <w:t>(See Note 1, Note 6)</w:t>
            </w:r>
          </w:p>
        </w:tc>
        <w:tc>
          <w:tcPr>
            <w:tcW w:w="1929" w:type="dxa"/>
            <w:shd w:val="clear" w:color="auto" w:fill="auto"/>
          </w:tcPr>
          <w:p w14:paraId="0AEE8ED9" w14:textId="77777777" w:rsidR="00D9309B" w:rsidRPr="00BC508A" w:rsidRDefault="00D9309B" w:rsidP="00E720CD">
            <w:pPr>
              <w:pStyle w:val="TAL"/>
            </w:pPr>
            <w:r w:rsidRPr="00BC508A">
              <w:t>"originating SMSoIP"</w:t>
            </w:r>
          </w:p>
          <w:p w14:paraId="7CEADC64" w14:textId="77777777" w:rsidR="00D9309B" w:rsidRPr="00BC508A" w:rsidRDefault="00D9309B" w:rsidP="00E720CD">
            <w:pPr>
              <w:pStyle w:val="FP"/>
              <w:rPr>
                <w:rFonts w:ascii="Arial" w:hAnsi="Arial"/>
                <w:sz w:val="18"/>
              </w:rPr>
            </w:pPr>
          </w:p>
        </w:tc>
      </w:tr>
      <w:tr w:rsidR="00D9309B" w:rsidRPr="00BC508A" w14:paraId="39EB29BD" w14:textId="77777777" w:rsidTr="00402BF5">
        <w:trPr>
          <w:trHeight w:val="862"/>
          <w:jc w:val="right"/>
        </w:trPr>
        <w:tc>
          <w:tcPr>
            <w:tcW w:w="2335" w:type="dxa"/>
            <w:vMerge/>
          </w:tcPr>
          <w:p w14:paraId="38279F7F" w14:textId="77777777" w:rsidR="00D9309B" w:rsidRPr="00BC508A" w:rsidRDefault="00D9309B" w:rsidP="00E720CD">
            <w:pPr>
              <w:pStyle w:val="FP"/>
            </w:pPr>
          </w:p>
        </w:tc>
        <w:tc>
          <w:tcPr>
            <w:tcW w:w="5244" w:type="dxa"/>
          </w:tcPr>
          <w:p w14:paraId="631EA101"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an MT SMSoIP is started, the RRC establishment cause shall be set to MO data.</w:t>
            </w:r>
            <w:r w:rsidRPr="00BC508A">
              <w:br/>
              <w:t>(See Note 1, Note 6)</w:t>
            </w:r>
          </w:p>
        </w:tc>
        <w:tc>
          <w:tcPr>
            <w:tcW w:w="1929" w:type="dxa"/>
            <w:shd w:val="clear" w:color="auto" w:fill="auto"/>
          </w:tcPr>
          <w:p w14:paraId="29138359" w14:textId="77777777" w:rsidR="00D9309B" w:rsidRPr="00BC508A" w:rsidRDefault="00D9309B" w:rsidP="00E720CD">
            <w:pPr>
              <w:pStyle w:val="TAL"/>
            </w:pPr>
            <w:r w:rsidRPr="00BC508A">
              <w:t>"originating SMSoIP"</w:t>
            </w:r>
          </w:p>
          <w:p w14:paraId="6CA2BAF5" w14:textId="77777777" w:rsidR="00D9309B" w:rsidRPr="00BC508A" w:rsidRDefault="00D9309B" w:rsidP="00E720CD">
            <w:pPr>
              <w:pStyle w:val="TAL"/>
            </w:pPr>
          </w:p>
        </w:tc>
      </w:tr>
      <w:tr w:rsidR="00D9309B" w:rsidRPr="00BC508A" w14:paraId="3BD2B9BC" w14:textId="77777777" w:rsidTr="00402BF5">
        <w:trPr>
          <w:trHeight w:val="862"/>
          <w:jc w:val="right"/>
        </w:trPr>
        <w:tc>
          <w:tcPr>
            <w:tcW w:w="2335" w:type="dxa"/>
            <w:vMerge/>
          </w:tcPr>
          <w:p w14:paraId="0DACFE52" w14:textId="77777777" w:rsidR="00D9309B" w:rsidRPr="00BC508A" w:rsidRDefault="00D9309B" w:rsidP="00E720CD">
            <w:pPr>
              <w:pStyle w:val="TAL"/>
            </w:pPr>
          </w:p>
        </w:tc>
        <w:tc>
          <w:tcPr>
            <w:tcW w:w="5244" w:type="dxa"/>
          </w:tcPr>
          <w:p w14:paraId="40A54E48" w14:textId="77777777" w:rsidR="00D9309B" w:rsidRPr="00BC508A" w:rsidRDefault="00D9309B" w:rsidP="00E720CD">
            <w:pPr>
              <w:pStyle w:val="TAL"/>
            </w:pPr>
            <w:r w:rsidRPr="00BC508A">
              <w:t xml:space="preserve">If </w:t>
            </w:r>
            <w:r w:rsidRPr="00BC508A">
              <w:rPr>
                <w:lang w:eastAsia="zh-CN"/>
              </w:rPr>
              <w:t>an</w:t>
            </w:r>
            <w:r w:rsidRPr="00BC508A">
              <w:t xml:space="preserve">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w:t>
            </w:r>
            <w:r w:rsidRPr="00BC508A">
              <w:rPr>
                <w:lang w:eastAsia="zh-CN"/>
              </w:rPr>
              <w:t xml:space="preserve"> and an </w:t>
            </w:r>
            <w:r w:rsidRPr="00BC508A">
              <w:t>MO SMS over NAS or MO SMS over S102 is requested, the RRC establishment cause shall be set to MO data.</w:t>
            </w:r>
            <w:r w:rsidRPr="00BC508A">
              <w:br/>
              <w:t>(See Note 1, Note 6)</w:t>
            </w:r>
          </w:p>
        </w:tc>
        <w:tc>
          <w:tcPr>
            <w:tcW w:w="1929" w:type="dxa"/>
            <w:shd w:val="clear" w:color="auto" w:fill="auto"/>
          </w:tcPr>
          <w:p w14:paraId="20B8E65E" w14:textId="77777777" w:rsidR="00D9309B" w:rsidRPr="00BC508A" w:rsidRDefault="00D9309B" w:rsidP="00E720CD">
            <w:pPr>
              <w:pStyle w:val="TAL"/>
            </w:pPr>
            <w:r w:rsidRPr="00BC508A">
              <w:t>"originating SMS"</w:t>
            </w:r>
          </w:p>
          <w:p w14:paraId="706A5F30" w14:textId="77777777" w:rsidR="00D9309B" w:rsidRPr="00BC508A" w:rsidRDefault="00D9309B" w:rsidP="00E720CD">
            <w:pPr>
              <w:pStyle w:val="TAL"/>
            </w:pPr>
          </w:p>
        </w:tc>
      </w:tr>
      <w:tr w:rsidR="00D9309B" w:rsidRPr="00BC508A" w14:paraId="29583DD8" w14:textId="77777777" w:rsidTr="00402BF5">
        <w:trPr>
          <w:trHeight w:val="862"/>
          <w:jc w:val="right"/>
        </w:trPr>
        <w:tc>
          <w:tcPr>
            <w:tcW w:w="2335" w:type="dxa"/>
            <w:vMerge/>
          </w:tcPr>
          <w:p w14:paraId="1E2C4088" w14:textId="77777777" w:rsidR="00D9309B" w:rsidRPr="00BC508A" w:rsidRDefault="00D9309B" w:rsidP="00E720CD">
            <w:pPr>
              <w:pStyle w:val="TAL"/>
            </w:pPr>
          </w:p>
        </w:tc>
        <w:tc>
          <w:tcPr>
            <w:tcW w:w="5244" w:type="dxa"/>
          </w:tcPr>
          <w:p w14:paraId="22B4761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request resources for ProSe direct discovery or ProSe direct communication, the RRC establishment cause shall be set to MO data.</w:t>
            </w:r>
            <w:r w:rsidRPr="00BC508A">
              <w:br/>
              <w:t>(See Note 1)</w:t>
            </w:r>
          </w:p>
        </w:tc>
        <w:tc>
          <w:tcPr>
            <w:tcW w:w="1929" w:type="dxa"/>
            <w:shd w:val="clear" w:color="auto" w:fill="auto"/>
          </w:tcPr>
          <w:p w14:paraId="00229A7C" w14:textId="77777777" w:rsidR="00D9309B" w:rsidRPr="00BC508A" w:rsidRDefault="00D9309B" w:rsidP="00E720CD">
            <w:pPr>
              <w:pStyle w:val="TAL"/>
            </w:pPr>
            <w:r w:rsidRPr="00BC508A">
              <w:t>"originating calls"</w:t>
            </w:r>
          </w:p>
          <w:p w14:paraId="4A8D49E2" w14:textId="77777777" w:rsidR="00D9309B" w:rsidRPr="00BC508A" w:rsidRDefault="00D9309B" w:rsidP="00E720CD">
            <w:pPr>
              <w:pStyle w:val="TAL"/>
            </w:pPr>
          </w:p>
        </w:tc>
      </w:tr>
      <w:tr w:rsidR="00D9309B" w:rsidRPr="00BC508A" w14:paraId="6B0805EA" w14:textId="77777777" w:rsidTr="00402BF5">
        <w:trPr>
          <w:trHeight w:val="862"/>
          <w:jc w:val="right"/>
        </w:trPr>
        <w:tc>
          <w:tcPr>
            <w:tcW w:w="2335" w:type="dxa"/>
            <w:vMerge/>
          </w:tcPr>
          <w:p w14:paraId="3949480F" w14:textId="77777777" w:rsidR="00D9309B" w:rsidRPr="00BC508A" w:rsidRDefault="00D9309B" w:rsidP="00E720CD">
            <w:pPr>
              <w:pStyle w:val="TAL"/>
            </w:pPr>
          </w:p>
        </w:tc>
        <w:tc>
          <w:tcPr>
            <w:tcW w:w="5244" w:type="dxa"/>
          </w:tcPr>
          <w:p w14:paraId="4B5E30F4"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request resources for ProSe direct discovery or ProSe direct communication,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7788E1BF" w14:textId="77777777" w:rsidR="00D9309B" w:rsidRPr="00BC508A" w:rsidRDefault="00D9309B" w:rsidP="00E720CD">
            <w:pPr>
              <w:pStyle w:val="TAL"/>
            </w:pPr>
            <w:r w:rsidRPr="00BC508A">
              <w:t>"originating calls"</w:t>
            </w:r>
          </w:p>
          <w:p w14:paraId="594945CF" w14:textId="77777777" w:rsidR="00D9309B" w:rsidRPr="00BC508A" w:rsidRDefault="00D9309B" w:rsidP="00E720CD">
            <w:pPr>
              <w:pStyle w:val="TAL"/>
            </w:pPr>
          </w:p>
        </w:tc>
      </w:tr>
      <w:tr w:rsidR="00D9309B" w:rsidRPr="00BC508A" w14:paraId="1405775A" w14:textId="77777777" w:rsidTr="00402BF5">
        <w:trPr>
          <w:trHeight w:val="862"/>
          <w:jc w:val="right"/>
        </w:trPr>
        <w:tc>
          <w:tcPr>
            <w:tcW w:w="2335" w:type="dxa"/>
            <w:vMerge/>
          </w:tcPr>
          <w:p w14:paraId="2DD7DB8B" w14:textId="77777777" w:rsidR="00D9309B" w:rsidRPr="00BC508A" w:rsidRDefault="00D9309B" w:rsidP="00E720CD">
            <w:pPr>
              <w:pStyle w:val="TAL"/>
            </w:pPr>
          </w:p>
        </w:tc>
        <w:tc>
          <w:tcPr>
            <w:tcW w:w="5244" w:type="dxa"/>
          </w:tcPr>
          <w:p w14:paraId="4D0E2EF3"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 xml:space="preserve">MS is </w:t>
            </w:r>
            <w:r w:rsidRPr="00BC508A">
              <w:rPr>
                <w:lang w:eastAsia="zh-CN"/>
              </w:rPr>
              <w:t xml:space="preserve">not </w:t>
            </w:r>
            <w:r w:rsidRPr="00BC508A">
              <w:rPr>
                <w:lang w:eastAsia="ko-KR"/>
              </w:rPr>
              <w:t>configured for</w:t>
            </w:r>
            <w:r w:rsidRPr="00BC508A">
              <w:t xml:space="preserve"> NAS signalling low priority" and is triggered to </w:t>
            </w:r>
            <w:r w:rsidRPr="00BC508A">
              <w:rPr>
                <w:lang w:eastAsia="ko-KR"/>
              </w:rPr>
              <w:t>request resources</w:t>
            </w:r>
            <w:r w:rsidRPr="00BC508A">
              <w:t xml:space="preserve"> for V2X communication over PC5, the RRC establishment cause shall be set to MO data.</w:t>
            </w:r>
            <w:r w:rsidRPr="00BC508A">
              <w:br/>
              <w:t>(See Note 1)</w:t>
            </w:r>
          </w:p>
        </w:tc>
        <w:tc>
          <w:tcPr>
            <w:tcW w:w="1929" w:type="dxa"/>
            <w:shd w:val="clear" w:color="auto" w:fill="auto"/>
          </w:tcPr>
          <w:p w14:paraId="342BF6BF" w14:textId="77777777" w:rsidR="00D9309B" w:rsidRPr="00BC508A" w:rsidRDefault="00D9309B" w:rsidP="00E720CD">
            <w:pPr>
              <w:pStyle w:val="TAL"/>
            </w:pPr>
            <w:r w:rsidRPr="00BC508A">
              <w:t>"originating calls"</w:t>
            </w:r>
          </w:p>
          <w:p w14:paraId="15A5C865" w14:textId="77777777" w:rsidR="00D9309B" w:rsidRPr="00BC508A" w:rsidRDefault="00D9309B" w:rsidP="00E720CD">
            <w:pPr>
              <w:pStyle w:val="TAL"/>
            </w:pPr>
          </w:p>
        </w:tc>
      </w:tr>
      <w:tr w:rsidR="00D9309B" w:rsidRPr="00BC508A" w14:paraId="5EF98E53" w14:textId="77777777" w:rsidTr="00402BF5">
        <w:trPr>
          <w:trHeight w:val="862"/>
          <w:jc w:val="right"/>
        </w:trPr>
        <w:tc>
          <w:tcPr>
            <w:tcW w:w="2335" w:type="dxa"/>
            <w:vMerge/>
          </w:tcPr>
          <w:p w14:paraId="30C07510" w14:textId="77777777" w:rsidR="00D9309B" w:rsidRPr="00BC508A" w:rsidRDefault="00D9309B" w:rsidP="00E720CD">
            <w:pPr>
              <w:pStyle w:val="TAL"/>
            </w:pPr>
          </w:p>
        </w:tc>
        <w:tc>
          <w:tcPr>
            <w:tcW w:w="5244" w:type="dxa"/>
          </w:tcPr>
          <w:p w14:paraId="6257B795" w14:textId="77777777" w:rsidR="00D9309B" w:rsidRPr="00BC508A" w:rsidRDefault="00D9309B" w:rsidP="00E720CD">
            <w:pPr>
              <w:pStyle w:val="TAL"/>
            </w:pPr>
            <w:r w:rsidRPr="00BC508A">
              <w:t xml:space="preserve">If an EXTENDED SERVICE REQUEST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and is triggered to </w:t>
            </w:r>
            <w:r w:rsidRPr="00BC508A">
              <w:rPr>
                <w:lang w:eastAsia="ko-KR"/>
              </w:rPr>
              <w:t xml:space="preserve">request resources </w:t>
            </w:r>
            <w:r w:rsidRPr="00BC508A">
              <w:t xml:space="preserve">for V2X communication over PC5, the RRC establishment cause shall be set to </w:t>
            </w:r>
            <w:r w:rsidRPr="00BC508A">
              <w:rPr>
                <w:lang w:eastAsia="zh-CN"/>
              </w:rPr>
              <w:t>Delay tolerant</w:t>
            </w:r>
            <w:r w:rsidRPr="00BC508A">
              <w:t>.</w:t>
            </w:r>
            <w:r w:rsidRPr="00BC508A">
              <w:br/>
              <w:t>(See Note 1)</w:t>
            </w:r>
          </w:p>
        </w:tc>
        <w:tc>
          <w:tcPr>
            <w:tcW w:w="1929" w:type="dxa"/>
            <w:shd w:val="clear" w:color="auto" w:fill="auto"/>
          </w:tcPr>
          <w:p w14:paraId="5A2AC7FD" w14:textId="77777777" w:rsidR="00D9309B" w:rsidRPr="00BC508A" w:rsidRDefault="00D9309B" w:rsidP="00E720CD">
            <w:pPr>
              <w:pStyle w:val="TAL"/>
            </w:pPr>
            <w:r w:rsidRPr="00BC508A">
              <w:t>"originating calls"</w:t>
            </w:r>
          </w:p>
          <w:p w14:paraId="36470E3A" w14:textId="77777777" w:rsidR="00D9309B" w:rsidRPr="00BC508A" w:rsidRDefault="00D9309B" w:rsidP="00E720CD">
            <w:pPr>
              <w:pStyle w:val="TAL"/>
            </w:pPr>
          </w:p>
        </w:tc>
      </w:tr>
      <w:tr w:rsidR="00D9309B" w:rsidRPr="00BC508A" w14:paraId="17ADC86A" w14:textId="77777777" w:rsidTr="00402BF5">
        <w:trPr>
          <w:trHeight w:val="862"/>
          <w:jc w:val="right"/>
        </w:trPr>
        <w:tc>
          <w:tcPr>
            <w:tcW w:w="2335" w:type="dxa"/>
            <w:vMerge/>
          </w:tcPr>
          <w:p w14:paraId="26D5FC64" w14:textId="77777777" w:rsidR="00D9309B" w:rsidRPr="00BC508A" w:rsidRDefault="00D9309B" w:rsidP="00E720CD">
            <w:pPr>
              <w:pStyle w:val="TAL"/>
            </w:pPr>
          </w:p>
        </w:tc>
        <w:tc>
          <w:tcPr>
            <w:tcW w:w="5244" w:type="dxa"/>
          </w:tcPr>
          <w:p w14:paraId="7A4053ED" w14:textId="77777777" w:rsidR="00D9309B" w:rsidRPr="00BC508A" w:rsidRDefault="00D9309B" w:rsidP="00E720CD">
            <w:pPr>
              <w:pStyle w:val="TAL"/>
            </w:pPr>
            <w:r w:rsidRPr="00BC508A">
              <w:t>If a CONTROL PLANE SERVICE REQUEST is a response to paging where the Control plane service type is set to "mobile terminating request", the RRC establishment cause shall be set to MT access. (see Note 1, Note 6)</w:t>
            </w:r>
          </w:p>
        </w:tc>
        <w:tc>
          <w:tcPr>
            <w:tcW w:w="1929" w:type="dxa"/>
            <w:shd w:val="clear" w:color="auto" w:fill="auto"/>
          </w:tcPr>
          <w:p w14:paraId="10E0B5DE" w14:textId="77777777" w:rsidR="00D9309B" w:rsidRPr="00BC508A" w:rsidRDefault="00D9309B" w:rsidP="00E720CD">
            <w:pPr>
              <w:pStyle w:val="TAL"/>
            </w:pPr>
            <w:r w:rsidRPr="00BC508A">
              <w:t>"terminating calls"</w:t>
            </w:r>
          </w:p>
        </w:tc>
      </w:tr>
      <w:tr w:rsidR="00D9309B" w:rsidRPr="00BC508A" w14:paraId="0418F4C3" w14:textId="77777777" w:rsidTr="00402BF5">
        <w:trPr>
          <w:trHeight w:val="862"/>
          <w:jc w:val="right"/>
        </w:trPr>
        <w:tc>
          <w:tcPr>
            <w:tcW w:w="2335" w:type="dxa"/>
            <w:vMerge/>
          </w:tcPr>
          <w:p w14:paraId="00EE37EB" w14:textId="77777777" w:rsidR="00D9309B" w:rsidRPr="00BC508A" w:rsidRDefault="00D9309B" w:rsidP="00E720CD">
            <w:pPr>
              <w:pStyle w:val="TAL"/>
            </w:pPr>
          </w:p>
        </w:tc>
        <w:tc>
          <w:tcPr>
            <w:tcW w:w="5244" w:type="dxa"/>
          </w:tcPr>
          <w:p w14:paraId="4DE3E8B2"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resources for UL signalling, the RRC establishment cause shall be set to MO data.</w:t>
            </w:r>
            <w:r w:rsidRPr="00BC508A">
              <w:br/>
              <w:t>(see Note 1, Note 6)</w:t>
            </w:r>
          </w:p>
        </w:tc>
        <w:tc>
          <w:tcPr>
            <w:tcW w:w="1929" w:type="dxa"/>
            <w:shd w:val="clear" w:color="auto" w:fill="auto"/>
          </w:tcPr>
          <w:p w14:paraId="3B62C297" w14:textId="77777777" w:rsidR="00D9309B" w:rsidRPr="00BC508A" w:rsidRDefault="00D9309B" w:rsidP="00E720CD">
            <w:pPr>
              <w:pStyle w:val="TAL"/>
            </w:pPr>
            <w:r w:rsidRPr="00BC508A">
              <w:t>"originating calls"</w:t>
            </w:r>
          </w:p>
          <w:p w14:paraId="56CFFC90" w14:textId="77777777" w:rsidR="00D9309B" w:rsidRPr="00BC508A" w:rsidRDefault="00D9309B" w:rsidP="00E720CD">
            <w:pPr>
              <w:pStyle w:val="TAL"/>
            </w:pPr>
          </w:p>
        </w:tc>
      </w:tr>
      <w:tr w:rsidR="00D9309B" w:rsidRPr="00BC508A" w14:paraId="10EF5DDA" w14:textId="77777777" w:rsidTr="00402BF5">
        <w:trPr>
          <w:trHeight w:val="862"/>
          <w:jc w:val="right"/>
        </w:trPr>
        <w:tc>
          <w:tcPr>
            <w:tcW w:w="2335" w:type="dxa"/>
            <w:vMerge/>
          </w:tcPr>
          <w:p w14:paraId="4C728527" w14:textId="77777777" w:rsidR="00D9309B" w:rsidRPr="00BC508A" w:rsidRDefault="00D9309B" w:rsidP="00E720CD">
            <w:pPr>
              <w:pStyle w:val="TAL"/>
            </w:pPr>
          </w:p>
        </w:tc>
        <w:tc>
          <w:tcPr>
            <w:tcW w:w="5244" w:type="dxa"/>
          </w:tcPr>
          <w:p w14:paraId="606AF85E" w14:textId="77777777" w:rsidR="00D9309B" w:rsidRPr="00BC508A" w:rsidRDefault="00D9309B" w:rsidP="00E720CD">
            <w:pPr>
              <w:pStyle w:val="TAL"/>
            </w:pPr>
            <w:r w:rsidRPr="00BC508A">
              <w:t xml:space="preserve">If a CONTROL PLANE SERVICE REQUEST is to transfer user data </w:t>
            </w:r>
            <w:r w:rsidRPr="00BC508A">
              <w:rPr>
                <w:lang w:eastAsia="zh-CN"/>
              </w:rPr>
              <w:t xml:space="preserve">or to request </w:t>
            </w:r>
            <w:r w:rsidRPr="00BC508A">
              <w:t xml:space="preserve">resources for UL signalling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r w:rsidRPr="00BC508A">
              <w:br/>
              <w:t>(see Note 1, Note 6)</w:t>
            </w:r>
          </w:p>
        </w:tc>
        <w:tc>
          <w:tcPr>
            <w:tcW w:w="1929" w:type="dxa"/>
            <w:shd w:val="clear" w:color="auto" w:fill="auto"/>
          </w:tcPr>
          <w:p w14:paraId="02C707C4" w14:textId="77777777" w:rsidR="00D9309B" w:rsidRPr="00BC508A" w:rsidRDefault="00D9309B" w:rsidP="00E720CD">
            <w:pPr>
              <w:pStyle w:val="TAL"/>
            </w:pPr>
            <w:r w:rsidRPr="00BC508A">
              <w:t>"originating calls"</w:t>
            </w:r>
          </w:p>
          <w:p w14:paraId="2881A6F9" w14:textId="77777777" w:rsidR="00D9309B" w:rsidRPr="00BC508A" w:rsidRDefault="00D9309B" w:rsidP="00E720CD">
            <w:pPr>
              <w:pStyle w:val="TAL"/>
            </w:pPr>
          </w:p>
        </w:tc>
      </w:tr>
      <w:tr w:rsidR="00D9309B" w:rsidRPr="00BC508A" w14:paraId="14EE27AD" w14:textId="77777777" w:rsidTr="00402BF5">
        <w:trPr>
          <w:trHeight w:val="862"/>
          <w:jc w:val="right"/>
        </w:trPr>
        <w:tc>
          <w:tcPr>
            <w:tcW w:w="2335" w:type="dxa"/>
            <w:vMerge/>
          </w:tcPr>
          <w:p w14:paraId="49F031F0" w14:textId="77777777" w:rsidR="00D9309B" w:rsidRPr="00BC508A" w:rsidRDefault="00D9309B" w:rsidP="00E720CD">
            <w:pPr>
              <w:pStyle w:val="TAL"/>
            </w:pPr>
          </w:p>
        </w:tc>
        <w:tc>
          <w:tcPr>
            <w:tcW w:w="5244" w:type="dxa"/>
          </w:tcPr>
          <w:p w14:paraId="1EB89171" w14:textId="77777777" w:rsidR="00D9309B" w:rsidRPr="00BC508A" w:rsidRDefault="00D9309B" w:rsidP="00E720CD">
            <w:pPr>
              <w:pStyle w:val="TAL"/>
            </w:pPr>
            <w:r w:rsidRPr="00BC508A">
              <w:t>In WB-S1 Mode, if a CONTROL PLANE SERVICE REQUEST is to transfer MO SMS, the RRC establishment cause shall be set to MO data.</w:t>
            </w:r>
            <w:r w:rsidRPr="00BC508A">
              <w:br/>
              <w:t>(see Note 1, Note 6)</w:t>
            </w:r>
          </w:p>
        </w:tc>
        <w:tc>
          <w:tcPr>
            <w:tcW w:w="1929" w:type="dxa"/>
            <w:shd w:val="clear" w:color="auto" w:fill="auto"/>
          </w:tcPr>
          <w:p w14:paraId="29B059F1" w14:textId="77777777" w:rsidR="00D9309B" w:rsidRPr="00BC508A" w:rsidRDefault="00D9309B" w:rsidP="00E720CD">
            <w:pPr>
              <w:pStyle w:val="TAL"/>
            </w:pPr>
            <w:r w:rsidRPr="00BC508A">
              <w:t>"originating SMS"</w:t>
            </w:r>
          </w:p>
          <w:p w14:paraId="6D774DBC" w14:textId="77777777" w:rsidR="00D9309B" w:rsidRPr="00BC508A" w:rsidRDefault="00D9309B" w:rsidP="00E720CD">
            <w:pPr>
              <w:pStyle w:val="TAL"/>
            </w:pPr>
          </w:p>
        </w:tc>
      </w:tr>
      <w:tr w:rsidR="00D9309B" w:rsidRPr="00BC508A" w14:paraId="51F440CA" w14:textId="77777777" w:rsidTr="00402BF5">
        <w:trPr>
          <w:trHeight w:val="862"/>
          <w:jc w:val="right"/>
        </w:trPr>
        <w:tc>
          <w:tcPr>
            <w:tcW w:w="2335" w:type="dxa"/>
            <w:vMerge/>
          </w:tcPr>
          <w:p w14:paraId="0F74CD6D" w14:textId="77777777" w:rsidR="00D9309B" w:rsidRPr="00BC508A" w:rsidRDefault="00D9309B" w:rsidP="00E720CD">
            <w:pPr>
              <w:pStyle w:val="TAL"/>
            </w:pPr>
          </w:p>
        </w:tc>
        <w:tc>
          <w:tcPr>
            <w:tcW w:w="5244" w:type="dxa"/>
          </w:tcPr>
          <w:p w14:paraId="0EF97D35" w14:textId="77777777" w:rsidR="00D9309B" w:rsidRPr="00BC508A" w:rsidRDefault="00D9309B" w:rsidP="00E720CD">
            <w:pPr>
              <w:pStyle w:val="TAL"/>
            </w:pPr>
            <w:r w:rsidRPr="00BC508A">
              <w:t>In NB-S1 Mode, if a CONTROL PLANE SERVICE REQUEST is to transfer MO SMS, the RRC establishment cause shall be set to MO data.</w:t>
            </w:r>
          </w:p>
        </w:tc>
        <w:tc>
          <w:tcPr>
            <w:tcW w:w="1929" w:type="dxa"/>
            <w:shd w:val="clear" w:color="auto" w:fill="auto"/>
          </w:tcPr>
          <w:p w14:paraId="14450CFC" w14:textId="77777777" w:rsidR="00D9309B" w:rsidRPr="00BC508A" w:rsidRDefault="00D9309B" w:rsidP="00E720CD">
            <w:pPr>
              <w:pStyle w:val="TAL"/>
            </w:pPr>
            <w:r w:rsidRPr="00BC508A">
              <w:t>"originating calls"</w:t>
            </w:r>
          </w:p>
          <w:p w14:paraId="380FD1E6" w14:textId="77777777" w:rsidR="00D9309B" w:rsidRPr="00BC508A" w:rsidRDefault="00D9309B" w:rsidP="00E720CD">
            <w:pPr>
              <w:pStyle w:val="TAL"/>
            </w:pPr>
          </w:p>
        </w:tc>
      </w:tr>
      <w:tr w:rsidR="00D9309B" w:rsidRPr="00BC508A" w14:paraId="34BA4184" w14:textId="77777777" w:rsidTr="00402BF5">
        <w:trPr>
          <w:trHeight w:val="862"/>
          <w:jc w:val="right"/>
        </w:trPr>
        <w:tc>
          <w:tcPr>
            <w:tcW w:w="2335" w:type="dxa"/>
            <w:vMerge/>
          </w:tcPr>
          <w:p w14:paraId="2266763A" w14:textId="77777777" w:rsidR="00D9309B" w:rsidRPr="00BC508A" w:rsidRDefault="00D9309B" w:rsidP="00E720CD">
            <w:pPr>
              <w:pStyle w:val="TAL"/>
            </w:pPr>
          </w:p>
        </w:tc>
        <w:tc>
          <w:tcPr>
            <w:tcW w:w="5244" w:type="dxa"/>
          </w:tcPr>
          <w:p w14:paraId="4FD257AD" w14:textId="77777777" w:rsidR="00D9309B" w:rsidRPr="00BC508A" w:rsidRDefault="00D9309B" w:rsidP="00E720CD">
            <w:pPr>
              <w:pStyle w:val="TAL"/>
            </w:pPr>
            <w:r w:rsidRPr="00BC508A">
              <w:t xml:space="preserve">In NB-S1 Mode, if a CONTROL PLANE SERVICE REQUEST is to transfer MO SMS and </w:t>
            </w:r>
            <w:r w:rsidRPr="00BC508A">
              <w:rPr>
                <w:lang w:eastAsia="zh-CN"/>
              </w:rPr>
              <w:t xml:space="preserve">contains the Device properties IE with </w:t>
            </w:r>
            <w:r w:rsidRPr="00BC508A">
              <w:t xml:space="preserve">low priority indicator </w:t>
            </w:r>
            <w:r w:rsidRPr="00BC508A">
              <w:rPr>
                <w:lang w:eastAsia="zh-CN"/>
              </w:rPr>
              <w:t xml:space="preserve">set </w:t>
            </w:r>
            <w:r w:rsidRPr="00BC508A">
              <w:t>to "</w:t>
            </w:r>
            <w:r w:rsidRPr="00BC508A">
              <w:rPr>
                <w:lang w:eastAsia="ko-KR"/>
              </w:rPr>
              <w:t>MS is configured for</w:t>
            </w:r>
            <w:r w:rsidRPr="00BC508A">
              <w:t xml:space="preserve"> NAS signalling low priority", the RRC establishment cause shall be set to </w:t>
            </w:r>
            <w:r w:rsidRPr="00BC508A">
              <w:rPr>
                <w:lang w:eastAsia="zh-CN"/>
              </w:rPr>
              <w:t>Delay tolerant</w:t>
            </w:r>
            <w:r w:rsidRPr="00BC508A">
              <w:t>.</w:t>
            </w:r>
          </w:p>
        </w:tc>
        <w:tc>
          <w:tcPr>
            <w:tcW w:w="1929" w:type="dxa"/>
            <w:shd w:val="clear" w:color="auto" w:fill="auto"/>
          </w:tcPr>
          <w:p w14:paraId="537A620F" w14:textId="77777777" w:rsidR="00D9309B" w:rsidRPr="00BC508A" w:rsidRDefault="00D9309B" w:rsidP="00E720CD">
            <w:pPr>
              <w:pStyle w:val="TAL"/>
            </w:pPr>
            <w:r w:rsidRPr="00BC508A">
              <w:t>"originating calls"</w:t>
            </w:r>
          </w:p>
          <w:p w14:paraId="1910CDF7" w14:textId="77777777" w:rsidR="00D9309B" w:rsidRPr="00BC508A" w:rsidRDefault="00D9309B" w:rsidP="00E720CD">
            <w:pPr>
              <w:pStyle w:val="TAL"/>
            </w:pPr>
          </w:p>
        </w:tc>
      </w:tr>
      <w:tr w:rsidR="00D9309B" w:rsidRPr="00BC508A" w14:paraId="766DE175" w14:textId="77777777" w:rsidTr="00402BF5">
        <w:trPr>
          <w:trHeight w:val="862"/>
          <w:jc w:val="right"/>
        </w:trPr>
        <w:tc>
          <w:tcPr>
            <w:tcW w:w="2335" w:type="dxa"/>
            <w:vMerge/>
          </w:tcPr>
          <w:p w14:paraId="6870350D" w14:textId="77777777" w:rsidR="00D9309B" w:rsidRPr="00BC508A" w:rsidRDefault="00D9309B" w:rsidP="00E720CD">
            <w:pPr>
              <w:pStyle w:val="TAL"/>
            </w:pPr>
          </w:p>
        </w:tc>
        <w:tc>
          <w:tcPr>
            <w:tcW w:w="5244" w:type="dxa"/>
          </w:tcPr>
          <w:p w14:paraId="33B0143B" w14:textId="77777777" w:rsidR="00D9309B" w:rsidRPr="00BC508A" w:rsidRDefault="00D9309B" w:rsidP="00E720CD">
            <w:pPr>
              <w:pStyle w:val="TAL"/>
            </w:pPr>
            <w:r w:rsidRPr="00BC508A">
              <w:rPr>
                <w:snapToGrid w:val="0"/>
              </w:rPr>
              <w:t>If the UE is allowed to use exception data reporting (see</w:t>
            </w:r>
            <w:r w:rsidRPr="00BC508A">
              <w:rPr>
                <w:iCs/>
              </w:rPr>
              <w:t xml:space="preserve"> the ExceptionDataReportingAllowed</w:t>
            </w:r>
            <w:r w:rsidRPr="00BC508A">
              <w:rPr>
                <w:snapToGrid w:val="0"/>
              </w:rPr>
              <w:t xml:space="preserve"> leaf of the NAS configuration MO in </w:t>
            </w:r>
            <w:r w:rsidRPr="00BC508A">
              <w:t>3GPP TS 24.368 [15A] or the USIM file EF</w:t>
            </w:r>
            <w:r w:rsidRPr="00BC508A">
              <w:rPr>
                <w:vertAlign w:val="subscript"/>
              </w:rPr>
              <w:t>NASCONFIG</w:t>
            </w:r>
            <w:r w:rsidRPr="00BC508A">
              <w:t xml:space="preserve"> in </w:t>
            </w:r>
            <w:r w:rsidRPr="00BC508A">
              <w:rPr>
                <w:snapToGrid w:val="0"/>
              </w:rPr>
              <w:t>3GPP TS 31.102 [17]</w:t>
            </w:r>
            <w:r w:rsidRPr="00BC508A">
              <w:t>) and a CONTROL PLANE SERVICE REQUEST is to perform initial data transfer related to an exceptional event, the RRC establishment cause shall be set to MO exception data</w:t>
            </w:r>
            <w:r w:rsidRPr="00BC508A">
              <w:rPr>
                <w:lang w:eastAsia="zh-CN"/>
              </w:rPr>
              <w:t>.</w:t>
            </w:r>
          </w:p>
        </w:tc>
        <w:tc>
          <w:tcPr>
            <w:tcW w:w="1929" w:type="dxa"/>
            <w:shd w:val="clear" w:color="auto" w:fill="auto"/>
          </w:tcPr>
          <w:p w14:paraId="0504F37A" w14:textId="77777777" w:rsidR="00D9309B" w:rsidRPr="00BC508A" w:rsidRDefault="00D9309B" w:rsidP="00E720CD">
            <w:pPr>
              <w:pStyle w:val="TAL"/>
            </w:pPr>
            <w:r w:rsidRPr="00BC508A">
              <w:t>"originating calls"</w:t>
            </w:r>
          </w:p>
          <w:p w14:paraId="29FD5335" w14:textId="77777777" w:rsidR="00D9309B" w:rsidRPr="00BC508A" w:rsidRDefault="00D9309B" w:rsidP="00E720CD">
            <w:pPr>
              <w:pStyle w:val="TAL"/>
            </w:pPr>
          </w:p>
        </w:tc>
      </w:tr>
      <w:tr w:rsidR="00D9309B" w:rsidRPr="00BC508A" w14:paraId="45737BEA" w14:textId="77777777" w:rsidTr="00E720CD">
        <w:trPr>
          <w:trHeight w:val="862"/>
          <w:jc w:val="right"/>
        </w:trPr>
        <w:tc>
          <w:tcPr>
            <w:tcW w:w="9508" w:type="dxa"/>
            <w:gridSpan w:val="3"/>
          </w:tcPr>
          <w:p w14:paraId="706F3119" w14:textId="77777777" w:rsidR="00D9309B" w:rsidRPr="00BC508A" w:rsidRDefault="00D9309B" w:rsidP="00E720CD">
            <w:pPr>
              <w:pStyle w:val="TAN"/>
            </w:pPr>
            <w:r w:rsidRPr="00BC508A">
              <w:lastRenderedPageBreak/>
              <w:t>Note 1:</w:t>
            </w:r>
            <w:r w:rsidRPr="00BC508A">
              <w:tab/>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14:paraId="74BB85FD" w14:textId="77777777" w:rsidR="00D9309B" w:rsidRPr="00BC508A" w:rsidRDefault="00D9309B" w:rsidP="00E720CD">
            <w:pPr>
              <w:pStyle w:val="TAN"/>
            </w:pPr>
            <w:r w:rsidRPr="00BC508A">
              <w:tab/>
              <w:t>For these NAS procedures in WB-S1 mode initiated by UE of access class 11 or 15 in their HPLMN</w:t>
            </w:r>
            <w:r w:rsidRPr="00BC508A">
              <w:rPr>
                <w:lang w:eastAsia="ja-JP"/>
              </w:rPr>
              <w:t xml:space="preserve"> (if the EHPLMN list is not present or is empty)</w:t>
            </w:r>
            <w:r w:rsidRPr="00BC508A">
              <w:t xml:space="preserve"> or EHPLMN</w:t>
            </w:r>
            <w:r w:rsidRPr="00BC508A">
              <w:rPr>
                <w:lang w:eastAsia="ja-JP"/>
              </w:rPr>
              <w:t xml:space="preserve"> (if the EHPLMN list is present)</w:t>
            </w:r>
            <w:r w:rsidRPr="00BC508A">
              <w:t>, the RRC establishment cause will be set to "High priority access AC 11 – 15".</w:t>
            </w:r>
          </w:p>
          <w:p w14:paraId="59102921" w14:textId="77777777" w:rsidR="00D9309B" w:rsidRPr="00BC508A" w:rsidRDefault="00D9309B" w:rsidP="00E720CD">
            <w:pPr>
              <w:pStyle w:val="TAN"/>
            </w:pPr>
            <w:r w:rsidRPr="00BC508A">
              <w:t>Note 2:</w:t>
            </w:r>
            <w:r w:rsidRPr="00BC508A">
              <w:tab/>
              <w:t>This row is not applicable for mobile terminating 1xCS fallback with 1xCS paging request received over E-UTRAN.</w:t>
            </w:r>
          </w:p>
          <w:p w14:paraId="5C06B852" w14:textId="77777777" w:rsidR="00D9309B" w:rsidRPr="00BC508A" w:rsidRDefault="00D9309B" w:rsidP="00E720CD">
            <w:pPr>
              <w:pStyle w:val="TAN"/>
            </w:pPr>
            <w:r w:rsidRPr="00BC508A">
              <w:t>Note 3:</w:t>
            </w:r>
            <w:r w:rsidRPr="00BC508A">
              <w:tab/>
              <w:t>For these NAS procedures, the lower layers can change the RRC establishment cause from "MO data" or from "MO Signalling" to "MO Voice Call", if the serving cell requests the UE to use the RRC establishment cause "MO voice call" (see 3GPP TS 36.331 [22]).</w:t>
            </w:r>
          </w:p>
          <w:p w14:paraId="08D9F9C2" w14:textId="77777777" w:rsidR="00D9309B" w:rsidRPr="00BC508A" w:rsidRDefault="00D9309B" w:rsidP="00E720CD">
            <w:pPr>
              <w:pStyle w:val="TAN"/>
            </w:pPr>
            <w:r w:rsidRPr="00BC508A">
              <w:t>Note 4:</w:t>
            </w:r>
            <w:r w:rsidRPr="00BC508A">
              <w:tab/>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14:paraId="2D4F4465" w14:textId="77777777" w:rsidR="00D9309B" w:rsidRPr="00BC508A" w:rsidRDefault="00D9309B" w:rsidP="00E720CD">
            <w:pPr>
              <w:pStyle w:val="TAN"/>
            </w:pPr>
            <w:r w:rsidRPr="00BC508A">
              <w:t>Note 5:</w:t>
            </w:r>
            <w:r w:rsidRPr="00BC508A">
              <w:tab/>
              <w:t>For these NAS procedures, the lower layers can change the RRC establishment cause from "MO Signalling" to "MO Voice Call" during EPS fallback for IMS voice (see 3GPP TS 36.331 [22]).</w:t>
            </w:r>
          </w:p>
          <w:p w14:paraId="54FFA404" w14:textId="77777777" w:rsidR="00D9309B" w:rsidRPr="00BC508A" w:rsidRDefault="00D9309B" w:rsidP="00E720CD">
            <w:pPr>
              <w:pStyle w:val="TAN"/>
            </w:pPr>
            <w:r w:rsidRPr="00BC508A">
              <w:t>Note 6:</w:t>
            </w:r>
            <w:r w:rsidRPr="00BC508A">
              <w:tab/>
              <w:t>For these NAS procedures in WB-S1 mode initiated by UEs following a release with redirection with an mpsPriorityIndication indicating that the UE has an active MPS session, the lower layers can set the RRC establishment cause to "High priority access AC 11 – 15", including for UEs with an access class other than 11, 12, 13, 14 or 15.</w:t>
            </w:r>
          </w:p>
          <w:p w14:paraId="6E4418AC" w14:textId="77777777" w:rsidR="00D9309B" w:rsidRPr="00BC508A" w:rsidRDefault="00D9309B" w:rsidP="00402BF5">
            <w:pPr>
              <w:pStyle w:val="TAN"/>
            </w:pPr>
            <w:r w:rsidRPr="00BC508A">
              <w:t>Note 7:</w:t>
            </w:r>
            <w:r w:rsidRPr="00BC508A">
              <w:tab/>
              <w:t>If more than one of MO MMTEL voice call is started, MO MMTEL video call is started, MO SMSoIP is started, MT MMTEL voice call is started, MT MMTEL video call is started or MT SMSoIP is started conditions are satisfied, it is left to UE implementation to determine the call type.</w:t>
            </w:r>
          </w:p>
        </w:tc>
      </w:tr>
    </w:tbl>
    <w:p w14:paraId="46FAEC68" w14:textId="77777777" w:rsidR="00D9309B" w:rsidRPr="00BC508A" w:rsidRDefault="00D9309B" w:rsidP="00D9309B"/>
    <w:p w14:paraId="21A50498" w14:textId="0E0BBEBE" w:rsidR="00D40C70" w:rsidRPr="00BC508A" w:rsidRDefault="00D9309B" w:rsidP="00F01FD6">
      <w:pPr>
        <w:pStyle w:val="NO"/>
      </w:pPr>
      <w:r w:rsidRPr="00BC508A">
        <w:rPr>
          <w:snapToGrid w:val="0"/>
        </w:rPr>
        <w:t>NOTE:</w:t>
      </w:r>
      <w:r w:rsidRPr="00BC508A">
        <w:rPr>
          <w:snapToGrid w:val="0"/>
        </w:rPr>
        <w:tab/>
        <w:t>The RRC establishment cause can be used by the network to prioritise the connection establishment request from the UE at high load situations in the network.</w:t>
      </w:r>
    </w:p>
    <w:p w14:paraId="52ADF97C" w14:textId="77777777" w:rsidR="00D40C70" w:rsidRPr="00BC508A" w:rsidRDefault="00D40C70" w:rsidP="00295835">
      <w:pPr>
        <w:pStyle w:val="Heading8"/>
      </w:pPr>
      <w:r w:rsidRPr="00BC508A">
        <w:br w:type="page"/>
      </w:r>
      <w:bookmarkStart w:id="9060" w:name="_Toc20218718"/>
      <w:bookmarkStart w:id="9061" w:name="_Toc27744607"/>
      <w:bookmarkStart w:id="9062" w:name="_Toc35960181"/>
      <w:bookmarkStart w:id="9063" w:name="_Toc45203620"/>
      <w:bookmarkStart w:id="9064" w:name="_Toc45700996"/>
      <w:bookmarkStart w:id="9065" w:name="_Toc51920732"/>
      <w:bookmarkStart w:id="9066" w:name="_Toc68251792"/>
      <w:bookmarkStart w:id="9067" w:name="_Toc178411943"/>
      <w:r w:rsidRPr="00BC508A">
        <w:lastRenderedPageBreak/>
        <w:t>Annex E (informative):</w:t>
      </w:r>
      <w:r w:rsidRPr="00BC508A">
        <w:br/>
        <w:t>Guidelines for enhancements to MS network capability IE and UE network capability IE</w:t>
      </w:r>
      <w:bookmarkEnd w:id="9060"/>
      <w:bookmarkEnd w:id="9061"/>
      <w:bookmarkEnd w:id="9062"/>
      <w:bookmarkEnd w:id="9063"/>
      <w:bookmarkEnd w:id="9064"/>
      <w:bookmarkEnd w:id="9065"/>
      <w:bookmarkEnd w:id="9066"/>
      <w:bookmarkEnd w:id="9067"/>
    </w:p>
    <w:p w14:paraId="7748E1B6" w14:textId="77777777" w:rsidR="00D40C70" w:rsidRPr="00BC508A" w:rsidRDefault="00D40C70" w:rsidP="00D40C70">
      <w:pPr>
        <w:rPr>
          <w:snapToGrid w:val="0"/>
        </w:rPr>
      </w:pPr>
      <w:r w:rsidRPr="00BC508A">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14:paraId="4207F0E3" w14:textId="77777777" w:rsidR="00D40C70" w:rsidRPr="00BC508A" w:rsidRDefault="00D40C70" w:rsidP="00D40C70">
      <w:pPr>
        <w:rPr>
          <w:snapToGrid w:val="0"/>
        </w:rPr>
      </w:pPr>
      <w:r w:rsidRPr="00BC508A">
        <w:rPr>
          <w:snapToGrid w:val="0"/>
        </w:rPr>
        <w:t>The purpose of the present annex is to give some guidelines how to select the information element(s) to be enhanced if new capabilities need to be added.</w:t>
      </w:r>
    </w:p>
    <w:p w14:paraId="45B1125A" w14:textId="77777777" w:rsidR="00D40C70" w:rsidRPr="00BC508A" w:rsidRDefault="00D40C70" w:rsidP="00D40C70">
      <w:pPr>
        <w:pStyle w:val="B1"/>
        <w:rPr>
          <w:snapToGrid w:val="0"/>
        </w:rPr>
      </w:pPr>
      <w:r w:rsidRPr="00BC508A">
        <w:rPr>
          <w:snapToGrid w:val="0"/>
        </w:rPr>
        <w:t>1)</w:t>
      </w:r>
      <w:r w:rsidRPr="00BC508A">
        <w:rPr>
          <w:snapToGrid w:val="0"/>
        </w:rPr>
        <w:tab/>
        <w:t>If a capability is related to a feature that can be used in a network supporting A/Gb mode only or Iu mode only or both, the capability will be signalled in the MS network capability IE.</w:t>
      </w:r>
    </w:p>
    <w:p w14:paraId="3519D106" w14:textId="77777777" w:rsidR="00D40C70" w:rsidRPr="00BC508A" w:rsidRDefault="00D40C70" w:rsidP="00D40C70">
      <w:pPr>
        <w:pStyle w:val="B1"/>
        <w:rPr>
          <w:snapToGrid w:val="0"/>
        </w:rPr>
      </w:pPr>
      <w:r w:rsidRPr="00BC508A">
        <w:rPr>
          <w:snapToGrid w:val="0"/>
        </w:rPr>
        <w:t>2)</w:t>
      </w:r>
      <w:r w:rsidRPr="00BC508A">
        <w:rPr>
          <w:snapToGrid w:val="0"/>
        </w:rPr>
        <w:tab/>
        <w:t>If a capability is related to a feature that can be used in network supporting S1 mode only, the capability will be signalled in the UE network capability IE.</w:t>
      </w:r>
    </w:p>
    <w:p w14:paraId="3A74B436" w14:textId="77777777" w:rsidR="00D40C70" w:rsidRPr="00BC508A" w:rsidRDefault="00D40C70" w:rsidP="00D40C70">
      <w:pPr>
        <w:pStyle w:val="B1"/>
        <w:rPr>
          <w:snapToGrid w:val="0"/>
        </w:rPr>
      </w:pPr>
      <w:r w:rsidRPr="00BC508A">
        <w:rPr>
          <w:snapToGrid w:val="0"/>
        </w:rPr>
        <w:t>3)</w:t>
      </w:r>
      <w:r w:rsidRPr="00BC508A">
        <w:rPr>
          <w:snapToGrid w:val="0"/>
        </w:rPr>
        <w:tab/>
        <w:t>If a capability is related to a feature that can be used only in a network supporting both S1 mode and at least one of the two modes A/Gb mode and Iu mode, the capability is added only to one of the two information elements:</w:t>
      </w:r>
    </w:p>
    <w:p w14:paraId="2A325E13" w14:textId="77777777" w:rsidR="00D40C70" w:rsidRPr="00BC508A" w:rsidRDefault="00D40C70" w:rsidP="00D40C70">
      <w:pPr>
        <w:pStyle w:val="B2"/>
        <w:rPr>
          <w:snapToGrid w:val="0"/>
        </w:rPr>
      </w:pPr>
      <w:r w:rsidRPr="00BC508A">
        <w:rPr>
          <w:snapToGrid w:val="0"/>
        </w:rPr>
        <w:t>a)</w:t>
      </w:r>
      <w:r w:rsidRPr="00BC508A">
        <w:rPr>
          <w:snapToGrid w:val="0"/>
        </w:rPr>
        <w:tab/>
        <w:t>If the information is used by the MME only, the capability will be signalled in the UE network capability IE.</w:t>
      </w:r>
    </w:p>
    <w:p w14:paraId="694FCC4D" w14:textId="77777777" w:rsidR="00D40C70" w:rsidRPr="00BC508A" w:rsidRDefault="00D40C70" w:rsidP="00D40C70">
      <w:pPr>
        <w:pStyle w:val="B2"/>
        <w:rPr>
          <w:snapToGrid w:val="0"/>
        </w:rPr>
      </w:pPr>
      <w:r w:rsidRPr="00BC508A">
        <w:rPr>
          <w:snapToGrid w:val="0"/>
        </w:rPr>
        <w:t>b)</w:t>
      </w:r>
      <w:r w:rsidRPr="00BC508A">
        <w:rPr>
          <w:snapToGrid w:val="0"/>
        </w:rPr>
        <w:tab/>
        <w:t>If the information is used by the SGSN only or both by the SGSN and by the MME, the capability will be signalled in the MS network capability IE.</w:t>
      </w:r>
    </w:p>
    <w:p w14:paraId="355D982A" w14:textId="77777777" w:rsidR="00D40C70" w:rsidRPr="00BC508A" w:rsidRDefault="00D40C70" w:rsidP="00D40C70">
      <w:pPr>
        <w:pStyle w:val="NO"/>
        <w:rPr>
          <w:snapToGrid w:val="0"/>
        </w:rPr>
      </w:pPr>
      <w:r w:rsidRPr="00BC508A">
        <w:rPr>
          <w:snapToGrid w:val="0"/>
        </w:rPr>
        <w:t>NOTE:</w:t>
      </w:r>
      <w:r w:rsidRPr="00BC508A">
        <w:rPr>
          <w:snapToGrid w:val="0"/>
        </w:rPr>
        <w:tab/>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14:paraId="62A35634" w14:textId="77777777" w:rsidR="00D40C70" w:rsidRPr="00BC508A" w:rsidRDefault="00D40C70" w:rsidP="00D40C70">
      <w:pPr>
        <w:pStyle w:val="EX"/>
        <w:rPr>
          <w:snapToGrid w:val="0"/>
        </w:rPr>
      </w:pPr>
      <w:r w:rsidRPr="00BC508A">
        <w:rPr>
          <w:snapToGrid w:val="0"/>
        </w:rPr>
        <w:t>EXAMPLE 1:</w:t>
      </w:r>
      <w:r w:rsidRPr="00BC508A">
        <w:rPr>
          <w:snapToGrid w:val="0"/>
        </w:rPr>
        <w:tab/>
        <w:t>The support indicator for UCS2 is included in both information elements.</w:t>
      </w:r>
    </w:p>
    <w:p w14:paraId="2F2EE5A7" w14:textId="77777777" w:rsidR="00D40C70" w:rsidRPr="00BC508A" w:rsidRDefault="00D40C70" w:rsidP="00D40C70">
      <w:pPr>
        <w:pStyle w:val="EX"/>
        <w:rPr>
          <w:snapToGrid w:val="0"/>
        </w:rPr>
      </w:pPr>
      <w:r w:rsidRPr="00BC508A">
        <w:rPr>
          <w:snapToGrid w:val="0"/>
        </w:rPr>
        <w:t>EXAMPLE 2:</w:t>
      </w:r>
      <w:r w:rsidRPr="00BC508A">
        <w:rPr>
          <w:snapToGrid w:val="0"/>
        </w:rPr>
        <w:tab/>
        <w:t>The "SRVCC to GERAN/UTRAN capability" is included in the MS network capability IE, as it is used both by the MME for SRVCC from E-UTRAN to GERAN/UTRAN and by the SGSN for SRVCC from UTRAN HSPA to GERAN/UTRAN.</w:t>
      </w:r>
    </w:p>
    <w:p w14:paraId="352D0C90" w14:textId="77777777" w:rsidR="00D40C70" w:rsidRPr="00BC508A" w:rsidRDefault="00D40C70" w:rsidP="00295835">
      <w:pPr>
        <w:pStyle w:val="Heading8"/>
      </w:pPr>
      <w:r w:rsidRPr="00BC508A">
        <w:br w:type="page"/>
      </w:r>
      <w:bookmarkStart w:id="9068" w:name="_Toc20218719"/>
      <w:bookmarkStart w:id="9069" w:name="_Toc27744608"/>
      <w:bookmarkStart w:id="9070" w:name="_Toc35960182"/>
      <w:bookmarkStart w:id="9071" w:name="_Toc45203621"/>
      <w:bookmarkStart w:id="9072" w:name="_Toc45700997"/>
      <w:bookmarkStart w:id="9073" w:name="_Toc51920733"/>
      <w:bookmarkStart w:id="9074" w:name="_Toc68251793"/>
      <w:bookmarkStart w:id="9075" w:name="_Toc178411944"/>
      <w:r w:rsidRPr="00BC508A">
        <w:lastRenderedPageBreak/>
        <w:t xml:space="preserve">Annex </w:t>
      </w:r>
      <w:r w:rsidRPr="00BC508A">
        <w:rPr>
          <w:lang w:eastAsia="ko-KR"/>
        </w:rPr>
        <w:t>F</w:t>
      </w:r>
      <w:r w:rsidRPr="00BC508A">
        <w:t xml:space="preserve"> (normative):</w:t>
      </w:r>
      <w:r w:rsidRPr="00BC508A">
        <w:br/>
      </w:r>
      <w:r w:rsidRPr="00BC508A">
        <w:rPr>
          <w:lang w:eastAsia="ko-KR"/>
        </w:rPr>
        <w:t>Application specific Congestion control for Data Communication (ACDC)</w:t>
      </w:r>
      <w:bookmarkEnd w:id="9068"/>
      <w:bookmarkEnd w:id="9069"/>
      <w:bookmarkEnd w:id="9070"/>
      <w:bookmarkEnd w:id="9071"/>
      <w:bookmarkEnd w:id="9072"/>
      <w:bookmarkEnd w:id="9073"/>
      <w:bookmarkEnd w:id="9074"/>
      <w:bookmarkEnd w:id="9075"/>
    </w:p>
    <w:p w14:paraId="1C47C270" w14:textId="77777777" w:rsidR="00D40C70" w:rsidRPr="00BC508A" w:rsidRDefault="00D40C70" w:rsidP="008D33B1">
      <w:pPr>
        <w:rPr>
          <w:snapToGrid w:val="0"/>
          <w:lang w:eastAsia="ko-KR"/>
        </w:rPr>
      </w:pPr>
      <w:r w:rsidRPr="00BC508A">
        <w:t>The UE may support the procedures in this annex.</w:t>
      </w:r>
    </w:p>
    <w:p w14:paraId="44D35EA8" w14:textId="77777777" w:rsidR="00431B51"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 xml:space="preserve">ACDC, </w:t>
      </w:r>
      <w:r w:rsidRPr="00BC508A">
        <w:rPr>
          <w:snapToGrid w:val="0"/>
          <w:lang w:eastAsia="ko-KR"/>
        </w:rPr>
        <w:t>the EMM layer</w:t>
      </w:r>
      <w:r w:rsidRPr="00BC508A">
        <w:rPr>
          <w:snapToGrid w:val="0"/>
        </w:rPr>
        <w:t xml:space="preserve"> shall determine </w:t>
      </w:r>
      <w:r w:rsidRPr="00BC508A">
        <w:rPr>
          <w:snapToGrid w:val="0"/>
          <w:lang w:eastAsia="ko-KR"/>
        </w:rPr>
        <w:t xml:space="preserve">the </w:t>
      </w:r>
      <w:r w:rsidRPr="00BC508A">
        <w:rPr>
          <w:snapToGrid w:val="0"/>
        </w:rPr>
        <w:t>ACDC category</w:t>
      </w:r>
      <w:r w:rsidRPr="00BC508A">
        <w:rPr>
          <w:snapToGrid w:val="0"/>
          <w:lang w:eastAsia="ko-KR"/>
        </w:rPr>
        <w:t xml:space="preserve"> </w:t>
      </w:r>
      <w:r w:rsidRPr="00BC508A">
        <w:rPr>
          <w:snapToGrid w:val="0"/>
        </w:rPr>
        <w:t xml:space="preserve">applicable to the request based on the application identifier </w:t>
      </w:r>
      <w:r w:rsidRPr="00BC508A">
        <w:rPr>
          <w:snapToGrid w:val="0"/>
          <w:lang w:eastAsia="ko-KR"/>
        </w:rPr>
        <w:t>received</w:t>
      </w:r>
      <w:r w:rsidRPr="00BC508A">
        <w:rPr>
          <w:snapToGrid w:val="0"/>
        </w:rPr>
        <w:t xml:space="preserve"> from the upper layers</w:t>
      </w:r>
      <w:r w:rsidRPr="00BC508A">
        <w:rPr>
          <w:snapToGrid w:val="0"/>
          <w:lang w:eastAsia="ko-KR"/>
        </w:rPr>
        <w:t xml:space="preserve"> and the configuration information in the </w:t>
      </w:r>
      <w:r w:rsidRPr="00BC508A">
        <w:t>"</w:t>
      </w:r>
      <w:r w:rsidRPr="00BC508A">
        <w:rPr>
          <w:lang w:eastAsia="ko-KR"/>
        </w:rPr>
        <w:t>ACDCConf</w:t>
      </w:r>
      <w:r w:rsidRPr="00BC508A">
        <w:t>"</w:t>
      </w:r>
      <w:r w:rsidRPr="00BC508A">
        <w:rPr>
          <w:lang w:eastAsia="ko-KR"/>
        </w:rPr>
        <w:t xml:space="preserve"> leaf of</w:t>
      </w:r>
      <w:r w:rsidRPr="00BC508A">
        <w:rPr>
          <w:snapToGrid w:val="0"/>
          <w:lang w:eastAsia="ko-KR"/>
        </w:rPr>
        <w:t xml:space="preserve"> ACDC MO as specified in </w:t>
      </w:r>
      <w:r w:rsidRPr="00BC508A">
        <w:t xml:space="preserve">3GPP TS 24.105 [35] </w:t>
      </w:r>
      <w:r w:rsidRPr="00BC508A">
        <w:rPr>
          <w:snapToGrid w:val="0"/>
          <w:lang w:eastAsia="ko-KR"/>
        </w:rPr>
        <w:t xml:space="preserve">or in the USIM </w:t>
      </w:r>
      <w:r w:rsidRPr="00BC508A">
        <w:rPr>
          <w:lang w:eastAsia="ko-KR"/>
        </w:rPr>
        <w:t>EF</w:t>
      </w:r>
      <w:r w:rsidRPr="00BC508A">
        <w:rPr>
          <w:vertAlign w:val="subscript"/>
          <w:lang w:eastAsia="ko-KR"/>
        </w:rPr>
        <w:t>ACDC</w:t>
      </w:r>
      <w:r w:rsidRPr="00BC508A">
        <w:rPr>
          <w:snapToGrid w:val="0"/>
          <w:lang w:eastAsia="ko-KR"/>
        </w:rPr>
        <w:t xml:space="preserve"> as specified in </w:t>
      </w:r>
      <w:r w:rsidRPr="00BC508A">
        <w:rPr>
          <w:lang w:eastAsia="ja-JP"/>
        </w:rPr>
        <w:t>3GPP TS 31.102 [17]</w:t>
      </w:r>
      <w:r w:rsidRPr="00BC508A">
        <w:rPr>
          <w:snapToGrid w:val="0"/>
          <w:lang w:eastAsia="ko-KR"/>
        </w:rPr>
        <w:t>.</w:t>
      </w:r>
    </w:p>
    <w:p w14:paraId="423575C2" w14:textId="7BE3394E" w:rsidR="00D40C70" w:rsidRPr="00BC508A" w:rsidRDefault="00D40C70" w:rsidP="008D33B1">
      <w:pPr>
        <w:pStyle w:val="NO"/>
        <w:rPr>
          <w:lang w:eastAsia="ko-KR"/>
        </w:rPr>
      </w:pPr>
      <w:r w:rsidRPr="00BC508A">
        <w:t>NOTE 1:</w:t>
      </w:r>
      <w:r w:rsidRPr="00BC508A">
        <w:tab/>
        <w:t>As an implementation option, the upper layers can determine the ACDC category and send it to the EMM layer. Then the EMM layer need not read the ACDC MO or USIM to determine the ACDC category.</w:t>
      </w:r>
    </w:p>
    <w:p w14:paraId="17F3617B" w14:textId="77777777" w:rsidR="00D40C70" w:rsidRPr="00BC508A" w:rsidRDefault="00D40C70" w:rsidP="00D40C70">
      <w:pPr>
        <w:rPr>
          <w:snapToGrid w:val="0"/>
        </w:rPr>
      </w:pPr>
      <w:r w:rsidRPr="00BC508A">
        <w:rPr>
          <w:lang w:eastAsia="ko-KR"/>
        </w:rPr>
        <w:t>The</w:t>
      </w:r>
      <w:r w:rsidRPr="00BC508A">
        <w:rPr>
          <w:rFonts w:eastAsia="SimSun"/>
          <w:lang w:eastAsia="zh-CN"/>
        </w:rPr>
        <w:t xml:space="preserve"> </w:t>
      </w:r>
      <w:r w:rsidRPr="00BC508A">
        <w:rPr>
          <w:lang w:eastAsia="ko-KR"/>
        </w:rPr>
        <w:t>EMM sublayer shall indicate to the lower layers, for the purpose of access control</w:t>
      </w:r>
      <w:r w:rsidRPr="00BC508A">
        <w:rPr>
          <w:snapToGrid w:val="0"/>
        </w:rPr>
        <w:t>:</w:t>
      </w:r>
    </w:p>
    <w:p w14:paraId="6EEF6287" w14:textId="77777777" w:rsidR="00D40C70" w:rsidRPr="00BC508A" w:rsidRDefault="00D40C70" w:rsidP="008D33B1">
      <w:pPr>
        <w:pStyle w:val="B1"/>
        <w:rPr>
          <w:lang w:eastAsia="ko-KR"/>
        </w:rPr>
      </w:pPr>
      <w:r w:rsidRPr="00BC508A">
        <w:t>-</w:t>
      </w:r>
      <w:r w:rsidRPr="00BC508A">
        <w:tab/>
        <w:t>the ACDC category that applies to this request if only one ACDC category is applicable;</w:t>
      </w:r>
    </w:p>
    <w:p w14:paraId="70A3D3BE" w14:textId="77777777" w:rsidR="00D40C70" w:rsidRPr="00BC508A" w:rsidRDefault="00D40C70" w:rsidP="00D40C70">
      <w:pPr>
        <w:pStyle w:val="B1"/>
        <w:rPr>
          <w:snapToGrid w:val="0"/>
          <w:lang w:eastAsia="ko-KR"/>
        </w:rPr>
      </w:pPr>
      <w:r w:rsidRPr="00BC508A">
        <w:rPr>
          <w:lang w:eastAsia="ko-KR"/>
        </w:rPr>
        <w:t>-</w:t>
      </w:r>
      <w:r w:rsidRPr="00BC508A">
        <w:rPr>
          <w:lang w:eastAsia="ko-KR"/>
        </w:rPr>
        <w:tab/>
        <w:t>the highest ranked ACDC category among the ACDC categories that applies to this request if multiple ACDC categories are applicable</w:t>
      </w:r>
      <w:r w:rsidRPr="00BC508A">
        <w:rPr>
          <w:snapToGrid w:val="0"/>
        </w:rPr>
        <w:t>;</w:t>
      </w:r>
      <w:r w:rsidRPr="00BC508A">
        <w:rPr>
          <w:snapToGrid w:val="0"/>
          <w:lang w:eastAsia="ko-KR"/>
        </w:rPr>
        <w:t xml:space="preserve"> or</w:t>
      </w:r>
    </w:p>
    <w:p w14:paraId="57FF2638" w14:textId="77777777" w:rsidR="00D40C70" w:rsidRPr="00BC508A" w:rsidRDefault="00D40C70" w:rsidP="00D40C70">
      <w:pPr>
        <w:pStyle w:val="B1"/>
        <w:rPr>
          <w:lang w:eastAsia="ko-KR"/>
        </w:rPr>
      </w:pPr>
      <w:r w:rsidRPr="00BC508A">
        <w:rPr>
          <w:lang w:eastAsia="ko-KR"/>
        </w:rPr>
        <w:t>-</w:t>
      </w:r>
      <w:r w:rsidRPr="00BC508A">
        <w:rPr>
          <w:lang w:eastAsia="ko-KR"/>
        </w:rPr>
        <w:tab/>
        <w:t>this request is for an uncategorized application</w:t>
      </w:r>
      <w:r w:rsidRPr="00BC508A">
        <w:rPr>
          <w:rFonts w:eastAsia="SimSun"/>
          <w:lang w:eastAsia="zh-CN"/>
        </w:rPr>
        <w:t xml:space="preserve"> i</w:t>
      </w:r>
      <w:r w:rsidRPr="00BC508A">
        <w:rPr>
          <w:lang w:eastAsia="ko-KR"/>
        </w:rPr>
        <w:t>f an application identifier</w:t>
      </w:r>
      <w:r w:rsidRPr="00BC508A">
        <w:rPr>
          <w:snapToGrid w:val="0"/>
        </w:rPr>
        <w:t xml:space="preserve"> </w:t>
      </w:r>
      <w:r w:rsidRPr="00BC508A">
        <w:rPr>
          <w:rFonts w:eastAsia="SimSun"/>
          <w:snapToGrid w:val="0"/>
          <w:lang w:eastAsia="zh-CN"/>
        </w:rPr>
        <w:t>received</w:t>
      </w:r>
      <w:r w:rsidRPr="00BC508A">
        <w:rPr>
          <w:snapToGrid w:val="0"/>
        </w:rPr>
        <w:t xml:space="preserve"> from the upper layers</w:t>
      </w:r>
      <w:r w:rsidRPr="00BC508A">
        <w:rPr>
          <w:lang w:eastAsia="ko-KR"/>
        </w:rPr>
        <w:t xml:space="preserve"> is not mapped to any ACDC category,</w:t>
      </w:r>
    </w:p>
    <w:p w14:paraId="726A1878" w14:textId="77777777" w:rsidR="00D40C70" w:rsidRPr="00BC508A" w:rsidRDefault="00D40C70" w:rsidP="00D40C70">
      <w:pPr>
        <w:rPr>
          <w:snapToGrid w:val="0"/>
        </w:rPr>
      </w:pPr>
      <w:r w:rsidRPr="00BC508A">
        <w:rPr>
          <w:lang w:eastAsia="ko-KR"/>
        </w:rPr>
        <w:t>except for the following cases</w:t>
      </w:r>
      <w:r w:rsidRPr="00BC508A">
        <w:rPr>
          <w:snapToGrid w:val="0"/>
        </w:rPr>
        <w:t>:</w:t>
      </w:r>
    </w:p>
    <w:p w14:paraId="6B39A389" w14:textId="77777777" w:rsidR="00D40C70" w:rsidRPr="00BC508A" w:rsidRDefault="00D40C70" w:rsidP="008D33B1">
      <w:pPr>
        <w:pStyle w:val="B1"/>
        <w:rPr>
          <w:lang w:eastAsia="ko-KR"/>
        </w:rPr>
      </w:pPr>
      <w:r w:rsidRPr="00BC508A">
        <w:t>-</w:t>
      </w:r>
      <w:r w:rsidRPr="00BC508A">
        <w:tab/>
        <w:t>the UE is a UE configured to use AC11 – 15 in selected PLMN;</w:t>
      </w:r>
    </w:p>
    <w:p w14:paraId="1D43A6FF" w14:textId="77777777" w:rsidR="00D40C70" w:rsidRPr="00BC508A" w:rsidRDefault="00D40C70" w:rsidP="00D40C70">
      <w:pPr>
        <w:pStyle w:val="B1"/>
        <w:rPr>
          <w:snapToGrid w:val="0"/>
          <w:lang w:eastAsia="ko-KR"/>
        </w:rPr>
      </w:pPr>
      <w:r w:rsidRPr="00BC508A">
        <w:rPr>
          <w:lang w:eastAsia="ko-KR"/>
        </w:rPr>
        <w:t>-</w:t>
      </w:r>
      <w:r w:rsidRPr="00BC508A">
        <w:rPr>
          <w:lang w:eastAsia="ko-KR"/>
        </w:rPr>
        <w:tab/>
      </w:r>
      <w:r w:rsidRPr="00BC508A">
        <w:rPr>
          <w:snapToGrid w:val="0"/>
        </w:rPr>
        <w:t>the UE is answering to paging</w:t>
      </w:r>
      <w:r w:rsidRPr="00BC508A">
        <w:rPr>
          <w:snapToGrid w:val="0"/>
          <w:lang w:eastAsia="ko-KR"/>
        </w:rPr>
        <w:t>;</w:t>
      </w:r>
    </w:p>
    <w:p w14:paraId="476A5197" w14:textId="77777777" w:rsidR="00D40C70" w:rsidRPr="00BC508A" w:rsidRDefault="00D40C70" w:rsidP="00D40C70">
      <w:pPr>
        <w:pStyle w:val="B1"/>
        <w:rPr>
          <w:lang w:eastAsia="ko-KR"/>
        </w:rPr>
      </w:pPr>
      <w:r w:rsidRPr="00BC508A">
        <w:rPr>
          <w:lang w:eastAsia="ko-KR"/>
        </w:rPr>
        <w:t>-</w:t>
      </w:r>
      <w:r w:rsidRPr="00BC508A">
        <w:rPr>
          <w:lang w:eastAsia="ko-KR"/>
        </w:rPr>
        <w:tab/>
        <w:t xml:space="preserve">the RRC Establishment cause is set to </w:t>
      </w:r>
      <w:r w:rsidRPr="00BC508A">
        <w:t>"</w:t>
      </w:r>
      <w:r w:rsidRPr="00BC508A">
        <w:rPr>
          <w:lang w:eastAsia="ko-KR"/>
        </w:rPr>
        <w:t>Emergency call</w:t>
      </w:r>
      <w:r w:rsidRPr="00BC508A">
        <w:t>"</w:t>
      </w:r>
      <w:r w:rsidRPr="00BC508A">
        <w:rPr>
          <w:lang w:eastAsia="ko-KR"/>
        </w:rPr>
        <w:t>; or</w:t>
      </w:r>
    </w:p>
    <w:p w14:paraId="54C8D63C" w14:textId="77777777" w:rsidR="00D40C70" w:rsidRPr="00BC508A" w:rsidRDefault="00D40C70" w:rsidP="00D40C70">
      <w:pPr>
        <w:pStyle w:val="B1"/>
        <w:rPr>
          <w:snapToGrid w:val="0"/>
          <w:lang w:eastAsia="ko-KR"/>
        </w:rPr>
      </w:pPr>
      <w:r w:rsidRPr="00BC508A">
        <w:rPr>
          <w:lang w:eastAsia="ko-KR"/>
        </w:rPr>
        <w:t>-</w:t>
      </w:r>
      <w:r w:rsidRPr="00BC508A">
        <w:rPr>
          <w:lang w:eastAsia="ko-KR"/>
        </w:rPr>
        <w:tab/>
        <w:t>if conditions</w:t>
      </w:r>
      <w:r w:rsidRPr="00BC508A">
        <w:rPr>
          <w:lang w:eastAsia="ja-JP"/>
        </w:rPr>
        <w:t xml:space="preserve"> MO MMTEL voice call is started</w:t>
      </w:r>
      <w:r w:rsidRPr="00BC508A">
        <w:rPr>
          <w:lang w:eastAsia="ko-KR"/>
        </w:rPr>
        <w:t xml:space="preserve"> or</w:t>
      </w:r>
      <w:r w:rsidRPr="00BC508A">
        <w:rPr>
          <w:lang w:eastAsia="ja-JP"/>
        </w:rPr>
        <w:t xml:space="preserve"> MO MMTEL video call is started or MO SMSoIP is started</w:t>
      </w:r>
      <w:r w:rsidRPr="00BC508A">
        <w:rPr>
          <w:lang w:eastAsia="ko-KR"/>
        </w:rPr>
        <w:t xml:space="preserve">, </w:t>
      </w:r>
      <w:r w:rsidRPr="00BC508A">
        <w:rPr>
          <w:lang w:eastAsia="zh-CN"/>
        </w:rPr>
        <w:t>is</w:t>
      </w:r>
      <w:r w:rsidRPr="00BC508A">
        <w:rPr>
          <w:color w:val="FF0000"/>
        </w:rPr>
        <w:t xml:space="preserve"> </w:t>
      </w:r>
      <w:r w:rsidRPr="00BC508A">
        <w:rPr>
          <w:lang w:eastAsia="ja-JP"/>
        </w:rPr>
        <w:t>satisfied</w:t>
      </w:r>
      <w:r w:rsidRPr="00BC508A">
        <w:rPr>
          <w:lang w:eastAsia="ko-KR"/>
        </w:rPr>
        <w:t>.</w:t>
      </w:r>
    </w:p>
    <w:p w14:paraId="37CFA778" w14:textId="77777777" w:rsidR="00D40C70" w:rsidRPr="00BC508A" w:rsidRDefault="00D40C70" w:rsidP="00D40C70">
      <w:pPr>
        <w:pStyle w:val="NO"/>
        <w:rPr>
          <w:snapToGrid w:val="0"/>
          <w:lang w:eastAsia="ko-KR"/>
        </w:rPr>
      </w:pPr>
      <w:r w:rsidRPr="00BC508A">
        <w:rPr>
          <w:snapToGrid w:val="0"/>
        </w:rPr>
        <w:t>NOTE</w:t>
      </w:r>
      <w:r w:rsidRPr="00BC508A">
        <w:t> </w:t>
      </w:r>
      <w:r w:rsidRPr="00BC508A">
        <w:rPr>
          <w:lang w:eastAsia="ko-KR"/>
        </w:rPr>
        <w:t>2</w:t>
      </w:r>
      <w:r w:rsidRPr="00BC508A">
        <w:rPr>
          <w:snapToGrid w:val="0"/>
        </w:rPr>
        <w:t>:</w:t>
      </w:r>
      <w:r w:rsidRPr="00BC508A">
        <w:rPr>
          <w:snapToGrid w:val="0"/>
        </w:rPr>
        <w:tab/>
      </w:r>
      <w:r w:rsidRPr="00BC508A">
        <w:rPr>
          <w:snapToGrid w:val="0"/>
          <w:lang w:eastAsia="ko-KR"/>
        </w:rPr>
        <w:t>The</w:t>
      </w:r>
      <w:r w:rsidRPr="00BC508A">
        <w:rPr>
          <w:snapToGrid w:val="0"/>
        </w:rPr>
        <w:t xml:space="preserve"> </w:t>
      </w:r>
      <w:r w:rsidRPr="00BC508A">
        <w:rPr>
          <w:snapToGrid w:val="0"/>
          <w:lang w:eastAsia="ko-KR"/>
        </w:rPr>
        <w:t>request from the EMM sublayer refers to either a request to establish an initial NAS signalling connection or a request to re-establish a NAS signalling connection</w:t>
      </w:r>
      <w:r w:rsidRPr="00BC508A">
        <w:rPr>
          <w:snapToGrid w:val="0"/>
        </w:rPr>
        <w:t>.</w:t>
      </w:r>
    </w:p>
    <w:p w14:paraId="3458811C"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keep track of the ACDC category </w:t>
      </w:r>
      <w:r w:rsidRPr="00BC508A">
        <w:rPr>
          <w:lang w:eastAsia="ko-KR"/>
        </w:rPr>
        <w:t>for which</w:t>
      </w:r>
      <w:r w:rsidRPr="00BC508A">
        <w:t xml:space="preserve"> </w:t>
      </w:r>
      <w:r w:rsidRPr="00BC508A">
        <w:rPr>
          <w:lang w:eastAsia="ko-KR"/>
        </w:rPr>
        <w:t xml:space="preserve">access </w:t>
      </w:r>
      <w:r w:rsidRPr="00BC508A">
        <w:t xml:space="preserve">is barred </w:t>
      </w:r>
      <w:r w:rsidRPr="00BC508A">
        <w:rPr>
          <w:lang w:eastAsia="ko-KR"/>
        </w:rPr>
        <w:t xml:space="preserve">and it shall </w:t>
      </w:r>
      <w:r w:rsidRPr="00BC508A">
        <w:t>not send a request for the same ACDC category or a lower ACDC category</w:t>
      </w:r>
      <w:r w:rsidRPr="00BC508A">
        <w:rPr>
          <w:lang w:eastAsia="ko-KR"/>
        </w:rPr>
        <w:t xml:space="preserve"> until access is granted</w:t>
      </w:r>
      <w:r w:rsidRPr="00BC508A">
        <w:rPr>
          <w:snapToGrid w:val="0"/>
          <w:lang w:eastAsia="ko-KR"/>
        </w:rPr>
        <w:t>.</w:t>
      </w:r>
    </w:p>
    <w:p w14:paraId="425DD2D5" w14:textId="77777777" w:rsidR="00D40C70" w:rsidRPr="00BC508A" w:rsidRDefault="00D40C70" w:rsidP="00D40C70">
      <w:pPr>
        <w:rPr>
          <w:snapToGrid w:val="0"/>
          <w:lang w:eastAsia="ko-KR"/>
        </w:rPr>
      </w:pPr>
      <w:r w:rsidRPr="00BC508A">
        <w:rPr>
          <w:snapToGrid w:val="0"/>
        </w:rPr>
        <w:t xml:space="preserve">If the UE </w:t>
      </w:r>
      <w:r w:rsidRPr="00BC508A">
        <w:rPr>
          <w:snapToGrid w:val="0"/>
          <w:lang w:eastAsia="ko-KR"/>
        </w:rPr>
        <w:t xml:space="preserve">supports </w:t>
      </w:r>
      <w:r w:rsidRPr="00BC508A">
        <w:rPr>
          <w:snapToGrid w:val="0"/>
        </w:rPr>
        <w:t>ACDC</w:t>
      </w:r>
      <w:r w:rsidRPr="00BC508A">
        <w:rPr>
          <w:snapToGrid w:val="0"/>
          <w:lang w:eastAsia="ko-KR"/>
        </w:rPr>
        <w:t xml:space="preserve"> and access is barred because of ACDC</w:t>
      </w:r>
      <w:r w:rsidRPr="00BC508A">
        <w:rPr>
          <w:snapToGrid w:val="0"/>
        </w:rPr>
        <w:t xml:space="preserve">, </w:t>
      </w:r>
      <w:r w:rsidRPr="00BC508A">
        <w:rPr>
          <w:snapToGrid w:val="0"/>
          <w:lang w:eastAsia="ko-KR"/>
        </w:rPr>
        <w:t>the EMM layer</w:t>
      </w:r>
      <w:r w:rsidRPr="00BC508A">
        <w:rPr>
          <w:snapToGrid w:val="0"/>
        </w:rPr>
        <w:t xml:space="preserve"> shall </w:t>
      </w:r>
      <w:r w:rsidRPr="00BC508A">
        <w:t xml:space="preserve">not send a request for any uncategorized application </w:t>
      </w:r>
      <w:r w:rsidRPr="00BC508A">
        <w:rPr>
          <w:lang w:eastAsia="ko-KR"/>
        </w:rPr>
        <w:t>until access is granted</w:t>
      </w:r>
      <w:r w:rsidRPr="00BC508A">
        <w:rPr>
          <w:snapToGrid w:val="0"/>
          <w:lang w:eastAsia="ko-KR"/>
        </w:rPr>
        <w:t>.</w:t>
      </w:r>
    </w:p>
    <w:p w14:paraId="246E100B" w14:textId="77777777" w:rsidR="00D40C70" w:rsidRPr="00BC508A" w:rsidRDefault="00D40C70" w:rsidP="00295835">
      <w:pPr>
        <w:pStyle w:val="Heading8"/>
      </w:pPr>
      <w:r w:rsidRPr="00BC508A">
        <w:br w:type="page"/>
      </w:r>
      <w:bookmarkStart w:id="9076" w:name="_Toc20218720"/>
      <w:bookmarkStart w:id="9077" w:name="_Toc27744609"/>
      <w:bookmarkStart w:id="9078" w:name="_Toc35960183"/>
      <w:bookmarkStart w:id="9079" w:name="_Toc45203622"/>
      <w:bookmarkStart w:id="9080" w:name="_Toc45700998"/>
      <w:bookmarkStart w:id="9081" w:name="_Toc51920734"/>
      <w:bookmarkStart w:id="9082" w:name="_Toc68251794"/>
      <w:bookmarkStart w:id="9083" w:name="_Toc178411945"/>
      <w:r w:rsidRPr="00BC508A">
        <w:lastRenderedPageBreak/>
        <w:t>Annex G (informative):</w:t>
      </w:r>
      <w:r w:rsidRPr="00BC508A">
        <w:br/>
        <w:t>Change history</w:t>
      </w:r>
      <w:bookmarkEnd w:id="9076"/>
      <w:bookmarkEnd w:id="9077"/>
      <w:bookmarkEnd w:id="9078"/>
      <w:bookmarkEnd w:id="9079"/>
      <w:bookmarkEnd w:id="9080"/>
      <w:bookmarkEnd w:id="9081"/>
      <w:bookmarkEnd w:id="9082"/>
      <w:bookmarkEnd w:id="9083"/>
    </w:p>
    <w:p w14:paraId="2D6A4798" w14:textId="77777777" w:rsidR="00D40C70" w:rsidRPr="00BC508A" w:rsidRDefault="00D40C70" w:rsidP="00D40C70">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476"/>
        <w:gridCol w:w="446"/>
        <w:gridCol w:w="4812"/>
        <w:gridCol w:w="561"/>
        <w:gridCol w:w="561"/>
      </w:tblGrid>
      <w:tr w:rsidR="00D40C70" w:rsidRPr="00BC508A" w14:paraId="57A6B9EC" w14:textId="77777777" w:rsidTr="00E6030B">
        <w:trPr>
          <w:cantSplit/>
        </w:trPr>
        <w:tc>
          <w:tcPr>
            <w:tcW w:w="9451" w:type="dxa"/>
            <w:gridSpan w:val="8"/>
            <w:tcBorders>
              <w:bottom w:val="nil"/>
            </w:tcBorders>
            <w:shd w:val="solid" w:color="FFFFFF" w:fill="auto"/>
          </w:tcPr>
          <w:bookmarkEnd w:id="9034"/>
          <w:p w14:paraId="614964A3" w14:textId="77777777" w:rsidR="00D40C70" w:rsidRPr="00BC508A" w:rsidRDefault="00D40C70" w:rsidP="00E6030B">
            <w:pPr>
              <w:pStyle w:val="TAL"/>
              <w:jc w:val="center"/>
              <w:rPr>
                <w:b/>
                <w:sz w:val="16"/>
              </w:rPr>
            </w:pPr>
            <w:r w:rsidRPr="00BC508A">
              <w:rPr>
                <w:b/>
              </w:rPr>
              <w:lastRenderedPageBreak/>
              <w:t>Change history</w:t>
            </w:r>
          </w:p>
        </w:tc>
      </w:tr>
      <w:tr w:rsidR="00D40C70" w:rsidRPr="00BC508A" w14:paraId="350045C0" w14:textId="77777777" w:rsidTr="00E6030B">
        <w:tc>
          <w:tcPr>
            <w:tcW w:w="800" w:type="dxa"/>
            <w:shd w:val="pct10" w:color="auto" w:fill="FFFFFF"/>
          </w:tcPr>
          <w:p w14:paraId="3237847A" w14:textId="77777777" w:rsidR="00D40C70" w:rsidRPr="00BC508A" w:rsidRDefault="00D40C70" w:rsidP="00E6030B">
            <w:pPr>
              <w:pStyle w:val="TAL"/>
              <w:rPr>
                <w:b/>
                <w:sz w:val="16"/>
              </w:rPr>
            </w:pPr>
            <w:r w:rsidRPr="00BC508A">
              <w:rPr>
                <w:b/>
                <w:sz w:val="16"/>
              </w:rPr>
              <w:t>Date</w:t>
            </w:r>
          </w:p>
        </w:tc>
        <w:tc>
          <w:tcPr>
            <w:tcW w:w="800" w:type="dxa"/>
            <w:shd w:val="pct10" w:color="auto" w:fill="FFFFFF"/>
          </w:tcPr>
          <w:p w14:paraId="16E20BD2" w14:textId="77777777" w:rsidR="00D40C70" w:rsidRPr="00BC508A" w:rsidRDefault="00D40C70" w:rsidP="00E6030B">
            <w:pPr>
              <w:pStyle w:val="TAL"/>
              <w:rPr>
                <w:b/>
                <w:sz w:val="16"/>
              </w:rPr>
            </w:pPr>
            <w:r w:rsidRPr="00BC508A">
              <w:rPr>
                <w:b/>
                <w:sz w:val="16"/>
              </w:rPr>
              <w:t>TSG #</w:t>
            </w:r>
          </w:p>
        </w:tc>
        <w:tc>
          <w:tcPr>
            <w:tcW w:w="995" w:type="dxa"/>
            <w:shd w:val="pct10" w:color="auto" w:fill="FFFFFF"/>
          </w:tcPr>
          <w:p w14:paraId="78EC4669" w14:textId="77777777" w:rsidR="00D40C70" w:rsidRPr="00BC508A" w:rsidRDefault="00D40C70" w:rsidP="00E6030B">
            <w:pPr>
              <w:pStyle w:val="TAL"/>
              <w:rPr>
                <w:b/>
                <w:sz w:val="16"/>
              </w:rPr>
            </w:pPr>
            <w:r w:rsidRPr="00BC508A">
              <w:rPr>
                <w:b/>
                <w:sz w:val="16"/>
              </w:rPr>
              <w:t>TSG Doc.</w:t>
            </w:r>
          </w:p>
        </w:tc>
        <w:tc>
          <w:tcPr>
            <w:tcW w:w="476" w:type="dxa"/>
            <w:shd w:val="pct10" w:color="auto" w:fill="FFFFFF"/>
          </w:tcPr>
          <w:p w14:paraId="1B562328" w14:textId="77777777" w:rsidR="00D40C70" w:rsidRPr="00BC508A" w:rsidRDefault="00D40C70" w:rsidP="00E6030B">
            <w:pPr>
              <w:pStyle w:val="TAL"/>
              <w:rPr>
                <w:b/>
                <w:sz w:val="16"/>
              </w:rPr>
            </w:pPr>
            <w:r w:rsidRPr="00BC508A">
              <w:rPr>
                <w:b/>
                <w:sz w:val="16"/>
              </w:rPr>
              <w:t>CR</w:t>
            </w:r>
          </w:p>
        </w:tc>
        <w:tc>
          <w:tcPr>
            <w:tcW w:w="446" w:type="dxa"/>
            <w:shd w:val="pct10" w:color="auto" w:fill="FFFFFF"/>
          </w:tcPr>
          <w:p w14:paraId="528F767E" w14:textId="77777777" w:rsidR="00D40C70" w:rsidRPr="00BC508A" w:rsidRDefault="00D40C70" w:rsidP="00E6030B">
            <w:pPr>
              <w:pStyle w:val="TAL"/>
              <w:rPr>
                <w:b/>
                <w:sz w:val="16"/>
              </w:rPr>
            </w:pPr>
            <w:r w:rsidRPr="00BC508A">
              <w:rPr>
                <w:b/>
                <w:sz w:val="16"/>
              </w:rPr>
              <w:t>Rev</w:t>
            </w:r>
          </w:p>
        </w:tc>
        <w:tc>
          <w:tcPr>
            <w:tcW w:w="4812" w:type="dxa"/>
            <w:shd w:val="pct10" w:color="auto" w:fill="FFFFFF"/>
          </w:tcPr>
          <w:p w14:paraId="64C1AC1E" w14:textId="77777777" w:rsidR="00D40C70" w:rsidRPr="00BC508A" w:rsidRDefault="00D40C70" w:rsidP="00E6030B">
            <w:pPr>
              <w:pStyle w:val="TAL"/>
              <w:rPr>
                <w:b/>
                <w:sz w:val="16"/>
              </w:rPr>
            </w:pPr>
            <w:r w:rsidRPr="00BC508A">
              <w:rPr>
                <w:b/>
                <w:sz w:val="16"/>
              </w:rPr>
              <w:t>Subject/Comment</w:t>
            </w:r>
          </w:p>
        </w:tc>
        <w:tc>
          <w:tcPr>
            <w:tcW w:w="561" w:type="dxa"/>
            <w:shd w:val="pct10" w:color="auto" w:fill="FFFFFF"/>
          </w:tcPr>
          <w:p w14:paraId="74F4EDC3" w14:textId="77777777" w:rsidR="00D40C70" w:rsidRPr="00BC508A" w:rsidRDefault="00D40C70" w:rsidP="00E6030B">
            <w:pPr>
              <w:pStyle w:val="TAL"/>
              <w:rPr>
                <w:b/>
                <w:sz w:val="16"/>
              </w:rPr>
            </w:pPr>
            <w:r w:rsidRPr="00BC508A">
              <w:rPr>
                <w:b/>
                <w:sz w:val="16"/>
              </w:rPr>
              <w:t>Old</w:t>
            </w:r>
          </w:p>
        </w:tc>
        <w:tc>
          <w:tcPr>
            <w:tcW w:w="561" w:type="dxa"/>
            <w:shd w:val="pct10" w:color="auto" w:fill="FFFFFF"/>
          </w:tcPr>
          <w:p w14:paraId="73523D22" w14:textId="77777777" w:rsidR="00D40C70" w:rsidRPr="00BC508A" w:rsidRDefault="00D40C70" w:rsidP="00E6030B">
            <w:pPr>
              <w:pStyle w:val="TAL"/>
              <w:rPr>
                <w:b/>
                <w:sz w:val="16"/>
              </w:rPr>
            </w:pPr>
            <w:r w:rsidRPr="00BC508A">
              <w:rPr>
                <w:b/>
                <w:sz w:val="16"/>
              </w:rPr>
              <w:t>New</w:t>
            </w:r>
          </w:p>
        </w:tc>
      </w:tr>
      <w:tr w:rsidR="00D40C70" w:rsidRPr="00BC508A" w14:paraId="089C8A58" w14:textId="77777777" w:rsidTr="00E6030B">
        <w:tc>
          <w:tcPr>
            <w:tcW w:w="800" w:type="dxa"/>
            <w:shd w:val="solid" w:color="FFFFFF" w:fill="auto"/>
          </w:tcPr>
          <w:p w14:paraId="6680AF17" w14:textId="77777777" w:rsidR="00D40C70" w:rsidRPr="00BC508A" w:rsidRDefault="00D40C70" w:rsidP="00E6030B">
            <w:pPr>
              <w:pStyle w:val="TAL"/>
              <w:rPr>
                <w:sz w:val="16"/>
                <w:szCs w:val="16"/>
              </w:rPr>
            </w:pPr>
            <w:r w:rsidRPr="00BC508A">
              <w:rPr>
                <w:sz w:val="16"/>
                <w:szCs w:val="16"/>
              </w:rPr>
              <w:t>2008-02</w:t>
            </w:r>
          </w:p>
        </w:tc>
        <w:tc>
          <w:tcPr>
            <w:tcW w:w="800" w:type="dxa"/>
            <w:shd w:val="solid" w:color="FFFFFF" w:fill="auto"/>
          </w:tcPr>
          <w:p w14:paraId="71C9E51C" w14:textId="77777777" w:rsidR="00D40C70" w:rsidRPr="00BC508A" w:rsidRDefault="00D40C70" w:rsidP="00E6030B">
            <w:pPr>
              <w:pStyle w:val="TAL"/>
              <w:rPr>
                <w:sz w:val="16"/>
                <w:szCs w:val="16"/>
              </w:rPr>
            </w:pPr>
          </w:p>
        </w:tc>
        <w:tc>
          <w:tcPr>
            <w:tcW w:w="995" w:type="dxa"/>
            <w:shd w:val="solid" w:color="FFFFFF" w:fill="auto"/>
          </w:tcPr>
          <w:p w14:paraId="6967689E" w14:textId="77777777" w:rsidR="00D40C70" w:rsidRPr="00BC508A" w:rsidRDefault="00D40C70" w:rsidP="00E6030B">
            <w:pPr>
              <w:pStyle w:val="TAL"/>
              <w:rPr>
                <w:sz w:val="16"/>
                <w:szCs w:val="16"/>
              </w:rPr>
            </w:pPr>
          </w:p>
        </w:tc>
        <w:tc>
          <w:tcPr>
            <w:tcW w:w="476" w:type="dxa"/>
            <w:shd w:val="solid" w:color="FFFFFF" w:fill="auto"/>
          </w:tcPr>
          <w:p w14:paraId="3F256292" w14:textId="77777777" w:rsidR="00D40C70" w:rsidRPr="00BC508A" w:rsidRDefault="00D40C70" w:rsidP="00E6030B">
            <w:pPr>
              <w:pStyle w:val="TAL"/>
              <w:rPr>
                <w:sz w:val="16"/>
                <w:szCs w:val="16"/>
              </w:rPr>
            </w:pPr>
          </w:p>
        </w:tc>
        <w:tc>
          <w:tcPr>
            <w:tcW w:w="446" w:type="dxa"/>
            <w:shd w:val="solid" w:color="FFFFFF" w:fill="auto"/>
          </w:tcPr>
          <w:p w14:paraId="18434778" w14:textId="77777777" w:rsidR="00D40C70" w:rsidRPr="00BC508A" w:rsidRDefault="00D40C70" w:rsidP="00E6030B">
            <w:pPr>
              <w:pStyle w:val="TAL"/>
              <w:rPr>
                <w:sz w:val="16"/>
                <w:szCs w:val="16"/>
              </w:rPr>
            </w:pPr>
          </w:p>
        </w:tc>
        <w:tc>
          <w:tcPr>
            <w:tcW w:w="4812" w:type="dxa"/>
            <w:shd w:val="solid" w:color="FFFFFF" w:fill="auto"/>
          </w:tcPr>
          <w:p w14:paraId="6819848F" w14:textId="77777777" w:rsidR="00D40C70" w:rsidRPr="00BC508A" w:rsidRDefault="00D40C70" w:rsidP="00E6030B">
            <w:pPr>
              <w:pStyle w:val="TAL"/>
              <w:rPr>
                <w:sz w:val="16"/>
                <w:szCs w:val="16"/>
              </w:rPr>
            </w:pPr>
            <w:r w:rsidRPr="00BC508A">
              <w:rPr>
                <w:sz w:val="16"/>
                <w:szCs w:val="16"/>
              </w:rPr>
              <w:t>Draft skeleton provided</w:t>
            </w:r>
          </w:p>
        </w:tc>
        <w:tc>
          <w:tcPr>
            <w:tcW w:w="561" w:type="dxa"/>
            <w:shd w:val="solid" w:color="FFFFFF" w:fill="auto"/>
          </w:tcPr>
          <w:p w14:paraId="35FF441B" w14:textId="77777777" w:rsidR="00D40C70" w:rsidRPr="00BC508A" w:rsidRDefault="00D40C70" w:rsidP="00E6030B">
            <w:pPr>
              <w:pStyle w:val="TAL"/>
              <w:rPr>
                <w:sz w:val="16"/>
                <w:szCs w:val="16"/>
              </w:rPr>
            </w:pPr>
          </w:p>
        </w:tc>
        <w:tc>
          <w:tcPr>
            <w:tcW w:w="561" w:type="dxa"/>
            <w:shd w:val="solid" w:color="FFFFFF" w:fill="auto"/>
          </w:tcPr>
          <w:p w14:paraId="1CE497B4" w14:textId="77777777" w:rsidR="00D40C70" w:rsidRPr="00BC508A" w:rsidRDefault="00D40C70" w:rsidP="00E6030B">
            <w:pPr>
              <w:pStyle w:val="TAL"/>
              <w:rPr>
                <w:sz w:val="16"/>
                <w:szCs w:val="16"/>
              </w:rPr>
            </w:pPr>
            <w:r w:rsidRPr="00BC508A">
              <w:rPr>
                <w:sz w:val="16"/>
                <w:szCs w:val="16"/>
              </w:rPr>
              <w:t>0.0.0</w:t>
            </w:r>
          </w:p>
        </w:tc>
      </w:tr>
      <w:tr w:rsidR="00D40C70" w:rsidRPr="00BC508A" w14:paraId="13C15813" w14:textId="77777777" w:rsidTr="00E6030B">
        <w:tc>
          <w:tcPr>
            <w:tcW w:w="800" w:type="dxa"/>
            <w:shd w:val="solid" w:color="FFFFFF" w:fill="auto"/>
          </w:tcPr>
          <w:p w14:paraId="7873FD0D" w14:textId="77777777" w:rsidR="00D40C70" w:rsidRPr="00BC508A" w:rsidRDefault="00D40C70" w:rsidP="00E6030B">
            <w:pPr>
              <w:pStyle w:val="TAL"/>
              <w:rPr>
                <w:snapToGrid w:val="0"/>
                <w:sz w:val="16"/>
              </w:rPr>
            </w:pPr>
            <w:r w:rsidRPr="00BC508A">
              <w:rPr>
                <w:snapToGrid w:val="0"/>
                <w:sz w:val="16"/>
              </w:rPr>
              <w:t>2008-02</w:t>
            </w:r>
          </w:p>
        </w:tc>
        <w:tc>
          <w:tcPr>
            <w:tcW w:w="800" w:type="dxa"/>
            <w:shd w:val="solid" w:color="FFFFFF" w:fill="auto"/>
          </w:tcPr>
          <w:p w14:paraId="14BFC693" w14:textId="77777777" w:rsidR="00D40C70" w:rsidRPr="00BC508A" w:rsidRDefault="00D40C70" w:rsidP="00E6030B">
            <w:pPr>
              <w:pStyle w:val="TAL"/>
              <w:rPr>
                <w:snapToGrid w:val="0"/>
                <w:sz w:val="16"/>
              </w:rPr>
            </w:pPr>
            <w:r w:rsidRPr="00BC508A">
              <w:rPr>
                <w:snapToGrid w:val="0"/>
                <w:sz w:val="16"/>
              </w:rPr>
              <w:t>CT1#51 bis</w:t>
            </w:r>
          </w:p>
        </w:tc>
        <w:tc>
          <w:tcPr>
            <w:tcW w:w="995" w:type="dxa"/>
            <w:shd w:val="solid" w:color="FFFFFF" w:fill="auto"/>
          </w:tcPr>
          <w:p w14:paraId="1C31A9C8" w14:textId="77777777" w:rsidR="00D40C70" w:rsidRPr="00BC508A" w:rsidRDefault="00D40C70" w:rsidP="00E6030B">
            <w:pPr>
              <w:pStyle w:val="TAL"/>
              <w:rPr>
                <w:snapToGrid w:val="0"/>
                <w:sz w:val="16"/>
              </w:rPr>
            </w:pPr>
          </w:p>
        </w:tc>
        <w:tc>
          <w:tcPr>
            <w:tcW w:w="476" w:type="dxa"/>
            <w:shd w:val="solid" w:color="FFFFFF" w:fill="auto"/>
          </w:tcPr>
          <w:p w14:paraId="384B0FDC" w14:textId="77777777" w:rsidR="00D40C70" w:rsidRPr="00BC508A" w:rsidRDefault="00D40C70" w:rsidP="00E6030B">
            <w:pPr>
              <w:pStyle w:val="TAL"/>
              <w:rPr>
                <w:snapToGrid w:val="0"/>
                <w:sz w:val="16"/>
              </w:rPr>
            </w:pPr>
          </w:p>
        </w:tc>
        <w:tc>
          <w:tcPr>
            <w:tcW w:w="446" w:type="dxa"/>
            <w:shd w:val="solid" w:color="FFFFFF" w:fill="auto"/>
          </w:tcPr>
          <w:p w14:paraId="32AC3939" w14:textId="77777777" w:rsidR="00D40C70" w:rsidRPr="00BC508A" w:rsidRDefault="00D40C70" w:rsidP="00E6030B">
            <w:pPr>
              <w:pStyle w:val="TAL"/>
              <w:rPr>
                <w:snapToGrid w:val="0"/>
                <w:sz w:val="16"/>
              </w:rPr>
            </w:pPr>
          </w:p>
        </w:tc>
        <w:tc>
          <w:tcPr>
            <w:tcW w:w="4812" w:type="dxa"/>
            <w:shd w:val="solid" w:color="FFFFFF" w:fill="auto"/>
          </w:tcPr>
          <w:p w14:paraId="141C126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690, C1-080743, C1-080769</w:t>
            </w:r>
          </w:p>
        </w:tc>
        <w:tc>
          <w:tcPr>
            <w:tcW w:w="561" w:type="dxa"/>
            <w:shd w:val="solid" w:color="FFFFFF" w:fill="auto"/>
          </w:tcPr>
          <w:p w14:paraId="13FBCDD2" w14:textId="77777777" w:rsidR="00D40C70" w:rsidRPr="00BC508A" w:rsidRDefault="00D40C70" w:rsidP="00E6030B">
            <w:pPr>
              <w:pStyle w:val="TAL"/>
              <w:rPr>
                <w:snapToGrid w:val="0"/>
                <w:sz w:val="16"/>
              </w:rPr>
            </w:pPr>
            <w:r w:rsidRPr="00BC508A">
              <w:rPr>
                <w:snapToGrid w:val="0"/>
                <w:sz w:val="16"/>
              </w:rPr>
              <w:t>0.0.0</w:t>
            </w:r>
          </w:p>
        </w:tc>
        <w:tc>
          <w:tcPr>
            <w:tcW w:w="561" w:type="dxa"/>
            <w:shd w:val="solid" w:color="FFFFFF" w:fill="auto"/>
          </w:tcPr>
          <w:p w14:paraId="3E13AC2F" w14:textId="77777777" w:rsidR="00D40C70" w:rsidRPr="00BC508A" w:rsidRDefault="00D40C70" w:rsidP="00E6030B">
            <w:pPr>
              <w:pStyle w:val="TAL"/>
              <w:rPr>
                <w:snapToGrid w:val="0"/>
                <w:sz w:val="16"/>
              </w:rPr>
            </w:pPr>
            <w:r w:rsidRPr="00BC508A">
              <w:rPr>
                <w:snapToGrid w:val="0"/>
                <w:sz w:val="16"/>
              </w:rPr>
              <w:t>0.1.0</w:t>
            </w:r>
          </w:p>
        </w:tc>
      </w:tr>
      <w:tr w:rsidR="00D40C70" w:rsidRPr="00BC508A" w14:paraId="43F422D5" w14:textId="77777777" w:rsidTr="00E6030B">
        <w:tc>
          <w:tcPr>
            <w:tcW w:w="800" w:type="dxa"/>
            <w:shd w:val="solid" w:color="FFFFFF" w:fill="auto"/>
          </w:tcPr>
          <w:p w14:paraId="7B5C91F0" w14:textId="77777777" w:rsidR="00D40C70" w:rsidRPr="00BC508A" w:rsidRDefault="00D40C70" w:rsidP="00E6030B">
            <w:pPr>
              <w:pStyle w:val="TAL"/>
              <w:rPr>
                <w:snapToGrid w:val="0"/>
                <w:sz w:val="16"/>
              </w:rPr>
            </w:pPr>
            <w:r w:rsidRPr="00BC508A">
              <w:rPr>
                <w:snapToGrid w:val="0"/>
                <w:sz w:val="16"/>
              </w:rPr>
              <w:t>2008-03</w:t>
            </w:r>
          </w:p>
        </w:tc>
        <w:tc>
          <w:tcPr>
            <w:tcW w:w="800" w:type="dxa"/>
            <w:shd w:val="solid" w:color="FFFFFF" w:fill="auto"/>
          </w:tcPr>
          <w:p w14:paraId="29579781" w14:textId="77777777" w:rsidR="00D40C70" w:rsidRPr="00BC508A" w:rsidRDefault="00D40C70" w:rsidP="00E6030B">
            <w:pPr>
              <w:pStyle w:val="TAL"/>
              <w:rPr>
                <w:snapToGrid w:val="0"/>
                <w:sz w:val="16"/>
              </w:rPr>
            </w:pPr>
            <w:r w:rsidRPr="00BC508A">
              <w:rPr>
                <w:snapToGrid w:val="0"/>
                <w:sz w:val="16"/>
              </w:rPr>
              <w:t>e-mail review</w:t>
            </w:r>
          </w:p>
        </w:tc>
        <w:tc>
          <w:tcPr>
            <w:tcW w:w="995" w:type="dxa"/>
            <w:shd w:val="solid" w:color="FFFFFF" w:fill="auto"/>
          </w:tcPr>
          <w:p w14:paraId="205BF852" w14:textId="77777777" w:rsidR="00D40C70" w:rsidRPr="00BC508A" w:rsidRDefault="00D40C70" w:rsidP="00E6030B">
            <w:pPr>
              <w:pStyle w:val="TAL"/>
              <w:rPr>
                <w:snapToGrid w:val="0"/>
                <w:sz w:val="16"/>
              </w:rPr>
            </w:pPr>
          </w:p>
        </w:tc>
        <w:tc>
          <w:tcPr>
            <w:tcW w:w="476" w:type="dxa"/>
            <w:shd w:val="solid" w:color="FFFFFF" w:fill="auto"/>
          </w:tcPr>
          <w:p w14:paraId="03522E12" w14:textId="77777777" w:rsidR="00D40C70" w:rsidRPr="00BC508A" w:rsidRDefault="00D40C70" w:rsidP="00E6030B">
            <w:pPr>
              <w:pStyle w:val="TAL"/>
              <w:rPr>
                <w:snapToGrid w:val="0"/>
                <w:sz w:val="16"/>
              </w:rPr>
            </w:pPr>
          </w:p>
        </w:tc>
        <w:tc>
          <w:tcPr>
            <w:tcW w:w="446" w:type="dxa"/>
            <w:shd w:val="solid" w:color="FFFFFF" w:fill="auto"/>
          </w:tcPr>
          <w:p w14:paraId="02BE1892" w14:textId="77777777" w:rsidR="00D40C70" w:rsidRPr="00BC508A" w:rsidRDefault="00D40C70" w:rsidP="00E6030B">
            <w:pPr>
              <w:pStyle w:val="TAL"/>
              <w:rPr>
                <w:snapToGrid w:val="0"/>
                <w:sz w:val="16"/>
              </w:rPr>
            </w:pPr>
          </w:p>
        </w:tc>
        <w:tc>
          <w:tcPr>
            <w:tcW w:w="4812" w:type="dxa"/>
            <w:shd w:val="solid" w:color="FFFFFF" w:fill="auto"/>
          </w:tcPr>
          <w:p w14:paraId="51C15D13" w14:textId="77777777" w:rsidR="00D40C70" w:rsidRPr="00BC508A" w:rsidRDefault="00D40C70" w:rsidP="00E6030B">
            <w:pPr>
              <w:pStyle w:val="TAL"/>
              <w:rPr>
                <w:snapToGrid w:val="0"/>
                <w:sz w:val="16"/>
              </w:rPr>
            </w:pPr>
            <w:r w:rsidRPr="00BC508A">
              <w:rPr>
                <w:snapToGrid w:val="0"/>
                <w:sz w:val="16"/>
              </w:rPr>
              <w:t>Correction of references that were not updated during the implementation of C1-080769</w:t>
            </w:r>
          </w:p>
        </w:tc>
        <w:tc>
          <w:tcPr>
            <w:tcW w:w="561" w:type="dxa"/>
            <w:shd w:val="solid" w:color="FFFFFF" w:fill="auto"/>
          </w:tcPr>
          <w:p w14:paraId="021C900C" w14:textId="77777777" w:rsidR="00D40C70" w:rsidRPr="00BC508A" w:rsidRDefault="00D40C70" w:rsidP="00E6030B">
            <w:pPr>
              <w:pStyle w:val="TAL"/>
              <w:rPr>
                <w:snapToGrid w:val="0"/>
                <w:sz w:val="16"/>
              </w:rPr>
            </w:pPr>
            <w:r w:rsidRPr="00BC508A">
              <w:rPr>
                <w:snapToGrid w:val="0"/>
                <w:sz w:val="16"/>
              </w:rPr>
              <w:t>0.1.0</w:t>
            </w:r>
          </w:p>
        </w:tc>
        <w:tc>
          <w:tcPr>
            <w:tcW w:w="561" w:type="dxa"/>
            <w:shd w:val="solid" w:color="FFFFFF" w:fill="auto"/>
          </w:tcPr>
          <w:p w14:paraId="1CCEC8A5" w14:textId="77777777" w:rsidR="00D40C70" w:rsidRPr="00BC508A" w:rsidRDefault="00D40C70" w:rsidP="00E6030B">
            <w:pPr>
              <w:pStyle w:val="TAL"/>
              <w:rPr>
                <w:snapToGrid w:val="0"/>
                <w:sz w:val="16"/>
              </w:rPr>
            </w:pPr>
            <w:r w:rsidRPr="00BC508A">
              <w:rPr>
                <w:snapToGrid w:val="0"/>
                <w:sz w:val="16"/>
              </w:rPr>
              <w:t>0.1.1</w:t>
            </w:r>
          </w:p>
        </w:tc>
      </w:tr>
      <w:tr w:rsidR="00D40C70" w:rsidRPr="00BC508A" w14:paraId="61F4D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E91B66" w14:textId="77777777" w:rsidR="00D40C70" w:rsidRPr="00BC508A" w:rsidRDefault="00D40C70" w:rsidP="00E6030B">
            <w:pPr>
              <w:pStyle w:val="TAL"/>
              <w:rPr>
                <w:snapToGrid w:val="0"/>
                <w:sz w:val="16"/>
              </w:rPr>
            </w:pPr>
            <w:r w:rsidRPr="00BC508A">
              <w:rPr>
                <w:snapToGrid w:val="0"/>
                <w:sz w:val="16"/>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CDF9D" w14:textId="77777777" w:rsidR="00D40C70" w:rsidRPr="00BC508A" w:rsidRDefault="00D40C70" w:rsidP="00E6030B">
            <w:pPr>
              <w:pStyle w:val="TAL"/>
              <w:rPr>
                <w:snapToGrid w:val="0"/>
                <w:sz w:val="16"/>
              </w:rPr>
            </w:pPr>
            <w:r w:rsidRPr="00BC508A">
              <w:rPr>
                <w:snapToGrid w:val="0"/>
                <w:sz w:val="16"/>
              </w:rPr>
              <w:t>CT1#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AB4F6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29D5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2B6B9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CBA79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0943, C1-081020, C1-081037, C1-081057, C1-081058, C1</w:t>
            </w:r>
            <w:r w:rsidRPr="00BC508A">
              <w:rPr>
                <w:snapToGrid w:val="0"/>
                <w:sz w:val="16"/>
              </w:rPr>
              <w:noBreakHyphen/>
              <w:t>081268, C1-081269, C1-081272, C1-081273, C1-081278, C1</w:t>
            </w:r>
            <w:r w:rsidRPr="00BC508A">
              <w:rPr>
                <w:snapToGrid w:val="0"/>
                <w:sz w:val="16"/>
              </w:rPr>
              <w:noBreakHyphen/>
              <w:t>081280, C1-081289, C1-081290, C1-081291, C1-081292, C1</w:t>
            </w:r>
            <w:r w:rsidRPr="00BC508A">
              <w:rPr>
                <w:snapToGrid w:val="0"/>
                <w:sz w:val="16"/>
              </w:rPr>
              <w:noBreakHyphen/>
              <w:t>081296, C1-081301, C1-081302, C1-081387, C1-081407, C1</w:t>
            </w:r>
            <w:r w:rsidRPr="00BC508A">
              <w:rPr>
                <w:snapToGrid w:val="0"/>
                <w:sz w:val="16"/>
              </w:rPr>
              <w:noBreakHyphen/>
              <w:t>081409, C1-081417, C1-081418, C1-081436, C1-081437, C1</w:t>
            </w:r>
            <w:r w:rsidRPr="00BC508A">
              <w:rPr>
                <w:snapToGrid w:val="0"/>
                <w:sz w:val="16"/>
              </w:rPr>
              <w:noBreakHyphen/>
              <w:t>081438, C1-081439, C1-081440, C1-081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A4CD7" w14:textId="77777777" w:rsidR="00D40C70" w:rsidRPr="00BC508A" w:rsidRDefault="00D40C70" w:rsidP="00E6030B">
            <w:pPr>
              <w:pStyle w:val="TAL"/>
              <w:rPr>
                <w:snapToGrid w:val="0"/>
                <w:sz w:val="16"/>
              </w:rPr>
            </w:pPr>
            <w:r w:rsidRPr="00BC508A">
              <w:rPr>
                <w:snapToGrid w:val="0"/>
                <w:sz w:val="16"/>
              </w:rPr>
              <w:t>0.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9291ED" w14:textId="77777777" w:rsidR="00D40C70" w:rsidRPr="00BC508A" w:rsidRDefault="00D40C70" w:rsidP="00E6030B">
            <w:pPr>
              <w:pStyle w:val="TAL"/>
              <w:rPr>
                <w:snapToGrid w:val="0"/>
                <w:sz w:val="16"/>
              </w:rPr>
            </w:pPr>
            <w:r w:rsidRPr="00BC508A">
              <w:rPr>
                <w:snapToGrid w:val="0"/>
                <w:sz w:val="16"/>
              </w:rPr>
              <w:t>0.2.0</w:t>
            </w:r>
          </w:p>
        </w:tc>
      </w:tr>
      <w:tr w:rsidR="00D40C70" w:rsidRPr="00BC508A" w14:paraId="649550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A16C7" w14:textId="77777777" w:rsidR="00D40C70" w:rsidRPr="00BC508A" w:rsidRDefault="00D40C70" w:rsidP="00E6030B">
            <w:pPr>
              <w:pStyle w:val="TAL"/>
              <w:rPr>
                <w:snapToGrid w:val="0"/>
                <w:sz w:val="16"/>
              </w:rPr>
            </w:pPr>
            <w:r w:rsidRPr="00BC508A">
              <w:rPr>
                <w:snapToGrid w:val="0"/>
                <w:sz w:val="16"/>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857E" w14:textId="77777777" w:rsidR="00D40C70" w:rsidRPr="00BC508A" w:rsidRDefault="00D40C70" w:rsidP="00E6030B">
            <w:pPr>
              <w:pStyle w:val="TAL"/>
              <w:rPr>
                <w:snapToGrid w:val="0"/>
                <w:sz w:val="16"/>
              </w:rPr>
            </w:pPr>
            <w:r w:rsidRPr="00BC508A">
              <w:rPr>
                <w:snapToGrid w:val="0"/>
                <w:sz w:val="16"/>
              </w:rPr>
              <w:t>CT1#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560B4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AF709"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EB1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BF7F05"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1650, C1-081651, C1-081878, C1-081886, C1-081887, C1</w:t>
            </w:r>
            <w:r w:rsidRPr="00BC508A">
              <w:rPr>
                <w:snapToGrid w:val="0"/>
                <w:sz w:val="16"/>
              </w:rPr>
              <w:noBreakHyphen/>
              <w:t>081888, C1-081889, C1-081890, C1-081971, C1-081972, C1</w:t>
            </w:r>
            <w:r w:rsidRPr="00BC508A">
              <w:rPr>
                <w:snapToGrid w:val="0"/>
                <w:sz w:val="16"/>
              </w:rPr>
              <w:noBreakHyphen/>
              <w:t>081973, C1-081974, C1-081975, C1-081978, C1-081979, C1</w:t>
            </w:r>
            <w:r w:rsidRPr="00BC508A">
              <w:rPr>
                <w:snapToGrid w:val="0"/>
                <w:sz w:val="16"/>
              </w:rPr>
              <w:noBreakHyphen/>
              <w:t>081988, C1-081989, C1-081990, C1-081991, C1-081992, C1</w:t>
            </w:r>
            <w:r w:rsidRPr="00BC508A">
              <w:rPr>
                <w:snapToGrid w:val="0"/>
                <w:sz w:val="16"/>
              </w:rPr>
              <w:noBreakHyphen/>
              <w:t>081993, C1-081994, C1-081996, C1-081997, C1-081998, C1</w:t>
            </w:r>
            <w:r w:rsidRPr="00BC508A">
              <w:rPr>
                <w:snapToGrid w:val="0"/>
                <w:sz w:val="16"/>
              </w:rPr>
              <w:noBreakHyphen/>
              <w:t>081999, C1-082000, C1-082062, C1-082095, C1-082097, C1</w:t>
            </w:r>
            <w:r w:rsidRPr="00BC508A">
              <w:rPr>
                <w:snapToGrid w:val="0"/>
                <w:sz w:val="16"/>
              </w:rPr>
              <w:noBreakHyphen/>
              <w:t>082099, C1-082100, C1-082101, C1-082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8A13B" w14:textId="77777777" w:rsidR="00D40C70" w:rsidRPr="00BC508A" w:rsidRDefault="00D40C70" w:rsidP="00E6030B">
            <w:pPr>
              <w:pStyle w:val="TAL"/>
              <w:rPr>
                <w:snapToGrid w:val="0"/>
                <w:sz w:val="16"/>
              </w:rPr>
            </w:pPr>
            <w:r w:rsidRPr="00BC508A">
              <w:rPr>
                <w:snapToGrid w:val="0"/>
                <w:sz w:val="16"/>
              </w:rPr>
              <w:t>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3A09" w14:textId="77777777" w:rsidR="00D40C70" w:rsidRPr="00BC508A" w:rsidRDefault="00D40C70" w:rsidP="00E6030B">
            <w:pPr>
              <w:pStyle w:val="TAL"/>
              <w:rPr>
                <w:snapToGrid w:val="0"/>
                <w:sz w:val="16"/>
              </w:rPr>
            </w:pPr>
            <w:r w:rsidRPr="00BC508A">
              <w:rPr>
                <w:snapToGrid w:val="0"/>
                <w:sz w:val="16"/>
              </w:rPr>
              <w:t>0.3.0</w:t>
            </w:r>
          </w:p>
        </w:tc>
      </w:tr>
      <w:tr w:rsidR="00D40C70" w:rsidRPr="00BC508A" w14:paraId="4F2E4D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980AB" w14:textId="77777777" w:rsidR="00D40C70" w:rsidRPr="00BC508A" w:rsidRDefault="00D40C70" w:rsidP="00E6030B">
            <w:pPr>
              <w:pStyle w:val="TAL"/>
              <w:rPr>
                <w:snapToGrid w:val="0"/>
                <w:sz w:val="16"/>
              </w:rPr>
            </w:pPr>
            <w:r w:rsidRPr="00BC508A">
              <w:rPr>
                <w:snapToGrid w:val="0"/>
                <w:sz w:val="16"/>
              </w:rPr>
              <w:t>200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2CD" w14:textId="77777777" w:rsidR="00D40C70" w:rsidRPr="00BC508A" w:rsidRDefault="00D40C70" w:rsidP="00E6030B">
            <w:pPr>
              <w:pStyle w:val="TAL"/>
              <w:rPr>
                <w:snapToGrid w:val="0"/>
                <w:sz w:val="16"/>
              </w:rPr>
            </w:pPr>
            <w:r w:rsidRPr="00BC508A">
              <w:rPr>
                <w:snapToGrid w:val="0"/>
                <w:sz w:val="16"/>
              </w:rPr>
              <w:t>CT1#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A54C8"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833C1F"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A645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EA012"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125, C1-082126, C1-082282, C1-082415, C1-082432, C1</w:t>
            </w:r>
            <w:r w:rsidRPr="00BC508A">
              <w:rPr>
                <w:snapToGrid w:val="0"/>
                <w:sz w:val="16"/>
              </w:rPr>
              <w:noBreakHyphen/>
              <w:t>082485, C1-082487, C1-082510, C1-082572, C1-082573, C1</w:t>
            </w:r>
            <w:r w:rsidRPr="00BC508A">
              <w:rPr>
                <w:snapToGrid w:val="0"/>
                <w:sz w:val="16"/>
              </w:rPr>
              <w:noBreakHyphen/>
              <w:t>082574, C1-082577, C1-082578, C1-082579, C1-082580, C1</w:t>
            </w:r>
            <w:r w:rsidRPr="00BC508A">
              <w:rPr>
                <w:snapToGrid w:val="0"/>
                <w:sz w:val="16"/>
              </w:rPr>
              <w:noBreakHyphen/>
              <w:t>082586, C1-082588, C1-082589, C1-082633, C1-082634, C1</w:t>
            </w:r>
            <w:r w:rsidRPr="00BC508A">
              <w:rPr>
                <w:snapToGrid w:val="0"/>
                <w:sz w:val="16"/>
              </w:rPr>
              <w:noBreakHyphen/>
              <w:t>082635, C1-082636, C1-082701, C1-082702, C1-082703, C1</w:t>
            </w:r>
            <w:r w:rsidRPr="00BC508A">
              <w:rPr>
                <w:snapToGrid w:val="0"/>
                <w:sz w:val="16"/>
              </w:rPr>
              <w:noBreakHyphen/>
              <w:t>082705, C1-082719, C1-082720, C1-082722, C1-082723, C1</w:t>
            </w:r>
            <w:r w:rsidRPr="00BC508A">
              <w:rPr>
                <w:snapToGrid w:val="0"/>
                <w:sz w:val="16"/>
              </w:rPr>
              <w:noBreakHyphen/>
              <w:t>082724, C1-082725, C1-082726, C1-082727, C1-082728, C1</w:t>
            </w:r>
            <w:r w:rsidRPr="00BC508A">
              <w:rPr>
                <w:snapToGrid w:val="0"/>
                <w:sz w:val="16"/>
              </w:rPr>
              <w:noBreakHyphen/>
              <w:t>082729, C1-082791, C1-082794, C1-082795, C1-082797, C1</w:t>
            </w:r>
            <w:r w:rsidRPr="00BC508A">
              <w:rPr>
                <w:snapToGrid w:val="0"/>
                <w:sz w:val="16"/>
              </w:rPr>
              <w:noBreakHyphen/>
              <w:t>082802, C1-082807, C1-082811, C1-082816, C1-082819, C1</w:t>
            </w:r>
            <w:r w:rsidRPr="00BC508A">
              <w:rPr>
                <w:snapToGrid w:val="0"/>
                <w:sz w:val="16"/>
              </w:rPr>
              <w:noBreakHyphen/>
              <w:t>082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FDCB4" w14:textId="77777777" w:rsidR="00D40C70" w:rsidRPr="00BC508A" w:rsidRDefault="00D40C70" w:rsidP="00E6030B">
            <w:pPr>
              <w:pStyle w:val="TAL"/>
              <w:rPr>
                <w:snapToGrid w:val="0"/>
                <w:sz w:val="16"/>
              </w:rPr>
            </w:pPr>
            <w:r w:rsidRPr="00BC508A">
              <w:rPr>
                <w:snapToGrid w:val="0"/>
                <w:sz w:val="16"/>
              </w:rPr>
              <w:t>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2E37E" w14:textId="77777777" w:rsidR="00D40C70" w:rsidRPr="00BC508A" w:rsidRDefault="00D40C70" w:rsidP="00E6030B">
            <w:pPr>
              <w:pStyle w:val="TAL"/>
              <w:rPr>
                <w:snapToGrid w:val="0"/>
                <w:sz w:val="16"/>
              </w:rPr>
            </w:pPr>
            <w:r w:rsidRPr="00BC508A">
              <w:rPr>
                <w:snapToGrid w:val="0"/>
                <w:sz w:val="16"/>
              </w:rPr>
              <w:t>0.4.0</w:t>
            </w:r>
          </w:p>
        </w:tc>
      </w:tr>
      <w:tr w:rsidR="00D40C70" w:rsidRPr="00BC508A" w14:paraId="4A50C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35426" w14:textId="77777777" w:rsidR="00D40C70" w:rsidRPr="00BC508A" w:rsidRDefault="00D40C70" w:rsidP="00E6030B">
            <w:pPr>
              <w:pStyle w:val="TAL"/>
              <w:rPr>
                <w:snapToGrid w:val="0"/>
                <w:sz w:val="16"/>
              </w:rPr>
            </w:pPr>
            <w:r w:rsidRPr="00BC508A">
              <w:rPr>
                <w:snapToGrid w:val="0"/>
                <w:sz w:val="16"/>
              </w:rPr>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1BC9" w14:textId="77777777" w:rsidR="00D40C70" w:rsidRPr="00BC508A" w:rsidRDefault="00D40C70" w:rsidP="00E6030B">
            <w:pPr>
              <w:pStyle w:val="TAL"/>
              <w:rPr>
                <w:snapToGrid w:val="0"/>
                <w:sz w:val="16"/>
              </w:rPr>
            </w:pPr>
            <w:r w:rsidRPr="00BC508A">
              <w:rPr>
                <w:snapToGrid w:val="0"/>
                <w:sz w:val="16"/>
              </w:rPr>
              <w:t>CT1#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56A9A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B7A8B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D032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4C12E"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2981, C1-082995, C1-082997, C1-083013, C1-083030, C1</w:t>
            </w:r>
            <w:r w:rsidRPr="00BC508A">
              <w:rPr>
                <w:snapToGrid w:val="0"/>
                <w:sz w:val="16"/>
              </w:rPr>
              <w:noBreakHyphen/>
              <w:t>083031, C1-083032, C1-083056, C1-083131, C1-083139, C1</w:t>
            </w:r>
            <w:r w:rsidRPr="00BC508A">
              <w:rPr>
                <w:snapToGrid w:val="0"/>
                <w:sz w:val="16"/>
              </w:rPr>
              <w:noBreakHyphen/>
              <w:t>083140, C1-083146, C1-083151, C1-083168, C1-083442, C1</w:t>
            </w:r>
            <w:r w:rsidRPr="00BC508A">
              <w:rPr>
                <w:snapToGrid w:val="0"/>
                <w:sz w:val="16"/>
              </w:rPr>
              <w:noBreakHyphen/>
              <w:t>083445, C1-083450, C1-083452, C1-083453, C1-083454, C1</w:t>
            </w:r>
            <w:r w:rsidRPr="00BC508A">
              <w:rPr>
                <w:snapToGrid w:val="0"/>
                <w:sz w:val="16"/>
              </w:rPr>
              <w:noBreakHyphen/>
              <w:t>083456, C1-083457, C1-083461, C1-083462, C1-083463, C1</w:t>
            </w:r>
            <w:r w:rsidRPr="00BC508A">
              <w:rPr>
                <w:snapToGrid w:val="0"/>
                <w:sz w:val="16"/>
              </w:rPr>
              <w:noBreakHyphen/>
              <w:t>083465, C1-083468, C1-083471, C1-083472, C1-083473, C1</w:t>
            </w:r>
            <w:r w:rsidRPr="00BC508A">
              <w:rPr>
                <w:snapToGrid w:val="0"/>
                <w:sz w:val="16"/>
              </w:rPr>
              <w:noBreakHyphen/>
              <w:t>083474, C1-083476, C1-083477, C1-083517, C1-083522, C1</w:t>
            </w:r>
            <w:r w:rsidRPr="00BC508A">
              <w:rPr>
                <w:snapToGrid w:val="0"/>
                <w:sz w:val="16"/>
              </w:rPr>
              <w:noBreakHyphen/>
              <w:t>083580, C1-083581, C1-083582, C1-083583, C1-083584, C1</w:t>
            </w:r>
            <w:r w:rsidRPr="00BC508A">
              <w:rPr>
                <w:snapToGrid w:val="0"/>
                <w:sz w:val="16"/>
              </w:rPr>
              <w:noBreakHyphen/>
              <w:t>083588, C1-083591, C1-083592, C1-083593, C1-083597, C1</w:t>
            </w:r>
            <w:r w:rsidRPr="00BC508A">
              <w:rPr>
                <w:snapToGrid w:val="0"/>
                <w:sz w:val="16"/>
              </w:rPr>
              <w:noBreakHyphen/>
              <w:t>083598, C1-083599, C1-083605, C1-083606, C1-083607, C1</w:t>
            </w:r>
            <w:r w:rsidRPr="00BC508A">
              <w:rPr>
                <w:snapToGrid w:val="0"/>
                <w:sz w:val="16"/>
              </w:rPr>
              <w:noBreakHyphen/>
              <w:t>083609, C1-083616, C1-083619, C1-083629, C1-083630, C1</w:t>
            </w:r>
            <w:r w:rsidRPr="00BC508A">
              <w:rPr>
                <w:snapToGrid w:val="0"/>
                <w:sz w:val="16"/>
              </w:rPr>
              <w:noBreakHyphen/>
              <w:t>083635, C1-083636, C1-0836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3F39B" w14:textId="77777777" w:rsidR="00D40C70" w:rsidRPr="00BC508A" w:rsidRDefault="00D40C70" w:rsidP="00E6030B">
            <w:pPr>
              <w:pStyle w:val="TAL"/>
              <w:rPr>
                <w:snapToGrid w:val="0"/>
                <w:sz w:val="16"/>
              </w:rPr>
            </w:pPr>
            <w:r w:rsidRPr="00BC508A">
              <w:rPr>
                <w:snapToGrid w:val="0"/>
                <w:sz w:val="16"/>
              </w:rPr>
              <w:t>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53862" w14:textId="77777777" w:rsidR="00D40C70" w:rsidRPr="00BC508A" w:rsidRDefault="00D40C70" w:rsidP="00E6030B">
            <w:pPr>
              <w:pStyle w:val="TAL"/>
              <w:rPr>
                <w:snapToGrid w:val="0"/>
                <w:sz w:val="16"/>
              </w:rPr>
            </w:pPr>
            <w:r w:rsidRPr="00BC508A">
              <w:rPr>
                <w:snapToGrid w:val="0"/>
                <w:sz w:val="16"/>
              </w:rPr>
              <w:t>0.5.0</w:t>
            </w:r>
          </w:p>
        </w:tc>
      </w:tr>
      <w:tr w:rsidR="00D40C70" w:rsidRPr="00BC508A" w14:paraId="7AD96C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0E3E72" w14:textId="77777777" w:rsidR="00D40C70" w:rsidRPr="00BC508A" w:rsidRDefault="00D40C70" w:rsidP="00E6030B">
            <w:pPr>
              <w:pStyle w:val="TAL"/>
              <w:rPr>
                <w:snapToGrid w:val="0"/>
                <w:sz w:val="16"/>
              </w:rPr>
            </w:pPr>
            <w:r w:rsidRPr="00BC508A">
              <w:rPr>
                <w:snapToGrid w:val="0"/>
                <w:sz w:val="16"/>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E5542" w14:textId="77777777" w:rsidR="00D40C70" w:rsidRPr="00BC508A" w:rsidRDefault="00D40C70" w:rsidP="00E6030B">
            <w:pPr>
              <w:pStyle w:val="TAL"/>
              <w:rPr>
                <w:snapToGrid w:val="0"/>
                <w:sz w:val="16"/>
              </w:rPr>
            </w:pPr>
            <w:r w:rsidRPr="00BC508A">
              <w:rPr>
                <w:snapToGrid w:val="0"/>
                <w:sz w:val="16"/>
              </w:rPr>
              <w:t>-</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99A782" w14:textId="77777777" w:rsidR="00D40C70" w:rsidRPr="00BC508A" w:rsidRDefault="00D40C70" w:rsidP="00E6030B">
            <w:pPr>
              <w:pStyle w:val="TAL"/>
              <w:rPr>
                <w:snapToGrid w:val="0"/>
                <w:sz w:val="16"/>
              </w:rPr>
            </w:pPr>
            <w:r w:rsidRPr="00BC508A">
              <w:rPr>
                <w:snapToGrid w:val="0"/>
                <w:sz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BBFA98" w14:textId="77777777" w:rsidR="00D40C70" w:rsidRPr="00BC508A" w:rsidRDefault="00D40C70" w:rsidP="00E6030B">
            <w:pPr>
              <w:pStyle w:val="TAL"/>
              <w:rPr>
                <w:snapToGrid w:val="0"/>
                <w:sz w:val="16"/>
              </w:rPr>
            </w:pPr>
            <w:r w:rsidRPr="00BC508A">
              <w:rPr>
                <w:snapToGrid w:val="0"/>
                <w:sz w:val="16"/>
              </w:rPr>
              <w:t>-</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98749" w14:textId="77777777" w:rsidR="00D40C70" w:rsidRPr="00BC508A" w:rsidRDefault="00D40C70" w:rsidP="00E6030B">
            <w:pPr>
              <w:pStyle w:val="TAL"/>
              <w:rPr>
                <w:snapToGrid w:val="0"/>
                <w:sz w:val="16"/>
              </w:rPr>
            </w:pPr>
            <w:r w:rsidRPr="00BC508A">
              <w:rPr>
                <w:snapToGrid w:val="0"/>
                <w:sz w:val="16"/>
              </w:rPr>
              <w:t>-</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17F534" w14:textId="77777777" w:rsidR="00D40C70" w:rsidRPr="00BC508A" w:rsidRDefault="00D40C70" w:rsidP="00E6030B">
            <w:pPr>
              <w:pStyle w:val="TAL"/>
              <w:rPr>
                <w:snapToGrid w:val="0"/>
                <w:sz w:val="16"/>
              </w:rPr>
            </w:pPr>
            <w:r w:rsidRPr="00BC508A">
              <w:rPr>
                <w:snapToGrid w:val="0"/>
                <w:sz w:val="16"/>
              </w:rPr>
              <w:t>Version 1.0.0 created for presentation to TSG CT#41 for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6A522" w14:textId="77777777" w:rsidR="00D40C70" w:rsidRPr="00BC508A" w:rsidRDefault="00D40C70" w:rsidP="00E6030B">
            <w:pPr>
              <w:pStyle w:val="TAL"/>
              <w:rPr>
                <w:snapToGrid w:val="0"/>
                <w:sz w:val="16"/>
              </w:rPr>
            </w:pPr>
            <w:r w:rsidRPr="00BC508A">
              <w:rPr>
                <w:snapToGrid w:val="0"/>
                <w:sz w:val="16"/>
              </w:rPr>
              <w:t>0.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99C9A3" w14:textId="77777777" w:rsidR="00D40C70" w:rsidRPr="00BC508A" w:rsidRDefault="00D40C70" w:rsidP="00E6030B">
            <w:pPr>
              <w:pStyle w:val="TAL"/>
              <w:rPr>
                <w:snapToGrid w:val="0"/>
                <w:sz w:val="16"/>
              </w:rPr>
            </w:pPr>
            <w:r w:rsidRPr="00BC508A">
              <w:rPr>
                <w:snapToGrid w:val="0"/>
                <w:sz w:val="16"/>
              </w:rPr>
              <w:t>1.0.0</w:t>
            </w:r>
          </w:p>
        </w:tc>
      </w:tr>
      <w:tr w:rsidR="00D40C70" w:rsidRPr="00BC508A" w14:paraId="3D09FA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70EA2"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91E6A" w14:textId="77777777" w:rsidR="00D40C70" w:rsidRPr="00BC508A" w:rsidRDefault="00D40C70" w:rsidP="00E6030B">
            <w:pPr>
              <w:pStyle w:val="TAL"/>
              <w:rPr>
                <w:snapToGrid w:val="0"/>
                <w:sz w:val="16"/>
              </w:rPr>
            </w:pPr>
            <w:r w:rsidRPr="00BC508A">
              <w:rPr>
                <w:snapToGrid w:val="0"/>
                <w:sz w:val="16"/>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09FE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23D46"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B58BA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BB9528"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3788, C1-083789, C1-083948, C1-083949, C1-083953, C1</w:t>
            </w:r>
            <w:r w:rsidRPr="00BC508A">
              <w:rPr>
                <w:snapToGrid w:val="0"/>
                <w:sz w:val="16"/>
              </w:rPr>
              <w:noBreakHyphen/>
              <w:t>084002, C1-084012, C1-084104, C1-084143, C1-084144, C1</w:t>
            </w:r>
            <w:r w:rsidRPr="00BC508A">
              <w:rPr>
                <w:snapToGrid w:val="0"/>
                <w:sz w:val="16"/>
              </w:rPr>
              <w:noBreakHyphen/>
              <w:t>084146, C1-084308, C1-084310, C1-084316, C1-084329, C1</w:t>
            </w:r>
            <w:r w:rsidRPr="00BC508A">
              <w:rPr>
                <w:snapToGrid w:val="0"/>
                <w:sz w:val="16"/>
              </w:rPr>
              <w:noBreakHyphen/>
              <w:t>084332, C1-084333, C1-084335, C1-084337, C1-084338, C1</w:t>
            </w:r>
            <w:r w:rsidRPr="00BC508A">
              <w:rPr>
                <w:snapToGrid w:val="0"/>
                <w:sz w:val="16"/>
              </w:rPr>
              <w:noBreakHyphen/>
              <w:t>084340, C1-084341, C1-084343, C1-084344, C1-084346, C1</w:t>
            </w:r>
            <w:r w:rsidRPr="00BC508A">
              <w:rPr>
                <w:snapToGrid w:val="0"/>
                <w:sz w:val="16"/>
              </w:rPr>
              <w:noBreakHyphen/>
              <w:t>084348, C1-084349, C1-084351, C1-084352, C1-084353, C1</w:t>
            </w:r>
            <w:r w:rsidRPr="00BC508A">
              <w:rPr>
                <w:snapToGrid w:val="0"/>
                <w:sz w:val="16"/>
              </w:rPr>
              <w:noBreakHyphen/>
              <w:t>084355, C1-084357, C1-084358, C1-084359, C1-084360, C1</w:t>
            </w:r>
            <w:r w:rsidRPr="00BC508A">
              <w:rPr>
                <w:snapToGrid w:val="0"/>
                <w:sz w:val="16"/>
              </w:rPr>
              <w:noBreakHyphen/>
              <w:t>084362, C1-084381, C1-084475, C1-084478, C1-084479, C1</w:t>
            </w:r>
            <w:r w:rsidRPr="00BC508A">
              <w:rPr>
                <w:snapToGrid w:val="0"/>
                <w:sz w:val="16"/>
              </w:rPr>
              <w:noBreakHyphen/>
              <w:t>084480, C1-084484, C1-084490, C1-084491, C1-084492, C1</w:t>
            </w:r>
            <w:r w:rsidRPr="00BC508A">
              <w:rPr>
                <w:snapToGrid w:val="0"/>
                <w:sz w:val="16"/>
              </w:rPr>
              <w:noBreakHyphen/>
              <w:t>084499, C1-084551, C1-0845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55F34C" w14:textId="77777777" w:rsidR="00D40C70" w:rsidRPr="00BC508A" w:rsidRDefault="00D40C70" w:rsidP="00E6030B">
            <w:pPr>
              <w:pStyle w:val="TAL"/>
              <w:rPr>
                <w:snapToGrid w:val="0"/>
                <w:sz w:val="16"/>
              </w:rPr>
            </w:pPr>
            <w:r w:rsidRPr="00BC508A">
              <w:rPr>
                <w:snapToGrid w:val="0"/>
                <w:sz w:val="16"/>
              </w:rPr>
              <w:t>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3ADA8" w14:textId="77777777" w:rsidR="00D40C70" w:rsidRPr="00BC508A" w:rsidRDefault="00D40C70" w:rsidP="00E6030B">
            <w:pPr>
              <w:pStyle w:val="TAL"/>
              <w:rPr>
                <w:snapToGrid w:val="0"/>
                <w:sz w:val="16"/>
              </w:rPr>
            </w:pPr>
            <w:r w:rsidRPr="00BC508A">
              <w:rPr>
                <w:snapToGrid w:val="0"/>
                <w:sz w:val="16"/>
              </w:rPr>
              <w:t>1.1.0</w:t>
            </w:r>
          </w:p>
        </w:tc>
      </w:tr>
      <w:tr w:rsidR="00D40C70" w:rsidRPr="00BC508A" w14:paraId="3307F3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D7D1E7"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C6342"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98BAB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09D8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83F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C89FA2" w14:textId="77777777" w:rsidR="00D40C70" w:rsidRPr="00BC508A" w:rsidRDefault="00D40C70" w:rsidP="00E6030B">
            <w:pPr>
              <w:pStyle w:val="TAL"/>
              <w:rPr>
                <w:snapToGrid w:val="0"/>
                <w:sz w:val="16"/>
              </w:rPr>
            </w:pPr>
            <w:r w:rsidRPr="00BC508A">
              <w:rPr>
                <w:snapToGrid w:val="0"/>
                <w:sz w:val="16"/>
              </w:rPr>
              <w:t>Correction of implementation of C1-08449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0DA9F" w14:textId="77777777" w:rsidR="00D40C70" w:rsidRPr="00BC508A" w:rsidRDefault="00D40C70" w:rsidP="00E6030B">
            <w:pPr>
              <w:pStyle w:val="TAL"/>
              <w:rPr>
                <w:snapToGrid w:val="0"/>
                <w:sz w:val="16"/>
              </w:rPr>
            </w:pPr>
            <w:r w:rsidRPr="00BC508A">
              <w:rPr>
                <w:snapToGrid w:val="0"/>
                <w:sz w:val="16"/>
              </w:rPr>
              <w:t>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EFFEA0" w14:textId="77777777" w:rsidR="00D40C70" w:rsidRPr="00BC508A" w:rsidRDefault="00D40C70" w:rsidP="00E6030B">
            <w:pPr>
              <w:pStyle w:val="TAL"/>
              <w:rPr>
                <w:snapToGrid w:val="0"/>
                <w:sz w:val="16"/>
              </w:rPr>
            </w:pPr>
            <w:r w:rsidRPr="00BC508A">
              <w:rPr>
                <w:snapToGrid w:val="0"/>
                <w:sz w:val="16"/>
              </w:rPr>
              <w:t>1.1.1</w:t>
            </w:r>
          </w:p>
        </w:tc>
      </w:tr>
      <w:tr w:rsidR="00D40C70" w:rsidRPr="00BC508A" w14:paraId="4F0B6F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050D86" w14:textId="77777777" w:rsidR="00D40C70" w:rsidRPr="00BC508A" w:rsidRDefault="00D40C70" w:rsidP="00E6030B">
            <w:pPr>
              <w:pStyle w:val="TAL"/>
              <w:rPr>
                <w:snapToGrid w:val="0"/>
                <w:sz w:val="16"/>
              </w:rPr>
            </w:pPr>
            <w:r w:rsidRPr="00BC508A">
              <w:rPr>
                <w:snapToGrid w:val="0"/>
                <w:sz w:val="16"/>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49D8F" w14:textId="77777777" w:rsidR="00D40C70" w:rsidRPr="00BC508A" w:rsidRDefault="00D40C70" w:rsidP="00E6030B">
            <w:pPr>
              <w:pStyle w:val="TAL"/>
              <w:rPr>
                <w:snapToGrid w:val="0"/>
                <w:sz w:val="16"/>
              </w:rPr>
            </w:pPr>
            <w:r w:rsidRPr="00BC508A">
              <w:rPr>
                <w:snapToGrid w:val="0"/>
                <w:sz w:val="16"/>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7D1C30"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AF41D7"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7DBE3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7B148" w14:textId="77777777" w:rsidR="00D40C70" w:rsidRPr="00BC508A" w:rsidRDefault="00D40C70" w:rsidP="00E6030B">
            <w:pPr>
              <w:pStyle w:val="TAL"/>
              <w:rPr>
                <w:snapToGrid w:val="0"/>
                <w:sz w:val="16"/>
              </w:rPr>
            </w:pPr>
            <w:r w:rsidRPr="00BC508A">
              <w:rPr>
                <w:snapToGrid w:val="0"/>
                <w:sz w:val="16"/>
              </w:rPr>
              <w:t>Correction of implementation of C1-0843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472" w14:textId="77777777" w:rsidR="00D40C70" w:rsidRPr="00BC508A" w:rsidRDefault="00D40C70" w:rsidP="00E6030B">
            <w:pPr>
              <w:pStyle w:val="TAL"/>
              <w:rPr>
                <w:snapToGrid w:val="0"/>
                <w:sz w:val="16"/>
              </w:rPr>
            </w:pPr>
            <w:r w:rsidRPr="00BC508A">
              <w:rPr>
                <w:snapToGrid w:val="0"/>
                <w:sz w:val="16"/>
              </w:rPr>
              <w:t>1.1.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B0995" w14:textId="77777777" w:rsidR="00D40C70" w:rsidRPr="00BC508A" w:rsidRDefault="00D40C70" w:rsidP="00E6030B">
            <w:pPr>
              <w:pStyle w:val="TAL"/>
              <w:rPr>
                <w:snapToGrid w:val="0"/>
                <w:sz w:val="16"/>
              </w:rPr>
            </w:pPr>
            <w:r w:rsidRPr="00BC508A">
              <w:rPr>
                <w:snapToGrid w:val="0"/>
                <w:sz w:val="16"/>
              </w:rPr>
              <w:t>1.1.2</w:t>
            </w:r>
          </w:p>
        </w:tc>
      </w:tr>
      <w:tr w:rsidR="00D40C70" w:rsidRPr="00BC508A" w14:paraId="381BA2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CACB55" w14:textId="77777777" w:rsidR="00D40C70" w:rsidRPr="00BC508A" w:rsidRDefault="00D40C70" w:rsidP="00E6030B">
            <w:pPr>
              <w:pStyle w:val="TAL"/>
              <w:rPr>
                <w:snapToGrid w:val="0"/>
                <w:sz w:val="16"/>
              </w:rPr>
            </w:pPr>
            <w:r w:rsidRPr="00BC508A">
              <w:rPr>
                <w:snapToGrid w:val="0"/>
                <w:sz w:val="16"/>
              </w:rPr>
              <w:lastRenderedPageBreak/>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204B" w14:textId="77777777" w:rsidR="00D40C70" w:rsidRPr="00BC508A" w:rsidRDefault="00D40C70" w:rsidP="00E6030B">
            <w:pPr>
              <w:pStyle w:val="TAL"/>
              <w:rPr>
                <w:snapToGrid w:val="0"/>
                <w:sz w:val="16"/>
              </w:rPr>
            </w:pPr>
            <w:r w:rsidRPr="00BC508A">
              <w:rPr>
                <w:snapToGrid w:val="0"/>
                <w:sz w:val="16"/>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EC1BA"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C660"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C927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FCE5B6" w14:textId="77777777" w:rsidR="00D40C70" w:rsidRPr="00BC508A" w:rsidRDefault="00D40C70" w:rsidP="00E6030B">
            <w:pPr>
              <w:pStyle w:val="TAL"/>
              <w:rPr>
                <w:snapToGrid w:val="0"/>
                <w:sz w:val="16"/>
              </w:rPr>
            </w:pPr>
            <w:r w:rsidRPr="00BC508A">
              <w:rPr>
                <w:snapToGrid w:val="0"/>
                <w:sz w:val="16"/>
              </w:rPr>
              <w:t>Includes the following contributions agreed by CT1:</w:t>
            </w:r>
            <w:r w:rsidRPr="00BC508A">
              <w:rPr>
                <w:snapToGrid w:val="0"/>
                <w:sz w:val="16"/>
              </w:rPr>
              <w:br/>
              <w:t>C1-084592, C1-084610, C1-084624, C1-084627, C1-084666, C1</w:t>
            </w:r>
            <w:r w:rsidRPr="00BC508A">
              <w:rPr>
                <w:snapToGrid w:val="0"/>
                <w:sz w:val="16"/>
              </w:rPr>
              <w:noBreakHyphen/>
              <w:t>084668, C1-084747, C1-084785, C1-084925, C1-084926, C1</w:t>
            </w:r>
            <w:r w:rsidRPr="00BC508A">
              <w:rPr>
                <w:snapToGrid w:val="0"/>
                <w:sz w:val="16"/>
              </w:rPr>
              <w:noBreakHyphen/>
              <w:t>084976, C1-084977, C1-085167, C1-085170, C1-085171, C1</w:t>
            </w:r>
            <w:r w:rsidRPr="00BC508A">
              <w:rPr>
                <w:snapToGrid w:val="0"/>
                <w:sz w:val="16"/>
              </w:rPr>
              <w:noBreakHyphen/>
              <w:t>085172, C1-085174, C1-085175, C1-085178, C1-085180, C1</w:t>
            </w:r>
            <w:r w:rsidRPr="00BC508A">
              <w:rPr>
                <w:snapToGrid w:val="0"/>
                <w:sz w:val="16"/>
              </w:rPr>
              <w:noBreakHyphen/>
              <w:t>085199, C1-085304, C1-085310, C1-085312, C1-085313, C1</w:t>
            </w:r>
            <w:r w:rsidRPr="00BC508A">
              <w:rPr>
                <w:snapToGrid w:val="0"/>
                <w:sz w:val="16"/>
              </w:rPr>
              <w:noBreakHyphen/>
              <w:t>085315, C1-085317, C1-085356, C1-085372, C1-085381, C1</w:t>
            </w:r>
            <w:r w:rsidRPr="00BC508A">
              <w:rPr>
                <w:snapToGrid w:val="0"/>
                <w:sz w:val="16"/>
              </w:rPr>
              <w:noBreakHyphen/>
              <w:t>085385, C1-085387, C1-085388, C1-085390, C1-085392, C1</w:t>
            </w:r>
            <w:r w:rsidRPr="00BC508A">
              <w:rPr>
                <w:snapToGrid w:val="0"/>
                <w:sz w:val="16"/>
              </w:rPr>
              <w:noBreakHyphen/>
              <w:t>085394, C1-085396, C1-085398, C1-085399, C1-085505, C1</w:t>
            </w:r>
            <w:r w:rsidRPr="00BC508A">
              <w:rPr>
                <w:snapToGrid w:val="0"/>
                <w:sz w:val="16"/>
              </w:rPr>
              <w:noBreakHyphen/>
              <w:t>085506, C1-085508, C1-085509, C1-085510, C1-085511, C1</w:t>
            </w:r>
            <w:r w:rsidRPr="00BC508A">
              <w:rPr>
                <w:snapToGrid w:val="0"/>
                <w:sz w:val="16"/>
              </w:rPr>
              <w:noBreakHyphen/>
              <w:t>085512, C1-085513, C1-085514, C1-085515, C1-085518, C1</w:t>
            </w:r>
            <w:r w:rsidRPr="00BC508A">
              <w:rPr>
                <w:snapToGrid w:val="0"/>
                <w:sz w:val="16"/>
              </w:rPr>
              <w:noBreakHyphen/>
              <w:t>085520, C1-085521, C1-085528, C1-085533, C1-085539, C1</w:t>
            </w:r>
            <w:r w:rsidRPr="00BC508A">
              <w:rPr>
                <w:snapToGrid w:val="0"/>
                <w:sz w:val="16"/>
              </w:rPr>
              <w:noBreakHyphen/>
              <w:t>085540, C1-085541, C1-085542, C1-085545, C1-085550, C1</w:t>
            </w:r>
            <w:r w:rsidRPr="00BC508A">
              <w:rPr>
                <w:snapToGrid w:val="0"/>
                <w:sz w:val="16"/>
              </w:rPr>
              <w:noBreakHyphen/>
              <w:t>085551, C1-085552, C1-08555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56841" w14:textId="77777777" w:rsidR="00D40C70" w:rsidRPr="00BC508A" w:rsidRDefault="00D40C70" w:rsidP="00E6030B">
            <w:pPr>
              <w:pStyle w:val="TAL"/>
              <w:rPr>
                <w:snapToGrid w:val="0"/>
                <w:sz w:val="16"/>
              </w:rPr>
            </w:pPr>
            <w:r w:rsidRPr="00BC508A">
              <w:rPr>
                <w:snapToGrid w:val="0"/>
                <w:sz w:val="16"/>
              </w:rPr>
              <w:t>1.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7D9075" w14:textId="77777777" w:rsidR="00D40C70" w:rsidRPr="00BC508A" w:rsidRDefault="00D40C70" w:rsidP="00E6030B">
            <w:pPr>
              <w:pStyle w:val="TAL"/>
              <w:rPr>
                <w:snapToGrid w:val="0"/>
                <w:sz w:val="16"/>
              </w:rPr>
            </w:pPr>
            <w:r w:rsidRPr="00BC508A">
              <w:rPr>
                <w:snapToGrid w:val="0"/>
                <w:sz w:val="16"/>
              </w:rPr>
              <w:t>1.2.0</w:t>
            </w:r>
          </w:p>
        </w:tc>
      </w:tr>
      <w:tr w:rsidR="00D40C70" w:rsidRPr="00BC508A" w14:paraId="270119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E8752"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A075D" w14:textId="77777777" w:rsidR="00D40C70" w:rsidRPr="00BC508A" w:rsidRDefault="00D40C70" w:rsidP="00E6030B">
            <w:pPr>
              <w:pStyle w:val="TAL"/>
              <w:rPr>
                <w:snapToGrid w:val="0"/>
                <w:sz w:val="16"/>
              </w:rPr>
            </w:pPr>
            <w:r w:rsidRPr="00BC508A">
              <w:rPr>
                <w:snapToGrid w:val="0"/>
                <w:sz w:val="16"/>
              </w:rPr>
              <w:t>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96BED"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47BA"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2825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E056F" w14:textId="77777777" w:rsidR="00D40C70" w:rsidRPr="00BC508A" w:rsidRDefault="00D40C70" w:rsidP="00E6030B">
            <w:pPr>
              <w:pStyle w:val="TAL"/>
              <w:rPr>
                <w:snapToGrid w:val="0"/>
                <w:sz w:val="16"/>
              </w:rPr>
            </w:pPr>
            <w:r w:rsidRPr="00BC508A">
              <w:rPr>
                <w:snapToGrid w:val="0"/>
                <w:sz w:val="16"/>
              </w:rPr>
              <w:t>Correction of implementation of C1-084926, C1-08518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037360" w14:textId="77777777" w:rsidR="00D40C70" w:rsidRPr="00BC508A" w:rsidRDefault="00D40C70" w:rsidP="00E6030B">
            <w:pPr>
              <w:pStyle w:val="TAL"/>
              <w:rPr>
                <w:snapToGrid w:val="0"/>
                <w:sz w:val="16"/>
              </w:rPr>
            </w:pPr>
            <w:r w:rsidRPr="00BC508A">
              <w:rPr>
                <w:snapToGrid w:val="0"/>
                <w:sz w:val="16"/>
              </w:rPr>
              <w:t>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6E13F9" w14:textId="77777777" w:rsidR="00D40C70" w:rsidRPr="00BC508A" w:rsidRDefault="00D40C70" w:rsidP="00E6030B">
            <w:pPr>
              <w:pStyle w:val="TAL"/>
              <w:rPr>
                <w:snapToGrid w:val="0"/>
                <w:sz w:val="16"/>
              </w:rPr>
            </w:pPr>
            <w:r w:rsidRPr="00BC508A">
              <w:rPr>
                <w:snapToGrid w:val="0"/>
                <w:sz w:val="16"/>
              </w:rPr>
              <w:t>1.2.1</w:t>
            </w:r>
          </w:p>
        </w:tc>
      </w:tr>
      <w:tr w:rsidR="00D40C70" w:rsidRPr="00BC508A" w14:paraId="6764A1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2C54E7" w14:textId="77777777" w:rsidR="00D40C70" w:rsidRPr="00BC508A" w:rsidRDefault="00D40C70" w:rsidP="00E6030B">
            <w:pPr>
              <w:pStyle w:val="TAL"/>
              <w:rPr>
                <w:snapToGrid w:val="0"/>
                <w:sz w:val="16"/>
              </w:rPr>
            </w:pPr>
            <w:r w:rsidRPr="00BC508A">
              <w:rPr>
                <w:snapToGrid w:val="0"/>
                <w:sz w:val="16"/>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2220B" w14:textId="77777777" w:rsidR="00D40C70" w:rsidRPr="00BC508A" w:rsidRDefault="00D40C70" w:rsidP="00E6030B">
            <w:pPr>
              <w:pStyle w:val="TAL"/>
              <w:rPr>
                <w:snapToGrid w:val="0"/>
                <w:sz w:val="16"/>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A0F137"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529025"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081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2AD5F0" w14:textId="77777777" w:rsidR="00D40C70" w:rsidRPr="00BC508A" w:rsidRDefault="00D40C70" w:rsidP="00E6030B">
            <w:pPr>
              <w:pStyle w:val="TAL"/>
              <w:rPr>
                <w:snapToGrid w:val="0"/>
                <w:sz w:val="16"/>
              </w:rPr>
            </w:pPr>
            <w:r w:rsidRPr="00BC508A">
              <w:rPr>
                <w:snapToGrid w:val="0"/>
                <w:sz w:val="16"/>
              </w:rPr>
              <w:t>Version 2.0.0 created for presentation to TSG CT#42 for appr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5E0BBD" w14:textId="77777777" w:rsidR="00D40C70" w:rsidRPr="00BC508A" w:rsidRDefault="00D40C70" w:rsidP="00E6030B">
            <w:pPr>
              <w:pStyle w:val="TAL"/>
              <w:rPr>
                <w:snapToGrid w:val="0"/>
                <w:sz w:val="16"/>
              </w:rPr>
            </w:pPr>
            <w:r w:rsidRPr="00BC508A">
              <w:rPr>
                <w:snapToGrid w:val="0"/>
                <w:sz w:val="16"/>
              </w:rPr>
              <w:t>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52A4D" w14:textId="77777777" w:rsidR="00D40C70" w:rsidRPr="00BC508A" w:rsidRDefault="00D40C70" w:rsidP="00E6030B">
            <w:pPr>
              <w:pStyle w:val="TAL"/>
              <w:rPr>
                <w:snapToGrid w:val="0"/>
                <w:sz w:val="16"/>
              </w:rPr>
            </w:pPr>
            <w:r w:rsidRPr="00BC508A">
              <w:rPr>
                <w:snapToGrid w:val="0"/>
                <w:sz w:val="16"/>
              </w:rPr>
              <w:t>2.0.0</w:t>
            </w:r>
          </w:p>
        </w:tc>
      </w:tr>
      <w:tr w:rsidR="00D40C70" w:rsidRPr="00BC508A" w14:paraId="2D47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9620" w14:textId="77777777" w:rsidR="00D40C70" w:rsidRPr="00BC508A" w:rsidRDefault="00D40C70" w:rsidP="00E6030B">
            <w:pPr>
              <w:pStyle w:val="TAL"/>
              <w:rPr>
                <w:snapToGrid w:val="0"/>
                <w:sz w:val="16"/>
              </w:rPr>
            </w:pPr>
            <w:r w:rsidRPr="00BC508A">
              <w:rPr>
                <w:snapToGrid w:val="0"/>
                <w:sz w:val="16"/>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11DB" w14:textId="77777777" w:rsidR="00D40C70" w:rsidRPr="00BC508A" w:rsidRDefault="00D40C70" w:rsidP="00E6030B">
            <w:pPr>
              <w:pStyle w:val="TAL"/>
              <w:rPr>
                <w:snapToGrid w:val="0"/>
                <w:sz w:val="16"/>
              </w:rPr>
            </w:pPr>
            <w:r w:rsidRPr="00BC508A">
              <w:rPr>
                <w:snapToGrid w:val="0"/>
                <w:sz w:val="16"/>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FDC4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30C01"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045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E7024" w14:textId="77777777" w:rsidR="00D40C70" w:rsidRPr="00BC508A" w:rsidRDefault="00D40C70" w:rsidP="00E6030B">
            <w:pPr>
              <w:pStyle w:val="TAL"/>
              <w:rPr>
                <w:snapToGrid w:val="0"/>
                <w:sz w:val="16"/>
              </w:rPr>
            </w:pPr>
            <w:r w:rsidRPr="00BC508A">
              <w:rPr>
                <w:snapToGrid w:val="0"/>
                <w:sz w:val="16"/>
              </w:rPr>
              <w:t>Version 8.0.0 created after approval in CT#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0C329" w14:textId="77777777" w:rsidR="00D40C70" w:rsidRPr="00BC508A" w:rsidRDefault="00D40C70" w:rsidP="00E6030B">
            <w:pPr>
              <w:pStyle w:val="TAL"/>
              <w:rPr>
                <w:snapToGrid w:val="0"/>
                <w:sz w:val="16"/>
              </w:rPr>
            </w:pPr>
            <w:r w:rsidRPr="00BC508A">
              <w:rPr>
                <w:snapToGrid w:val="0"/>
                <w:sz w:val="16"/>
              </w:rPr>
              <w:t>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6BCA91" w14:textId="77777777" w:rsidR="00D40C70" w:rsidRPr="00BC508A" w:rsidRDefault="00D40C70" w:rsidP="00E6030B">
            <w:pPr>
              <w:pStyle w:val="TAL"/>
              <w:rPr>
                <w:snapToGrid w:val="0"/>
                <w:sz w:val="16"/>
              </w:rPr>
            </w:pPr>
            <w:r w:rsidRPr="00BC508A">
              <w:rPr>
                <w:snapToGrid w:val="0"/>
                <w:sz w:val="16"/>
              </w:rPr>
              <w:t>8.0.0</w:t>
            </w:r>
          </w:p>
        </w:tc>
      </w:tr>
      <w:tr w:rsidR="00D40C70" w:rsidRPr="00BC508A" w14:paraId="1E7C9B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387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C9A1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3F1734"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9F2FE" w14:textId="77777777" w:rsidR="00D40C70" w:rsidRPr="00BC508A" w:rsidRDefault="00D40C70" w:rsidP="00E6030B">
            <w:pPr>
              <w:pStyle w:val="TAL"/>
              <w:rPr>
                <w:snapToGrid w:val="0"/>
                <w:sz w:val="16"/>
              </w:rPr>
            </w:pPr>
            <w:r w:rsidRPr="00BC508A">
              <w:rPr>
                <w:snapToGrid w:val="0"/>
                <w:sz w:val="16"/>
              </w:rPr>
              <w:t>0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BD09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E1449" w14:textId="77777777" w:rsidR="00D40C70" w:rsidRPr="00BC508A" w:rsidRDefault="00D40C70" w:rsidP="00E6030B">
            <w:pPr>
              <w:pStyle w:val="TAL"/>
              <w:rPr>
                <w:snapToGrid w:val="0"/>
                <w:sz w:val="16"/>
              </w:rPr>
            </w:pPr>
            <w:r w:rsidRPr="00BC508A">
              <w:rPr>
                <w:snapToGrid w:val="0"/>
                <w:sz w:val="16"/>
              </w:rPr>
              <w:t>Clarification of the timer T3413 in paging procedure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0FC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34EA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16F1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5457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407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CC7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A722A" w14:textId="77777777" w:rsidR="00D40C70" w:rsidRPr="00BC508A" w:rsidRDefault="00D40C70" w:rsidP="00E6030B">
            <w:pPr>
              <w:pStyle w:val="TAL"/>
              <w:rPr>
                <w:snapToGrid w:val="0"/>
                <w:sz w:val="16"/>
              </w:rPr>
            </w:pPr>
            <w:r w:rsidRPr="00BC508A">
              <w:rPr>
                <w:snapToGrid w:val="0"/>
                <w:sz w:val="16"/>
              </w:rPr>
              <w:t>0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CA947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AF7A85" w14:textId="77777777" w:rsidR="00D40C70" w:rsidRPr="00BC508A" w:rsidRDefault="00D40C70" w:rsidP="00E6030B">
            <w:pPr>
              <w:pStyle w:val="TAL"/>
              <w:rPr>
                <w:snapToGrid w:val="0"/>
                <w:sz w:val="16"/>
              </w:rPr>
            </w:pPr>
            <w:r w:rsidRPr="00BC508A">
              <w:rPr>
                <w:snapToGrid w:val="0"/>
                <w:sz w:val="16"/>
              </w:rPr>
              <w:t>Clarification of the abnormal case in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C04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45879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F7B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5A73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89F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B6E3F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539367" w14:textId="77777777" w:rsidR="00D40C70" w:rsidRPr="00BC508A" w:rsidRDefault="00D40C70" w:rsidP="00E6030B">
            <w:pPr>
              <w:pStyle w:val="TAL"/>
              <w:rPr>
                <w:snapToGrid w:val="0"/>
                <w:sz w:val="16"/>
              </w:rPr>
            </w:pPr>
            <w:r w:rsidRPr="00BC508A">
              <w:rPr>
                <w:snapToGrid w:val="0"/>
                <w:sz w:val="16"/>
              </w:rPr>
              <w:t>0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AC4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526360" w14:textId="77777777" w:rsidR="00D40C70" w:rsidRPr="00BC508A" w:rsidRDefault="00D40C70" w:rsidP="00E6030B">
            <w:pPr>
              <w:pStyle w:val="TAL"/>
              <w:rPr>
                <w:snapToGrid w:val="0"/>
                <w:sz w:val="16"/>
              </w:rPr>
            </w:pPr>
            <w:r w:rsidRPr="00BC508A">
              <w:rPr>
                <w:snapToGrid w:val="0"/>
                <w:sz w:val="16"/>
              </w:rPr>
              <w:t>Clarification on expiration of T341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BB47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B429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8BC3F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C5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8C7B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B1E14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D983F" w14:textId="77777777" w:rsidR="00D40C70" w:rsidRPr="00BC508A" w:rsidRDefault="00D40C70" w:rsidP="00E6030B">
            <w:pPr>
              <w:pStyle w:val="TAL"/>
              <w:rPr>
                <w:snapToGrid w:val="0"/>
                <w:sz w:val="16"/>
              </w:rPr>
            </w:pPr>
            <w:r w:rsidRPr="00BC508A">
              <w:rPr>
                <w:snapToGrid w:val="0"/>
                <w:sz w:val="16"/>
              </w:rPr>
              <w:t>0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668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8F15DA" w14:textId="77777777" w:rsidR="00D40C70" w:rsidRPr="00BC508A" w:rsidRDefault="00D40C70" w:rsidP="00E6030B">
            <w:pPr>
              <w:pStyle w:val="TAL"/>
              <w:rPr>
                <w:snapToGrid w:val="0"/>
                <w:sz w:val="16"/>
              </w:rPr>
            </w:pPr>
            <w:r w:rsidRPr="00BC508A">
              <w:rPr>
                <w:snapToGrid w:val="0"/>
                <w:sz w:val="16"/>
              </w:rPr>
              <w:t>Clean up the unuseful definition and complete sent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60CB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264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D50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EC1D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AA0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57109"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DE3ACA" w14:textId="77777777" w:rsidR="00D40C70" w:rsidRPr="00BC508A" w:rsidRDefault="00D40C70" w:rsidP="00E6030B">
            <w:pPr>
              <w:pStyle w:val="TAL"/>
              <w:rPr>
                <w:snapToGrid w:val="0"/>
                <w:sz w:val="16"/>
              </w:rPr>
            </w:pPr>
            <w:r w:rsidRPr="00BC508A">
              <w:rPr>
                <w:snapToGrid w:val="0"/>
                <w:sz w:val="16"/>
              </w:rPr>
              <w:t>0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822D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06309F" w14:textId="77777777" w:rsidR="00D40C70" w:rsidRPr="00BC508A" w:rsidRDefault="00D40C70" w:rsidP="00E6030B">
            <w:pPr>
              <w:pStyle w:val="TAL"/>
              <w:rPr>
                <w:snapToGrid w:val="0"/>
                <w:sz w:val="16"/>
              </w:rPr>
            </w:pPr>
            <w:r w:rsidRPr="00BC508A">
              <w:rPr>
                <w:snapToGrid w:val="0"/>
                <w:sz w:val="16"/>
              </w:rPr>
              <w:t>Cleanup the definition of the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41D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62E5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5EC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8C00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9B1E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E0FA63"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F28C98" w14:textId="77777777" w:rsidR="00D40C70" w:rsidRPr="00BC508A" w:rsidRDefault="00D40C70" w:rsidP="00E6030B">
            <w:pPr>
              <w:pStyle w:val="TAL"/>
              <w:rPr>
                <w:snapToGrid w:val="0"/>
                <w:sz w:val="16"/>
              </w:rPr>
            </w:pPr>
            <w:r w:rsidRPr="00BC508A">
              <w:rPr>
                <w:snapToGrid w:val="0"/>
                <w:sz w:val="16"/>
              </w:rPr>
              <w:t>0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087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1FDBD" w14:textId="77777777" w:rsidR="00D40C70" w:rsidRPr="00BC508A" w:rsidRDefault="00D40C70" w:rsidP="00E6030B">
            <w:pPr>
              <w:pStyle w:val="TAL"/>
              <w:rPr>
                <w:snapToGrid w:val="0"/>
                <w:sz w:val="16"/>
              </w:rPr>
            </w:pPr>
            <w:r w:rsidRPr="00BC508A">
              <w:rPr>
                <w:snapToGrid w:val="0"/>
                <w:sz w:val="16"/>
              </w:rPr>
              <w:t>Updating the identities of forbidden tracking are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03BB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0F9F4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D5F18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7D86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5BA9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3FE4F"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FF32A" w14:textId="77777777" w:rsidR="00D40C70" w:rsidRPr="00BC508A" w:rsidRDefault="00D40C70" w:rsidP="00E6030B">
            <w:pPr>
              <w:pStyle w:val="TAL"/>
              <w:rPr>
                <w:snapToGrid w:val="0"/>
                <w:sz w:val="16"/>
              </w:rPr>
            </w:pPr>
            <w:r w:rsidRPr="00BC508A">
              <w:rPr>
                <w:snapToGrid w:val="0"/>
                <w:sz w:val="16"/>
              </w:rPr>
              <w:t>0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083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66438" w14:textId="77777777" w:rsidR="00D40C70" w:rsidRPr="00BC508A" w:rsidRDefault="00D40C70" w:rsidP="00E6030B">
            <w:pPr>
              <w:pStyle w:val="TAL"/>
              <w:rPr>
                <w:snapToGrid w:val="0"/>
                <w:sz w:val="16"/>
              </w:rPr>
            </w:pPr>
            <w:r w:rsidRPr="00BC508A">
              <w:rPr>
                <w:snapToGrid w:val="0"/>
                <w:sz w:val="16"/>
              </w:rPr>
              <w:t>the handling of the UE after the EPS detach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FA30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EA9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9BE6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2F4C2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D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67C5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7CCB7B" w14:textId="77777777" w:rsidR="00D40C70" w:rsidRPr="00BC508A" w:rsidRDefault="00D40C70" w:rsidP="00E6030B">
            <w:pPr>
              <w:pStyle w:val="TAL"/>
              <w:rPr>
                <w:snapToGrid w:val="0"/>
                <w:sz w:val="16"/>
              </w:rPr>
            </w:pPr>
            <w:r w:rsidRPr="00BC508A">
              <w:rPr>
                <w:snapToGrid w:val="0"/>
                <w:sz w:val="16"/>
              </w:rPr>
              <w:t>00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6F8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BB2BDD" w14:textId="77777777" w:rsidR="00D40C70" w:rsidRPr="00BC508A" w:rsidRDefault="00D40C70" w:rsidP="00E6030B">
            <w:pPr>
              <w:pStyle w:val="TAL"/>
              <w:rPr>
                <w:snapToGrid w:val="0"/>
                <w:sz w:val="16"/>
              </w:rPr>
            </w:pPr>
            <w:r w:rsidRPr="00BC508A">
              <w:rPr>
                <w:snapToGrid w:val="0"/>
                <w:sz w:val="16"/>
              </w:rPr>
              <w:t>Resolve editors'notes for NAS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8E978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D7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F9E6E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E4CBC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A70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45F5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9CA5E" w14:textId="77777777" w:rsidR="00D40C70" w:rsidRPr="00BC508A" w:rsidRDefault="00D40C70" w:rsidP="00E6030B">
            <w:pPr>
              <w:pStyle w:val="TAL"/>
              <w:rPr>
                <w:snapToGrid w:val="0"/>
                <w:sz w:val="16"/>
              </w:rPr>
            </w:pPr>
            <w:r w:rsidRPr="00BC508A">
              <w:rPr>
                <w:snapToGrid w:val="0"/>
                <w:sz w:val="16"/>
              </w:rPr>
              <w:t>0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55627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F8C35" w14:textId="77777777" w:rsidR="00D40C70" w:rsidRPr="00BC508A" w:rsidRDefault="00D40C70" w:rsidP="00E6030B">
            <w:pPr>
              <w:pStyle w:val="TAL"/>
              <w:rPr>
                <w:snapToGrid w:val="0"/>
                <w:sz w:val="16"/>
              </w:rPr>
            </w:pPr>
            <w:r w:rsidRPr="00BC508A">
              <w:rPr>
                <w:snapToGrid w:val="0"/>
                <w:sz w:val="16"/>
              </w:rPr>
              <w:t>APN-AMBR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295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7D40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99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06FF0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ED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4A5567"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AF4FC" w14:textId="77777777" w:rsidR="00D40C70" w:rsidRPr="00BC508A" w:rsidRDefault="00D40C70" w:rsidP="00E6030B">
            <w:pPr>
              <w:pStyle w:val="TAL"/>
              <w:rPr>
                <w:snapToGrid w:val="0"/>
                <w:sz w:val="16"/>
              </w:rPr>
            </w:pPr>
            <w:r w:rsidRPr="00BC508A">
              <w:rPr>
                <w:snapToGrid w:val="0"/>
                <w:sz w:val="16"/>
              </w:rPr>
              <w:t>00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5533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95C6E" w14:textId="77777777" w:rsidR="00D40C70" w:rsidRPr="00BC508A" w:rsidRDefault="00D40C70" w:rsidP="00E6030B">
            <w:pPr>
              <w:pStyle w:val="TAL"/>
              <w:rPr>
                <w:snapToGrid w:val="0"/>
                <w:sz w:val="16"/>
              </w:rPr>
            </w:pPr>
            <w:r w:rsidRPr="00BC508A">
              <w:rPr>
                <w:snapToGrid w:val="0"/>
                <w:sz w:val="16"/>
              </w:rPr>
              <w:t>State change to EMM-DEREGISTERED for non-3GPP acces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BDE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354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9B1F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5E84C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0EC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84E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26EDAF" w14:textId="77777777" w:rsidR="00D40C70" w:rsidRPr="00BC508A" w:rsidRDefault="00D40C70" w:rsidP="00E6030B">
            <w:pPr>
              <w:pStyle w:val="TAL"/>
              <w:rPr>
                <w:snapToGrid w:val="0"/>
                <w:sz w:val="16"/>
              </w:rPr>
            </w:pPr>
            <w:r w:rsidRPr="00BC508A">
              <w:rPr>
                <w:snapToGrid w:val="0"/>
                <w:sz w:val="16"/>
              </w:rPr>
              <w:t>0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922E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CA09A" w14:textId="77777777" w:rsidR="00D40C70" w:rsidRPr="00BC508A" w:rsidRDefault="00D40C70" w:rsidP="00E6030B">
            <w:pPr>
              <w:pStyle w:val="TAL"/>
              <w:rPr>
                <w:snapToGrid w:val="0"/>
                <w:sz w:val="16"/>
              </w:rPr>
            </w:pPr>
            <w:r w:rsidRPr="00BC508A">
              <w:rPr>
                <w:snapToGrid w:val="0"/>
                <w:sz w:val="16"/>
              </w:rPr>
              <w:t>Updating the APN-AMBR of the UE after inter-system handover to 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EA25F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020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13652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058DC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DCB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06D9A"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9A8A7" w14:textId="77777777" w:rsidR="00D40C70" w:rsidRPr="00BC508A" w:rsidRDefault="00D40C70" w:rsidP="00E6030B">
            <w:pPr>
              <w:pStyle w:val="TAL"/>
              <w:rPr>
                <w:snapToGrid w:val="0"/>
                <w:sz w:val="16"/>
              </w:rPr>
            </w:pPr>
            <w:r w:rsidRPr="00BC508A">
              <w:rPr>
                <w:snapToGrid w:val="0"/>
                <w:sz w:val="16"/>
              </w:rPr>
              <w:t>0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7E4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C24" w14:textId="77777777" w:rsidR="00D40C70" w:rsidRPr="00BC508A" w:rsidRDefault="00D40C70" w:rsidP="00E6030B">
            <w:pPr>
              <w:pStyle w:val="TAL"/>
              <w:rPr>
                <w:snapToGrid w:val="0"/>
                <w:sz w:val="16"/>
              </w:rPr>
            </w:pPr>
            <w:r w:rsidRPr="00BC508A">
              <w:rPr>
                <w:snapToGrid w:val="0"/>
                <w:sz w:val="16"/>
              </w:rPr>
              <w:t>Provision of RRC establishment cause values by EPS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98EB1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7ECAC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2FD11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FB0A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342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3EF46A"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337973" w14:textId="77777777" w:rsidR="00D40C70" w:rsidRPr="00BC508A" w:rsidRDefault="00D40C70" w:rsidP="00E6030B">
            <w:pPr>
              <w:pStyle w:val="TAL"/>
              <w:rPr>
                <w:snapToGrid w:val="0"/>
                <w:sz w:val="16"/>
              </w:rPr>
            </w:pPr>
            <w:r w:rsidRPr="00BC508A">
              <w:rPr>
                <w:snapToGrid w:val="0"/>
                <w:sz w:val="16"/>
              </w:rPr>
              <w:t>0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C6F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D87920" w14:textId="77777777" w:rsidR="00D40C70" w:rsidRPr="00BC508A" w:rsidRDefault="00D40C70" w:rsidP="00E6030B">
            <w:pPr>
              <w:pStyle w:val="TAL"/>
              <w:rPr>
                <w:snapToGrid w:val="0"/>
                <w:sz w:val="16"/>
              </w:rPr>
            </w:pPr>
            <w:r w:rsidRPr="00BC508A">
              <w:rPr>
                <w:snapToGrid w:val="0"/>
                <w:sz w:val="16"/>
              </w:rPr>
              <w:t>Update to Paging using IMSI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B99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39A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7758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434C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8B4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6D9490"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E92711" w14:textId="77777777" w:rsidR="00D40C70" w:rsidRPr="00BC508A" w:rsidRDefault="00D40C70" w:rsidP="00E6030B">
            <w:pPr>
              <w:pStyle w:val="TAL"/>
              <w:rPr>
                <w:snapToGrid w:val="0"/>
                <w:sz w:val="16"/>
              </w:rPr>
            </w:pPr>
            <w:r w:rsidRPr="00BC508A">
              <w:rPr>
                <w:snapToGrid w:val="0"/>
                <w:sz w:val="16"/>
              </w:rPr>
              <w:t>0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8C66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5780AE" w14:textId="77777777" w:rsidR="00D40C70" w:rsidRPr="00BC508A" w:rsidRDefault="00D40C70" w:rsidP="00E6030B">
            <w:pPr>
              <w:pStyle w:val="TAL"/>
              <w:rPr>
                <w:snapToGrid w:val="0"/>
                <w:sz w:val="16"/>
              </w:rPr>
            </w:pPr>
            <w:r w:rsidRPr="00BC508A">
              <w:rPr>
                <w:snapToGrid w:val="0"/>
                <w:sz w:val="16"/>
              </w:rPr>
              <w:t>Update the PDN address IE to Mandato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F050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76EE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B0F54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9C873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B5AF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DE5CDF"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9DC35D" w14:textId="77777777" w:rsidR="00D40C70" w:rsidRPr="00BC508A" w:rsidRDefault="00D40C70" w:rsidP="00E6030B">
            <w:pPr>
              <w:pStyle w:val="TAL"/>
              <w:rPr>
                <w:snapToGrid w:val="0"/>
                <w:sz w:val="16"/>
              </w:rPr>
            </w:pPr>
            <w:r w:rsidRPr="00BC508A">
              <w:rPr>
                <w:snapToGrid w:val="0"/>
                <w:sz w:val="16"/>
              </w:rPr>
              <w:t>0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5C6C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CB8508" w14:textId="77777777" w:rsidR="00D40C70" w:rsidRPr="00BC508A" w:rsidRDefault="00D40C70" w:rsidP="00E6030B">
            <w:pPr>
              <w:pStyle w:val="TAL"/>
              <w:rPr>
                <w:snapToGrid w:val="0"/>
                <w:sz w:val="16"/>
              </w:rPr>
            </w:pPr>
            <w:r w:rsidRPr="00BC508A">
              <w:rPr>
                <w:snapToGrid w:val="0"/>
                <w:sz w:val="16"/>
              </w:rPr>
              <w:t>Update to the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B61F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A932D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8F3E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3B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92CD4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AA5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0F688C" w14:textId="77777777" w:rsidR="00D40C70" w:rsidRPr="00BC508A" w:rsidRDefault="00D40C70" w:rsidP="00E6030B">
            <w:pPr>
              <w:pStyle w:val="TAL"/>
              <w:rPr>
                <w:snapToGrid w:val="0"/>
                <w:sz w:val="16"/>
              </w:rPr>
            </w:pPr>
            <w:r w:rsidRPr="00BC508A">
              <w:rPr>
                <w:snapToGrid w:val="0"/>
                <w:sz w:val="16"/>
              </w:rPr>
              <w:t>0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AA2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60619" w14:textId="77777777" w:rsidR="00D40C70" w:rsidRPr="00BC508A" w:rsidRDefault="00D40C70" w:rsidP="00E6030B">
            <w:pPr>
              <w:pStyle w:val="TAL"/>
              <w:rPr>
                <w:snapToGrid w:val="0"/>
                <w:sz w:val="16"/>
              </w:rPr>
            </w:pPr>
            <w:r w:rsidRPr="00BC508A">
              <w:rPr>
                <w:snapToGrid w:val="0"/>
                <w:sz w:val="16"/>
              </w:rPr>
              <w:t>Security and inter RAT mobility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14A77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D3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C0F24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DE92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5324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9612AD"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7449F" w14:textId="77777777" w:rsidR="00D40C70" w:rsidRPr="00BC508A" w:rsidRDefault="00D40C70" w:rsidP="00E6030B">
            <w:pPr>
              <w:pStyle w:val="TAL"/>
              <w:rPr>
                <w:snapToGrid w:val="0"/>
                <w:sz w:val="16"/>
              </w:rPr>
            </w:pPr>
            <w:r w:rsidRPr="00BC508A">
              <w:rPr>
                <w:snapToGrid w:val="0"/>
                <w:sz w:val="16"/>
              </w:rPr>
              <w:t>0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F076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C3EBE" w14:textId="77777777" w:rsidR="00D40C70" w:rsidRPr="00BC508A" w:rsidRDefault="00D40C70" w:rsidP="00E6030B">
            <w:pPr>
              <w:pStyle w:val="TAL"/>
              <w:rPr>
                <w:snapToGrid w:val="0"/>
                <w:sz w:val="16"/>
              </w:rPr>
            </w:pPr>
            <w:r w:rsidRPr="00BC508A">
              <w:rPr>
                <w:snapToGrid w:val="0"/>
                <w:sz w:val="16"/>
              </w:rPr>
              <w:t>KSI inclusion in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FFBE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2F5D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9AFDE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ECE8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05DE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E119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5EF67" w14:textId="77777777" w:rsidR="00D40C70" w:rsidRPr="00BC508A" w:rsidRDefault="00D40C70" w:rsidP="00E6030B">
            <w:pPr>
              <w:pStyle w:val="TAL"/>
              <w:rPr>
                <w:snapToGrid w:val="0"/>
                <w:sz w:val="16"/>
              </w:rPr>
            </w:pPr>
            <w:r w:rsidRPr="00BC508A">
              <w:rPr>
                <w:snapToGrid w:val="0"/>
                <w:sz w:val="16"/>
              </w:rPr>
              <w:t>0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E0D9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7B00" w14:textId="77777777" w:rsidR="00D40C70" w:rsidRPr="00BC508A" w:rsidRDefault="00D40C70" w:rsidP="00E6030B">
            <w:pPr>
              <w:pStyle w:val="TAL"/>
              <w:rPr>
                <w:snapToGrid w:val="0"/>
                <w:sz w:val="16"/>
              </w:rPr>
            </w:pPr>
            <w:r w:rsidRPr="00BC508A">
              <w:rPr>
                <w:snapToGrid w:val="0"/>
                <w:sz w:val="16"/>
              </w:rPr>
              <w:t>Editorials on security iss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A644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95B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126C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E5FC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06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639E4"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7B806" w14:textId="77777777" w:rsidR="00D40C70" w:rsidRPr="00BC508A" w:rsidRDefault="00D40C70" w:rsidP="00E6030B">
            <w:pPr>
              <w:pStyle w:val="TAL"/>
              <w:rPr>
                <w:snapToGrid w:val="0"/>
                <w:sz w:val="16"/>
              </w:rPr>
            </w:pPr>
            <w:r w:rsidRPr="00BC508A">
              <w:rPr>
                <w:snapToGrid w:val="0"/>
                <w:sz w:val="16"/>
              </w:rPr>
              <w:t>00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EB69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0798A" w14:textId="77777777" w:rsidR="00D40C70" w:rsidRPr="00BC508A" w:rsidRDefault="00D40C70" w:rsidP="00E6030B">
            <w:pPr>
              <w:pStyle w:val="TAL"/>
              <w:rPr>
                <w:snapToGrid w:val="0"/>
                <w:sz w:val="16"/>
              </w:rPr>
            </w:pPr>
            <w:r w:rsidRPr="00BC508A">
              <w:rPr>
                <w:snapToGrid w:val="0"/>
                <w:sz w:val="16"/>
              </w:rPr>
              <w:t>Behaviour on Service Reject(cause#10), relationship between SM and ESM state machines, inclusion of PDP context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38F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242E5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FD2A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CA6A7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63B14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94941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1D8C0" w14:textId="77777777" w:rsidR="00D40C70" w:rsidRPr="00BC508A" w:rsidRDefault="00D40C70" w:rsidP="00E6030B">
            <w:pPr>
              <w:pStyle w:val="TAL"/>
              <w:rPr>
                <w:snapToGrid w:val="0"/>
                <w:sz w:val="16"/>
              </w:rPr>
            </w:pPr>
            <w:r w:rsidRPr="00BC508A">
              <w:rPr>
                <w:snapToGrid w:val="0"/>
                <w:sz w:val="16"/>
              </w:rPr>
              <w:t>0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4FF8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2C170B" w14:textId="77777777" w:rsidR="00D40C70" w:rsidRPr="00BC508A" w:rsidRDefault="00D40C70" w:rsidP="00E6030B">
            <w:pPr>
              <w:pStyle w:val="TAL"/>
              <w:rPr>
                <w:snapToGrid w:val="0"/>
                <w:sz w:val="16"/>
              </w:rPr>
            </w:pPr>
            <w:r w:rsidRPr="00BC508A">
              <w:rPr>
                <w:snapToGrid w:val="0"/>
                <w:sz w:val="16"/>
              </w:rPr>
              <w:t>Clarifications on issues for bearer context 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7CC6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DBF8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53DC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7A1B1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ECB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A6E2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062FF" w14:textId="77777777" w:rsidR="00D40C70" w:rsidRPr="00BC508A" w:rsidRDefault="00D40C70" w:rsidP="00E6030B">
            <w:pPr>
              <w:pStyle w:val="TAL"/>
              <w:rPr>
                <w:snapToGrid w:val="0"/>
                <w:sz w:val="16"/>
              </w:rPr>
            </w:pPr>
            <w:r w:rsidRPr="00BC508A">
              <w:rPr>
                <w:snapToGrid w:val="0"/>
                <w:sz w:val="16"/>
              </w:rPr>
              <w:t>0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2B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CFB37" w14:textId="77777777" w:rsidR="00D40C70" w:rsidRPr="00BC508A" w:rsidRDefault="00D40C70" w:rsidP="00E6030B">
            <w:pPr>
              <w:pStyle w:val="TAL"/>
              <w:rPr>
                <w:snapToGrid w:val="0"/>
                <w:sz w:val="16"/>
              </w:rPr>
            </w:pPr>
            <w:r w:rsidRPr="00BC508A">
              <w:rPr>
                <w:snapToGrid w:val="0"/>
                <w:sz w:val="16"/>
              </w:rPr>
              <w:t>Remove Editors Note for TAI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E68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08BD5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1261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2E338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B49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8C84"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207327" w14:textId="77777777" w:rsidR="00D40C70" w:rsidRPr="00BC508A" w:rsidRDefault="00D40C70" w:rsidP="00E6030B">
            <w:pPr>
              <w:pStyle w:val="TAL"/>
              <w:rPr>
                <w:snapToGrid w:val="0"/>
                <w:sz w:val="16"/>
              </w:rPr>
            </w:pPr>
            <w:r w:rsidRPr="00BC508A">
              <w:rPr>
                <w:snapToGrid w:val="0"/>
                <w:sz w:val="16"/>
              </w:rPr>
              <w:t>0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EE78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9C73CA" w14:textId="77777777" w:rsidR="00D40C70" w:rsidRPr="00BC508A" w:rsidRDefault="00D40C70" w:rsidP="00E6030B">
            <w:pPr>
              <w:pStyle w:val="TAL"/>
              <w:rPr>
                <w:snapToGrid w:val="0"/>
                <w:sz w:val="16"/>
              </w:rPr>
            </w:pPr>
            <w:r w:rsidRPr="00BC508A">
              <w:rPr>
                <w:snapToGrid w:val="0"/>
                <w:sz w:val="16"/>
              </w:rPr>
              <w:t>Correct use of cdma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12CBC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38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9237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8AB2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A38F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A8B1C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B9DD49" w14:textId="77777777" w:rsidR="00D40C70" w:rsidRPr="00BC508A" w:rsidRDefault="00D40C70" w:rsidP="00E6030B">
            <w:pPr>
              <w:pStyle w:val="TAL"/>
              <w:rPr>
                <w:snapToGrid w:val="0"/>
                <w:sz w:val="16"/>
              </w:rPr>
            </w:pPr>
            <w:r w:rsidRPr="00BC508A">
              <w:rPr>
                <w:snapToGrid w:val="0"/>
                <w:sz w:val="16"/>
              </w:rPr>
              <w:t>0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6B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5C7A3" w14:textId="77777777" w:rsidR="00D40C70" w:rsidRPr="00BC508A" w:rsidRDefault="00D40C70" w:rsidP="00E6030B">
            <w:pPr>
              <w:pStyle w:val="TAL"/>
              <w:rPr>
                <w:snapToGrid w:val="0"/>
                <w:sz w:val="16"/>
              </w:rPr>
            </w:pPr>
            <w:r w:rsidRPr="00BC508A">
              <w:rPr>
                <w:snapToGrid w:val="0"/>
                <w:sz w:val="16"/>
              </w:rPr>
              <w:t>Addition of actions on receiving an ESM STATU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A2D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BD7C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D434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8F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49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4B66A"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6F53F" w14:textId="77777777" w:rsidR="00D40C70" w:rsidRPr="00BC508A" w:rsidRDefault="00D40C70" w:rsidP="00E6030B">
            <w:pPr>
              <w:pStyle w:val="TAL"/>
              <w:rPr>
                <w:snapToGrid w:val="0"/>
                <w:sz w:val="16"/>
              </w:rPr>
            </w:pPr>
            <w:r w:rsidRPr="00BC508A">
              <w:rPr>
                <w:snapToGrid w:val="0"/>
                <w:sz w:val="16"/>
              </w:rPr>
              <w:t>0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4B4B9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9F3081" w14:textId="77777777" w:rsidR="00D40C70" w:rsidRPr="00BC508A" w:rsidRDefault="00D40C70" w:rsidP="00E6030B">
            <w:pPr>
              <w:pStyle w:val="TAL"/>
              <w:rPr>
                <w:snapToGrid w:val="0"/>
                <w:sz w:val="16"/>
              </w:rPr>
            </w:pPr>
            <w:r w:rsidRPr="00BC508A">
              <w:rPr>
                <w:snapToGrid w:val="0"/>
                <w:sz w:val="16"/>
              </w:rPr>
              <w:t>Addition of the definition of casue value #47 (PTI mismat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14802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8465D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1D6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227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FECF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A2D9B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6D916" w14:textId="77777777" w:rsidR="00D40C70" w:rsidRPr="00BC508A" w:rsidRDefault="00D40C70" w:rsidP="00E6030B">
            <w:pPr>
              <w:pStyle w:val="TAL"/>
              <w:rPr>
                <w:snapToGrid w:val="0"/>
                <w:sz w:val="16"/>
              </w:rPr>
            </w:pPr>
            <w:r w:rsidRPr="00BC508A">
              <w:rPr>
                <w:snapToGrid w:val="0"/>
                <w:sz w:val="16"/>
              </w:rPr>
              <w:t>0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2DC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CE2E9" w14:textId="77777777" w:rsidR="00D40C70" w:rsidRPr="00BC508A" w:rsidRDefault="00D40C70" w:rsidP="00E6030B">
            <w:pPr>
              <w:pStyle w:val="TAL"/>
              <w:rPr>
                <w:snapToGrid w:val="0"/>
                <w:sz w:val="16"/>
              </w:rPr>
            </w:pPr>
            <w:r w:rsidRPr="00BC508A">
              <w:rPr>
                <w:snapToGrid w:val="0"/>
                <w:sz w:val="16"/>
              </w:rPr>
              <w:t>Editorial corrections on the definition of default bearer and the ESM message nam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9E0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7E8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E3E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29CAB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299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89DB7"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75E75" w14:textId="77777777" w:rsidR="00D40C70" w:rsidRPr="00BC508A" w:rsidRDefault="00D40C70" w:rsidP="00E6030B">
            <w:pPr>
              <w:pStyle w:val="TAL"/>
              <w:rPr>
                <w:snapToGrid w:val="0"/>
                <w:sz w:val="16"/>
              </w:rPr>
            </w:pPr>
            <w:r w:rsidRPr="00BC508A">
              <w:rPr>
                <w:snapToGrid w:val="0"/>
                <w:sz w:val="16"/>
              </w:rPr>
              <w:t>00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F74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B1CC0B" w14:textId="77777777" w:rsidR="00D40C70" w:rsidRPr="00BC508A" w:rsidRDefault="00D40C70" w:rsidP="00E6030B">
            <w:pPr>
              <w:pStyle w:val="TAL"/>
              <w:rPr>
                <w:snapToGrid w:val="0"/>
                <w:sz w:val="16"/>
              </w:rPr>
            </w:pPr>
            <w:r w:rsidRPr="00BC508A">
              <w:rPr>
                <w:snapToGrid w:val="0"/>
                <w:sz w:val="16"/>
              </w:rPr>
              <w:t>Correction to error cause value #9 and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D8B0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C4F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9A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2C496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A0FA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0640F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F74DC0" w14:textId="77777777" w:rsidR="00D40C70" w:rsidRPr="00BC508A" w:rsidRDefault="00D40C70" w:rsidP="00E6030B">
            <w:pPr>
              <w:pStyle w:val="TAL"/>
              <w:rPr>
                <w:snapToGrid w:val="0"/>
                <w:sz w:val="16"/>
              </w:rPr>
            </w:pPr>
            <w:r w:rsidRPr="00BC508A">
              <w:rPr>
                <w:snapToGrid w:val="0"/>
                <w:sz w:val="16"/>
              </w:rPr>
              <w:t>0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6E88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798635" w14:textId="77777777" w:rsidR="00D40C70" w:rsidRPr="00BC508A" w:rsidRDefault="00D40C70" w:rsidP="00E6030B">
            <w:pPr>
              <w:pStyle w:val="TAL"/>
              <w:rPr>
                <w:snapToGrid w:val="0"/>
                <w:sz w:val="16"/>
              </w:rPr>
            </w:pPr>
            <w:r w:rsidRPr="00BC508A">
              <w:rPr>
                <w:snapToGrid w:val="0"/>
                <w:sz w:val="16"/>
              </w:rPr>
              <w:t>IPv6 interface identifier co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E51D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36232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8DF9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F42ED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FD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EBD3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2F0ACE" w14:textId="77777777" w:rsidR="00D40C70" w:rsidRPr="00BC508A" w:rsidRDefault="00D40C70" w:rsidP="00E6030B">
            <w:pPr>
              <w:pStyle w:val="TAL"/>
              <w:rPr>
                <w:snapToGrid w:val="0"/>
                <w:sz w:val="16"/>
              </w:rPr>
            </w:pPr>
            <w:r w:rsidRPr="00BC508A">
              <w:rPr>
                <w:snapToGrid w:val="0"/>
                <w:sz w:val="16"/>
              </w:rPr>
              <w:t>0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E506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1FA23C" w14:textId="77777777" w:rsidR="00D40C70" w:rsidRPr="00BC508A" w:rsidRDefault="00D40C70" w:rsidP="00E6030B">
            <w:pPr>
              <w:pStyle w:val="TAL"/>
              <w:rPr>
                <w:snapToGrid w:val="0"/>
                <w:sz w:val="16"/>
              </w:rPr>
            </w:pPr>
            <w:r w:rsidRPr="00BC508A">
              <w:rPr>
                <w:snapToGrid w:val="0"/>
                <w:sz w:val="16"/>
              </w:rPr>
              <w:t xml:space="preserve">Clarification for local release of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FCCC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7F1D2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48CEB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BDF1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9C5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F7048"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335DF" w14:textId="77777777" w:rsidR="00D40C70" w:rsidRPr="00BC508A" w:rsidRDefault="00D40C70" w:rsidP="00E6030B">
            <w:pPr>
              <w:pStyle w:val="TAL"/>
              <w:rPr>
                <w:snapToGrid w:val="0"/>
                <w:sz w:val="16"/>
              </w:rPr>
            </w:pPr>
            <w:r w:rsidRPr="00BC508A">
              <w:rPr>
                <w:snapToGrid w:val="0"/>
                <w:sz w:val="16"/>
              </w:rPr>
              <w:t>0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A3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137B0B" w14:textId="77777777" w:rsidR="00D40C70" w:rsidRPr="00BC508A" w:rsidRDefault="00D40C70" w:rsidP="00E6030B">
            <w:pPr>
              <w:pStyle w:val="TAL"/>
              <w:rPr>
                <w:snapToGrid w:val="0"/>
                <w:sz w:val="16"/>
              </w:rPr>
            </w:pPr>
            <w:r w:rsidRPr="00BC508A">
              <w:rPr>
                <w:snapToGrid w:val="0"/>
                <w:sz w:val="16"/>
              </w:rPr>
              <w:t>Corrections for Attach failur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26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5488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0D90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3AAE0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437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E51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BA912" w14:textId="77777777" w:rsidR="00D40C70" w:rsidRPr="00BC508A" w:rsidRDefault="00D40C70" w:rsidP="00E6030B">
            <w:pPr>
              <w:pStyle w:val="TAL"/>
              <w:rPr>
                <w:snapToGrid w:val="0"/>
                <w:sz w:val="16"/>
              </w:rPr>
            </w:pPr>
            <w:r w:rsidRPr="00BC508A">
              <w:rPr>
                <w:snapToGrid w:val="0"/>
                <w:sz w:val="16"/>
              </w:rPr>
              <w:t>0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206F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81C2A9" w14:textId="77777777" w:rsidR="00D40C70" w:rsidRPr="00BC508A" w:rsidRDefault="00D40C70" w:rsidP="00E6030B">
            <w:pPr>
              <w:pStyle w:val="TAL"/>
              <w:rPr>
                <w:snapToGrid w:val="0"/>
                <w:sz w:val="16"/>
              </w:rPr>
            </w:pPr>
            <w:r w:rsidRPr="00BC508A">
              <w:rPr>
                <w:snapToGrid w:val="0"/>
                <w:sz w:val="16"/>
              </w:rPr>
              <w:t>Re-transmission of EM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5CF8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7F4F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C4D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5B56C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BE76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94A96"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FF331D" w14:textId="77777777" w:rsidR="00D40C70" w:rsidRPr="00BC508A" w:rsidRDefault="00D40C70" w:rsidP="00E6030B">
            <w:pPr>
              <w:pStyle w:val="TAL"/>
              <w:rPr>
                <w:snapToGrid w:val="0"/>
                <w:sz w:val="16"/>
              </w:rPr>
            </w:pPr>
            <w:r w:rsidRPr="00BC508A">
              <w:rPr>
                <w:snapToGrid w:val="0"/>
                <w:sz w:val="16"/>
              </w:rPr>
              <w:t>0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58A0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12147B" w14:textId="77777777" w:rsidR="00D40C70" w:rsidRPr="00BC508A" w:rsidRDefault="00D40C70" w:rsidP="00E6030B">
            <w:pPr>
              <w:pStyle w:val="TAL"/>
              <w:rPr>
                <w:snapToGrid w:val="0"/>
                <w:sz w:val="16"/>
              </w:rPr>
            </w:pPr>
            <w:r w:rsidRPr="00BC508A">
              <w:rPr>
                <w:snapToGrid w:val="0"/>
                <w:sz w:val="16"/>
              </w:rPr>
              <w:t>Re-transmission of ESM DL NAS message handling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8A58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E3D7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4EFA5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89B7D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E3F8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B8972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8C97D4" w14:textId="77777777" w:rsidR="00D40C70" w:rsidRPr="00BC508A" w:rsidRDefault="00D40C70" w:rsidP="00E6030B">
            <w:pPr>
              <w:pStyle w:val="TAL"/>
              <w:rPr>
                <w:snapToGrid w:val="0"/>
                <w:sz w:val="16"/>
              </w:rPr>
            </w:pPr>
            <w:r w:rsidRPr="00BC508A">
              <w:rPr>
                <w:snapToGrid w:val="0"/>
                <w:sz w:val="16"/>
              </w:rPr>
              <w:t>00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A96A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75B219" w14:textId="77777777" w:rsidR="00D40C70" w:rsidRPr="00BC508A" w:rsidRDefault="00D40C70" w:rsidP="00E6030B">
            <w:pPr>
              <w:pStyle w:val="TAL"/>
              <w:rPr>
                <w:snapToGrid w:val="0"/>
                <w:sz w:val="16"/>
              </w:rPr>
            </w:pPr>
            <w:r w:rsidRPr="00BC508A">
              <w:rPr>
                <w:snapToGrid w:val="0"/>
                <w:sz w:val="16"/>
              </w:rPr>
              <w:t>Paging for EPS services using IMSI and 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3E2EB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20C5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F549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B4537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2BFB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B2A8C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0A796" w14:textId="77777777" w:rsidR="00D40C70" w:rsidRPr="00BC508A" w:rsidRDefault="00D40C70" w:rsidP="00E6030B">
            <w:pPr>
              <w:pStyle w:val="TAL"/>
              <w:rPr>
                <w:snapToGrid w:val="0"/>
                <w:sz w:val="16"/>
              </w:rPr>
            </w:pPr>
            <w:r w:rsidRPr="00BC508A">
              <w:rPr>
                <w:snapToGrid w:val="0"/>
                <w:sz w:val="16"/>
              </w:rPr>
              <w:t>0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A1D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B9D6E" w14:textId="77777777" w:rsidR="00D40C70" w:rsidRPr="00BC508A" w:rsidRDefault="00D40C70" w:rsidP="00E6030B">
            <w:pPr>
              <w:pStyle w:val="TAL"/>
              <w:rPr>
                <w:snapToGrid w:val="0"/>
                <w:sz w:val="16"/>
              </w:rPr>
            </w:pPr>
            <w:r w:rsidRPr="00BC508A">
              <w:rPr>
                <w:snapToGrid w:val="0"/>
                <w:sz w:val="16"/>
              </w:rPr>
              <w:t>Coordination of ESM and EMM sublayers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379A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DC1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7A7E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13D01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2AD5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61ACAA"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29D478" w14:textId="77777777" w:rsidR="00D40C70" w:rsidRPr="00BC508A" w:rsidRDefault="00D40C70" w:rsidP="00E6030B">
            <w:pPr>
              <w:pStyle w:val="TAL"/>
              <w:rPr>
                <w:snapToGrid w:val="0"/>
                <w:sz w:val="16"/>
              </w:rPr>
            </w:pPr>
            <w:r w:rsidRPr="00BC508A">
              <w:rPr>
                <w:snapToGrid w:val="0"/>
                <w:sz w:val="16"/>
              </w:rPr>
              <w:t>0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8C9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F463E6" w14:textId="77777777" w:rsidR="00D40C70" w:rsidRPr="00BC508A" w:rsidRDefault="00D40C70" w:rsidP="00E6030B">
            <w:pPr>
              <w:pStyle w:val="TAL"/>
              <w:rPr>
                <w:snapToGrid w:val="0"/>
                <w:sz w:val="16"/>
              </w:rPr>
            </w:pPr>
            <w:r w:rsidRPr="00BC508A">
              <w:rPr>
                <w:snapToGrid w:val="0"/>
                <w:sz w:val="16"/>
              </w:rPr>
              <w:t>Handling of TAI list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92EC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74089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F27E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83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953F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6C481"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ED7548" w14:textId="77777777" w:rsidR="00D40C70" w:rsidRPr="00BC508A" w:rsidRDefault="00D40C70" w:rsidP="00E6030B">
            <w:pPr>
              <w:pStyle w:val="TAL"/>
              <w:rPr>
                <w:snapToGrid w:val="0"/>
                <w:sz w:val="16"/>
              </w:rPr>
            </w:pPr>
            <w:r w:rsidRPr="00BC508A">
              <w:rPr>
                <w:snapToGrid w:val="0"/>
                <w:sz w:val="16"/>
              </w:rPr>
              <w:t>00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945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9B6509" w14:textId="77777777" w:rsidR="00D40C70" w:rsidRPr="00BC508A" w:rsidRDefault="00D40C70" w:rsidP="00E6030B">
            <w:pPr>
              <w:pStyle w:val="TAL"/>
              <w:rPr>
                <w:snapToGrid w:val="0"/>
                <w:sz w:val="16"/>
              </w:rPr>
            </w:pPr>
            <w:r w:rsidRPr="00BC508A">
              <w:rPr>
                <w:snapToGrid w:val="0"/>
                <w:sz w:val="16"/>
              </w:rPr>
              <w:t>UE specific DRX Parameter handling in ATTACH/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FC52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BA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073C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D92C6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95A2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54C29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9262F" w14:textId="77777777" w:rsidR="00D40C70" w:rsidRPr="00BC508A" w:rsidRDefault="00D40C70" w:rsidP="00E6030B">
            <w:pPr>
              <w:pStyle w:val="TAL"/>
              <w:rPr>
                <w:snapToGrid w:val="0"/>
                <w:sz w:val="16"/>
              </w:rPr>
            </w:pPr>
            <w:r w:rsidRPr="00BC508A">
              <w:rPr>
                <w:snapToGrid w:val="0"/>
                <w:sz w:val="16"/>
              </w:rPr>
              <w:t>0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AAA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53AC7" w14:textId="77777777" w:rsidR="00D40C70" w:rsidRPr="00BC508A" w:rsidRDefault="00D40C70" w:rsidP="00E6030B">
            <w:pPr>
              <w:pStyle w:val="TAL"/>
              <w:rPr>
                <w:snapToGrid w:val="0"/>
                <w:sz w:val="16"/>
              </w:rPr>
            </w:pPr>
            <w:r w:rsidRPr="00BC508A">
              <w:rPr>
                <w:snapToGrid w:val="0"/>
                <w:sz w:val="16"/>
              </w:rPr>
              <w:t>Handling of security context during state trans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5CB29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3C43F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3AB63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5430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9A7C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672B5"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B556F" w14:textId="77777777" w:rsidR="00D40C70" w:rsidRPr="00BC508A" w:rsidRDefault="00D40C70" w:rsidP="00E6030B">
            <w:pPr>
              <w:pStyle w:val="TAL"/>
              <w:rPr>
                <w:snapToGrid w:val="0"/>
                <w:sz w:val="16"/>
              </w:rPr>
            </w:pPr>
            <w:r w:rsidRPr="00BC508A">
              <w:rPr>
                <w:snapToGrid w:val="0"/>
                <w:sz w:val="16"/>
              </w:rPr>
              <w:t>0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A948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C9E2" w14:textId="77777777" w:rsidR="00D40C70" w:rsidRPr="00BC508A" w:rsidRDefault="00D40C70" w:rsidP="00E6030B">
            <w:pPr>
              <w:pStyle w:val="TAL"/>
              <w:rPr>
                <w:snapToGrid w:val="0"/>
                <w:sz w:val="16"/>
              </w:rPr>
            </w:pPr>
            <w:r w:rsidRPr="00BC508A">
              <w:rPr>
                <w:snapToGrid w:val="0"/>
                <w:sz w:val="16"/>
              </w:rPr>
              <w:t>Trigger for initiating ciphering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5B7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3C50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4D5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164E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8966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8EFF3B"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24032" w14:textId="77777777" w:rsidR="00D40C70" w:rsidRPr="00BC508A" w:rsidRDefault="00D40C70" w:rsidP="00E6030B">
            <w:pPr>
              <w:pStyle w:val="TAL"/>
              <w:rPr>
                <w:snapToGrid w:val="0"/>
                <w:sz w:val="16"/>
              </w:rPr>
            </w:pPr>
            <w:r w:rsidRPr="00BC508A">
              <w:rPr>
                <w:snapToGrid w:val="0"/>
                <w:sz w:val="16"/>
              </w:rPr>
              <w:t>0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575C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438B22" w14:textId="77777777" w:rsidR="00D40C70" w:rsidRPr="00BC508A" w:rsidRDefault="00D40C70" w:rsidP="00E6030B">
            <w:pPr>
              <w:pStyle w:val="TAL"/>
              <w:rPr>
                <w:snapToGrid w:val="0"/>
                <w:sz w:val="16"/>
              </w:rPr>
            </w:pPr>
            <w:r w:rsidRPr="00BC508A">
              <w:rPr>
                <w:snapToGrid w:val="0"/>
                <w:sz w:val="16"/>
              </w:rPr>
              <w:t>UE action related to ISR local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3D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1CE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98517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0AF9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19A9D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952293"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5C4536" w14:textId="77777777" w:rsidR="00D40C70" w:rsidRPr="00BC508A" w:rsidRDefault="00D40C70" w:rsidP="00E6030B">
            <w:pPr>
              <w:pStyle w:val="TAL"/>
              <w:rPr>
                <w:snapToGrid w:val="0"/>
                <w:sz w:val="16"/>
              </w:rPr>
            </w:pPr>
            <w:r w:rsidRPr="00BC508A">
              <w:rPr>
                <w:snapToGrid w:val="0"/>
                <w:sz w:val="16"/>
              </w:rPr>
              <w:t>0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D9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D2DA02" w14:textId="77777777" w:rsidR="00D40C70" w:rsidRPr="00BC508A" w:rsidRDefault="00D40C70" w:rsidP="00E6030B">
            <w:pPr>
              <w:pStyle w:val="TAL"/>
              <w:rPr>
                <w:snapToGrid w:val="0"/>
                <w:sz w:val="16"/>
              </w:rPr>
            </w:pPr>
            <w:r w:rsidRPr="00BC508A">
              <w:rPr>
                <w:snapToGrid w:val="0"/>
                <w:sz w:val="16"/>
              </w:rPr>
              <w:t>Clarification on CLI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27EC7"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C6826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1633D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505D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E02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DF794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37F7" w14:textId="77777777" w:rsidR="00D40C70" w:rsidRPr="00BC508A" w:rsidRDefault="00D40C70" w:rsidP="00E6030B">
            <w:pPr>
              <w:pStyle w:val="TAL"/>
              <w:rPr>
                <w:snapToGrid w:val="0"/>
                <w:sz w:val="16"/>
              </w:rPr>
            </w:pPr>
            <w:r w:rsidRPr="00BC508A">
              <w:rPr>
                <w:snapToGrid w:val="0"/>
                <w:sz w:val="16"/>
              </w:rPr>
              <w:t>0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BC7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6C47AF" w14:textId="77777777" w:rsidR="00D40C70" w:rsidRPr="00BC508A" w:rsidRDefault="00D40C70" w:rsidP="00E6030B">
            <w:pPr>
              <w:pStyle w:val="TAL"/>
              <w:rPr>
                <w:snapToGrid w:val="0"/>
                <w:sz w:val="16"/>
              </w:rPr>
            </w:pPr>
            <w:r w:rsidRPr="00BC508A">
              <w:rPr>
                <w:snapToGrid w:val="0"/>
                <w:sz w:val="16"/>
              </w:rPr>
              <w:t>Abnormal case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6BA2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018C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82AC2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28C1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55AA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C3366C" w14:textId="77777777" w:rsidR="00D40C70" w:rsidRPr="00BC508A" w:rsidRDefault="00D40C70" w:rsidP="00E6030B">
            <w:pPr>
              <w:pStyle w:val="TAL"/>
              <w:rPr>
                <w:snapToGrid w:val="0"/>
                <w:sz w:val="16"/>
              </w:rPr>
            </w:pPr>
            <w:r w:rsidRPr="00BC508A">
              <w:rPr>
                <w:snapToGrid w:val="0"/>
                <w:sz w:val="16"/>
              </w:rPr>
              <w:t>CP-0902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B95D7" w14:textId="77777777" w:rsidR="00D40C70" w:rsidRPr="00BC508A" w:rsidRDefault="00D40C70" w:rsidP="00E6030B">
            <w:pPr>
              <w:pStyle w:val="TAL"/>
              <w:rPr>
                <w:snapToGrid w:val="0"/>
                <w:sz w:val="16"/>
              </w:rPr>
            </w:pPr>
            <w:r w:rsidRPr="00BC508A">
              <w:rPr>
                <w:snapToGrid w:val="0"/>
                <w:sz w:val="16"/>
              </w:rPr>
              <w:t>0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0335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3D9EF0" w14:textId="77777777" w:rsidR="00D40C70" w:rsidRPr="00BC508A" w:rsidRDefault="00D40C70" w:rsidP="00E6030B">
            <w:pPr>
              <w:pStyle w:val="TAL"/>
              <w:rPr>
                <w:snapToGrid w:val="0"/>
                <w:sz w:val="16"/>
              </w:rPr>
            </w:pPr>
            <w:r w:rsidRPr="00BC508A">
              <w:rPr>
                <w:snapToGrid w:val="0"/>
                <w:sz w:val="16"/>
              </w:rPr>
              <w:t>UE behaviour when UE support of CSG selection is option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07486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71BB4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9BD5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2DFA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8A3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28425"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47EBF" w14:textId="77777777" w:rsidR="00D40C70" w:rsidRPr="00BC508A" w:rsidRDefault="00D40C70" w:rsidP="00E6030B">
            <w:pPr>
              <w:pStyle w:val="TAL"/>
              <w:rPr>
                <w:snapToGrid w:val="0"/>
                <w:sz w:val="16"/>
              </w:rPr>
            </w:pPr>
            <w:r w:rsidRPr="00BC508A">
              <w:rPr>
                <w:snapToGrid w:val="0"/>
                <w:sz w:val="16"/>
              </w:rPr>
              <w:t>00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4F30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FA7F9C" w14:textId="77777777" w:rsidR="00D40C70" w:rsidRPr="00BC508A" w:rsidRDefault="00D40C70" w:rsidP="00E6030B">
            <w:pPr>
              <w:pStyle w:val="TAL"/>
              <w:rPr>
                <w:snapToGrid w:val="0"/>
                <w:sz w:val="16"/>
              </w:rPr>
            </w:pPr>
            <w:r w:rsidRPr="00BC508A">
              <w:rPr>
                <w:snapToGrid w:val="0"/>
                <w:sz w:val="16"/>
              </w:rPr>
              <w:t>Conditions for initiating TAU and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E496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53DEE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B4545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870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1CE4C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80B05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A70CB" w14:textId="77777777" w:rsidR="00D40C70" w:rsidRPr="00BC508A" w:rsidRDefault="00D40C70" w:rsidP="00E6030B">
            <w:pPr>
              <w:pStyle w:val="TAL"/>
              <w:rPr>
                <w:snapToGrid w:val="0"/>
                <w:sz w:val="16"/>
              </w:rPr>
            </w:pPr>
            <w:r w:rsidRPr="00BC508A">
              <w:rPr>
                <w:snapToGrid w:val="0"/>
                <w:sz w:val="16"/>
              </w:rPr>
              <w:t>0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C5FE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C15DC7" w14:textId="77777777" w:rsidR="00D40C70" w:rsidRPr="00BC508A" w:rsidRDefault="00D40C70" w:rsidP="00E6030B">
            <w:pPr>
              <w:pStyle w:val="TAL"/>
              <w:rPr>
                <w:snapToGrid w:val="0"/>
                <w:sz w:val="16"/>
              </w:rPr>
            </w:pPr>
            <w:r w:rsidRPr="00BC508A">
              <w:rPr>
                <w:snapToGrid w:val="0"/>
                <w:sz w:val="16"/>
              </w:rPr>
              <w:t>Corrections for attach and TAU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56A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037FA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7CA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A72A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8E800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2B8C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88104" w14:textId="77777777" w:rsidR="00D40C70" w:rsidRPr="00BC508A" w:rsidRDefault="00D40C70" w:rsidP="00E6030B">
            <w:pPr>
              <w:pStyle w:val="TAL"/>
              <w:rPr>
                <w:snapToGrid w:val="0"/>
                <w:sz w:val="16"/>
              </w:rPr>
            </w:pPr>
            <w:r w:rsidRPr="00BC508A">
              <w:rPr>
                <w:snapToGrid w:val="0"/>
                <w:sz w:val="16"/>
              </w:rPr>
              <w:t>0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4A4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F46A8F" w14:textId="77777777" w:rsidR="00D40C70" w:rsidRPr="00BC508A" w:rsidRDefault="00D40C70" w:rsidP="00E6030B">
            <w:pPr>
              <w:pStyle w:val="TAL"/>
              <w:rPr>
                <w:snapToGrid w:val="0"/>
                <w:sz w:val="16"/>
              </w:rPr>
            </w:pPr>
            <w:r w:rsidRPr="00BC508A">
              <w:rPr>
                <w:snapToGrid w:val="0"/>
                <w:sz w:val="16"/>
              </w:rPr>
              <w:t>Network initiated detach procedur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BC9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58413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37EC96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543F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C487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B50E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F4008" w14:textId="77777777" w:rsidR="00D40C70" w:rsidRPr="00BC508A" w:rsidRDefault="00D40C70" w:rsidP="00E6030B">
            <w:pPr>
              <w:pStyle w:val="TAL"/>
              <w:rPr>
                <w:snapToGrid w:val="0"/>
                <w:sz w:val="16"/>
              </w:rPr>
            </w:pPr>
            <w:r w:rsidRPr="00BC508A">
              <w:rPr>
                <w:snapToGrid w:val="0"/>
                <w:sz w:val="16"/>
              </w:rPr>
              <w:t>0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23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FDD3EF" w14:textId="77777777" w:rsidR="00D40C70" w:rsidRPr="00BC508A" w:rsidRDefault="00D40C70" w:rsidP="00E6030B">
            <w:pPr>
              <w:pStyle w:val="TAL"/>
              <w:rPr>
                <w:snapToGrid w:val="0"/>
                <w:sz w:val="16"/>
              </w:rPr>
            </w:pPr>
            <w:r w:rsidRPr="00BC508A">
              <w:rPr>
                <w:snapToGrid w:val="0"/>
                <w:sz w:val="16"/>
              </w:rPr>
              <w:t>EMM states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825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443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4BB37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20D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D624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6F403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FF5E56" w14:textId="77777777" w:rsidR="00D40C70" w:rsidRPr="00BC508A" w:rsidRDefault="00D40C70" w:rsidP="00E6030B">
            <w:pPr>
              <w:pStyle w:val="TAL"/>
              <w:rPr>
                <w:snapToGrid w:val="0"/>
                <w:sz w:val="16"/>
              </w:rPr>
            </w:pPr>
            <w:r w:rsidRPr="00BC508A">
              <w:rPr>
                <w:snapToGrid w:val="0"/>
                <w:sz w:val="16"/>
              </w:rPr>
              <w:t>0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F9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C2873F" w14:textId="77777777" w:rsidR="00D40C70" w:rsidRPr="00BC508A" w:rsidRDefault="00D40C70" w:rsidP="00E6030B">
            <w:pPr>
              <w:pStyle w:val="TAL"/>
              <w:rPr>
                <w:snapToGrid w:val="0"/>
                <w:sz w:val="16"/>
              </w:rPr>
            </w:pPr>
            <w:r w:rsidRPr="00BC508A">
              <w:rPr>
                <w:snapToGrid w:val="0"/>
                <w:sz w:val="16"/>
              </w:rPr>
              <w:t>Supervision timer and corrections for the extende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CB445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9B03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267B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489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FF3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E47E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96393" w14:textId="77777777" w:rsidR="00D40C70" w:rsidRPr="00BC508A" w:rsidRDefault="00D40C70" w:rsidP="00E6030B">
            <w:pPr>
              <w:pStyle w:val="TAL"/>
              <w:rPr>
                <w:snapToGrid w:val="0"/>
                <w:sz w:val="16"/>
              </w:rPr>
            </w:pPr>
            <w:r w:rsidRPr="00BC508A">
              <w:rPr>
                <w:snapToGrid w:val="0"/>
                <w:sz w:val="16"/>
              </w:rPr>
              <w:t>0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DE58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BA5D4F" w14:textId="77777777" w:rsidR="00D40C70" w:rsidRPr="00BC508A" w:rsidRDefault="00D40C70" w:rsidP="00E6030B">
            <w:pPr>
              <w:pStyle w:val="TAL"/>
              <w:rPr>
                <w:snapToGrid w:val="0"/>
                <w:sz w:val="16"/>
              </w:rPr>
            </w:pPr>
            <w:r w:rsidRPr="00BC508A">
              <w:rPr>
                <w:snapToGrid w:val="0"/>
                <w:sz w:val="16"/>
              </w:rPr>
              <w:t>Corrections for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A52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058B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CF57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2F0D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E61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B49C08"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2B55F" w14:textId="77777777" w:rsidR="00D40C70" w:rsidRPr="00BC508A" w:rsidRDefault="00D40C70" w:rsidP="00E6030B">
            <w:pPr>
              <w:pStyle w:val="TAL"/>
              <w:rPr>
                <w:snapToGrid w:val="0"/>
                <w:sz w:val="16"/>
              </w:rPr>
            </w:pPr>
            <w:r w:rsidRPr="00BC508A">
              <w:rPr>
                <w:snapToGrid w:val="0"/>
                <w:sz w:val="16"/>
              </w:rPr>
              <w:t>01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4EEE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CD00C3" w14:textId="77777777" w:rsidR="00D40C70" w:rsidRPr="00BC508A" w:rsidRDefault="00D40C70" w:rsidP="00E6030B">
            <w:pPr>
              <w:pStyle w:val="TAL"/>
              <w:rPr>
                <w:snapToGrid w:val="0"/>
                <w:sz w:val="16"/>
              </w:rPr>
            </w:pPr>
            <w:r w:rsidRPr="00BC508A">
              <w:rPr>
                <w:snapToGrid w:val="0"/>
                <w:sz w:val="16"/>
              </w:rPr>
              <w:t>Definition of NAS Message Container and Removal of Editor's No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2F63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CC200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FB54C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D3BB1" w14:textId="77777777" w:rsidR="00D40C70" w:rsidRPr="00BC508A" w:rsidRDefault="00D40C70" w:rsidP="00E6030B">
            <w:pPr>
              <w:pStyle w:val="TAL"/>
              <w:rPr>
                <w:snapToGrid w:val="0"/>
                <w:sz w:val="16"/>
              </w:rPr>
            </w:pPr>
            <w:r w:rsidRPr="00BC508A">
              <w:rPr>
                <w:snapToGrid w:val="0"/>
                <w:sz w:val="16"/>
              </w:rPr>
              <w:lastRenderedPageBreak/>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7B45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D580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7AF48" w14:textId="77777777" w:rsidR="00D40C70" w:rsidRPr="00BC508A" w:rsidRDefault="00D40C70" w:rsidP="00E6030B">
            <w:pPr>
              <w:pStyle w:val="TAL"/>
              <w:rPr>
                <w:snapToGrid w:val="0"/>
                <w:sz w:val="16"/>
              </w:rPr>
            </w:pPr>
            <w:r w:rsidRPr="00BC508A">
              <w:rPr>
                <w:snapToGrid w:val="0"/>
                <w:sz w:val="16"/>
              </w:rPr>
              <w:t>01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C3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2198DB" w14:textId="77777777" w:rsidR="00D40C70" w:rsidRPr="00BC508A" w:rsidRDefault="00D40C70" w:rsidP="00E6030B">
            <w:pPr>
              <w:pStyle w:val="TAL"/>
              <w:rPr>
                <w:snapToGrid w:val="0"/>
                <w:sz w:val="16"/>
              </w:rPr>
            </w:pPr>
            <w:r w:rsidRPr="00BC508A">
              <w:rPr>
                <w:snapToGrid w:val="0"/>
                <w:sz w:val="16"/>
              </w:rPr>
              <w:t>Adding missing procedure figure to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F202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F1B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7CE29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3B515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CA7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97A15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4DDC5" w14:textId="77777777" w:rsidR="00D40C70" w:rsidRPr="00BC508A" w:rsidRDefault="00D40C70" w:rsidP="00E6030B">
            <w:pPr>
              <w:pStyle w:val="TAL"/>
              <w:rPr>
                <w:snapToGrid w:val="0"/>
                <w:sz w:val="16"/>
              </w:rPr>
            </w:pPr>
            <w:r w:rsidRPr="00BC508A">
              <w:rPr>
                <w:snapToGrid w:val="0"/>
                <w:sz w:val="16"/>
              </w:rPr>
              <w:t>01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CA8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0F11" w14:textId="77777777" w:rsidR="00D40C70" w:rsidRPr="00BC508A" w:rsidRDefault="00D40C70" w:rsidP="00E6030B">
            <w:pPr>
              <w:pStyle w:val="TAL"/>
              <w:rPr>
                <w:snapToGrid w:val="0"/>
                <w:sz w:val="16"/>
              </w:rPr>
            </w:pPr>
            <w:r w:rsidRPr="00BC508A">
              <w:rPr>
                <w:snapToGrid w:val="0"/>
                <w:sz w:val="16"/>
              </w:rPr>
              <w:t>Introduction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4CC3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B63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371B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5E5E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ED6CF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AD678" w14:textId="77777777" w:rsidR="00D40C70" w:rsidRPr="00BC508A" w:rsidRDefault="00D40C70" w:rsidP="00E6030B">
            <w:pPr>
              <w:pStyle w:val="TAL"/>
              <w:rPr>
                <w:snapToGrid w:val="0"/>
                <w:sz w:val="16"/>
              </w:rPr>
            </w:pPr>
            <w:r w:rsidRPr="00BC508A">
              <w:rPr>
                <w:snapToGrid w:val="0"/>
                <w:sz w:val="16"/>
              </w:rPr>
              <w:t>0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261A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EA30DE" w14:textId="77777777" w:rsidR="00D40C70" w:rsidRPr="00BC508A" w:rsidRDefault="00D40C70" w:rsidP="00E6030B">
            <w:pPr>
              <w:pStyle w:val="TAL"/>
              <w:rPr>
                <w:snapToGrid w:val="0"/>
                <w:sz w:val="16"/>
              </w:rPr>
            </w:pPr>
            <w:r w:rsidRPr="00BC508A">
              <w:rPr>
                <w:snapToGrid w:val="0"/>
                <w:sz w:val="16"/>
              </w:rPr>
              <w:t>New cause value for separation bit failure in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9AA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5CE2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15FD7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B86CE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6378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FD0192"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321B7A" w14:textId="77777777" w:rsidR="00D40C70" w:rsidRPr="00BC508A" w:rsidRDefault="00D40C70" w:rsidP="00E6030B">
            <w:pPr>
              <w:pStyle w:val="TAL"/>
              <w:rPr>
                <w:snapToGrid w:val="0"/>
                <w:sz w:val="16"/>
              </w:rPr>
            </w:pPr>
            <w:r w:rsidRPr="00BC508A">
              <w:rPr>
                <w:snapToGrid w:val="0"/>
                <w:sz w:val="16"/>
              </w:rPr>
              <w:t>01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54DE3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DD4449" w14:textId="77777777" w:rsidR="00D40C70" w:rsidRPr="00BC508A" w:rsidRDefault="00D40C70" w:rsidP="00E6030B">
            <w:pPr>
              <w:pStyle w:val="TAL"/>
              <w:rPr>
                <w:snapToGrid w:val="0"/>
                <w:sz w:val="16"/>
              </w:rPr>
            </w:pPr>
            <w:r w:rsidRPr="00BC508A">
              <w:rPr>
                <w:snapToGrid w:val="0"/>
                <w:sz w:val="16"/>
              </w:rPr>
              <w:t>Solving editor's notes in Annex A.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184B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9DB6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C447D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EA148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21681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2076E"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3C3BA" w14:textId="77777777" w:rsidR="00D40C70" w:rsidRPr="00BC508A" w:rsidRDefault="00D40C70" w:rsidP="00E6030B">
            <w:pPr>
              <w:pStyle w:val="TAL"/>
              <w:rPr>
                <w:snapToGrid w:val="0"/>
                <w:sz w:val="16"/>
              </w:rPr>
            </w:pPr>
            <w:r w:rsidRPr="00BC508A">
              <w:rPr>
                <w:snapToGrid w:val="0"/>
                <w:sz w:val="16"/>
              </w:rPr>
              <w:t>0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8B35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84618E" w14:textId="77777777" w:rsidR="00D40C70" w:rsidRPr="00BC508A" w:rsidRDefault="00D40C70" w:rsidP="00E6030B">
            <w:pPr>
              <w:pStyle w:val="TAL"/>
              <w:rPr>
                <w:snapToGrid w:val="0"/>
                <w:sz w:val="16"/>
              </w:rPr>
            </w:pPr>
            <w:r w:rsidRPr="00BC508A">
              <w:rPr>
                <w:snapToGrid w:val="0"/>
                <w:sz w:val="16"/>
              </w:rPr>
              <w:t>Update on security procedure s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F35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CF142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5BE85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A8C9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13A7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D332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17C40" w14:textId="77777777" w:rsidR="00D40C70" w:rsidRPr="00BC508A" w:rsidRDefault="00D40C70" w:rsidP="00E6030B">
            <w:pPr>
              <w:pStyle w:val="TAL"/>
              <w:rPr>
                <w:snapToGrid w:val="0"/>
                <w:sz w:val="16"/>
              </w:rPr>
            </w:pPr>
            <w:r w:rsidRPr="00BC508A">
              <w:rPr>
                <w:snapToGrid w:val="0"/>
                <w:sz w:val="16"/>
              </w:rPr>
              <w:t>01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1865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15A3" w14:textId="77777777" w:rsidR="00D40C70" w:rsidRPr="00BC508A" w:rsidRDefault="00D40C70" w:rsidP="00E6030B">
            <w:pPr>
              <w:pStyle w:val="TAL"/>
              <w:rPr>
                <w:snapToGrid w:val="0"/>
                <w:sz w:val="16"/>
              </w:rPr>
            </w:pPr>
            <w:r w:rsidRPr="00BC508A">
              <w:rPr>
                <w:snapToGrid w:val="0"/>
                <w:sz w:val="16"/>
              </w:rPr>
              <w:t>Clarification on Dedicated bearer setup procedur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3DD4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BC456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62EDA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1896A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93E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26F83"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CDB3D" w14:textId="77777777" w:rsidR="00D40C70" w:rsidRPr="00BC508A" w:rsidRDefault="00D40C70" w:rsidP="00E6030B">
            <w:pPr>
              <w:pStyle w:val="TAL"/>
              <w:rPr>
                <w:snapToGrid w:val="0"/>
                <w:sz w:val="16"/>
              </w:rPr>
            </w:pPr>
            <w:r w:rsidRPr="00BC508A">
              <w:rPr>
                <w:snapToGrid w:val="0"/>
                <w:sz w:val="16"/>
              </w:rPr>
              <w:t>0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3AD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4929F" w14:textId="77777777" w:rsidR="00D40C70" w:rsidRPr="00BC508A" w:rsidRDefault="00D40C70" w:rsidP="00E6030B">
            <w:pPr>
              <w:pStyle w:val="TAL"/>
              <w:rPr>
                <w:snapToGrid w:val="0"/>
                <w:sz w:val="16"/>
              </w:rPr>
            </w:pPr>
            <w:r w:rsidRPr="00BC508A">
              <w:rPr>
                <w:snapToGrid w:val="0"/>
                <w:sz w:val="16"/>
              </w:rPr>
              <w:t>New ESM cause value for collision with network initiated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9A64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4D5E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45DF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72A2B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91CF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386149"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8DA40" w14:textId="77777777" w:rsidR="00D40C70" w:rsidRPr="00BC508A" w:rsidRDefault="00D40C70" w:rsidP="00E6030B">
            <w:pPr>
              <w:pStyle w:val="TAL"/>
              <w:rPr>
                <w:snapToGrid w:val="0"/>
                <w:sz w:val="16"/>
              </w:rPr>
            </w:pPr>
            <w:r w:rsidRPr="00BC508A">
              <w:rPr>
                <w:snapToGrid w:val="0"/>
                <w:sz w:val="16"/>
              </w:rPr>
              <w:t>0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9B3F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D93DEE" w14:textId="77777777" w:rsidR="00D40C70" w:rsidRPr="00BC508A" w:rsidRDefault="00D40C70" w:rsidP="00E6030B">
            <w:pPr>
              <w:pStyle w:val="TAL"/>
              <w:rPr>
                <w:snapToGrid w:val="0"/>
                <w:sz w:val="16"/>
              </w:rPr>
            </w:pPr>
            <w:r w:rsidRPr="00BC508A">
              <w:rPr>
                <w:snapToGrid w:val="0"/>
                <w:sz w:val="16"/>
              </w:rPr>
              <w:t>Populating PDN type IE value in PDN CONNECTIVITY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29A65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E0A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5C5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FBA5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BE06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D0951"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B34D9" w14:textId="77777777" w:rsidR="00D40C70" w:rsidRPr="00BC508A" w:rsidRDefault="00D40C70" w:rsidP="00E6030B">
            <w:pPr>
              <w:pStyle w:val="TAL"/>
              <w:rPr>
                <w:snapToGrid w:val="0"/>
                <w:sz w:val="16"/>
              </w:rPr>
            </w:pPr>
            <w:r w:rsidRPr="00BC508A">
              <w:rPr>
                <w:snapToGrid w:val="0"/>
                <w:sz w:val="16"/>
              </w:rPr>
              <w:t>0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73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87BDE9" w14:textId="77777777" w:rsidR="00D40C70" w:rsidRPr="00BC508A" w:rsidRDefault="00D40C70" w:rsidP="00E6030B">
            <w:pPr>
              <w:pStyle w:val="TAL"/>
              <w:rPr>
                <w:snapToGrid w:val="0"/>
                <w:sz w:val="16"/>
              </w:rPr>
            </w:pPr>
            <w:r w:rsidRPr="00BC508A">
              <w:rPr>
                <w:snapToGrid w:val="0"/>
                <w:sz w:val="16"/>
              </w:rPr>
              <w:t>Extended service request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8D728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E970E"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6922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A63C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FF2A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CE388"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1C3B4" w14:textId="77777777" w:rsidR="00D40C70" w:rsidRPr="00BC508A" w:rsidRDefault="00D40C70" w:rsidP="00E6030B">
            <w:pPr>
              <w:pStyle w:val="TAL"/>
              <w:rPr>
                <w:snapToGrid w:val="0"/>
                <w:sz w:val="16"/>
              </w:rPr>
            </w:pPr>
            <w:r w:rsidRPr="00BC508A">
              <w:rPr>
                <w:snapToGrid w:val="0"/>
                <w:sz w:val="16"/>
              </w:rPr>
              <w:t>0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AE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963DE" w14:textId="77777777" w:rsidR="00D40C70" w:rsidRPr="00BC508A" w:rsidRDefault="00D40C70" w:rsidP="00E6030B">
            <w:pPr>
              <w:pStyle w:val="TAL"/>
              <w:rPr>
                <w:snapToGrid w:val="0"/>
                <w:sz w:val="16"/>
              </w:rPr>
            </w:pPr>
            <w:r w:rsidRPr="00BC508A">
              <w:rPr>
                <w:snapToGrid w:val="0"/>
                <w:sz w:val="16"/>
              </w:rPr>
              <w:t>ODB Error Cause Clar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8E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2321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FB45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E846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A0A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652CF0"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79E036" w14:textId="77777777" w:rsidR="00D40C70" w:rsidRPr="00BC508A" w:rsidRDefault="00D40C70" w:rsidP="00E6030B">
            <w:pPr>
              <w:pStyle w:val="TAL"/>
              <w:rPr>
                <w:snapToGrid w:val="0"/>
                <w:sz w:val="16"/>
              </w:rPr>
            </w:pPr>
            <w:r w:rsidRPr="00BC508A">
              <w:rPr>
                <w:snapToGrid w:val="0"/>
                <w:sz w:val="16"/>
              </w:rPr>
              <w:t>0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9B361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779662" w14:textId="77777777" w:rsidR="00D40C70" w:rsidRPr="00BC508A" w:rsidRDefault="00D40C70" w:rsidP="00E6030B">
            <w:pPr>
              <w:pStyle w:val="TAL"/>
              <w:rPr>
                <w:snapToGrid w:val="0"/>
                <w:sz w:val="16"/>
              </w:rPr>
            </w:pPr>
            <w:r w:rsidRPr="00BC508A">
              <w:rPr>
                <w:snapToGrid w:val="0"/>
                <w:sz w:val="16"/>
              </w:rPr>
              <w:t>NAS recovery on/off mechanism(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0E8B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CC0B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2931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01E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634E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F99C01"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28A6A" w14:textId="77777777" w:rsidR="00D40C70" w:rsidRPr="00BC508A" w:rsidRDefault="00D40C70" w:rsidP="00E6030B">
            <w:pPr>
              <w:pStyle w:val="TAL"/>
              <w:rPr>
                <w:snapToGrid w:val="0"/>
                <w:sz w:val="16"/>
              </w:rPr>
            </w:pPr>
            <w:r w:rsidRPr="00BC508A">
              <w:rPr>
                <w:snapToGrid w:val="0"/>
                <w:sz w:val="16"/>
              </w:rPr>
              <w:t>0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4B2E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F9903" w14:textId="77777777" w:rsidR="00D40C70" w:rsidRPr="00BC508A" w:rsidRDefault="00D40C70" w:rsidP="00E6030B">
            <w:pPr>
              <w:pStyle w:val="TAL"/>
              <w:rPr>
                <w:snapToGrid w:val="0"/>
                <w:sz w:val="16"/>
              </w:rPr>
            </w:pPr>
            <w:r w:rsidRPr="00BC508A">
              <w:rPr>
                <w:snapToGrid w:val="0"/>
                <w:sz w:val="16"/>
              </w:rPr>
              <w:t>Introduce definition of EPS services and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8E04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5BDE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EA03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26121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1D32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5E593C"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921303" w14:textId="77777777" w:rsidR="00D40C70" w:rsidRPr="00BC508A" w:rsidRDefault="00D40C70" w:rsidP="00E6030B">
            <w:pPr>
              <w:pStyle w:val="TAL"/>
              <w:rPr>
                <w:snapToGrid w:val="0"/>
                <w:sz w:val="16"/>
              </w:rPr>
            </w:pPr>
            <w:r w:rsidRPr="00BC508A">
              <w:rPr>
                <w:snapToGrid w:val="0"/>
                <w:sz w:val="16"/>
              </w:rPr>
              <w:t>0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F0271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97940" w14:textId="77777777" w:rsidR="00D40C70" w:rsidRPr="00BC508A" w:rsidRDefault="00D40C70" w:rsidP="00E6030B">
            <w:pPr>
              <w:pStyle w:val="TAL"/>
              <w:rPr>
                <w:snapToGrid w:val="0"/>
                <w:sz w:val="16"/>
              </w:rPr>
            </w:pPr>
            <w:r w:rsidRPr="00BC508A">
              <w:rPr>
                <w:snapToGrid w:val="0"/>
                <w:sz w:val="16"/>
              </w:rPr>
              <w:t>Proposal of UE GMM and MM behavior on reception of error cause #9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D4D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37C7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7188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A07DE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BDE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80DFF"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DA4E9" w14:textId="77777777" w:rsidR="00D40C70" w:rsidRPr="00BC508A" w:rsidRDefault="00D40C70" w:rsidP="00E6030B">
            <w:pPr>
              <w:pStyle w:val="TAL"/>
              <w:rPr>
                <w:snapToGrid w:val="0"/>
                <w:sz w:val="16"/>
              </w:rPr>
            </w:pPr>
            <w:r w:rsidRPr="00BC508A">
              <w:rPr>
                <w:snapToGrid w:val="0"/>
                <w:sz w:val="16"/>
              </w:rPr>
              <w:t>0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DC5E1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2F505" w14:textId="77777777" w:rsidR="00D40C70" w:rsidRPr="00BC508A" w:rsidRDefault="00D40C70" w:rsidP="00E6030B">
            <w:pPr>
              <w:pStyle w:val="TAL"/>
              <w:rPr>
                <w:snapToGrid w:val="0"/>
                <w:sz w:val="16"/>
              </w:rPr>
            </w:pPr>
            <w:r w:rsidRPr="00BC508A">
              <w:rPr>
                <w:snapToGrid w:val="0"/>
                <w:sz w:val="16"/>
              </w:rPr>
              <w:t>Clarifications on IP addres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E980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B553B"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EDCDA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289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CB8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EC3CAD"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0C723" w14:textId="77777777" w:rsidR="00D40C70" w:rsidRPr="00BC508A" w:rsidRDefault="00D40C70" w:rsidP="00E6030B">
            <w:pPr>
              <w:pStyle w:val="TAL"/>
              <w:rPr>
                <w:snapToGrid w:val="0"/>
                <w:sz w:val="16"/>
              </w:rPr>
            </w:pPr>
            <w:r w:rsidRPr="00BC508A">
              <w:rPr>
                <w:snapToGrid w:val="0"/>
                <w:sz w:val="16"/>
              </w:rPr>
              <w:t>0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4461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501467" w14:textId="77777777" w:rsidR="00D40C70" w:rsidRPr="00BC508A" w:rsidRDefault="00D40C70" w:rsidP="00E6030B">
            <w:pPr>
              <w:pStyle w:val="TAL"/>
              <w:rPr>
                <w:snapToGrid w:val="0"/>
                <w:sz w:val="16"/>
              </w:rPr>
            </w:pPr>
            <w:r w:rsidRPr="00BC508A">
              <w:rPr>
                <w:snapToGrid w:val="0"/>
                <w:sz w:val="16"/>
              </w:rPr>
              <w:t>Unsuccessful cases for pre-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B50D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A16E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693D9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ABF1A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1872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8BB37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6FFE0C" w14:textId="77777777" w:rsidR="00D40C70" w:rsidRPr="00BC508A" w:rsidRDefault="00D40C70" w:rsidP="00E6030B">
            <w:pPr>
              <w:pStyle w:val="TAL"/>
              <w:rPr>
                <w:snapToGrid w:val="0"/>
                <w:sz w:val="16"/>
              </w:rPr>
            </w:pPr>
            <w:r w:rsidRPr="00BC508A">
              <w:rPr>
                <w:snapToGrid w:val="0"/>
                <w:sz w:val="16"/>
              </w:rPr>
              <w:t>0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71DFD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A4E789" w14:textId="77777777" w:rsidR="00D40C70" w:rsidRPr="00BC508A" w:rsidRDefault="00D40C70" w:rsidP="00E6030B">
            <w:pPr>
              <w:pStyle w:val="TAL"/>
              <w:rPr>
                <w:snapToGrid w:val="0"/>
                <w:sz w:val="16"/>
              </w:rPr>
            </w:pPr>
            <w:r w:rsidRPr="00BC508A">
              <w:rPr>
                <w:snapToGrid w:val="0"/>
                <w:sz w:val="16"/>
              </w:rPr>
              <w:t>Use of P-TMSI for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367F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7FF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7B6E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09F4A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BAFD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94B625"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CA5C0" w14:textId="77777777" w:rsidR="00D40C70" w:rsidRPr="00BC508A" w:rsidRDefault="00D40C70" w:rsidP="00E6030B">
            <w:pPr>
              <w:pStyle w:val="TAL"/>
              <w:rPr>
                <w:snapToGrid w:val="0"/>
                <w:sz w:val="16"/>
              </w:rPr>
            </w:pPr>
            <w:r w:rsidRPr="00BC508A">
              <w:rPr>
                <w:snapToGrid w:val="0"/>
                <w:sz w:val="16"/>
              </w:rPr>
              <w:t>0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F77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64EDFB" w14:textId="77777777" w:rsidR="00D40C70" w:rsidRPr="00BC508A" w:rsidRDefault="00D40C70" w:rsidP="00E6030B">
            <w:pPr>
              <w:pStyle w:val="TAL"/>
              <w:rPr>
                <w:snapToGrid w:val="0"/>
                <w:sz w:val="16"/>
              </w:rPr>
            </w:pPr>
            <w:r w:rsidRPr="00BC508A">
              <w:rPr>
                <w:snapToGrid w:val="0"/>
                <w:sz w:val="16"/>
              </w:rPr>
              <w:t>Cleanup of editor's no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A932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CC26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9378D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5DE43D"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9A31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2ACA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57F51" w14:textId="77777777" w:rsidR="00D40C70" w:rsidRPr="00BC508A" w:rsidRDefault="00D40C70" w:rsidP="00E6030B">
            <w:pPr>
              <w:pStyle w:val="TAL"/>
              <w:rPr>
                <w:snapToGrid w:val="0"/>
                <w:sz w:val="16"/>
              </w:rPr>
            </w:pPr>
            <w:r w:rsidRPr="00BC508A">
              <w:rPr>
                <w:snapToGrid w:val="0"/>
                <w:sz w:val="16"/>
              </w:rPr>
              <w:t>0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236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881BB6" w14:textId="77777777" w:rsidR="00D40C70" w:rsidRPr="00BC508A" w:rsidRDefault="00D40C70" w:rsidP="00E6030B">
            <w:pPr>
              <w:pStyle w:val="TAL"/>
              <w:rPr>
                <w:snapToGrid w:val="0"/>
                <w:sz w:val="16"/>
              </w:rPr>
            </w:pPr>
            <w:r w:rsidRPr="00BC508A">
              <w:rPr>
                <w:snapToGrid w:val="0"/>
                <w:sz w:val="16"/>
              </w:rPr>
              <w:t>Correction of the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9BC39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A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557E1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DE8F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FDD1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70C6F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8ED4BD" w14:textId="77777777" w:rsidR="00D40C70" w:rsidRPr="00BC508A" w:rsidRDefault="00D40C70" w:rsidP="00E6030B">
            <w:pPr>
              <w:pStyle w:val="TAL"/>
              <w:rPr>
                <w:snapToGrid w:val="0"/>
                <w:sz w:val="16"/>
              </w:rPr>
            </w:pPr>
            <w:r w:rsidRPr="00BC508A">
              <w:rPr>
                <w:snapToGrid w:val="0"/>
                <w:sz w:val="16"/>
              </w:rPr>
              <w:t>0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4480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C07A3" w14:textId="77777777" w:rsidR="00D40C70" w:rsidRPr="00BC508A" w:rsidRDefault="00D40C70" w:rsidP="00E6030B">
            <w:pPr>
              <w:pStyle w:val="TAL"/>
              <w:rPr>
                <w:snapToGrid w:val="0"/>
                <w:sz w:val="16"/>
              </w:rPr>
            </w:pPr>
            <w:r w:rsidRPr="00BC508A">
              <w:rPr>
                <w:snapToGrid w:val="0"/>
                <w:sz w:val="16"/>
              </w:rPr>
              <w:t>Cleanup of editor's notes for ESM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DE2E9"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06F7A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8A91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69C37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DB82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0E81E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9ACE5E" w14:textId="77777777" w:rsidR="00D40C70" w:rsidRPr="00BC508A" w:rsidRDefault="00D40C70" w:rsidP="00E6030B">
            <w:pPr>
              <w:pStyle w:val="TAL"/>
              <w:rPr>
                <w:snapToGrid w:val="0"/>
                <w:sz w:val="16"/>
              </w:rPr>
            </w:pPr>
            <w:r w:rsidRPr="00BC508A">
              <w:rPr>
                <w:snapToGrid w:val="0"/>
                <w:sz w:val="16"/>
              </w:rPr>
              <w:t>0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BB64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BA7BE" w14:textId="77777777" w:rsidR="00D40C70" w:rsidRPr="00BC508A" w:rsidRDefault="00D40C70" w:rsidP="00E6030B">
            <w:pPr>
              <w:pStyle w:val="TAL"/>
              <w:rPr>
                <w:snapToGrid w:val="0"/>
                <w:sz w:val="16"/>
              </w:rPr>
            </w:pPr>
            <w:r w:rsidRPr="00BC508A">
              <w:rPr>
                <w:snapToGrid w:val="0"/>
                <w:sz w:val="16"/>
              </w:rPr>
              <w:t>Definition of ESM cause #5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EEC7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2F6F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1253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1B29F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2D6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B0E32"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6C8F33" w14:textId="77777777" w:rsidR="00D40C70" w:rsidRPr="00BC508A" w:rsidRDefault="00D40C70" w:rsidP="00E6030B">
            <w:pPr>
              <w:pStyle w:val="TAL"/>
              <w:rPr>
                <w:snapToGrid w:val="0"/>
                <w:sz w:val="16"/>
              </w:rPr>
            </w:pPr>
            <w:r w:rsidRPr="00BC508A">
              <w:rPr>
                <w:snapToGrid w:val="0"/>
                <w:sz w:val="16"/>
              </w:rPr>
              <w:t>0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BE54E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CBA5F7" w14:textId="77777777" w:rsidR="00D40C70" w:rsidRPr="00BC508A" w:rsidRDefault="00D40C70" w:rsidP="00E6030B">
            <w:pPr>
              <w:pStyle w:val="TAL"/>
              <w:rPr>
                <w:snapToGrid w:val="0"/>
                <w:sz w:val="16"/>
              </w:rPr>
            </w:pPr>
            <w:r w:rsidRPr="00BC508A">
              <w:rPr>
                <w:snapToGrid w:val="0"/>
                <w:sz w:val="16"/>
              </w:rPr>
              <w:t>Definition of security related IEs for inter-sys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AC7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9E0E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3A4BB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3BAE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021E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1C861"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0F7D3" w14:textId="77777777" w:rsidR="00D40C70" w:rsidRPr="00BC508A" w:rsidRDefault="00D40C70" w:rsidP="00E6030B">
            <w:pPr>
              <w:pStyle w:val="TAL"/>
              <w:rPr>
                <w:snapToGrid w:val="0"/>
                <w:sz w:val="16"/>
              </w:rPr>
            </w:pPr>
            <w:r w:rsidRPr="00BC508A">
              <w:rPr>
                <w:snapToGrid w:val="0"/>
                <w:sz w:val="16"/>
              </w:rPr>
              <w:t>0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0112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4FB5AD" w14:textId="77777777" w:rsidR="00D40C70" w:rsidRPr="00BC508A" w:rsidRDefault="00D40C70" w:rsidP="00E6030B">
            <w:pPr>
              <w:pStyle w:val="TAL"/>
              <w:rPr>
                <w:snapToGrid w:val="0"/>
                <w:sz w:val="16"/>
              </w:rPr>
            </w:pPr>
            <w:r w:rsidRPr="00BC508A">
              <w:rPr>
                <w:snapToGrid w:val="0"/>
                <w:sz w:val="16"/>
              </w:rPr>
              <w:t>Removal of ISR bit from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F98EE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EB303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7F2D3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2354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17C9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58A5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EA1D00" w14:textId="77777777" w:rsidR="00D40C70" w:rsidRPr="00BC508A" w:rsidRDefault="00D40C70" w:rsidP="00E6030B">
            <w:pPr>
              <w:pStyle w:val="TAL"/>
              <w:rPr>
                <w:snapToGrid w:val="0"/>
                <w:sz w:val="16"/>
              </w:rPr>
            </w:pPr>
            <w:r w:rsidRPr="00BC508A">
              <w:rPr>
                <w:snapToGrid w:val="0"/>
                <w:sz w:val="16"/>
              </w:rPr>
              <w:t>0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67759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64373" w14:textId="77777777" w:rsidR="00D40C70" w:rsidRPr="00BC508A" w:rsidRDefault="00D40C70" w:rsidP="00E6030B">
            <w:pPr>
              <w:pStyle w:val="TAL"/>
              <w:rPr>
                <w:snapToGrid w:val="0"/>
                <w:sz w:val="16"/>
              </w:rPr>
            </w:pPr>
            <w:r w:rsidRPr="00BC508A">
              <w:rPr>
                <w:snapToGrid w:val="0"/>
                <w:sz w:val="16"/>
              </w:rPr>
              <w:t>Correction of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4B5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5747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28C1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7B0A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105D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A80D2"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CBF19" w14:textId="77777777" w:rsidR="00D40C70" w:rsidRPr="00BC508A" w:rsidRDefault="00D40C70" w:rsidP="00E6030B">
            <w:pPr>
              <w:pStyle w:val="TAL"/>
              <w:rPr>
                <w:snapToGrid w:val="0"/>
                <w:sz w:val="16"/>
              </w:rPr>
            </w:pPr>
            <w:r w:rsidRPr="00BC508A">
              <w:rPr>
                <w:snapToGrid w:val="0"/>
                <w:sz w:val="16"/>
              </w:rPr>
              <w:t>0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BEE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9D58E" w14:textId="261790F5"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4.1, Overvie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28AD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452C9"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45D47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89067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8DE0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A0583"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B24610" w14:textId="77777777" w:rsidR="00D40C70" w:rsidRPr="00BC508A" w:rsidRDefault="00D40C70" w:rsidP="00E6030B">
            <w:pPr>
              <w:pStyle w:val="TAL"/>
              <w:rPr>
                <w:snapToGrid w:val="0"/>
                <w:sz w:val="16"/>
              </w:rPr>
            </w:pPr>
            <w:r w:rsidRPr="00BC508A">
              <w:rPr>
                <w:snapToGrid w:val="0"/>
                <w:sz w:val="16"/>
              </w:rPr>
              <w:t>01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694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09C89" w14:textId="142DDDDA"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1, Gener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20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FD742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FD05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811D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1F9F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0F58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E11FA" w14:textId="77777777" w:rsidR="00D40C70" w:rsidRPr="00BC508A" w:rsidRDefault="00D40C70" w:rsidP="00E6030B">
            <w:pPr>
              <w:pStyle w:val="TAL"/>
              <w:rPr>
                <w:snapToGrid w:val="0"/>
                <w:sz w:val="16"/>
              </w:rPr>
            </w:pPr>
            <w:r w:rsidRPr="00BC508A">
              <w:rPr>
                <w:snapToGrid w:val="0"/>
                <w:sz w:val="16"/>
              </w:rPr>
              <w:t>0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94806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0FE949" w14:textId="4FE92A53" w:rsidR="00D40C70" w:rsidRPr="00BC508A" w:rsidRDefault="00D40C70" w:rsidP="00E6030B">
            <w:pPr>
              <w:pStyle w:val="TAL"/>
              <w:rPr>
                <w:snapToGrid w:val="0"/>
                <w:sz w:val="16"/>
              </w:rPr>
            </w:pPr>
            <w:r w:rsidRPr="00BC508A">
              <w:rPr>
                <w:snapToGrid w:val="0"/>
                <w:sz w:val="16"/>
              </w:rPr>
              <w:t xml:space="preserve">Addition of text for </w:t>
            </w:r>
            <w:r w:rsidR="00FB1684" w:rsidRPr="00BC508A">
              <w:rPr>
                <w:snapToGrid w:val="0"/>
                <w:sz w:val="16"/>
              </w:rPr>
              <w:t>clause</w:t>
            </w:r>
            <w:r w:rsidRPr="00BC508A">
              <w:rPr>
                <w:snapToGrid w:val="0"/>
                <w:sz w:val="16"/>
              </w:rPr>
              <w:t xml:space="preserve"> 6.1.2, Types of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5498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24F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A65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C21200"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9637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9A16D"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A29A3A" w14:textId="77777777" w:rsidR="00D40C70" w:rsidRPr="00BC508A" w:rsidRDefault="00D40C70" w:rsidP="00E6030B">
            <w:pPr>
              <w:pStyle w:val="TAL"/>
              <w:rPr>
                <w:snapToGrid w:val="0"/>
                <w:sz w:val="16"/>
              </w:rPr>
            </w:pPr>
            <w:r w:rsidRPr="00BC508A">
              <w:rPr>
                <w:snapToGrid w:val="0"/>
                <w:sz w:val="16"/>
              </w:rPr>
              <w:t>0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39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61D61" w14:textId="77777777" w:rsidR="00D40C70" w:rsidRPr="00BC508A" w:rsidRDefault="00D40C70" w:rsidP="00E6030B">
            <w:pPr>
              <w:pStyle w:val="TAL"/>
              <w:rPr>
                <w:snapToGrid w:val="0"/>
                <w:sz w:val="16"/>
              </w:rPr>
            </w:pPr>
            <w:r w:rsidRPr="00BC508A">
              <w:rPr>
                <w:snapToGrid w:val="0"/>
                <w:sz w:val="16"/>
              </w:rPr>
              <w:t>Correction of cause#25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1F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D7B77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ECA68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E79A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DBE4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995F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1BEFD7" w14:textId="77777777" w:rsidR="00D40C70" w:rsidRPr="00BC508A" w:rsidRDefault="00D40C70" w:rsidP="00E6030B">
            <w:pPr>
              <w:pStyle w:val="TAL"/>
              <w:rPr>
                <w:snapToGrid w:val="0"/>
                <w:sz w:val="16"/>
              </w:rPr>
            </w:pPr>
            <w:r w:rsidRPr="00BC508A">
              <w:rPr>
                <w:snapToGrid w:val="0"/>
                <w:sz w:val="16"/>
              </w:rPr>
              <w:t>01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CD84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921F71" w14:textId="77777777" w:rsidR="00D40C70" w:rsidRPr="00BC508A" w:rsidRDefault="00D40C70" w:rsidP="00E6030B">
            <w:pPr>
              <w:pStyle w:val="TAL"/>
              <w:rPr>
                <w:snapToGrid w:val="0"/>
                <w:sz w:val="16"/>
              </w:rPr>
            </w:pPr>
            <w:r w:rsidRPr="00BC508A">
              <w:rPr>
                <w:snapToGrid w:val="0"/>
                <w:sz w:val="16"/>
              </w:rPr>
              <w:t>Description of procedure transaction states for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D115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FD20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407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775D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129D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0F5B1F"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27A6AD" w14:textId="77777777" w:rsidR="00D40C70" w:rsidRPr="00BC508A" w:rsidRDefault="00D40C70" w:rsidP="00E6030B">
            <w:pPr>
              <w:pStyle w:val="TAL"/>
              <w:rPr>
                <w:snapToGrid w:val="0"/>
                <w:sz w:val="16"/>
              </w:rPr>
            </w:pPr>
            <w:r w:rsidRPr="00BC508A">
              <w:rPr>
                <w:snapToGrid w:val="0"/>
                <w:sz w:val="16"/>
              </w:rPr>
              <w:t>0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222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69FD6E" w14:textId="6E6308E3" w:rsidR="00D40C70" w:rsidRPr="00BC508A" w:rsidRDefault="00D40C70" w:rsidP="00E6030B">
            <w:pPr>
              <w:pStyle w:val="TAL"/>
              <w:rPr>
                <w:snapToGrid w:val="0"/>
                <w:sz w:val="16"/>
              </w:rPr>
            </w:pPr>
            <w:r w:rsidRPr="00BC508A">
              <w:rPr>
                <w:snapToGrid w:val="0"/>
                <w:sz w:val="16"/>
              </w:rPr>
              <w:t xml:space="preserve">Moving the description of the eKSI to </w:t>
            </w:r>
            <w:r w:rsidR="00FB1684" w:rsidRPr="00BC508A">
              <w:rPr>
                <w:snapToGrid w:val="0"/>
                <w:sz w:val="16"/>
              </w:rPr>
              <w:t>clause</w:t>
            </w:r>
            <w:r w:rsidRPr="00BC508A">
              <w:rPr>
                <w:snapToGrid w:val="0"/>
                <w:sz w:val="16"/>
              </w:rPr>
              <w:t xml:space="preserve"> 4.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C149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FB8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5AEF0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D3B9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2A2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1341E" w14:textId="77777777" w:rsidR="00D40C70" w:rsidRPr="00BC508A" w:rsidRDefault="00D40C70" w:rsidP="00E6030B">
            <w:pPr>
              <w:pStyle w:val="TAL"/>
              <w:rPr>
                <w:snapToGrid w:val="0"/>
                <w:sz w:val="16"/>
              </w:rPr>
            </w:pPr>
            <w:r w:rsidRPr="00BC508A">
              <w:rPr>
                <w:snapToGrid w:val="0"/>
                <w:sz w:val="16"/>
              </w:rPr>
              <w:t>CP-090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2D99" w14:textId="77777777" w:rsidR="00D40C70" w:rsidRPr="00BC508A" w:rsidRDefault="00D40C70" w:rsidP="00E6030B">
            <w:pPr>
              <w:pStyle w:val="TAL"/>
              <w:rPr>
                <w:snapToGrid w:val="0"/>
                <w:sz w:val="16"/>
              </w:rPr>
            </w:pPr>
            <w:r w:rsidRPr="00BC508A">
              <w:rPr>
                <w:snapToGrid w:val="0"/>
                <w:sz w:val="16"/>
              </w:rPr>
              <w:t>0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74A7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0385A" w14:textId="77777777" w:rsidR="00D40C70" w:rsidRPr="00BC508A" w:rsidRDefault="00D40C70" w:rsidP="00E6030B">
            <w:pPr>
              <w:pStyle w:val="TAL"/>
              <w:rPr>
                <w:snapToGrid w:val="0"/>
                <w:sz w:val="16"/>
              </w:rPr>
            </w:pPr>
            <w:r w:rsidRPr="00BC508A">
              <w:rPr>
                <w:snapToGrid w:val="0"/>
                <w:sz w:val="16"/>
              </w:rPr>
              <w:t>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BECA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64FF9C"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A675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51BB4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AA9D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A2CADC"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4D62BE" w14:textId="77777777" w:rsidR="00D40C70" w:rsidRPr="00BC508A" w:rsidRDefault="00D40C70" w:rsidP="00E6030B">
            <w:pPr>
              <w:pStyle w:val="TAL"/>
              <w:rPr>
                <w:snapToGrid w:val="0"/>
                <w:sz w:val="16"/>
              </w:rPr>
            </w:pPr>
            <w:r w:rsidRPr="00BC508A">
              <w:rPr>
                <w:snapToGrid w:val="0"/>
                <w:sz w:val="16"/>
              </w:rPr>
              <w:t>01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1E0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1412B" w14:textId="77777777" w:rsidR="00D40C70" w:rsidRPr="00BC508A" w:rsidRDefault="00D40C70" w:rsidP="00E6030B">
            <w:pPr>
              <w:pStyle w:val="TAL"/>
              <w:rPr>
                <w:snapToGrid w:val="0"/>
                <w:sz w:val="16"/>
              </w:rPr>
            </w:pPr>
            <w:r w:rsidRPr="00BC508A">
              <w:rPr>
                <w:snapToGrid w:val="0"/>
                <w:sz w:val="16"/>
              </w:rPr>
              <w:t xml:space="preserve">E9.04, removal of Editor's note in 9.5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4DD97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CE26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66947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24D5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E4F3D"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28CF6"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67CE1" w14:textId="77777777" w:rsidR="00D40C70" w:rsidRPr="00BC508A" w:rsidRDefault="00D40C70" w:rsidP="00E6030B">
            <w:pPr>
              <w:pStyle w:val="TAL"/>
              <w:rPr>
                <w:snapToGrid w:val="0"/>
                <w:sz w:val="16"/>
              </w:rPr>
            </w:pPr>
            <w:r w:rsidRPr="00BC508A">
              <w:rPr>
                <w:snapToGrid w:val="0"/>
                <w:sz w:val="16"/>
              </w:rPr>
              <w:t>0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D190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FFF12" w14:textId="77777777" w:rsidR="00D40C70" w:rsidRPr="00BC508A" w:rsidRDefault="00D40C70" w:rsidP="00E6030B">
            <w:pPr>
              <w:pStyle w:val="TAL"/>
              <w:rPr>
                <w:snapToGrid w:val="0"/>
                <w:sz w:val="16"/>
              </w:rPr>
            </w:pPr>
            <w:r w:rsidRPr="00BC508A">
              <w:rPr>
                <w:snapToGrid w:val="0"/>
                <w:sz w:val="16"/>
              </w:rPr>
              <w:t>E4.03 and E9.05, removal of Editor's notes in 4.3.3.1 and 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9273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321C0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D659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6AA4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EBA8F"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7E134"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677F41" w14:textId="77777777" w:rsidR="00D40C70" w:rsidRPr="00BC508A" w:rsidRDefault="00D40C70" w:rsidP="00E6030B">
            <w:pPr>
              <w:pStyle w:val="TAL"/>
              <w:rPr>
                <w:snapToGrid w:val="0"/>
                <w:sz w:val="16"/>
              </w:rPr>
            </w:pPr>
            <w:r w:rsidRPr="00BC508A">
              <w:rPr>
                <w:snapToGrid w:val="0"/>
                <w:sz w:val="16"/>
              </w:rPr>
              <w:t>01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9A1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0E307E" w14:textId="77777777" w:rsidR="00D40C70" w:rsidRPr="00BC508A" w:rsidRDefault="00D40C70" w:rsidP="00E6030B">
            <w:pPr>
              <w:pStyle w:val="TAL"/>
              <w:rPr>
                <w:snapToGrid w:val="0"/>
                <w:sz w:val="16"/>
              </w:rPr>
            </w:pPr>
            <w:r w:rsidRPr="00BC508A">
              <w:rPr>
                <w:snapToGrid w:val="0"/>
                <w:sz w:val="16"/>
              </w:rPr>
              <w:t>Inclusion of APN in PDN connectivity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72D0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37954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A4F7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9163"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17AC7"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FE8C6"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11F4E2" w14:textId="77777777" w:rsidR="00D40C70" w:rsidRPr="00BC508A" w:rsidRDefault="00D40C70" w:rsidP="00E6030B">
            <w:pPr>
              <w:pStyle w:val="TAL"/>
              <w:rPr>
                <w:snapToGrid w:val="0"/>
                <w:sz w:val="16"/>
              </w:rPr>
            </w:pPr>
            <w:r w:rsidRPr="00BC508A">
              <w:rPr>
                <w:snapToGrid w:val="0"/>
                <w:sz w:val="16"/>
              </w:rPr>
              <w:t>0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EC4CB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8787A" w14:textId="77777777" w:rsidR="00D40C70" w:rsidRPr="00BC508A" w:rsidRDefault="00D40C70" w:rsidP="00E6030B">
            <w:pPr>
              <w:pStyle w:val="TAL"/>
              <w:rPr>
                <w:snapToGrid w:val="0"/>
                <w:sz w:val="16"/>
              </w:rPr>
            </w:pPr>
            <w:r w:rsidRPr="00BC508A">
              <w:rPr>
                <w:snapToGrid w:val="0"/>
                <w:sz w:val="16"/>
              </w:rPr>
              <w:t>Clarification on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2B25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1960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BCD2D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55151"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D4AC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3AB2" w14:textId="77777777" w:rsidR="00D40C70" w:rsidRPr="00BC508A" w:rsidRDefault="00D40C70" w:rsidP="00E6030B">
            <w:pPr>
              <w:pStyle w:val="TAL"/>
              <w:rPr>
                <w:snapToGrid w:val="0"/>
                <w:sz w:val="16"/>
              </w:rPr>
            </w:pPr>
            <w:r w:rsidRPr="00BC508A">
              <w:rPr>
                <w:snapToGrid w:val="0"/>
                <w:sz w:val="16"/>
              </w:rPr>
              <w:t>CP-09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77630" w14:textId="77777777" w:rsidR="00D40C70" w:rsidRPr="00BC508A" w:rsidRDefault="00D40C70" w:rsidP="00E6030B">
            <w:pPr>
              <w:pStyle w:val="TAL"/>
              <w:rPr>
                <w:snapToGrid w:val="0"/>
                <w:sz w:val="16"/>
              </w:rPr>
            </w:pPr>
            <w:r w:rsidRPr="00BC508A">
              <w:rPr>
                <w:snapToGrid w:val="0"/>
                <w:sz w:val="16"/>
              </w:rPr>
              <w:t>0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FDD9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98153D" w14:textId="77777777" w:rsidR="00D40C70" w:rsidRPr="00BC508A" w:rsidRDefault="00D40C70" w:rsidP="00E6030B">
            <w:pPr>
              <w:pStyle w:val="TAL"/>
              <w:rPr>
                <w:snapToGrid w:val="0"/>
                <w:sz w:val="16"/>
              </w:rPr>
            </w:pPr>
            <w:r w:rsidRPr="00BC508A">
              <w:rPr>
                <w:snapToGrid w:val="0"/>
                <w:sz w:val="16"/>
              </w:rPr>
              <w:t>Unciphered network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3814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3268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1640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51D5F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A8A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0B66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C3492B" w14:textId="77777777" w:rsidR="00D40C70" w:rsidRPr="00BC508A" w:rsidRDefault="00D40C70" w:rsidP="00E6030B">
            <w:pPr>
              <w:pStyle w:val="TAL"/>
              <w:rPr>
                <w:snapToGrid w:val="0"/>
                <w:sz w:val="16"/>
              </w:rPr>
            </w:pPr>
            <w:r w:rsidRPr="00BC508A">
              <w:rPr>
                <w:snapToGrid w:val="0"/>
                <w:sz w:val="16"/>
              </w:rPr>
              <w:t>01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ABAB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3A760B" w14:textId="77777777" w:rsidR="00D40C70" w:rsidRPr="00BC508A" w:rsidRDefault="00D40C70" w:rsidP="00E6030B">
            <w:pPr>
              <w:pStyle w:val="TAL"/>
              <w:rPr>
                <w:snapToGrid w:val="0"/>
                <w:sz w:val="16"/>
              </w:rPr>
            </w:pPr>
            <w:r w:rsidRPr="00BC508A">
              <w:rPr>
                <w:snapToGrid w:val="0"/>
                <w:sz w:val="16"/>
              </w:rPr>
              <w:t xml:space="preserve">ESM cause value #53 missing in 6.5.1.4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F633A"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EA31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8C122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678F3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D4AA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54D7AE"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E31C35" w14:textId="77777777" w:rsidR="00D40C70" w:rsidRPr="00BC508A" w:rsidRDefault="00D40C70" w:rsidP="00E6030B">
            <w:pPr>
              <w:pStyle w:val="TAL"/>
              <w:rPr>
                <w:snapToGrid w:val="0"/>
                <w:sz w:val="16"/>
              </w:rPr>
            </w:pPr>
            <w:r w:rsidRPr="00BC508A">
              <w:rPr>
                <w:snapToGrid w:val="0"/>
                <w:sz w:val="16"/>
              </w:rPr>
              <w:t>0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DE99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B7BCAB" w14:textId="77777777" w:rsidR="00D40C70" w:rsidRPr="00BC508A" w:rsidRDefault="00D40C70" w:rsidP="00E6030B">
            <w:pPr>
              <w:pStyle w:val="TAL"/>
              <w:rPr>
                <w:snapToGrid w:val="0"/>
                <w:sz w:val="16"/>
              </w:rPr>
            </w:pPr>
            <w:r w:rsidRPr="00BC508A">
              <w:rPr>
                <w:snapToGrid w:val="0"/>
                <w:sz w:val="16"/>
              </w:rPr>
              <w:t>Reservation of "reserved" and "unused" code poi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DD2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D6AA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5C235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B4F5"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0DDFE"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611B97"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C19D0" w14:textId="77777777" w:rsidR="00D40C70" w:rsidRPr="00BC508A" w:rsidRDefault="00D40C70" w:rsidP="00E6030B">
            <w:pPr>
              <w:pStyle w:val="TAL"/>
              <w:rPr>
                <w:snapToGrid w:val="0"/>
                <w:sz w:val="16"/>
              </w:rPr>
            </w:pPr>
            <w:r w:rsidRPr="00BC508A">
              <w:rPr>
                <w:snapToGrid w:val="0"/>
                <w:sz w:val="16"/>
              </w:rPr>
              <w:t>01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2735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E8392" w14:textId="77777777" w:rsidR="00D40C70" w:rsidRPr="00BC508A" w:rsidRDefault="00D40C70" w:rsidP="00E6030B">
            <w:pPr>
              <w:pStyle w:val="TAL"/>
              <w:rPr>
                <w:snapToGrid w:val="0"/>
                <w:sz w:val="16"/>
              </w:rPr>
            </w:pPr>
            <w:r w:rsidRPr="00BC508A">
              <w:rPr>
                <w:snapToGrid w:val="0"/>
                <w:sz w:val="16"/>
              </w:rPr>
              <w:t>Editorial modification to add a "new line" charac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A6A6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FEC1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200F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98EF2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C31F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B4C4E9"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F3213F" w14:textId="77777777" w:rsidR="00D40C70" w:rsidRPr="00BC508A" w:rsidRDefault="00D40C70" w:rsidP="00E6030B">
            <w:pPr>
              <w:pStyle w:val="TAL"/>
              <w:rPr>
                <w:snapToGrid w:val="0"/>
                <w:sz w:val="16"/>
              </w:rPr>
            </w:pPr>
            <w:r w:rsidRPr="00BC508A">
              <w:rPr>
                <w:snapToGrid w:val="0"/>
                <w:sz w:val="16"/>
              </w:rPr>
              <w:t>0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4F387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35169F" w14:textId="77777777" w:rsidR="00D40C70" w:rsidRPr="00BC508A" w:rsidRDefault="00D40C70" w:rsidP="00E6030B">
            <w:pPr>
              <w:pStyle w:val="TAL"/>
              <w:rPr>
                <w:snapToGrid w:val="0"/>
                <w:sz w:val="16"/>
              </w:rPr>
            </w:pPr>
            <w:r w:rsidRPr="00BC508A">
              <w:rPr>
                <w:snapToGrid w:val="0"/>
                <w:sz w:val="16"/>
              </w:rPr>
              <w:t>Activation of dedicated bearers during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1CE3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108F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64D52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30D2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5A1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B697CB"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A4CCB" w14:textId="77777777" w:rsidR="00D40C70" w:rsidRPr="00BC508A" w:rsidRDefault="00D40C70" w:rsidP="00E6030B">
            <w:pPr>
              <w:pStyle w:val="TAL"/>
              <w:rPr>
                <w:snapToGrid w:val="0"/>
                <w:sz w:val="16"/>
              </w:rPr>
            </w:pPr>
            <w:r w:rsidRPr="00BC508A">
              <w:rPr>
                <w:snapToGrid w:val="0"/>
                <w:sz w:val="16"/>
              </w:rPr>
              <w:t>0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90DFF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BCC02" w14:textId="77777777" w:rsidR="00D40C70" w:rsidRPr="00BC508A" w:rsidRDefault="00D40C70" w:rsidP="00E6030B">
            <w:pPr>
              <w:pStyle w:val="TAL"/>
              <w:rPr>
                <w:snapToGrid w:val="0"/>
                <w:sz w:val="16"/>
              </w:rPr>
            </w:pPr>
            <w:r w:rsidRPr="00BC508A">
              <w:rPr>
                <w:snapToGrid w:val="0"/>
                <w:sz w:val="16"/>
              </w:rPr>
              <w:t>Additions to " EPS bearer context deactivation initia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50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1EF1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E9E52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5134E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86C8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71C68"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A97435" w14:textId="77777777" w:rsidR="00D40C70" w:rsidRPr="00BC508A" w:rsidRDefault="00D40C70" w:rsidP="00E6030B">
            <w:pPr>
              <w:pStyle w:val="TAL"/>
              <w:rPr>
                <w:snapToGrid w:val="0"/>
                <w:sz w:val="16"/>
              </w:rPr>
            </w:pPr>
            <w:r w:rsidRPr="00BC508A">
              <w:rPr>
                <w:snapToGrid w:val="0"/>
                <w:sz w:val="16"/>
              </w:rPr>
              <w:t>01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BF87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D78D3A" w14:textId="77777777" w:rsidR="00D40C70" w:rsidRPr="00BC508A" w:rsidRDefault="00D40C70" w:rsidP="00E6030B">
            <w:pPr>
              <w:pStyle w:val="TAL"/>
              <w:rPr>
                <w:snapToGrid w:val="0"/>
                <w:sz w:val="16"/>
              </w:rPr>
            </w:pPr>
            <w:r w:rsidRPr="00BC508A">
              <w:rPr>
                <w:snapToGrid w:val="0"/>
                <w:sz w:val="16"/>
              </w:rPr>
              <w:t>Removal of EN for TAU reject (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1B30E"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4ED06A"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989D3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C9987"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B4E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6AA1C3" w14:textId="77777777" w:rsidR="00D40C70" w:rsidRPr="00BC508A" w:rsidRDefault="00D40C70" w:rsidP="00E6030B">
            <w:pPr>
              <w:pStyle w:val="TAL"/>
              <w:rPr>
                <w:snapToGrid w:val="0"/>
                <w:sz w:val="16"/>
              </w:rPr>
            </w:pPr>
            <w:r w:rsidRPr="00BC508A">
              <w:rPr>
                <w:snapToGrid w:val="0"/>
                <w:sz w:val="16"/>
              </w:rPr>
              <w:t>CP-0901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CC9753" w14:textId="77777777" w:rsidR="00D40C70" w:rsidRPr="00BC508A" w:rsidRDefault="00D40C70" w:rsidP="00E6030B">
            <w:pPr>
              <w:pStyle w:val="TAL"/>
              <w:rPr>
                <w:snapToGrid w:val="0"/>
                <w:sz w:val="16"/>
              </w:rPr>
            </w:pPr>
            <w:r w:rsidRPr="00BC508A">
              <w:rPr>
                <w:snapToGrid w:val="0"/>
                <w:sz w:val="16"/>
              </w:rPr>
              <w:t>01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D60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650356" w14:textId="77777777" w:rsidR="00D40C70" w:rsidRPr="00BC508A" w:rsidRDefault="00D40C70" w:rsidP="00E6030B">
            <w:pPr>
              <w:pStyle w:val="TAL"/>
              <w:rPr>
                <w:snapToGrid w:val="0"/>
                <w:sz w:val="16"/>
              </w:rPr>
            </w:pPr>
            <w:r w:rsidRPr="00BC508A">
              <w:rPr>
                <w:snapToGrid w:val="0"/>
                <w:sz w:val="16"/>
              </w:rPr>
              <w:t>Security Terminolgy Change to Reflect 33.4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3DEEC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FD4D4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5FBB4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1504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1461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1A2D08"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E557D" w14:textId="77777777" w:rsidR="00D40C70" w:rsidRPr="00BC508A" w:rsidRDefault="00D40C70" w:rsidP="00E6030B">
            <w:pPr>
              <w:pStyle w:val="TAL"/>
              <w:rPr>
                <w:snapToGrid w:val="0"/>
                <w:sz w:val="16"/>
              </w:rPr>
            </w:pPr>
            <w:r w:rsidRPr="00BC508A">
              <w:rPr>
                <w:snapToGrid w:val="0"/>
                <w:sz w:val="16"/>
              </w:rPr>
              <w:t>0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25E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1B091"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F7455"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3EA98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50EBE9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3A466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E2C3"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A1F6B"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417C7" w14:textId="77777777" w:rsidR="00D40C70" w:rsidRPr="00BC508A" w:rsidRDefault="00D40C70" w:rsidP="00E6030B">
            <w:pPr>
              <w:pStyle w:val="TAL"/>
              <w:rPr>
                <w:snapToGrid w:val="0"/>
                <w:sz w:val="16"/>
              </w:rPr>
            </w:pPr>
            <w:r w:rsidRPr="00BC508A">
              <w:rPr>
                <w:snapToGrid w:val="0"/>
                <w:sz w:val="16"/>
              </w:rPr>
              <w:t>0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B0E0D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AE971B" w14:textId="77777777" w:rsidR="00D40C70" w:rsidRPr="00BC508A" w:rsidRDefault="00D40C70" w:rsidP="00E6030B">
            <w:pPr>
              <w:pStyle w:val="TAL"/>
              <w:rPr>
                <w:snapToGrid w:val="0"/>
                <w:sz w:val="16"/>
              </w:rPr>
            </w:pPr>
            <w:r w:rsidRPr="00BC508A">
              <w:rPr>
                <w:snapToGrid w:val="0"/>
                <w:sz w:val="16"/>
              </w:rPr>
              <w:t>Correction of fields within Detach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E7E27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6D7A7"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94AEF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8FA4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CBA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F157E"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C83E1D" w14:textId="77777777" w:rsidR="00D40C70" w:rsidRPr="00BC508A" w:rsidRDefault="00D40C70" w:rsidP="00E6030B">
            <w:pPr>
              <w:pStyle w:val="TAL"/>
              <w:rPr>
                <w:snapToGrid w:val="0"/>
                <w:sz w:val="16"/>
              </w:rPr>
            </w:pPr>
            <w:r w:rsidRPr="00BC508A">
              <w:rPr>
                <w:snapToGrid w:val="0"/>
                <w:sz w:val="16"/>
              </w:rPr>
              <w:t>0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3D95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B5D3B9" w14:textId="77777777" w:rsidR="00D40C70" w:rsidRPr="00BC508A" w:rsidRDefault="00D40C70" w:rsidP="00E6030B">
            <w:pPr>
              <w:pStyle w:val="TAL"/>
              <w:rPr>
                <w:snapToGrid w:val="0"/>
                <w:sz w:val="16"/>
              </w:rPr>
            </w:pPr>
            <w:r w:rsidRPr="00BC508A">
              <w:rPr>
                <w:snapToGrid w:val="0"/>
                <w:sz w:val="16"/>
              </w:rPr>
              <w:t>Deletion of editor's note for 2 digit MN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88100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B189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981B4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DADBF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4FA62"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633C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AE3422" w14:textId="77777777" w:rsidR="00D40C70" w:rsidRPr="00BC508A" w:rsidRDefault="00D40C70" w:rsidP="00E6030B">
            <w:pPr>
              <w:pStyle w:val="TAL"/>
              <w:rPr>
                <w:snapToGrid w:val="0"/>
                <w:sz w:val="16"/>
              </w:rPr>
            </w:pPr>
            <w:r w:rsidRPr="00BC508A">
              <w:rPr>
                <w:snapToGrid w:val="0"/>
                <w:sz w:val="16"/>
              </w:rPr>
              <w:t>01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2F5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5E918B" w14:textId="77777777" w:rsidR="00D40C70" w:rsidRPr="00BC508A" w:rsidRDefault="00D40C70" w:rsidP="00E6030B">
            <w:pPr>
              <w:pStyle w:val="TAL"/>
              <w:rPr>
                <w:snapToGrid w:val="0"/>
                <w:sz w:val="16"/>
              </w:rPr>
            </w:pPr>
            <w:r w:rsidRPr="00BC508A">
              <w:rPr>
                <w:snapToGrid w:val="0"/>
                <w:sz w:val="16"/>
              </w:rPr>
              <w:t>Clarification of the network behaviour on SMC rej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0262C1"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3571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25F3B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F9385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3C370"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D8B5C"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822F0" w14:textId="77777777" w:rsidR="00D40C70" w:rsidRPr="00BC508A" w:rsidRDefault="00D40C70" w:rsidP="00E6030B">
            <w:pPr>
              <w:pStyle w:val="TAL"/>
              <w:rPr>
                <w:snapToGrid w:val="0"/>
                <w:sz w:val="16"/>
              </w:rPr>
            </w:pPr>
            <w:r w:rsidRPr="00BC508A">
              <w:rPr>
                <w:snapToGrid w:val="0"/>
                <w:sz w:val="16"/>
              </w:rPr>
              <w:t>0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114D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9A37F" w14:textId="77777777" w:rsidR="00D40C70" w:rsidRPr="00BC508A" w:rsidRDefault="00D40C70" w:rsidP="00E6030B">
            <w:pPr>
              <w:pStyle w:val="TAL"/>
              <w:rPr>
                <w:snapToGrid w:val="0"/>
                <w:sz w:val="16"/>
              </w:rPr>
            </w:pPr>
            <w:r w:rsidRPr="00BC508A">
              <w:rPr>
                <w:snapToGrid w:val="0"/>
                <w:sz w:val="16"/>
              </w:rPr>
              <w:t>Add an abnormal case in the dedicated EPS bearer context activ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210B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8CEB8"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A696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922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ABE36"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FECBE"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A07AC" w14:textId="77777777" w:rsidR="00D40C70" w:rsidRPr="00BC508A" w:rsidRDefault="00D40C70" w:rsidP="00E6030B">
            <w:pPr>
              <w:pStyle w:val="TAL"/>
              <w:rPr>
                <w:snapToGrid w:val="0"/>
                <w:sz w:val="16"/>
              </w:rPr>
            </w:pPr>
            <w:r w:rsidRPr="00BC508A">
              <w:rPr>
                <w:snapToGrid w:val="0"/>
                <w:sz w:val="16"/>
              </w:rPr>
              <w:t>0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5125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EABE5" w14:textId="77777777" w:rsidR="00D40C70" w:rsidRPr="00BC508A" w:rsidRDefault="00D40C70" w:rsidP="00E6030B">
            <w:pPr>
              <w:pStyle w:val="TAL"/>
              <w:rPr>
                <w:snapToGrid w:val="0"/>
                <w:sz w:val="16"/>
              </w:rPr>
            </w:pPr>
            <w:r w:rsidRPr="00BC508A">
              <w:rPr>
                <w:snapToGrid w:val="0"/>
                <w:sz w:val="16"/>
              </w:rPr>
              <w:t>Clarify the collison between detach and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51A8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C77892"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BD4BD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9CA55E"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0FD9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E2A2F" w14:textId="77777777" w:rsidR="00D40C70" w:rsidRPr="00BC508A" w:rsidRDefault="00D40C70" w:rsidP="00E6030B">
            <w:pPr>
              <w:pStyle w:val="TAL"/>
              <w:rPr>
                <w:snapToGrid w:val="0"/>
                <w:sz w:val="16"/>
              </w:rPr>
            </w:pPr>
            <w:r w:rsidRPr="00BC508A">
              <w:rPr>
                <w:snapToGrid w:val="0"/>
                <w:sz w:val="16"/>
              </w:rPr>
              <w:t>CP-0901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4FEC1" w14:textId="77777777" w:rsidR="00D40C70" w:rsidRPr="00BC508A" w:rsidRDefault="00D40C70" w:rsidP="00E6030B">
            <w:pPr>
              <w:pStyle w:val="TAL"/>
              <w:rPr>
                <w:snapToGrid w:val="0"/>
                <w:sz w:val="16"/>
              </w:rPr>
            </w:pPr>
            <w:r w:rsidRPr="00BC508A">
              <w:rPr>
                <w:snapToGrid w:val="0"/>
                <w:sz w:val="16"/>
              </w:rPr>
              <w:t>0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DF5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332734" w14:textId="77777777" w:rsidR="00D40C70" w:rsidRPr="00BC508A" w:rsidRDefault="00D40C70" w:rsidP="00E6030B">
            <w:pPr>
              <w:pStyle w:val="TAL"/>
              <w:rPr>
                <w:snapToGrid w:val="0"/>
                <w:sz w:val="16"/>
              </w:rPr>
            </w:pPr>
            <w:r w:rsidRPr="00BC508A">
              <w:rPr>
                <w:snapToGrid w:val="0"/>
                <w:sz w:val="16"/>
              </w:rPr>
              <w:t>Correction of QC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3E17C"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E4BF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F32D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81A24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C85D1"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E689F3"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472631" w14:textId="77777777" w:rsidR="00D40C70" w:rsidRPr="00BC508A" w:rsidRDefault="00D40C70" w:rsidP="00E6030B">
            <w:pPr>
              <w:pStyle w:val="TAL"/>
              <w:rPr>
                <w:snapToGrid w:val="0"/>
                <w:sz w:val="16"/>
              </w:rPr>
            </w:pPr>
            <w:r w:rsidRPr="00BC508A">
              <w:rPr>
                <w:snapToGrid w:val="0"/>
                <w:sz w:val="16"/>
              </w:rPr>
              <w:t>0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90E36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705902" w14:textId="77777777" w:rsidR="00D40C70" w:rsidRPr="00BC508A" w:rsidRDefault="00D40C70" w:rsidP="00E6030B">
            <w:pPr>
              <w:pStyle w:val="TAL"/>
              <w:rPr>
                <w:snapToGrid w:val="0"/>
                <w:sz w:val="16"/>
              </w:rPr>
            </w:pPr>
            <w:r w:rsidRPr="00BC508A">
              <w:rPr>
                <w:snapToGrid w:val="0"/>
                <w:sz w:val="16"/>
              </w:rPr>
              <w:t>Clarifications related to the use of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1367DD"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43D5D" w14:textId="77777777" w:rsidR="00D40C70" w:rsidRPr="00BC508A" w:rsidRDefault="00D40C70" w:rsidP="00E6030B">
            <w:pPr>
              <w:pStyle w:val="TAL"/>
              <w:rPr>
                <w:snapToGrid w:val="0"/>
                <w:sz w:val="16"/>
              </w:rPr>
            </w:pPr>
            <w:r w:rsidRPr="00BC508A">
              <w:rPr>
                <w:snapToGrid w:val="0"/>
                <w:sz w:val="16"/>
              </w:rPr>
              <w:t>8.1.0</w:t>
            </w:r>
          </w:p>
        </w:tc>
      </w:tr>
      <w:tr w:rsidR="00D40C70" w:rsidRPr="00BC508A" w14:paraId="639865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34881A"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6451B"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5F9B9" w14:textId="77777777" w:rsidR="00D40C70" w:rsidRPr="00BC508A" w:rsidRDefault="00D40C70" w:rsidP="00E6030B">
            <w:pPr>
              <w:pStyle w:val="TAL"/>
              <w:rPr>
                <w:snapToGrid w:val="0"/>
                <w:sz w:val="16"/>
              </w:rPr>
            </w:pPr>
            <w:r w:rsidRPr="00BC508A">
              <w:rPr>
                <w:snapToGrid w:val="0"/>
                <w:sz w:val="16"/>
              </w:rPr>
              <w:t>CP-0901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9EAAC" w14:textId="77777777" w:rsidR="00D40C70" w:rsidRPr="00BC508A" w:rsidRDefault="00D40C70" w:rsidP="00E6030B">
            <w:pPr>
              <w:pStyle w:val="TAL"/>
              <w:rPr>
                <w:snapToGrid w:val="0"/>
                <w:sz w:val="16"/>
              </w:rPr>
            </w:pPr>
            <w:r w:rsidRPr="00BC508A">
              <w:rPr>
                <w:snapToGrid w:val="0"/>
                <w:sz w:val="16"/>
              </w:rPr>
              <w:t>0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CB8B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7954F" w14:textId="77777777" w:rsidR="00D40C70" w:rsidRPr="00BC508A" w:rsidRDefault="00D40C70" w:rsidP="00E6030B">
            <w:pPr>
              <w:pStyle w:val="TAL"/>
              <w:rPr>
                <w:snapToGrid w:val="0"/>
                <w:sz w:val="16"/>
              </w:rPr>
            </w:pPr>
            <w:r w:rsidRPr="00BC508A">
              <w:rPr>
                <w:snapToGrid w:val="0"/>
                <w:sz w:val="16"/>
              </w:rPr>
              <w:t>Corrections for CS/PS mode 1 and CS/PS mode 2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7B418"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4BFA0"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E3D78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F039B"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A465A"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999389"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BDA206" w14:textId="77777777" w:rsidR="00D40C70" w:rsidRPr="00BC508A" w:rsidRDefault="00D40C70" w:rsidP="00E6030B">
            <w:pPr>
              <w:pStyle w:val="TAL"/>
              <w:rPr>
                <w:snapToGrid w:val="0"/>
                <w:sz w:val="16"/>
              </w:rPr>
            </w:pPr>
            <w:r w:rsidRPr="00BC508A">
              <w:rPr>
                <w:snapToGrid w:val="0"/>
                <w:sz w:val="16"/>
              </w:rPr>
              <w:t>0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FD7CF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AF35AB" w14:textId="77777777" w:rsidR="00D40C70" w:rsidRPr="00BC508A" w:rsidRDefault="00D40C70" w:rsidP="00E6030B">
            <w:pPr>
              <w:pStyle w:val="TAL"/>
              <w:rPr>
                <w:snapToGrid w:val="0"/>
                <w:sz w:val="16"/>
              </w:rPr>
            </w:pPr>
            <w:r w:rsidRPr="00BC508A">
              <w:rPr>
                <w:snapToGrid w:val="0"/>
                <w:sz w:val="16"/>
              </w:rPr>
              <w:t>ESM information transfer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AAAE5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F056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4D4D96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6301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F695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686AE0" w14:textId="77777777" w:rsidR="00D40C70" w:rsidRPr="00BC508A" w:rsidRDefault="00D40C70" w:rsidP="00E6030B">
            <w:pPr>
              <w:pStyle w:val="TAL"/>
              <w:rPr>
                <w:snapToGrid w:val="0"/>
                <w:sz w:val="16"/>
              </w:rPr>
            </w:pPr>
            <w:r w:rsidRPr="00BC508A">
              <w:rPr>
                <w:snapToGrid w:val="0"/>
                <w:sz w:val="16"/>
              </w:rPr>
              <w:t>CP-09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D8BF0E" w14:textId="77777777" w:rsidR="00D40C70" w:rsidRPr="00BC508A" w:rsidRDefault="00D40C70" w:rsidP="00E6030B">
            <w:pPr>
              <w:pStyle w:val="TAL"/>
              <w:rPr>
                <w:snapToGrid w:val="0"/>
                <w:sz w:val="16"/>
              </w:rPr>
            </w:pPr>
            <w:r w:rsidRPr="00BC508A">
              <w:rPr>
                <w:snapToGrid w:val="0"/>
                <w:sz w:val="16"/>
              </w:rPr>
              <w:t>0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785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29B8F" w14:textId="77777777" w:rsidR="00D40C70" w:rsidRPr="00BC508A" w:rsidRDefault="00D40C70" w:rsidP="00E6030B">
            <w:pPr>
              <w:pStyle w:val="TAL"/>
              <w:rPr>
                <w:snapToGrid w:val="0"/>
                <w:sz w:val="16"/>
              </w:rPr>
            </w:pPr>
            <w:r w:rsidRPr="00BC508A">
              <w:rPr>
                <w:snapToGrid w:val="0"/>
                <w:sz w:val="16"/>
              </w:rPr>
              <w:t>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9884"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5B21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0ABF0A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A53236"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4091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5DE8DD" w14:textId="77777777" w:rsidR="00D40C70" w:rsidRPr="00BC508A" w:rsidRDefault="00D40C70" w:rsidP="00E6030B">
            <w:pPr>
              <w:pStyle w:val="TAL"/>
              <w:rPr>
                <w:snapToGrid w:val="0"/>
                <w:sz w:val="16"/>
              </w:rPr>
            </w:pPr>
            <w:r w:rsidRPr="00BC508A">
              <w:rPr>
                <w:snapToGrid w:val="0"/>
                <w:sz w:val="16"/>
              </w:rPr>
              <w:t>CP-0901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B2586" w14:textId="77777777" w:rsidR="00D40C70" w:rsidRPr="00BC508A" w:rsidRDefault="00D40C70" w:rsidP="00E6030B">
            <w:pPr>
              <w:pStyle w:val="TAL"/>
              <w:rPr>
                <w:snapToGrid w:val="0"/>
                <w:sz w:val="16"/>
              </w:rPr>
            </w:pPr>
            <w:r w:rsidRPr="00BC508A">
              <w:rPr>
                <w:snapToGrid w:val="0"/>
                <w:sz w:val="16"/>
              </w:rPr>
              <w:t>0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B6B3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AED0" w14:textId="77777777" w:rsidR="00D40C70" w:rsidRPr="00BC508A" w:rsidRDefault="00D40C70" w:rsidP="00E6030B">
            <w:pPr>
              <w:pStyle w:val="TAL"/>
              <w:rPr>
                <w:snapToGrid w:val="0"/>
                <w:sz w:val="16"/>
              </w:rPr>
            </w:pPr>
            <w:r w:rsidRPr="00BC508A">
              <w:rPr>
                <w:snapToGrid w:val="0"/>
                <w:sz w:val="16"/>
              </w:rPr>
              <w:t>Error correction in reference for timer T3412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7B443F"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5E0D5" w14:textId="77777777" w:rsidR="00D40C70" w:rsidRPr="00BC508A" w:rsidRDefault="00D40C70" w:rsidP="00E6030B">
            <w:pPr>
              <w:pStyle w:val="TAL"/>
              <w:rPr>
                <w:snapToGrid w:val="0"/>
                <w:sz w:val="16"/>
              </w:rPr>
            </w:pPr>
            <w:r w:rsidRPr="00BC508A">
              <w:rPr>
                <w:snapToGrid w:val="0"/>
                <w:sz w:val="16"/>
              </w:rPr>
              <w:t>8.1.0</w:t>
            </w:r>
          </w:p>
        </w:tc>
      </w:tr>
      <w:tr w:rsidR="00D40C70" w:rsidRPr="00BC508A" w14:paraId="18BB99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FD489"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8455"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66E52"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331788" w14:textId="77777777" w:rsidR="00D40C70" w:rsidRPr="00BC508A" w:rsidRDefault="00D40C70" w:rsidP="00E6030B">
            <w:pPr>
              <w:pStyle w:val="TAL"/>
              <w:rPr>
                <w:snapToGrid w:val="0"/>
                <w:sz w:val="16"/>
              </w:rPr>
            </w:pPr>
            <w:r w:rsidRPr="00BC508A">
              <w:rPr>
                <w:snapToGrid w:val="0"/>
                <w:sz w:val="16"/>
              </w:rPr>
              <w:t>0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1A8AC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4AF459" w14:textId="77777777" w:rsidR="00D40C70" w:rsidRPr="00BC508A" w:rsidRDefault="00D40C70" w:rsidP="00E6030B">
            <w:pPr>
              <w:pStyle w:val="TAL"/>
              <w:rPr>
                <w:snapToGrid w:val="0"/>
                <w:sz w:val="16"/>
              </w:rPr>
            </w:pPr>
            <w:r w:rsidRPr="00BC508A">
              <w:rPr>
                <w:snapToGrid w:val="0"/>
                <w:sz w:val="16"/>
              </w:rPr>
              <w:t>Clarifications for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8CBE12"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73CF"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39A6C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354A4"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30CC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D985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A12FA" w14:textId="77777777" w:rsidR="00D40C70" w:rsidRPr="00BC508A" w:rsidRDefault="00D40C70" w:rsidP="00E6030B">
            <w:pPr>
              <w:pStyle w:val="TAL"/>
              <w:rPr>
                <w:snapToGrid w:val="0"/>
                <w:sz w:val="16"/>
              </w:rPr>
            </w:pPr>
            <w:r w:rsidRPr="00BC508A">
              <w:rPr>
                <w:snapToGrid w:val="0"/>
                <w:sz w:val="16"/>
              </w:rPr>
              <w:t>0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E6E4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085BC" w14:textId="77777777" w:rsidR="00D40C70" w:rsidRPr="00BC508A" w:rsidRDefault="00D40C70" w:rsidP="00E6030B">
            <w:pPr>
              <w:pStyle w:val="TAL"/>
              <w:rPr>
                <w:snapToGrid w:val="0"/>
                <w:sz w:val="16"/>
              </w:rPr>
            </w:pPr>
            <w:r w:rsidRPr="00BC508A">
              <w:rPr>
                <w:snapToGrid w:val="0"/>
                <w:sz w:val="16"/>
              </w:rPr>
              <w:t>Clarification of the use of NAS security hea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776DE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C08426" w14:textId="77777777" w:rsidR="00D40C70" w:rsidRPr="00BC508A" w:rsidRDefault="00D40C70" w:rsidP="00E6030B">
            <w:pPr>
              <w:pStyle w:val="TAL"/>
              <w:rPr>
                <w:snapToGrid w:val="0"/>
                <w:sz w:val="16"/>
              </w:rPr>
            </w:pPr>
            <w:r w:rsidRPr="00BC508A">
              <w:rPr>
                <w:snapToGrid w:val="0"/>
                <w:sz w:val="16"/>
              </w:rPr>
              <w:t>8.1.0</w:t>
            </w:r>
          </w:p>
        </w:tc>
      </w:tr>
      <w:tr w:rsidR="00D40C70" w:rsidRPr="00BC508A" w14:paraId="3B756A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3EED2"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D97B9"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B27F35"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6D66A" w14:textId="77777777" w:rsidR="00D40C70" w:rsidRPr="00BC508A" w:rsidRDefault="00D40C70" w:rsidP="00E6030B">
            <w:pPr>
              <w:pStyle w:val="TAL"/>
              <w:rPr>
                <w:snapToGrid w:val="0"/>
                <w:sz w:val="16"/>
              </w:rPr>
            </w:pPr>
            <w:r w:rsidRPr="00BC508A">
              <w:rPr>
                <w:snapToGrid w:val="0"/>
                <w:sz w:val="16"/>
              </w:rPr>
              <w:t>0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89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CA8045" w14:textId="77777777" w:rsidR="00D40C70" w:rsidRPr="00BC508A" w:rsidRDefault="00D40C70" w:rsidP="00E6030B">
            <w:pPr>
              <w:pStyle w:val="TAL"/>
              <w:rPr>
                <w:snapToGrid w:val="0"/>
                <w:sz w:val="16"/>
              </w:rPr>
            </w:pPr>
            <w:r w:rsidRPr="00BC508A">
              <w:rPr>
                <w:snapToGrid w:val="0"/>
                <w:sz w:val="16"/>
              </w:rPr>
              <w:t>Proposal of UE GMM and MM behavior on reception of error cause #10 when UE executed TAU, combined TAU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A200"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E7FB1"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7DE26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E97C8"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1A9AC"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B71967" w14:textId="77777777" w:rsidR="00D40C70" w:rsidRPr="00BC508A" w:rsidRDefault="00D40C70" w:rsidP="00E6030B">
            <w:pPr>
              <w:pStyle w:val="TAL"/>
              <w:rPr>
                <w:snapToGrid w:val="0"/>
                <w:sz w:val="16"/>
              </w:rPr>
            </w:pPr>
            <w:r w:rsidRPr="00BC508A">
              <w:rPr>
                <w:snapToGrid w:val="0"/>
                <w:sz w:val="16"/>
              </w:rPr>
              <w:t>CP-09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6702A" w14:textId="77777777" w:rsidR="00D40C70" w:rsidRPr="00BC508A" w:rsidRDefault="00D40C70" w:rsidP="00E6030B">
            <w:pPr>
              <w:pStyle w:val="TAL"/>
              <w:rPr>
                <w:snapToGrid w:val="0"/>
                <w:sz w:val="16"/>
              </w:rPr>
            </w:pPr>
            <w:r w:rsidRPr="00BC508A">
              <w:rPr>
                <w:snapToGrid w:val="0"/>
                <w:sz w:val="16"/>
              </w:rPr>
              <w:t>0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9DC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62491" w14:textId="77777777" w:rsidR="00D40C70" w:rsidRPr="00BC508A" w:rsidRDefault="00D40C70" w:rsidP="00E6030B">
            <w:pPr>
              <w:pStyle w:val="TAL"/>
              <w:rPr>
                <w:snapToGrid w:val="0"/>
                <w:sz w:val="16"/>
              </w:rPr>
            </w:pPr>
            <w:r w:rsidRPr="00BC508A">
              <w:rPr>
                <w:snapToGrid w:val="0"/>
                <w:sz w:val="16"/>
              </w:rPr>
              <w:t>Definition of T3480, T3485, T3486, T3495 timer duration; Corrections on EPS bearer identity check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5835B"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CE1C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7CD0BF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8141AF"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19764"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D98F60" w14:textId="77777777" w:rsidR="00D40C70" w:rsidRPr="00BC508A" w:rsidRDefault="00D40C70" w:rsidP="00E6030B">
            <w:pPr>
              <w:pStyle w:val="TAL"/>
              <w:rPr>
                <w:snapToGrid w:val="0"/>
                <w:sz w:val="16"/>
              </w:rPr>
            </w:pPr>
            <w:r w:rsidRPr="00BC508A">
              <w:rPr>
                <w:snapToGrid w:val="0"/>
                <w:sz w:val="16"/>
              </w:rPr>
              <w:t>CP-0902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5E2A9E" w14:textId="77777777" w:rsidR="00D40C70" w:rsidRPr="00BC508A" w:rsidRDefault="00D40C70" w:rsidP="00E6030B">
            <w:pPr>
              <w:pStyle w:val="TAL"/>
              <w:rPr>
                <w:snapToGrid w:val="0"/>
                <w:sz w:val="16"/>
              </w:rPr>
            </w:pPr>
            <w:r w:rsidRPr="00BC508A">
              <w:rPr>
                <w:snapToGrid w:val="0"/>
                <w:sz w:val="16"/>
              </w:rPr>
              <w:t>0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5D9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D6FDFF" w14:textId="77777777" w:rsidR="00D40C70" w:rsidRPr="00BC508A" w:rsidRDefault="00D40C70" w:rsidP="00E6030B">
            <w:pPr>
              <w:pStyle w:val="TAL"/>
              <w:rPr>
                <w:snapToGrid w:val="0"/>
                <w:sz w:val="16"/>
              </w:rPr>
            </w:pPr>
            <w:r w:rsidRPr="00BC508A">
              <w:rPr>
                <w:snapToGrid w:val="0"/>
                <w:sz w:val="16"/>
              </w:rPr>
              <w:t>Clarification of UE requested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AD463"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12AF03"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C0003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5A569C" w14:textId="77777777" w:rsidR="00D40C70" w:rsidRPr="00BC508A" w:rsidRDefault="00D40C70" w:rsidP="00E6030B">
            <w:pPr>
              <w:pStyle w:val="TAL"/>
              <w:rPr>
                <w:snapToGrid w:val="0"/>
                <w:sz w:val="16"/>
              </w:rPr>
            </w:pPr>
            <w:r w:rsidRPr="00BC508A">
              <w:rPr>
                <w:snapToGrid w:val="0"/>
                <w:sz w:val="16"/>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9A1B8" w14:textId="77777777" w:rsidR="00D40C70" w:rsidRPr="00BC508A" w:rsidRDefault="00D40C70" w:rsidP="00E6030B">
            <w:pPr>
              <w:pStyle w:val="TAL"/>
              <w:rPr>
                <w:snapToGrid w:val="0"/>
                <w:sz w:val="16"/>
              </w:rPr>
            </w:pPr>
            <w:r w:rsidRPr="00BC508A">
              <w:rPr>
                <w:snapToGrid w:val="0"/>
                <w:sz w:val="16"/>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E0436" w14:textId="77777777" w:rsidR="00D40C70" w:rsidRPr="00BC508A" w:rsidRDefault="00D40C70" w:rsidP="00E6030B">
            <w:pPr>
              <w:pStyle w:val="TAL"/>
              <w:rPr>
                <w:snapToGrid w:val="0"/>
                <w:sz w:val="16"/>
              </w:rPr>
            </w:pPr>
            <w:r w:rsidRPr="00BC508A">
              <w:rPr>
                <w:snapToGrid w:val="0"/>
                <w:sz w:val="16"/>
              </w:rPr>
              <w:t>CP-0901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4428B" w14:textId="77777777" w:rsidR="00D40C70" w:rsidRPr="00BC508A" w:rsidRDefault="00D40C70" w:rsidP="00E6030B">
            <w:pPr>
              <w:pStyle w:val="TAL"/>
              <w:rPr>
                <w:snapToGrid w:val="0"/>
                <w:sz w:val="16"/>
              </w:rPr>
            </w:pPr>
            <w:r w:rsidRPr="00BC508A">
              <w:rPr>
                <w:snapToGrid w:val="0"/>
                <w:sz w:val="16"/>
              </w:rPr>
              <w:t>0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987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3DD5B0" w14:textId="77777777" w:rsidR="00D40C70" w:rsidRPr="00BC508A" w:rsidRDefault="00D40C70" w:rsidP="00E6030B">
            <w:pPr>
              <w:pStyle w:val="TAL"/>
              <w:rPr>
                <w:snapToGrid w:val="0"/>
                <w:sz w:val="16"/>
              </w:rPr>
            </w:pPr>
            <w:r w:rsidRPr="00BC508A">
              <w:rPr>
                <w:snapToGrid w:val="0"/>
                <w:sz w:val="16"/>
              </w:rPr>
              <w:t>Corrections to CSG related NAS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BA066" w14:textId="77777777" w:rsidR="00D40C70" w:rsidRPr="00BC508A" w:rsidRDefault="00D40C70" w:rsidP="00E6030B">
            <w:pPr>
              <w:pStyle w:val="TAL"/>
              <w:rPr>
                <w:snapToGrid w:val="0"/>
                <w:sz w:val="16"/>
              </w:rPr>
            </w:pPr>
            <w:r w:rsidRPr="00BC508A">
              <w:rPr>
                <w:snapToGrid w:val="0"/>
                <w:sz w:val="16"/>
              </w:rPr>
              <w:t>8.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52C44" w14:textId="77777777" w:rsidR="00D40C70" w:rsidRPr="00BC508A" w:rsidRDefault="00D40C70" w:rsidP="00E6030B">
            <w:pPr>
              <w:pStyle w:val="TAL"/>
              <w:rPr>
                <w:snapToGrid w:val="0"/>
                <w:sz w:val="16"/>
              </w:rPr>
            </w:pPr>
            <w:r w:rsidRPr="00BC508A">
              <w:rPr>
                <w:snapToGrid w:val="0"/>
                <w:sz w:val="16"/>
              </w:rPr>
              <w:t>8.1.0</w:t>
            </w:r>
          </w:p>
        </w:tc>
      </w:tr>
      <w:tr w:rsidR="00D40C70" w:rsidRPr="00BC508A" w14:paraId="20DCC6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A338B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D4D6"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BFD3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E2157" w14:textId="77777777" w:rsidR="00D40C70" w:rsidRPr="00BC508A" w:rsidRDefault="00D40C70" w:rsidP="00E6030B">
            <w:pPr>
              <w:pStyle w:val="TAL"/>
              <w:rPr>
                <w:snapToGrid w:val="0"/>
                <w:sz w:val="16"/>
              </w:rPr>
            </w:pPr>
            <w:r w:rsidRPr="00BC508A">
              <w:rPr>
                <w:snapToGrid w:val="0"/>
                <w:sz w:val="16"/>
              </w:rPr>
              <w:t>0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1D1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CBC04E" w14:textId="77777777" w:rsidR="00D40C70" w:rsidRPr="00BC508A" w:rsidRDefault="00D40C70" w:rsidP="00E6030B">
            <w:pPr>
              <w:pStyle w:val="TAL"/>
              <w:rPr>
                <w:snapToGrid w:val="0"/>
                <w:sz w:val="16"/>
              </w:rPr>
            </w:pPr>
            <w:r w:rsidRPr="00BC508A">
              <w:rPr>
                <w:snapToGrid w:val="0"/>
                <w:sz w:val="16"/>
              </w:rPr>
              <w:t>Cleanup for transport of NAS message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D47C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7762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C09C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FD01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DEC7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86B98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921E6" w14:textId="77777777" w:rsidR="00D40C70" w:rsidRPr="00BC508A" w:rsidRDefault="00D40C70" w:rsidP="00E6030B">
            <w:pPr>
              <w:pStyle w:val="TAL"/>
              <w:rPr>
                <w:snapToGrid w:val="0"/>
                <w:sz w:val="16"/>
              </w:rPr>
            </w:pPr>
            <w:r w:rsidRPr="00BC508A">
              <w:rPr>
                <w:snapToGrid w:val="0"/>
                <w:sz w:val="16"/>
              </w:rPr>
              <w:t>0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E65F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AEC1A" w14:textId="77777777" w:rsidR="00D40C70" w:rsidRPr="00BC508A" w:rsidRDefault="00D40C70" w:rsidP="00E6030B">
            <w:pPr>
              <w:pStyle w:val="TAL"/>
              <w:rPr>
                <w:snapToGrid w:val="0"/>
                <w:sz w:val="16"/>
              </w:rPr>
            </w:pPr>
            <w:r w:rsidRPr="00BC508A">
              <w:rPr>
                <w:snapToGrid w:val="0"/>
                <w:sz w:val="16"/>
              </w:rPr>
              <w:t>TAU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0759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FB0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76A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499C5C"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0380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72771B"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00560" w14:textId="77777777" w:rsidR="00D40C70" w:rsidRPr="00BC508A" w:rsidRDefault="00D40C70" w:rsidP="00E6030B">
            <w:pPr>
              <w:pStyle w:val="TAL"/>
              <w:rPr>
                <w:snapToGrid w:val="0"/>
                <w:sz w:val="16"/>
              </w:rPr>
            </w:pPr>
            <w:r w:rsidRPr="00BC508A">
              <w:rPr>
                <w:snapToGrid w:val="0"/>
                <w:sz w:val="16"/>
              </w:rPr>
              <w:t>0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B01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942D03" w14:textId="77777777" w:rsidR="00D40C70" w:rsidRPr="00BC508A" w:rsidRDefault="00D40C70" w:rsidP="00E6030B">
            <w:pPr>
              <w:pStyle w:val="TAL"/>
              <w:rPr>
                <w:snapToGrid w:val="0"/>
                <w:sz w:val="16"/>
              </w:rPr>
            </w:pPr>
            <w:r w:rsidRPr="00BC508A">
              <w:rPr>
                <w:snapToGrid w:val="0"/>
                <w:sz w:val="16"/>
              </w:rPr>
              <w:t>NAS security parameters for inter system handov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8F851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65C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40313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F6C9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58A9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42F87C"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36BE9" w14:textId="77777777" w:rsidR="00D40C70" w:rsidRPr="00BC508A" w:rsidRDefault="00D40C70" w:rsidP="00E6030B">
            <w:pPr>
              <w:pStyle w:val="TAL"/>
              <w:rPr>
                <w:snapToGrid w:val="0"/>
                <w:sz w:val="16"/>
              </w:rPr>
            </w:pPr>
            <w:r w:rsidRPr="00BC508A">
              <w:rPr>
                <w:snapToGrid w:val="0"/>
                <w:sz w:val="16"/>
              </w:rPr>
              <w:t>0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8FB2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C7239E" w14:textId="77777777" w:rsidR="00D40C70" w:rsidRPr="00BC508A" w:rsidRDefault="00D40C70" w:rsidP="00E6030B">
            <w:pPr>
              <w:pStyle w:val="TAL"/>
              <w:rPr>
                <w:snapToGrid w:val="0"/>
                <w:sz w:val="16"/>
              </w:rPr>
            </w:pPr>
            <w:r w:rsidRPr="00BC508A">
              <w:rPr>
                <w:snapToGrid w:val="0"/>
                <w:sz w:val="16"/>
              </w:rPr>
              <w:t>Transmission failure of EM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AE2CC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F8B9F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034F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B8C" w14:textId="77777777" w:rsidR="00D40C70" w:rsidRPr="00BC508A" w:rsidRDefault="00D40C70" w:rsidP="00E6030B">
            <w:pPr>
              <w:pStyle w:val="TAL"/>
              <w:rPr>
                <w:snapToGrid w:val="0"/>
                <w:sz w:val="16"/>
              </w:rPr>
            </w:pPr>
            <w:r w:rsidRPr="00BC508A">
              <w:rPr>
                <w:snapToGrid w:val="0"/>
                <w:sz w:val="16"/>
              </w:rPr>
              <w:lastRenderedPageBreak/>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BA4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65A2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7D321C" w14:textId="77777777" w:rsidR="00D40C70" w:rsidRPr="00BC508A" w:rsidRDefault="00D40C70" w:rsidP="00E6030B">
            <w:pPr>
              <w:pStyle w:val="TAL"/>
              <w:rPr>
                <w:snapToGrid w:val="0"/>
                <w:sz w:val="16"/>
              </w:rPr>
            </w:pPr>
            <w:r w:rsidRPr="00BC508A">
              <w:rPr>
                <w:snapToGrid w:val="0"/>
                <w:sz w:val="16"/>
              </w:rPr>
              <w:t>0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808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6C1143" w14:textId="77777777" w:rsidR="00D40C70" w:rsidRPr="00BC508A" w:rsidRDefault="00D40C70" w:rsidP="00E6030B">
            <w:pPr>
              <w:pStyle w:val="TAL"/>
              <w:rPr>
                <w:snapToGrid w:val="0"/>
                <w:sz w:val="16"/>
              </w:rPr>
            </w:pPr>
            <w:r w:rsidRPr="00BC508A">
              <w:rPr>
                <w:snapToGrid w:val="0"/>
                <w:sz w:val="16"/>
              </w:rPr>
              <w:t>Clarifications on protocol discriminator for security protected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DF189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F769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AC78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61859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E20D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64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3CEEC" w14:textId="77777777" w:rsidR="00D40C70" w:rsidRPr="00BC508A" w:rsidRDefault="00D40C70" w:rsidP="00E6030B">
            <w:pPr>
              <w:pStyle w:val="TAL"/>
              <w:rPr>
                <w:snapToGrid w:val="0"/>
                <w:sz w:val="16"/>
              </w:rPr>
            </w:pPr>
            <w:r w:rsidRPr="00BC508A">
              <w:rPr>
                <w:snapToGrid w:val="0"/>
                <w:sz w:val="16"/>
              </w:rPr>
              <w:t>0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E5F7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5F17B5" w14:textId="77777777" w:rsidR="00D40C70" w:rsidRPr="00BC508A" w:rsidRDefault="00D40C70" w:rsidP="00E6030B">
            <w:pPr>
              <w:pStyle w:val="TAL"/>
              <w:rPr>
                <w:snapToGrid w:val="0"/>
                <w:sz w:val="16"/>
              </w:rPr>
            </w:pPr>
            <w:r w:rsidRPr="00BC508A">
              <w:rPr>
                <w:snapToGrid w:val="0"/>
                <w:sz w:val="16"/>
              </w:rPr>
              <w:t>Clarifications related PDN disconnect request, ESM information request, EPS bearer context modification request and bearer resource allocation reques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1D5E1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02C9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716A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87404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8BEC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7C995D"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1444ED" w14:textId="77777777" w:rsidR="00D40C70" w:rsidRPr="00BC508A" w:rsidRDefault="00D40C70" w:rsidP="00E6030B">
            <w:pPr>
              <w:pStyle w:val="TAL"/>
              <w:rPr>
                <w:snapToGrid w:val="0"/>
                <w:sz w:val="16"/>
              </w:rPr>
            </w:pPr>
            <w:r w:rsidRPr="00BC508A">
              <w:rPr>
                <w:snapToGrid w:val="0"/>
                <w:sz w:val="16"/>
              </w:rPr>
              <w:t>0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A4FE2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71801" w14:textId="77777777" w:rsidR="00D40C70" w:rsidRPr="00BC508A" w:rsidRDefault="00D40C70" w:rsidP="00E6030B">
            <w:pPr>
              <w:pStyle w:val="TAL"/>
              <w:rPr>
                <w:snapToGrid w:val="0"/>
                <w:sz w:val="16"/>
              </w:rPr>
            </w:pPr>
            <w:r w:rsidRPr="00BC508A">
              <w:rPr>
                <w:snapToGrid w:val="0"/>
                <w:sz w:val="16"/>
              </w:rPr>
              <w:t>Service Reject(cause #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09F2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75FC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7276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04D0E5"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E9FE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D96265"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091BC" w14:textId="77777777" w:rsidR="00D40C70" w:rsidRPr="00BC508A" w:rsidRDefault="00D40C70" w:rsidP="00E6030B">
            <w:pPr>
              <w:pStyle w:val="TAL"/>
              <w:rPr>
                <w:snapToGrid w:val="0"/>
                <w:sz w:val="16"/>
              </w:rPr>
            </w:pPr>
            <w:r w:rsidRPr="00BC508A">
              <w:rPr>
                <w:snapToGrid w:val="0"/>
                <w:sz w:val="16"/>
              </w:rPr>
              <w:t>0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3B9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EAACA8" w14:textId="77777777" w:rsidR="00D40C70" w:rsidRPr="00BC508A" w:rsidRDefault="00D40C70" w:rsidP="00E6030B">
            <w:pPr>
              <w:pStyle w:val="TAL"/>
              <w:rPr>
                <w:snapToGrid w:val="0"/>
                <w:sz w:val="16"/>
              </w:rPr>
            </w:pPr>
            <w:r w:rsidRPr="00BC508A">
              <w:rPr>
                <w:snapToGrid w:val="0"/>
                <w:sz w:val="16"/>
              </w:rPr>
              <w:t>Security context cleanup at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E5F48"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141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A6DB8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31A3"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5437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1ABCE6"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CD76A8" w14:textId="77777777" w:rsidR="00D40C70" w:rsidRPr="00BC508A" w:rsidRDefault="00D40C70" w:rsidP="00E6030B">
            <w:pPr>
              <w:pStyle w:val="TAL"/>
              <w:rPr>
                <w:snapToGrid w:val="0"/>
                <w:sz w:val="16"/>
              </w:rPr>
            </w:pPr>
            <w:r w:rsidRPr="00BC508A">
              <w:rPr>
                <w:snapToGrid w:val="0"/>
                <w:sz w:val="16"/>
              </w:rPr>
              <w:t>0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DE0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FD8B4" w14:textId="77777777" w:rsidR="00D40C70" w:rsidRPr="00BC508A" w:rsidRDefault="00D40C70" w:rsidP="00E6030B">
            <w:pPr>
              <w:pStyle w:val="TAL"/>
              <w:rPr>
                <w:snapToGrid w:val="0"/>
                <w:sz w:val="16"/>
              </w:rPr>
            </w:pPr>
            <w:r w:rsidRPr="00BC508A">
              <w:rPr>
                <w:snapToGrid w:val="0"/>
                <w:sz w:val="16"/>
              </w:rPr>
              <w:t>Removal of KSIASME from TAU accep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3D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7F6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D894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5A75A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F37AB"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E76BF8"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25E28F" w14:textId="77777777" w:rsidR="00D40C70" w:rsidRPr="00BC508A" w:rsidRDefault="00D40C70" w:rsidP="00E6030B">
            <w:pPr>
              <w:pStyle w:val="TAL"/>
              <w:rPr>
                <w:snapToGrid w:val="0"/>
                <w:sz w:val="16"/>
              </w:rPr>
            </w:pPr>
            <w:r w:rsidRPr="00BC508A">
              <w:rPr>
                <w:snapToGrid w:val="0"/>
                <w:sz w:val="16"/>
              </w:rPr>
              <w:t>0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715D2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F1C12" w14:textId="77777777" w:rsidR="00D40C70" w:rsidRPr="00BC508A" w:rsidRDefault="00D40C70" w:rsidP="00E6030B">
            <w:pPr>
              <w:pStyle w:val="TAL"/>
              <w:rPr>
                <w:snapToGrid w:val="0"/>
                <w:sz w:val="16"/>
              </w:rPr>
            </w:pPr>
            <w:r w:rsidRPr="00BC508A">
              <w:rPr>
                <w:snapToGrid w:val="0"/>
                <w:sz w:val="16"/>
              </w:rPr>
              <w:t>Add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D14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CC87F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8DD99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B1608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1FF2E"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37483A"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A9B9A" w14:textId="77777777" w:rsidR="00D40C70" w:rsidRPr="00BC508A" w:rsidRDefault="00D40C70" w:rsidP="00E6030B">
            <w:pPr>
              <w:pStyle w:val="TAL"/>
              <w:rPr>
                <w:snapToGrid w:val="0"/>
                <w:sz w:val="16"/>
              </w:rPr>
            </w:pPr>
            <w:r w:rsidRPr="00BC508A">
              <w:rPr>
                <w:snapToGrid w:val="0"/>
                <w:sz w:val="16"/>
              </w:rPr>
              <w:t>0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906E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D7DD2" w14:textId="77777777" w:rsidR="00D40C70" w:rsidRPr="00BC508A" w:rsidRDefault="00D40C70" w:rsidP="00E6030B">
            <w:pPr>
              <w:pStyle w:val="TAL"/>
              <w:rPr>
                <w:snapToGrid w:val="0"/>
                <w:sz w:val="16"/>
              </w:rPr>
            </w:pPr>
            <w:r w:rsidRPr="00BC508A">
              <w:rPr>
                <w:snapToGrid w:val="0"/>
                <w:sz w:val="16"/>
              </w:rPr>
              <w:t>New value for ESM timer T348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00CB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7769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28496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48871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454C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E43533" w14:textId="77777777" w:rsidR="00D40C70" w:rsidRPr="00BC508A" w:rsidRDefault="00D40C70" w:rsidP="00E6030B">
            <w:pPr>
              <w:pStyle w:val="TAL"/>
              <w:rPr>
                <w:snapToGrid w:val="0"/>
                <w:sz w:val="16"/>
              </w:rPr>
            </w:pPr>
            <w:r w:rsidRPr="00BC508A">
              <w:rPr>
                <w:snapToGrid w:val="0"/>
                <w:sz w:val="16"/>
              </w:rPr>
              <w:t>CP-0904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D9AB23" w14:textId="77777777" w:rsidR="00D40C70" w:rsidRPr="00BC508A" w:rsidRDefault="00D40C70" w:rsidP="00E6030B">
            <w:pPr>
              <w:pStyle w:val="TAL"/>
              <w:rPr>
                <w:snapToGrid w:val="0"/>
                <w:sz w:val="16"/>
              </w:rPr>
            </w:pPr>
            <w:r w:rsidRPr="00BC508A">
              <w:rPr>
                <w:snapToGrid w:val="0"/>
                <w:sz w:val="16"/>
              </w:rPr>
              <w:t>02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8533" w14:textId="77777777" w:rsidR="00D40C70" w:rsidRPr="00BC508A" w:rsidRDefault="00D40C70" w:rsidP="00E6030B">
            <w:pPr>
              <w:pStyle w:val="TAL"/>
              <w:rPr>
                <w:snapToGrid w:val="0"/>
                <w:sz w:val="16"/>
              </w:rPr>
            </w:pPr>
            <w:r w:rsidRPr="00BC508A">
              <w:rPr>
                <w:snapToGrid w:val="0"/>
                <w:sz w:val="16"/>
              </w:rPr>
              <w:t>EPS mobile identity octet numbe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CD1B1"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3536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9E638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866E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280E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1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8ED36" w14:textId="77777777" w:rsidR="00D40C70" w:rsidRPr="00BC508A" w:rsidRDefault="00D40C70" w:rsidP="00E6030B">
            <w:pPr>
              <w:pStyle w:val="TAL"/>
              <w:rPr>
                <w:snapToGrid w:val="0"/>
                <w:sz w:val="16"/>
              </w:rPr>
            </w:pPr>
            <w:r w:rsidRPr="00BC508A">
              <w:rPr>
                <w:snapToGrid w:val="0"/>
                <w:sz w:val="16"/>
              </w:rPr>
              <w:t>0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122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E525A" w14:textId="77777777" w:rsidR="00D40C70" w:rsidRPr="00BC508A" w:rsidRDefault="00D40C70" w:rsidP="00E6030B">
            <w:pPr>
              <w:pStyle w:val="TAL"/>
              <w:rPr>
                <w:snapToGrid w:val="0"/>
                <w:sz w:val="16"/>
              </w:rPr>
            </w:pPr>
            <w:r w:rsidRPr="00BC508A">
              <w:rPr>
                <w:snapToGrid w:val="0"/>
                <w:sz w:val="16"/>
              </w:rPr>
              <w:t>PDN connectivity reject cause valu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0A084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A35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99E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072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A927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14A4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A587D" w14:textId="77777777" w:rsidR="00D40C70" w:rsidRPr="00BC508A" w:rsidRDefault="00D40C70" w:rsidP="00E6030B">
            <w:pPr>
              <w:pStyle w:val="TAL"/>
              <w:rPr>
                <w:snapToGrid w:val="0"/>
                <w:sz w:val="16"/>
              </w:rPr>
            </w:pPr>
            <w:r w:rsidRPr="00BC508A">
              <w:rPr>
                <w:snapToGrid w:val="0"/>
                <w:sz w:val="16"/>
              </w:rPr>
              <w:t>0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D1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9E9891" w14:textId="77777777" w:rsidR="00D40C70" w:rsidRPr="00BC508A" w:rsidRDefault="00D40C70" w:rsidP="00E6030B">
            <w:pPr>
              <w:pStyle w:val="TAL"/>
              <w:rPr>
                <w:snapToGrid w:val="0"/>
                <w:sz w:val="16"/>
              </w:rPr>
            </w:pPr>
            <w:r w:rsidRPr="00BC508A">
              <w:rPr>
                <w:snapToGrid w:val="0"/>
                <w:sz w:val="16"/>
              </w:rPr>
              <w:t>MME handling of lower layer failure during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F9DD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66E63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9FB2D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982BD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439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48687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DDA0FB" w14:textId="77777777" w:rsidR="00D40C70" w:rsidRPr="00BC508A" w:rsidRDefault="00D40C70" w:rsidP="00E6030B">
            <w:pPr>
              <w:pStyle w:val="TAL"/>
              <w:rPr>
                <w:snapToGrid w:val="0"/>
                <w:sz w:val="16"/>
              </w:rPr>
            </w:pPr>
            <w:r w:rsidRPr="00BC508A">
              <w:rPr>
                <w:snapToGrid w:val="0"/>
                <w:sz w:val="16"/>
              </w:rPr>
              <w:t>0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75BD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E0F16F" w14:textId="77777777" w:rsidR="00D40C70" w:rsidRPr="00BC508A" w:rsidRDefault="00D40C70" w:rsidP="00E6030B">
            <w:pPr>
              <w:pStyle w:val="TAL"/>
              <w:rPr>
                <w:snapToGrid w:val="0"/>
                <w:sz w:val="16"/>
              </w:rPr>
            </w:pPr>
            <w:r w:rsidRPr="00BC508A">
              <w:rPr>
                <w:snapToGrid w:val="0"/>
                <w:sz w:val="16"/>
              </w:rPr>
              <w:t xml:space="preserve">Null ciphering algorith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B04E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7894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6A1D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D5DD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BBF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656339"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C448C" w14:textId="77777777" w:rsidR="00D40C70" w:rsidRPr="00BC508A" w:rsidRDefault="00D40C70" w:rsidP="00E6030B">
            <w:pPr>
              <w:pStyle w:val="TAL"/>
              <w:rPr>
                <w:snapToGrid w:val="0"/>
                <w:sz w:val="16"/>
              </w:rPr>
            </w:pPr>
            <w:r w:rsidRPr="00BC508A">
              <w:rPr>
                <w:snapToGrid w:val="0"/>
                <w:sz w:val="16"/>
              </w:rPr>
              <w:t>0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E63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31CD5D" w14:textId="77777777" w:rsidR="00D40C70" w:rsidRPr="00BC508A" w:rsidRDefault="00D40C70" w:rsidP="00E6030B">
            <w:pPr>
              <w:pStyle w:val="TAL"/>
              <w:rPr>
                <w:snapToGrid w:val="0"/>
                <w:sz w:val="16"/>
              </w:rPr>
            </w:pPr>
            <w:r w:rsidRPr="00BC508A">
              <w:rPr>
                <w:snapToGrid w:val="0"/>
                <w:sz w:val="16"/>
              </w:rPr>
              <w:t>EPS security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0373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73D97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1E0C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BE9E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933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F695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97264" w14:textId="77777777" w:rsidR="00D40C70" w:rsidRPr="00BC508A" w:rsidRDefault="00D40C70" w:rsidP="00E6030B">
            <w:pPr>
              <w:pStyle w:val="TAL"/>
              <w:rPr>
                <w:snapToGrid w:val="0"/>
                <w:sz w:val="16"/>
              </w:rPr>
            </w:pPr>
            <w:r w:rsidRPr="00BC508A">
              <w:rPr>
                <w:snapToGrid w:val="0"/>
                <w:sz w:val="16"/>
              </w:rPr>
              <w:t>0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5658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8339C7" w14:textId="77777777" w:rsidR="00D40C70" w:rsidRPr="00BC508A" w:rsidRDefault="00D40C70" w:rsidP="00E6030B">
            <w:pPr>
              <w:pStyle w:val="TAL"/>
              <w:rPr>
                <w:snapToGrid w:val="0"/>
                <w:sz w:val="16"/>
              </w:rPr>
            </w:pPr>
            <w:r w:rsidRPr="00BC508A">
              <w:rPr>
                <w:snapToGrid w:val="0"/>
                <w:sz w:val="16"/>
              </w:rPr>
              <w:t>Clarification regarding bearer resource allocation procedure, EPS bearer identity and PTI in several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C74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FA58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59073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C8D5C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2E0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F88A4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DC8C92" w14:textId="77777777" w:rsidR="00D40C70" w:rsidRPr="00BC508A" w:rsidRDefault="00D40C70" w:rsidP="00E6030B">
            <w:pPr>
              <w:pStyle w:val="TAL"/>
              <w:rPr>
                <w:snapToGrid w:val="0"/>
                <w:sz w:val="16"/>
              </w:rPr>
            </w:pPr>
            <w:r w:rsidRPr="00BC508A">
              <w:rPr>
                <w:snapToGrid w:val="0"/>
                <w:sz w:val="16"/>
              </w:rPr>
              <w:t>0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9A1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044A1" w14:textId="77777777" w:rsidR="00D40C70" w:rsidRPr="00BC508A" w:rsidRDefault="00D40C70" w:rsidP="00E6030B">
            <w:pPr>
              <w:pStyle w:val="TAL"/>
              <w:rPr>
                <w:snapToGrid w:val="0"/>
                <w:sz w:val="16"/>
              </w:rPr>
            </w:pPr>
            <w:r w:rsidRPr="00BC508A">
              <w:rPr>
                <w:snapToGrid w:val="0"/>
                <w:sz w:val="16"/>
              </w:rPr>
              <w:t>Removal of default PD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5BF8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B2C08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A08D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B09B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A63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A94CD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F50C41" w14:textId="77777777" w:rsidR="00D40C70" w:rsidRPr="00BC508A" w:rsidRDefault="00D40C70" w:rsidP="00E6030B">
            <w:pPr>
              <w:pStyle w:val="TAL"/>
              <w:rPr>
                <w:snapToGrid w:val="0"/>
                <w:sz w:val="16"/>
              </w:rPr>
            </w:pPr>
            <w:r w:rsidRPr="00BC508A">
              <w:rPr>
                <w:snapToGrid w:val="0"/>
                <w:sz w:val="16"/>
              </w:rPr>
              <w:t>0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3C5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2609B5" w14:textId="77777777" w:rsidR="00D40C70" w:rsidRPr="00BC508A" w:rsidRDefault="00D40C70" w:rsidP="00E6030B">
            <w:pPr>
              <w:pStyle w:val="TAL"/>
              <w:rPr>
                <w:snapToGrid w:val="0"/>
                <w:sz w:val="16"/>
              </w:rPr>
            </w:pPr>
            <w:r w:rsidRPr="00BC508A">
              <w:rPr>
                <w:snapToGrid w:val="0"/>
                <w:sz w:val="16"/>
              </w:rPr>
              <w:t>Add description of cause #40 in Annex 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4F05A5"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98812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718B9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5FDA4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5E40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8F12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72EA6" w14:textId="77777777" w:rsidR="00D40C70" w:rsidRPr="00BC508A" w:rsidRDefault="00D40C70" w:rsidP="00E6030B">
            <w:pPr>
              <w:pStyle w:val="TAL"/>
              <w:rPr>
                <w:snapToGrid w:val="0"/>
                <w:sz w:val="16"/>
              </w:rPr>
            </w:pPr>
            <w:r w:rsidRPr="00BC508A">
              <w:rPr>
                <w:snapToGrid w:val="0"/>
                <w:sz w:val="16"/>
              </w:rPr>
              <w:t>02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A537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4EEEE4" w14:textId="77777777" w:rsidR="00D40C70" w:rsidRPr="00BC508A" w:rsidRDefault="00D40C70" w:rsidP="00E6030B">
            <w:pPr>
              <w:pStyle w:val="TAL"/>
              <w:rPr>
                <w:snapToGrid w:val="0"/>
                <w:sz w:val="16"/>
              </w:rPr>
            </w:pPr>
            <w:r w:rsidRPr="00BC508A">
              <w:rPr>
                <w:snapToGrid w:val="0"/>
                <w:sz w:val="16"/>
              </w:rPr>
              <w:t>Correct the UE behavior of handling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2F4C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9F35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631D4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8C8C3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CF46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7D62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8F5063" w14:textId="77777777" w:rsidR="00D40C70" w:rsidRPr="00BC508A" w:rsidRDefault="00D40C70" w:rsidP="00E6030B">
            <w:pPr>
              <w:pStyle w:val="TAL"/>
              <w:rPr>
                <w:snapToGrid w:val="0"/>
                <w:sz w:val="16"/>
              </w:rPr>
            </w:pPr>
            <w:r w:rsidRPr="00BC508A">
              <w:rPr>
                <w:snapToGrid w:val="0"/>
                <w:sz w:val="16"/>
              </w:rPr>
              <w:t>0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BC4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906A97" w14:textId="77777777" w:rsidR="00D40C70" w:rsidRPr="00BC508A" w:rsidRDefault="00D40C70" w:rsidP="00E6030B">
            <w:pPr>
              <w:pStyle w:val="TAL"/>
              <w:rPr>
                <w:snapToGrid w:val="0"/>
                <w:sz w:val="16"/>
              </w:rPr>
            </w:pPr>
            <w:r w:rsidRPr="00BC508A">
              <w:rPr>
                <w:snapToGrid w:val="0"/>
                <w:sz w:val="16"/>
              </w:rPr>
              <w:t>Clarify the UE behavior upon reception of some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55C61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9C889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F8B6B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EB72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57E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D6734" w14:textId="77777777" w:rsidR="00D40C70" w:rsidRPr="00BC508A" w:rsidRDefault="00D40C70" w:rsidP="00E6030B">
            <w:pPr>
              <w:pStyle w:val="TAL"/>
              <w:rPr>
                <w:snapToGrid w:val="0"/>
                <w:sz w:val="16"/>
              </w:rPr>
            </w:pPr>
            <w:r w:rsidRPr="00BC508A">
              <w:rPr>
                <w:snapToGrid w:val="0"/>
                <w:sz w:val="16"/>
              </w:rPr>
              <w:t>CP-09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8CFC66" w14:textId="77777777" w:rsidR="00D40C70" w:rsidRPr="00BC508A" w:rsidRDefault="00D40C70" w:rsidP="00E6030B">
            <w:pPr>
              <w:pStyle w:val="TAL"/>
              <w:rPr>
                <w:snapToGrid w:val="0"/>
                <w:sz w:val="16"/>
              </w:rPr>
            </w:pPr>
            <w:r w:rsidRPr="00BC508A">
              <w:rPr>
                <w:snapToGrid w:val="0"/>
                <w:sz w:val="16"/>
              </w:rPr>
              <w:t>02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ABF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C13DE8" w14:textId="77777777" w:rsidR="00D40C70" w:rsidRPr="00BC508A" w:rsidRDefault="00D40C70" w:rsidP="00E6030B">
            <w:pPr>
              <w:pStyle w:val="TAL"/>
              <w:rPr>
                <w:snapToGrid w:val="0"/>
                <w:sz w:val="16"/>
              </w:rPr>
            </w:pPr>
            <w:r w:rsidRPr="00BC508A">
              <w:rPr>
                <w:snapToGrid w:val="0"/>
                <w:sz w:val="16"/>
              </w:rPr>
              <w:t>eKSI definition in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0C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99562B"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EFA73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9ED9A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0E69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6AD931"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1AF855" w14:textId="77777777" w:rsidR="00D40C70" w:rsidRPr="00BC508A" w:rsidRDefault="00D40C70" w:rsidP="00E6030B">
            <w:pPr>
              <w:pStyle w:val="TAL"/>
              <w:rPr>
                <w:snapToGrid w:val="0"/>
                <w:sz w:val="16"/>
              </w:rPr>
            </w:pPr>
            <w:r w:rsidRPr="00BC508A">
              <w:rPr>
                <w:snapToGrid w:val="0"/>
                <w:sz w:val="16"/>
              </w:rPr>
              <w:t>02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58B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C6D686" w14:textId="77777777" w:rsidR="00D40C70" w:rsidRPr="00BC508A" w:rsidRDefault="00D40C70" w:rsidP="00E6030B">
            <w:pPr>
              <w:pStyle w:val="TAL"/>
              <w:rPr>
                <w:snapToGrid w:val="0"/>
                <w:sz w:val="16"/>
              </w:rPr>
            </w:pPr>
            <w:r w:rsidRPr="00BC508A">
              <w:rPr>
                <w:snapToGrid w:val="0"/>
                <w:sz w:val="16"/>
              </w:rPr>
              <w:t>eKSI in Servic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20A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5C6D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D9C62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32F0E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0D31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E0465"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B9301" w14:textId="77777777" w:rsidR="00D40C70" w:rsidRPr="00BC508A" w:rsidRDefault="00D40C70" w:rsidP="00E6030B">
            <w:pPr>
              <w:pStyle w:val="TAL"/>
              <w:rPr>
                <w:snapToGrid w:val="0"/>
                <w:sz w:val="16"/>
              </w:rPr>
            </w:pPr>
            <w:r w:rsidRPr="00BC508A">
              <w:rPr>
                <w:snapToGrid w:val="0"/>
                <w:sz w:val="16"/>
              </w:rPr>
              <w:t>0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3E9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50DA7" w14:textId="77777777" w:rsidR="00D40C70" w:rsidRPr="00BC508A" w:rsidRDefault="00D40C70" w:rsidP="00E6030B">
            <w:pPr>
              <w:pStyle w:val="TAL"/>
              <w:rPr>
                <w:snapToGrid w:val="0"/>
                <w:sz w:val="16"/>
              </w:rPr>
            </w:pPr>
            <w:r w:rsidRPr="00BC508A">
              <w:rPr>
                <w:snapToGrid w:val="0"/>
                <w:sz w:val="16"/>
              </w:rPr>
              <w:t>Remove unused ESM cause value #40 – "Feature not supp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9C7F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11C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E2415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972C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3D8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816BB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0E48AF" w14:textId="77777777" w:rsidR="00D40C70" w:rsidRPr="00BC508A" w:rsidRDefault="00D40C70" w:rsidP="00E6030B">
            <w:pPr>
              <w:pStyle w:val="TAL"/>
              <w:rPr>
                <w:snapToGrid w:val="0"/>
                <w:sz w:val="16"/>
              </w:rPr>
            </w:pPr>
            <w:r w:rsidRPr="00BC508A">
              <w:rPr>
                <w:snapToGrid w:val="0"/>
                <w:sz w:val="16"/>
              </w:rPr>
              <w:t>0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74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7EA0A7" w14:textId="77777777" w:rsidR="00D40C70" w:rsidRPr="00BC508A" w:rsidRDefault="00D40C70" w:rsidP="00E6030B">
            <w:pPr>
              <w:pStyle w:val="TAL"/>
              <w:rPr>
                <w:snapToGrid w:val="0"/>
                <w:sz w:val="16"/>
              </w:rPr>
            </w:pPr>
            <w:r w:rsidRPr="00BC508A">
              <w:rPr>
                <w:snapToGrid w:val="0"/>
                <w:sz w:val="16"/>
              </w:rPr>
              <w:t>Abnormal case handling for Extended Service request in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E5E5E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B1DAC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FE0C8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63962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45ED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371D92"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63E1B" w14:textId="77777777" w:rsidR="00D40C70" w:rsidRPr="00BC508A" w:rsidRDefault="00D40C70" w:rsidP="00E6030B">
            <w:pPr>
              <w:pStyle w:val="TAL"/>
              <w:rPr>
                <w:snapToGrid w:val="0"/>
                <w:sz w:val="16"/>
              </w:rPr>
            </w:pPr>
            <w:r w:rsidRPr="00BC508A">
              <w:rPr>
                <w:snapToGrid w:val="0"/>
                <w:sz w:val="16"/>
              </w:rPr>
              <w:t>02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8A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7E1BF3" w14:textId="3687AD5A" w:rsidR="00D40C70" w:rsidRPr="00BC508A" w:rsidRDefault="00D40C70" w:rsidP="00E6030B">
            <w:pPr>
              <w:pStyle w:val="TAL"/>
              <w:rPr>
                <w:snapToGrid w:val="0"/>
                <w:sz w:val="16"/>
              </w:rPr>
            </w:pPr>
            <w:r w:rsidRPr="00BC508A">
              <w:rPr>
                <w:snapToGrid w:val="0"/>
                <w:sz w:val="16"/>
              </w:rPr>
              <w:t xml:space="preserve">Resolution of Editor's Note in </w:t>
            </w:r>
            <w:r w:rsidR="00FB1684" w:rsidRPr="00BC508A">
              <w:rPr>
                <w:snapToGrid w:val="0"/>
                <w:sz w:val="16"/>
              </w:rPr>
              <w:t>clause</w:t>
            </w:r>
            <w:r w:rsidRPr="00BC508A">
              <w:rPr>
                <w:snapToGrid w:val="0"/>
                <w:sz w:val="16"/>
              </w:rPr>
              <w:t xml:space="preserve"> 5.4.4.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3376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70790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C0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74173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B7AF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9A05DE"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3D6" w14:textId="77777777" w:rsidR="00D40C70" w:rsidRPr="00BC508A" w:rsidRDefault="00D40C70" w:rsidP="00E6030B">
            <w:pPr>
              <w:pStyle w:val="TAL"/>
              <w:rPr>
                <w:snapToGrid w:val="0"/>
                <w:sz w:val="16"/>
              </w:rPr>
            </w:pPr>
            <w:r w:rsidRPr="00BC508A">
              <w:rPr>
                <w:snapToGrid w:val="0"/>
                <w:sz w:val="16"/>
              </w:rPr>
              <w:t>0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EAFC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3B3D5D" w14:textId="77777777" w:rsidR="00D40C70" w:rsidRPr="00BC508A" w:rsidRDefault="00D40C70" w:rsidP="00E6030B">
            <w:pPr>
              <w:pStyle w:val="TAL"/>
              <w:rPr>
                <w:snapToGrid w:val="0"/>
                <w:sz w:val="16"/>
              </w:rPr>
            </w:pPr>
            <w:r w:rsidRPr="00BC508A">
              <w:rPr>
                <w:snapToGrid w:val="0"/>
                <w:sz w:val="16"/>
              </w:rPr>
              <w:t>Update the cause of start and stop of T341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F63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CBAF9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49EE9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4F028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2104E7"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60888"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2117D" w14:textId="77777777" w:rsidR="00D40C70" w:rsidRPr="00BC508A" w:rsidRDefault="00D40C70" w:rsidP="00E6030B">
            <w:pPr>
              <w:pStyle w:val="TAL"/>
              <w:rPr>
                <w:snapToGrid w:val="0"/>
                <w:sz w:val="16"/>
              </w:rPr>
            </w:pPr>
            <w:r w:rsidRPr="00BC508A">
              <w:rPr>
                <w:snapToGrid w:val="0"/>
                <w:sz w:val="16"/>
              </w:rPr>
              <w:t>0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A5B83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8B440" w14:textId="77777777" w:rsidR="00D40C70" w:rsidRPr="00BC508A" w:rsidRDefault="00D40C70" w:rsidP="00E6030B">
            <w:pPr>
              <w:pStyle w:val="TAL"/>
              <w:rPr>
                <w:snapToGrid w:val="0"/>
                <w:sz w:val="16"/>
              </w:rPr>
            </w:pPr>
            <w:r w:rsidRPr="00BC508A">
              <w:rPr>
                <w:snapToGrid w:val="0"/>
                <w:sz w:val="16"/>
              </w:rPr>
              <w:t>The collison handling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7E3C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A0BA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BFD26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0C4C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A6BC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4658F6"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FA5C5" w14:textId="77777777" w:rsidR="00D40C70" w:rsidRPr="00BC508A" w:rsidRDefault="00D40C70" w:rsidP="00E6030B">
            <w:pPr>
              <w:pStyle w:val="TAL"/>
              <w:rPr>
                <w:snapToGrid w:val="0"/>
                <w:sz w:val="16"/>
              </w:rPr>
            </w:pPr>
            <w:r w:rsidRPr="00BC508A">
              <w:rPr>
                <w:snapToGrid w:val="0"/>
                <w:sz w:val="16"/>
              </w:rPr>
              <w:t>0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1726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222043" w14:textId="77777777" w:rsidR="00D40C70" w:rsidRPr="00BC508A" w:rsidRDefault="00D40C70" w:rsidP="00E6030B">
            <w:pPr>
              <w:pStyle w:val="TAL"/>
              <w:rPr>
                <w:snapToGrid w:val="0"/>
                <w:sz w:val="16"/>
              </w:rPr>
            </w:pPr>
            <w:r w:rsidRPr="00BC508A">
              <w:rPr>
                <w:snapToGrid w:val="0"/>
                <w:sz w:val="16"/>
              </w:rPr>
              <w:t>Handling of undefined QCI val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C96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6AB7A"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4ACCF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C8A0F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3CB8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33721A"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AD1F8C" w14:textId="77777777" w:rsidR="00D40C70" w:rsidRPr="00BC508A" w:rsidRDefault="00D40C70" w:rsidP="00E6030B">
            <w:pPr>
              <w:pStyle w:val="TAL"/>
              <w:rPr>
                <w:snapToGrid w:val="0"/>
                <w:sz w:val="16"/>
              </w:rPr>
            </w:pPr>
            <w:r w:rsidRPr="00BC508A">
              <w:rPr>
                <w:snapToGrid w:val="0"/>
                <w:sz w:val="16"/>
              </w:rPr>
              <w:t>0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9FF80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A1667" w14:textId="77777777" w:rsidR="00D40C70" w:rsidRPr="00BC508A" w:rsidRDefault="00D40C70" w:rsidP="00E6030B">
            <w:pPr>
              <w:pStyle w:val="TAL"/>
              <w:rPr>
                <w:snapToGrid w:val="0"/>
                <w:sz w:val="16"/>
              </w:rPr>
            </w:pPr>
            <w:r w:rsidRPr="00BC508A">
              <w:rPr>
                <w:snapToGrid w:val="0"/>
                <w:sz w:val="16"/>
              </w:rPr>
              <w:t>Relation between HNP and HA delivered through PC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A57A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2045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39765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AACC4B"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6C4764"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FBA1C4"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9BF43" w14:textId="77777777" w:rsidR="00D40C70" w:rsidRPr="00BC508A" w:rsidRDefault="00D40C70" w:rsidP="00E6030B">
            <w:pPr>
              <w:pStyle w:val="TAL"/>
              <w:rPr>
                <w:snapToGrid w:val="0"/>
                <w:sz w:val="16"/>
              </w:rPr>
            </w:pPr>
            <w:r w:rsidRPr="00BC508A">
              <w:rPr>
                <w:snapToGrid w:val="0"/>
                <w:sz w:val="16"/>
              </w:rPr>
              <w:t>0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AB25E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DA3ACF" w14:textId="77777777" w:rsidR="00D40C70" w:rsidRPr="00BC508A" w:rsidRDefault="00D40C70" w:rsidP="00E6030B">
            <w:pPr>
              <w:pStyle w:val="TAL"/>
              <w:rPr>
                <w:snapToGrid w:val="0"/>
                <w:sz w:val="16"/>
              </w:rPr>
            </w:pPr>
            <w:r w:rsidRPr="00BC508A">
              <w:rPr>
                <w:snapToGrid w:val="0"/>
                <w:sz w:val="16"/>
              </w:rPr>
              <w:t xml:space="preserve">Corrections on abnormal case in UE requested PDN connectivity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EBE8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B075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53749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1A982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1750"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A0C10" w14:textId="77777777" w:rsidR="00D40C70" w:rsidRPr="00BC508A" w:rsidRDefault="00D40C70" w:rsidP="00E6030B">
            <w:pPr>
              <w:pStyle w:val="TAL"/>
              <w:rPr>
                <w:snapToGrid w:val="0"/>
                <w:sz w:val="16"/>
              </w:rPr>
            </w:pPr>
            <w:r w:rsidRPr="00BC508A">
              <w:rPr>
                <w:snapToGrid w:val="0"/>
                <w:sz w:val="16"/>
              </w:rPr>
              <w:t>CP-0904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D9DE6" w14:textId="77777777" w:rsidR="00D40C70" w:rsidRPr="00BC508A" w:rsidRDefault="00D40C70" w:rsidP="00E6030B">
            <w:pPr>
              <w:pStyle w:val="TAL"/>
              <w:rPr>
                <w:snapToGrid w:val="0"/>
                <w:sz w:val="16"/>
              </w:rPr>
            </w:pPr>
            <w:r w:rsidRPr="00BC508A">
              <w:rPr>
                <w:snapToGrid w:val="0"/>
                <w:sz w:val="16"/>
              </w:rPr>
              <w:t>0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F63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F776B6" w14:textId="77777777" w:rsidR="00D40C70" w:rsidRPr="00BC508A" w:rsidRDefault="00D40C70" w:rsidP="00E6030B">
            <w:pPr>
              <w:pStyle w:val="TAL"/>
              <w:rPr>
                <w:snapToGrid w:val="0"/>
                <w:sz w:val="16"/>
              </w:rPr>
            </w:pPr>
            <w:r w:rsidRPr="00BC508A">
              <w:rPr>
                <w:snapToGrid w:val="0"/>
                <w:sz w:val="16"/>
              </w:rPr>
              <w:t>Correction of UE requested resourc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223F2"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79D042"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20C4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0D43F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55F3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522D1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99F94C" w14:textId="77777777" w:rsidR="00D40C70" w:rsidRPr="00BC508A" w:rsidRDefault="00D40C70" w:rsidP="00E6030B">
            <w:pPr>
              <w:pStyle w:val="TAL"/>
              <w:rPr>
                <w:snapToGrid w:val="0"/>
                <w:sz w:val="16"/>
              </w:rPr>
            </w:pPr>
            <w:r w:rsidRPr="00BC508A">
              <w:rPr>
                <w:snapToGrid w:val="0"/>
                <w:sz w:val="16"/>
              </w:rPr>
              <w:t>0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FD95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9A8D9" w14:textId="77777777" w:rsidR="00D40C70" w:rsidRPr="00BC508A" w:rsidRDefault="00D40C70" w:rsidP="00E6030B">
            <w:pPr>
              <w:pStyle w:val="TAL"/>
              <w:rPr>
                <w:snapToGrid w:val="0"/>
                <w:sz w:val="16"/>
              </w:rPr>
            </w:pPr>
            <w:r w:rsidRPr="00BC508A">
              <w:rPr>
                <w:snapToGrid w:val="0"/>
                <w:sz w:val="16"/>
              </w:rPr>
              <w:t>More precise general text for UE requeste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8DF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4E277"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76979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F311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B7AA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E1C96"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EB62E3" w14:textId="77777777" w:rsidR="00D40C70" w:rsidRPr="00BC508A" w:rsidRDefault="00D40C70" w:rsidP="00E6030B">
            <w:pPr>
              <w:pStyle w:val="TAL"/>
              <w:rPr>
                <w:snapToGrid w:val="0"/>
                <w:sz w:val="16"/>
              </w:rPr>
            </w:pPr>
            <w:r w:rsidRPr="00BC508A">
              <w:rPr>
                <w:snapToGrid w:val="0"/>
                <w:sz w:val="16"/>
              </w:rPr>
              <w:t>0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D61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CD8194" w14:textId="77777777" w:rsidR="00D40C70" w:rsidRPr="00BC508A" w:rsidRDefault="00D40C70" w:rsidP="00E6030B">
            <w:pPr>
              <w:pStyle w:val="TAL"/>
              <w:rPr>
                <w:snapToGrid w:val="0"/>
                <w:sz w:val="16"/>
              </w:rPr>
            </w:pPr>
            <w:r w:rsidRPr="00BC508A">
              <w:rPr>
                <w:snapToGrid w:val="0"/>
                <w:sz w:val="16"/>
              </w:rPr>
              <w:t>Alignment of cause represen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F1059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6FA71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7E99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5A3D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B789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E6B55"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88F57" w14:textId="77777777" w:rsidR="00D40C70" w:rsidRPr="00BC508A" w:rsidRDefault="00D40C70" w:rsidP="00E6030B">
            <w:pPr>
              <w:pStyle w:val="TAL"/>
              <w:rPr>
                <w:snapToGrid w:val="0"/>
                <w:sz w:val="16"/>
              </w:rPr>
            </w:pPr>
            <w:r w:rsidRPr="00BC508A">
              <w:rPr>
                <w:snapToGrid w:val="0"/>
                <w:sz w:val="16"/>
              </w:rPr>
              <w:t>02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FF9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FE28E4" w14:textId="77777777" w:rsidR="00D40C70" w:rsidRPr="00BC508A" w:rsidRDefault="00D40C70" w:rsidP="00E6030B">
            <w:pPr>
              <w:pStyle w:val="TAL"/>
              <w:rPr>
                <w:snapToGrid w:val="0"/>
                <w:sz w:val="16"/>
              </w:rPr>
            </w:pPr>
            <w:r w:rsidRPr="00BC508A">
              <w:rPr>
                <w:snapToGrid w:val="0"/>
                <w:sz w:val="16"/>
              </w:rPr>
              <w:t>Text clean up in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73B74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BE43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C7E76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E3D650"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1A4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7791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5CCCD4" w14:textId="77777777" w:rsidR="00D40C70" w:rsidRPr="00BC508A" w:rsidRDefault="00D40C70" w:rsidP="00E6030B">
            <w:pPr>
              <w:pStyle w:val="TAL"/>
              <w:rPr>
                <w:snapToGrid w:val="0"/>
                <w:sz w:val="16"/>
              </w:rPr>
            </w:pPr>
            <w:r w:rsidRPr="00BC508A">
              <w:rPr>
                <w:snapToGrid w:val="0"/>
                <w:sz w:val="16"/>
              </w:rPr>
              <w:t>0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AD5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544701" w14:textId="77777777" w:rsidR="00D40C70" w:rsidRPr="00BC508A" w:rsidRDefault="00D40C70" w:rsidP="00E6030B">
            <w:pPr>
              <w:pStyle w:val="TAL"/>
              <w:rPr>
                <w:snapToGrid w:val="0"/>
                <w:sz w:val="16"/>
              </w:rPr>
            </w:pPr>
            <w:r w:rsidRPr="00BC508A">
              <w:rPr>
                <w:snapToGrid w:val="0"/>
                <w:sz w:val="16"/>
              </w:rPr>
              <w:t>Correction for the main state change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4E68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7D8C5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48DFE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02DA1"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331D5"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9BA8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F18B3" w14:textId="77777777" w:rsidR="00D40C70" w:rsidRPr="00BC508A" w:rsidRDefault="00D40C70" w:rsidP="00E6030B">
            <w:pPr>
              <w:pStyle w:val="TAL"/>
              <w:rPr>
                <w:snapToGrid w:val="0"/>
                <w:sz w:val="16"/>
              </w:rPr>
            </w:pPr>
            <w:r w:rsidRPr="00BC508A">
              <w:rPr>
                <w:snapToGrid w:val="0"/>
                <w:sz w:val="16"/>
              </w:rPr>
              <w:t>02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5371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3A1456" w14:textId="77777777" w:rsidR="00D40C70" w:rsidRPr="00BC508A" w:rsidRDefault="00D40C70" w:rsidP="00E6030B">
            <w:pPr>
              <w:pStyle w:val="TAL"/>
              <w:rPr>
                <w:snapToGrid w:val="0"/>
                <w:sz w:val="16"/>
              </w:rPr>
            </w:pPr>
            <w:r w:rsidRPr="00BC508A">
              <w:rPr>
                <w:snapToGrid w:val="0"/>
                <w:sz w:val="16"/>
              </w:rPr>
              <w:t>Correction fo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AF697"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2E66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B3882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FCC9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9DC2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0CA9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9FD8B" w14:textId="77777777" w:rsidR="00D40C70" w:rsidRPr="00BC508A" w:rsidRDefault="00D40C70" w:rsidP="00E6030B">
            <w:pPr>
              <w:pStyle w:val="TAL"/>
              <w:rPr>
                <w:snapToGrid w:val="0"/>
                <w:sz w:val="16"/>
              </w:rPr>
            </w:pPr>
            <w:r w:rsidRPr="00BC508A">
              <w:rPr>
                <w:snapToGrid w:val="0"/>
                <w:sz w:val="16"/>
              </w:rPr>
              <w:t>02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0097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CBCF23" w14:textId="77777777" w:rsidR="00D40C70" w:rsidRPr="00BC508A" w:rsidRDefault="00D40C70" w:rsidP="00E6030B">
            <w:pPr>
              <w:pStyle w:val="TAL"/>
              <w:rPr>
                <w:snapToGrid w:val="0"/>
                <w:sz w:val="16"/>
              </w:rPr>
            </w:pPr>
            <w:r w:rsidRPr="00BC508A">
              <w:rPr>
                <w:snapToGrid w:val="0"/>
                <w:sz w:val="16"/>
              </w:rPr>
              <w:t>Clarification on Local Network initiated detach procedure without EM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D658B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7417F"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06650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E4C90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230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0E2EFF"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2DE44D" w14:textId="77777777" w:rsidR="00D40C70" w:rsidRPr="00BC508A" w:rsidRDefault="00D40C70" w:rsidP="00E6030B">
            <w:pPr>
              <w:pStyle w:val="TAL"/>
              <w:rPr>
                <w:snapToGrid w:val="0"/>
                <w:sz w:val="16"/>
              </w:rPr>
            </w:pPr>
            <w:r w:rsidRPr="00BC508A">
              <w:rPr>
                <w:snapToGrid w:val="0"/>
                <w:sz w:val="16"/>
              </w:rPr>
              <w:t>0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9C14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CC1525" w14:textId="77777777" w:rsidR="00D40C70" w:rsidRPr="00BC508A" w:rsidRDefault="00D40C70" w:rsidP="00E6030B">
            <w:pPr>
              <w:pStyle w:val="TAL"/>
              <w:rPr>
                <w:snapToGrid w:val="0"/>
                <w:sz w:val="16"/>
              </w:rPr>
            </w:pPr>
            <w:r w:rsidRPr="00BC508A">
              <w:rPr>
                <w:snapToGrid w:val="0"/>
                <w:sz w:val="16"/>
              </w:rPr>
              <w:t>Correction for the EPS mobile ident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41CAF"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DD432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88B4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347A2"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F2C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CAAF"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9376" w14:textId="77777777" w:rsidR="00D40C70" w:rsidRPr="00BC508A" w:rsidRDefault="00D40C70" w:rsidP="00E6030B">
            <w:pPr>
              <w:pStyle w:val="TAL"/>
              <w:rPr>
                <w:snapToGrid w:val="0"/>
                <w:sz w:val="16"/>
              </w:rPr>
            </w:pPr>
            <w:r w:rsidRPr="00BC508A">
              <w:rPr>
                <w:snapToGrid w:val="0"/>
                <w:sz w:val="16"/>
              </w:rPr>
              <w:t>0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3E1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B7DD42" w14:textId="77777777" w:rsidR="00D40C70" w:rsidRPr="00BC508A" w:rsidRDefault="00D40C70" w:rsidP="00E6030B">
            <w:pPr>
              <w:pStyle w:val="TAL"/>
              <w:rPr>
                <w:snapToGrid w:val="0"/>
                <w:sz w:val="16"/>
              </w:rPr>
            </w:pPr>
            <w:r w:rsidRPr="00BC508A">
              <w:rPr>
                <w:snapToGrid w:val="0"/>
                <w:sz w:val="16"/>
              </w:rPr>
              <w:t>Impacts of successful combined registration on forbidden LAs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AFF7F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C92B34"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FF3DDB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D9D8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63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4A0105"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5E412" w14:textId="77777777" w:rsidR="00D40C70" w:rsidRPr="00BC508A" w:rsidRDefault="00D40C70" w:rsidP="00E6030B">
            <w:pPr>
              <w:pStyle w:val="TAL"/>
              <w:rPr>
                <w:snapToGrid w:val="0"/>
                <w:sz w:val="16"/>
              </w:rPr>
            </w:pPr>
            <w:r w:rsidRPr="00BC508A">
              <w:rPr>
                <w:snapToGrid w:val="0"/>
                <w:sz w:val="16"/>
              </w:rPr>
              <w:t>03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DB7C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4EA9E5" w14:textId="77777777" w:rsidR="00D40C70" w:rsidRPr="00BC508A" w:rsidRDefault="00D40C70" w:rsidP="00E6030B">
            <w:pPr>
              <w:pStyle w:val="TAL"/>
              <w:rPr>
                <w:snapToGrid w:val="0"/>
                <w:sz w:val="16"/>
              </w:rPr>
            </w:pPr>
            <w:r w:rsidRPr="00BC508A">
              <w:rPr>
                <w:snapToGrid w:val="0"/>
                <w:sz w:val="16"/>
              </w:rPr>
              <w:t>CS/PS mode 1 UE behaviour on reception of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89A99"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FA25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B10C6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8E785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BBC4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620638"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56ECE" w14:textId="77777777" w:rsidR="00D40C70" w:rsidRPr="00BC508A" w:rsidRDefault="00D40C70" w:rsidP="00E6030B">
            <w:pPr>
              <w:pStyle w:val="TAL"/>
              <w:rPr>
                <w:snapToGrid w:val="0"/>
                <w:sz w:val="16"/>
              </w:rPr>
            </w:pPr>
            <w:r w:rsidRPr="00BC508A">
              <w:rPr>
                <w:snapToGrid w:val="0"/>
                <w:sz w:val="16"/>
              </w:rPr>
              <w:t>03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C8B43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AAF4" w14:textId="77777777" w:rsidR="00D40C70" w:rsidRPr="00BC508A" w:rsidRDefault="00D40C70" w:rsidP="00E6030B">
            <w:pPr>
              <w:pStyle w:val="TAL"/>
              <w:rPr>
                <w:snapToGrid w:val="0"/>
                <w:sz w:val="16"/>
              </w:rPr>
            </w:pPr>
            <w:r w:rsidRPr="00BC508A">
              <w:rPr>
                <w:snapToGrid w:val="0"/>
                <w:sz w:val="16"/>
              </w:rPr>
              <w:t>Corrections on handling of UE network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9079D"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5FBF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7DBB3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920E3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393292"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55E0E9"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20445" w14:textId="77777777" w:rsidR="00D40C70" w:rsidRPr="00BC508A" w:rsidRDefault="00D40C70" w:rsidP="00E6030B">
            <w:pPr>
              <w:pStyle w:val="TAL"/>
              <w:rPr>
                <w:snapToGrid w:val="0"/>
                <w:sz w:val="16"/>
              </w:rPr>
            </w:pPr>
            <w:r w:rsidRPr="00BC508A">
              <w:rPr>
                <w:snapToGrid w:val="0"/>
                <w:sz w:val="16"/>
              </w:rPr>
              <w:t>03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A725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0E140" w14:textId="77777777" w:rsidR="00D40C70" w:rsidRPr="00BC508A" w:rsidRDefault="00D40C70" w:rsidP="00E6030B">
            <w:pPr>
              <w:pStyle w:val="TAL"/>
              <w:rPr>
                <w:snapToGrid w:val="0"/>
                <w:sz w:val="16"/>
              </w:rPr>
            </w:pPr>
            <w:r w:rsidRPr="00BC508A">
              <w:rPr>
                <w:snapToGrid w:val="0"/>
                <w:sz w:val="16"/>
              </w:rPr>
              <w:t>Cleanup fo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E264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00779"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E9A55E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7A850A"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E91F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2BFEB"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978A2" w14:textId="77777777" w:rsidR="00D40C70" w:rsidRPr="00BC508A" w:rsidRDefault="00D40C70" w:rsidP="00E6030B">
            <w:pPr>
              <w:pStyle w:val="TAL"/>
              <w:rPr>
                <w:snapToGrid w:val="0"/>
                <w:sz w:val="16"/>
              </w:rPr>
            </w:pPr>
            <w:r w:rsidRPr="00BC508A">
              <w:rPr>
                <w:snapToGrid w:val="0"/>
                <w:sz w:val="16"/>
              </w:rPr>
              <w:t>0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5B11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8DD09" w14:textId="77777777" w:rsidR="00D40C70" w:rsidRPr="00BC508A" w:rsidRDefault="00D40C70" w:rsidP="00E6030B">
            <w:pPr>
              <w:pStyle w:val="TAL"/>
              <w:rPr>
                <w:snapToGrid w:val="0"/>
                <w:sz w:val="16"/>
              </w:rPr>
            </w:pPr>
            <w:r w:rsidRPr="00BC508A">
              <w:rPr>
                <w:snapToGrid w:val="0"/>
                <w:sz w:val="16"/>
              </w:rPr>
              <w:t>Handling of non-semantical mandatory information element errors in the PDN DISCONNNECT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475E3"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FB7A9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AF42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F8778"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CD1BF"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76D57"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AA475" w14:textId="77777777" w:rsidR="00D40C70" w:rsidRPr="00BC508A" w:rsidRDefault="00D40C70" w:rsidP="00E6030B">
            <w:pPr>
              <w:pStyle w:val="TAL"/>
              <w:rPr>
                <w:snapToGrid w:val="0"/>
                <w:sz w:val="16"/>
              </w:rPr>
            </w:pPr>
            <w:r w:rsidRPr="00BC508A">
              <w:rPr>
                <w:snapToGrid w:val="0"/>
                <w:sz w:val="16"/>
              </w:rPr>
              <w:t>0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63EE1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22DDD" w14:textId="77777777" w:rsidR="00D40C70" w:rsidRPr="00BC508A" w:rsidRDefault="00D40C70" w:rsidP="00E6030B">
            <w:pPr>
              <w:pStyle w:val="TAL"/>
              <w:rPr>
                <w:snapToGrid w:val="0"/>
                <w:sz w:val="16"/>
              </w:rPr>
            </w:pPr>
            <w:r w:rsidRPr="00BC508A">
              <w:rPr>
                <w:snapToGrid w:val="0"/>
                <w:sz w:val="16"/>
              </w:rPr>
              <w:t>Clarification on the registered PLMN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66FFE"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35518" w14:textId="77777777" w:rsidR="00D40C70" w:rsidRPr="00BC508A" w:rsidRDefault="00D40C70" w:rsidP="00E6030B">
            <w:pPr>
              <w:pStyle w:val="TAL"/>
              <w:rPr>
                <w:snapToGrid w:val="0"/>
                <w:sz w:val="16"/>
              </w:rPr>
            </w:pPr>
            <w:r w:rsidRPr="00BC508A">
              <w:rPr>
                <w:snapToGrid w:val="0"/>
                <w:sz w:val="16"/>
              </w:rPr>
              <w:t>8.2.0</w:t>
            </w:r>
          </w:p>
        </w:tc>
      </w:tr>
      <w:tr w:rsidR="00D40C70" w:rsidRPr="00BC508A" w14:paraId="510CF1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82E8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BFF1"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5964A7"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74E49" w14:textId="77777777" w:rsidR="00D40C70" w:rsidRPr="00BC508A" w:rsidRDefault="00D40C70" w:rsidP="00E6030B">
            <w:pPr>
              <w:pStyle w:val="TAL"/>
              <w:rPr>
                <w:snapToGrid w:val="0"/>
                <w:sz w:val="16"/>
              </w:rPr>
            </w:pPr>
            <w:r w:rsidRPr="00BC508A">
              <w:rPr>
                <w:snapToGrid w:val="0"/>
                <w:sz w:val="16"/>
              </w:rPr>
              <w:t>0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0304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CD0B55" w14:textId="77777777" w:rsidR="00D40C70" w:rsidRPr="00BC508A" w:rsidRDefault="00D40C70" w:rsidP="00E6030B">
            <w:pPr>
              <w:pStyle w:val="TAL"/>
              <w:rPr>
                <w:snapToGrid w:val="0"/>
                <w:sz w:val="16"/>
              </w:rPr>
            </w:pPr>
            <w:r w:rsidRPr="00BC508A">
              <w:rPr>
                <w:snapToGrid w:val="0"/>
                <w:sz w:val="16"/>
              </w:rPr>
              <w:t>Definition of kb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897E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7E1C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0D5661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8CFE3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1B75C"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E41891" w14:textId="77777777" w:rsidR="00D40C70" w:rsidRPr="00BC508A" w:rsidRDefault="00D40C70" w:rsidP="00E6030B">
            <w:pPr>
              <w:pStyle w:val="TAL"/>
              <w:rPr>
                <w:snapToGrid w:val="0"/>
                <w:sz w:val="16"/>
              </w:rPr>
            </w:pPr>
            <w:r w:rsidRPr="00BC508A">
              <w:rPr>
                <w:snapToGrid w:val="0"/>
                <w:sz w:val="16"/>
              </w:rPr>
              <w:t>CP-0904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8F4BD8" w14:textId="77777777" w:rsidR="00D40C70" w:rsidRPr="00BC508A" w:rsidRDefault="00D40C70" w:rsidP="00E6030B">
            <w:pPr>
              <w:pStyle w:val="TAL"/>
              <w:rPr>
                <w:snapToGrid w:val="0"/>
                <w:sz w:val="16"/>
              </w:rPr>
            </w:pPr>
            <w:r w:rsidRPr="00BC508A">
              <w:rPr>
                <w:snapToGrid w:val="0"/>
                <w:sz w:val="16"/>
              </w:rPr>
              <w:t>0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D56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75B80" w14:textId="77777777" w:rsidR="00D40C70" w:rsidRPr="00BC508A" w:rsidRDefault="00D40C70" w:rsidP="00E6030B">
            <w:pPr>
              <w:pStyle w:val="TAL"/>
              <w:rPr>
                <w:snapToGrid w:val="0"/>
                <w:sz w:val="16"/>
              </w:rPr>
            </w:pPr>
            <w:r w:rsidRPr="00BC508A">
              <w:rPr>
                <w:snapToGrid w:val="0"/>
                <w:sz w:val="16"/>
              </w:rPr>
              <w:t>Sending UE Id in the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DE085B"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F35025" w14:textId="77777777" w:rsidR="00D40C70" w:rsidRPr="00BC508A" w:rsidRDefault="00D40C70" w:rsidP="00E6030B">
            <w:pPr>
              <w:pStyle w:val="TAL"/>
              <w:rPr>
                <w:snapToGrid w:val="0"/>
                <w:sz w:val="16"/>
              </w:rPr>
            </w:pPr>
            <w:r w:rsidRPr="00BC508A">
              <w:rPr>
                <w:snapToGrid w:val="0"/>
                <w:sz w:val="16"/>
              </w:rPr>
              <w:t>8.2.0</w:t>
            </w:r>
          </w:p>
        </w:tc>
      </w:tr>
      <w:tr w:rsidR="00D40C70" w:rsidRPr="00BC508A" w14:paraId="3D3EB0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5FFBF"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11BED"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92F43"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76E0D9" w14:textId="77777777" w:rsidR="00D40C70" w:rsidRPr="00BC508A" w:rsidRDefault="00D40C70" w:rsidP="00E6030B">
            <w:pPr>
              <w:pStyle w:val="TAL"/>
              <w:rPr>
                <w:snapToGrid w:val="0"/>
                <w:sz w:val="16"/>
              </w:rPr>
            </w:pPr>
            <w:r w:rsidRPr="00BC508A">
              <w:rPr>
                <w:snapToGrid w:val="0"/>
                <w:sz w:val="16"/>
              </w:rPr>
              <w:t>0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9CD7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145293" w14:textId="77777777" w:rsidR="00D40C70" w:rsidRPr="00BC508A" w:rsidRDefault="00D40C70" w:rsidP="00E6030B">
            <w:pPr>
              <w:pStyle w:val="TAL"/>
              <w:rPr>
                <w:snapToGrid w:val="0"/>
                <w:sz w:val="16"/>
              </w:rPr>
            </w:pPr>
            <w:r w:rsidRPr="00BC508A">
              <w:rPr>
                <w:snapToGrid w:val="0"/>
                <w:sz w:val="16"/>
              </w:rPr>
              <w:t>Clarification of EPS QoS lengt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0A314"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CE94C" w14:textId="77777777" w:rsidR="00D40C70" w:rsidRPr="00BC508A" w:rsidRDefault="00D40C70" w:rsidP="00E6030B">
            <w:pPr>
              <w:pStyle w:val="TAL"/>
              <w:rPr>
                <w:snapToGrid w:val="0"/>
                <w:sz w:val="16"/>
              </w:rPr>
            </w:pPr>
            <w:r w:rsidRPr="00BC508A">
              <w:rPr>
                <w:snapToGrid w:val="0"/>
                <w:sz w:val="16"/>
              </w:rPr>
              <w:t>8.2.0</w:t>
            </w:r>
          </w:p>
        </w:tc>
      </w:tr>
      <w:tr w:rsidR="00D40C70" w:rsidRPr="00BC508A" w14:paraId="2E16BD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4DDB6"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1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45889B"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65076" w14:textId="77777777" w:rsidR="00D40C70" w:rsidRPr="00BC508A" w:rsidRDefault="00D40C70" w:rsidP="00E6030B">
            <w:pPr>
              <w:pStyle w:val="TAL"/>
              <w:rPr>
                <w:snapToGrid w:val="0"/>
                <w:sz w:val="16"/>
              </w:rPr>
            </w:pPr>
            <w:r w:rsidRPr="00BC508A">
              <w:rPr>
                <w:snapToGrid w:val="0"/>
                <w:sz w:val="16"/>
              </w:rPr>
              <w:t>03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9BA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A2EE87" w14:textId="77777777" w:rsidR="00D40C70" w:rsidRPr="00BC508A" w:rsidRDefault="00D40C70" w:rsidP="00E6030B">
            <w:pPr>
              <w:pStyle w:val="TAL"/>
              <w:rPr>
                <w:snapToGrid w:val="0"/>
                <w:sz w:val="16"/>
              </w:rPr>
            </w:pPr>
            <w:r w:rsidRPr="00BC508A">
              <w:rPr>
                <w:snapToGrid w:val="0"/>
                <w:sz w:val="16"/>
              </w:rPr>
              <w:t>Removal of unnecessary TAU procedure after abnormal bearer alloc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5920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EE57D"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9EDF0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14547"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B8B43"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A5459"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286FD" w14:textId="77777777" w:rsidR="00D40C70" w:rsidRPr="00BC508A" w:rsidRDefault="00D40C70" w:rsidP="00E6030B">
            <w:pPr>
              <w:pStyle w:val="TAL"/>
              <w:rPr>
                <w:snapToGrid w:val="0"/>
                <w:sz w:val="16"/>
              </w:rPr>
            </w:pPr>
            <w:r w:rsidRPr="00BC508A">
              <w:rPr>
                <w:snapToGrid w:val="0"/>
                <w:sz w:val="16"/>
              </w:rPr>
              <w:t>03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7BA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6121D0" w14:textId="77777777" w:rsidR="00D40C70" w:rsidRPr="00BC508A" w:rsidRDefault="00D40C70" w:rsidP="00E6030B">
            <w:pPr>
              <w:pStyle w:val="TAL"/>
              <w:rPr>
                <w:snapToGrid w:val="0"/>
                <w:sz w:val="16"/>
              </w:rPr>
            </w:pPr>
            <w:r w:rsidRPr="00BC508A">
              <w:rPr>
                <w:snapToGrid w:val="0"/>
                <w:sz w:val="16"/>
              </w:rPr>
              <w:t>Set of minor corrections to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AFD3A"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1A40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4A6B02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B017E"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33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1F1A04"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360104" w14:textId="77777777" w:rsidR="00D40C70" w:rsidRPr="00BC508A" w:rsidRDefault="00D40C70" w:rsidP="00E6030B">
            <w:pPr>
              <w:pStyle w:val="TAL"/>
              <w:rPr>
                <w:snapToGrid w:val="0"/>
                <w:sz w:val="16"/>
              </w:rPr>
            </w:pPr>
            <w:r w:rsidRPr="00BC508A">
              <w:rPr>
                <w:snapToGrid w:val="0"/>
                <w:sz w:val="16"/>
              </w:rPr>
              <w:t>0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1D0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27FF4F" w14:textId="77777777" w:rsidR="00D40C70" w:rsidRPr="00BC508A" w:rsidRDefault="00D40C70" w:rsidP="00E6030B">
            <w:pPr>
              <w:pStyle w:val="TAL"/>
              <w:rPr>
                <w:snapToGrid w:val="0"/>
                <w:sz w:val="16"/>
              </w:rPr>
            </w:pPr>
            <w:r w:rsidRPr="00BC508A">
              <w:rPr>
                <w:snapToGrid w:val="0"/>
                <w:sz w:val="16"/>
              </w:rPr>
              <w:t>Clarifica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A3916"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F476" w14:textId="77777777" w:rsidR="00D40C70" w:rsidRPr="00BC508A" w:rsidRDefault="00D40C70" w:rsidP="00E6030B">
            <w:pPr>
              <w:pStyle w:val="TAL"/>
              <w:rPr>
                <w:snapToGrid w:val="0"/>
                <w:sz w:val="16"/>
              </w:rPr>
            </w:pPr>
            <w:r w:rsidRPr="00BC508A">
              <w:rPr>
                <w:snapToGrid w:val="0"/>
                <w:sz w:val="16"/>
              </w:rPr>
              <w:t>8.2.0</w:t>
            </w:r>
          </w:p>
        </w:tc>
      </w:tr>
      <w:tr w:rsidR="00D40C70" w:rsidRPr="00BC508A" w14:paraId="62F866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5815B9"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0F1A"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BE61CA"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A5A45" w14:textId="77777777" w:rsidR="00D40C70" w:rsidRPr="00BC508A" w:rsidRDefault="00D40C70" w:rsidP="00E6030B">
            <w:pPr>
              <w:pStyle w:val="TAL"/>
              <w:rPr>
                <w:snapToGrid w:val="0"/>
                <w:sz w:val="16"/>
              </w:rPr>
            </w:pPr>
            <w:r w:rsidRPr="00BC508A">
              <w:rPr>
                <w:snapToGrid w:val="0"/>
                <w:sz w:val="16"/>
              </w:rPr>
              <w:t>03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260B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9D4979" w14:textId="77777777" w:rsidR="00D40C70" w:rsidRPr="00BC508A" w:rsidRDefault="00D40C70" w:rsidP="00E6030B">
            <w:pPr>
              <w:pStyle w:val="TAL"/>
              <w:rPr>
                <w:snapToGrid w:val="0"/>
                <w:sz w:val="16"/>
              </w:rPr>
            </w:pPr>
            <w:r w:rsidRPr="00BC508A">
              <w:rPr>
                <w:snapToGrid w:val="0"/>
                <w:sz w:val="16"/>
              </w:rPr>
              <w:t>Set of corrections to secur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186B70"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EA8A3" w14:textId="77777777" w:rsidR="00D40C70" w:rsidRPr="00BC508A" w:rsidRDefault="00D40C70" w:rsidP="00E6030B">
            <w:pPr>
              <w:pStyle w:val="TAL"/>
              <w:rPr>
                <w:snapToGrid w:val="0"/>
                <w:sz w:val="16"/>
              </w:rPr>
            </w:pPr>
            <w:r w:rsidRPr="00BC508A">
              <w:rPr>
                <w:snapToGrid w:val="0"/>
                <w:sz w:val="16"/>
              </w:rPr>
              <w:t>8.2.0</w:t>
            </w:r>
          </w:p>
        </w:tc>
      </w:tr>
      <w:tr w:rsidR="00D40C70" w:rsidRPr="00BC508A" w14:paraId="1A90C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78B5BD"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0ED8"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33FA0" w14:textId="77777777" w:rsidR="00D40C70" w:rsidRPr="00BC508A" w:rsidRDefault="00D40C70" w:rsidP="00E6030B">
            <w:pPr>
              <w:pStyle w:val="TAL"/>
              <w:rPr>
                <w:snapToGrid w:val="0"/>
                <w:sz w:val="16"/>
              </w:rPr>
            </w:pPr>
            <w:r w:rsidRPr="00BC508A">
              <w:rPr>
                <w:snapToGrid w:val="0"/>
                <w:sz w:val="16"/>
              </w:rPr>
              <w:t>CP-0904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C97B9" w14:textId="77777777" w:rsidR="00D40C70" w:rsidRPr="00BC508A" w:rsidRDefault="00D40C70" w:rsidP="00E6030B">
            <w:pPr>
              <w:pStyle w:val="TAL"/>
              <w:rPr>
                <w:snapToGrid w:val="0"/>
                <w:sz w:val="16"/>
              </w:rPr>
            </w:pPr>
            <w:r w:rsidRPr="00BC508A">
              <w:rPr>
                <w:snapToGrid w:val="0"/>
                <w:sz w:val="16"/>
              </w:rPr>
              <w:t>0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549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B213A" w14:textId="77777777" w:rsidR="00D40C70" w:rsidRPr="00BC508A" w:rsidRDefault="00D40C70" w:rsidP="00E6030B">
            <w:pPr>
              <w:pStyle w:val="TAL"/>
              <w:rPr>
                <w:snapToGrid w:val="0"/>
                <w:sz w:val="16"/>
              </w:rPr>
            </w:pPr>
            <w:r w:rsidRPr="00BC508A">
              <w:rPr>
                <w:snapToGrid w:val="0"/>
                <w:sz w:val="16"/>
              </w:rPr>
              <w:t>Clarification on access class applic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67A0C" w14:textId="77777777" w:rsidR="00D40C70" w:rsidRPr="00BC508A" w:rsidRDefault="00D40C70" w:rsidP="00E6030B">
            <w:pPr>
              <w:pStyle w:val="TAL"/>
              <w:rPr>
                <w:snapToGrid w:val="0"/>
                <w:sz w:val="16"/>
              </w:rPr>
            </w:pPr>
            <w:r w:rsidRPr="00BC508A">
              <w:rPr>
                <w:snapToGrid w:val="0"/>
                <w:sz w:val="16"/>
              </w:rPr>
              <w:t>8.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14FF3E" w14:textId="77777777" w:rsidR="00D40C70" w:rsidRPr="00BC508A" w:rsidRDefault="00D40C70" w:rsidP="00E6030B">
            <w:pPr>
              <w:pStyle w:val="TAL"/>
              <w:rPr>
                <w:snapToGrid w:val="0"/>
                <w:sz w:val="16"/>
              </w:rPr>
            </w:pPr>
            <w:r w:rsidRPr="00BC508A">
              <w:rPr>
                <w:snapToGrid w:val="0"/>
                <w:sz w:val="16"/>
              </w:rPr>
              <w:t>8.2.0</w:t>
            </w:r>
          </w:p>
        </w:tc>
      </w:tr>
      <w:tr w:rsidR="00D40C70" w:rsidRPr="00BC508A" w14:paraId="76FB0F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70F5A4" w14:textId="77777777" w:rsidR="00D40C70" w:rsidRPr="00BC508A" w:rsidRDefault="00D40C70" w:rsidP="00E6030B">
            <w:pPr>
              <w:pStyle w:val="TAL"/>
              <w:rPr>
                <w:snapToGrid w:val="0"/>
                <w:sz w:val="16"/>
              </w:rPr>
            </w:pPr>
            <w:r w:rsidRPr="00BC508A">
              <w:rPr>
                <w:snapToGrid w:val="0"/>
                <w:sz w:val="16"/>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5FA9" w14:textId="77777777" w:rsidR="00D40C70" w:rsidRPr="00BC508A" w:rsidRDefault="00D40C70" w:rsidP="00E6030B">
            <w:pPr>
              <w:pStyle w:val="TAL"/>
              <w:rPr>
                <w:snapToGrid w:val="0"/>
                <w:sz w:val="16"/>
              </w:rPr>
            </w:pPr>
            <w:r w:rsidRPr="00BC508A">
              <w:rPr>
                <w:snapToGrid w:val="0"/>
                <w:sz w:val="16"/>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3E8A05"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41C16E"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43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81C55C" w14:textId="77777777" w:rsidR="00D40C70" w:rsidRPr="00BC508A" w:rsidRDefault="00D40C70" w:rsidP="00E6030B">
            <w:pPr>
              <w:pStyle w:val="TAL"/>
              <w:rPr>
                <w:snapToGrid w:val="0"/>
                <w:sz w:val="16"/>
              </w:rPr>
            </w:pPr>
            <w:r w:rsidRPr="00BC508A">
              <w:rPr>
                <w:snapToGrid w:val="0"/>
                <w:sz w:val="16"/>
              </w:rPr>
              <w:t>Correction of minor typ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7D457E" w14:textId="77777777" w:rsidR="00D40C70" w:rsidRPr="00BC508A" w:rsidRDefault="00D40C70" w:rsidP="00E6030B">
            <w:pPr>
              <w:pStyle w:val="TAL"/>
              <w:rPr>
                <w:snapToGrid w:val="0"/>
                <w:sz w:val="16"/>
              </w:rPr>
            </w:pPr>
            <w:r w:rsidRPr="00BC508A">
              <w:rPr>
                <w:snapToGrid w:val="0"/>
                <w:sz w:val="16"/>
              </w:rPr>
              <w:t>8.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FE258" w14:textId="77777777" w:rsidR="00D40C70" w:rsidRPr="00BC508A" w:rsidRDefault="00D40C70" w:rsidP="00E6030B">
            <w:pPr>
              <w:pStyle w:val="TAL"/>
              <w:rPr>
                <w:snapToGrid w:val="0"/>
                <w:sz w:val="16"/>
              </w:rPr>
            </w:pPr>
            <w:r w:rsidRPr="00BC508A">
              <w:rPr>
                <w:snapToGrid w:val="0"/>
                <w:sz w:val="16"/>
              </w:rPr>
              <w:t>8.2.1</w:t>
            </w:r>
          </w:p>
        </w:tc>
      </w:tr>
      <w:tr w:rsidR="00D40C70" w:rsidRPr="00BC508A" w14:paraId="7EE5DE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85F1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7275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FDCF17"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FE5096" w14:textId="77777777" w:rsidR="00D40C70" w:rsidRPr="00BC508A" w:rsidRDefault="00D40C70" w:rsidP="00E6030B">
            <w:pPr>
              <w:pStyle w:val="TAL"/>
              <w:rPr>
                <w:snapToGrid w:val="0"/>
                <w:sz w:val="16"/>
              </w:rPr>
            </w:pPr>
            <w:r w:rsidRPr="00BC508A">
              <w:rPr>
                <w:snapToGrid w:val="0"/>
                <w:sz w:val="16"/>
              </w:rPr>
              <w:t>02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6834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C70D24" w14:textId="77777777" w:rsidR="00D40C70" w:rsidRPr="00BC508A" w:rsidRDefault="00D40C70" w:rsidP="00E6030B">
            <w:pPr>
              <w:pStyle w:val="TAL"/>
              <w:rPr>
                <w:snapToGrid w:val="0"/>
                <w:sz w:val="16"/>
              </w:rPr>
            </w:pPr>
            <w:r w:rsidRPr="00BC508A">
              <w:rPr>
                <w:snapToGrid w:val="0"/>
                <w:sz w:val="16"/>
              </w:rPr>
              <w:t>Correcting ESM and SM coordin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4FE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FD0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8A2F2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5340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AE46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97C7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C9BA47" w14:textId="77777777" w:rsidR="00D40C70" w:rsidRPr="00BC508A" w:rsidRDefault="00D40C70" w:rsidP="00E6030B">
            <w:pPr>
              <w:pStyle w:val="TAL"/>
              <w:rPr>
                <w:snapToGrid w:val="0"/>
                <w:sz w:val="16"/>
              </w:rPr>
            </w:pPr>
            <w:r w:rsidRPr="00BC508A">
              <w:rPr>
                <w:snapToGrid w:val="0"/>
                <w:sz w:val="16"/>
              </w:rPr>
              <w:t>0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BFAB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E8F9B" w14:textId="77777777" w:rsidR="00D40C70" w:rsidRPr="00BC508A" w:rsidRDefault="00D40C70" w:rsidP="00E6030B">
            <w:pPr>
              <w:pStyle w:val="TAL"/>
              <w:rPr>
                <w:snapToGrid w:val="0"/>
                <w:sz w:val="16"/>
              </w:rPr>
            </w:pPr>
            <w:r w:rsidRPr="00BC508A">
              <w:rPr>
                <w:snapToGrid w:val="0"/>
                <w:sz w:val="16"/>
              </w:rPr>
              <w:t>Definition of valid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805A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D910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14042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2C8B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14EF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04B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7D568C" w14:textId="77777777" w:rsidR="00D40C70" w:rsidRPr="00BC508A" w:rsidRDefault="00D40C70" w:rsidP="00E6030B">
            <w:pPr>
              <w:pStyle w:val="TAL"/>
              <w:rPr>
                <w:snapToGrid w:val="0"/>
                <w:sz w:val="16"/>
              </w:rPr>
            </w:pPr>
            <w:r w:rsidRPr="00BC508A">
              <w:rPr>
                <w:snapToGrid w:val="0"/>
                <w:sz w:val="16"/>
              </w:rPr>
              <w:t>02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6E2C0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9BC310" w14:textId="77777777" w:rsidR="00D40C70" w:rsidRPr="00BC508A" w:rsidRDefault="00D40C70" w:rsidP="00E6030B">
            <w:pPr>
              <w:pStyle w:val="TAL"/>
              <w:rPr>
                <w:snapToGrid w:val="0"/>
                <w:sz w:val="16"/>
              </w:rPr>
            </w:pPr>
            <w:r w:rsidRPr="00BC508A">
              <w:rPr>
                <w:snapToGrid w:val="0"/>
                <w:sz w:val="16"/>
              </w:rPr>
              <w:t>Clarification of T32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9711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80BF8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816F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DE67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42D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4034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FDA397" w14:textId="77777777" w:rsidR="00D40C70" w:rsidRPr="00BC508A" w:rsidRDefault="00D40C70" w:rsidP="00E6030B">
            <w:pPr>
              <w:pStyle w:val="TAL"/>
              <w:rPr>
                <w:snapToGrid w:val="0"/>
                <w:sz w:val="16"/>
              </w:rPr>
            </w:pPr>
            <w:r w:rsidRPr="00BC508A">
              <w:rPr>
                <w:snapToGrid w:val="0"/>
                <w:sz w:val="16"/>
              </w:rPr>
              <w:t>03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99CB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7DEF8C" w14:textId="77777777" w:rsidR="00D40C70" w:rsidRPr="00BC508A" w:rsidRDefault="00D40C70" w:rsidP="00E6030B">
            <w:pPr>
              <w:pStyle w:val="TAL"/>
              <w:rPr>
                <w:snapToGrid w:val="0"/>
                <w:sz w:val="16"/>
              </w:rPr>
            </w:pPr>
            <w:r w:rsidRPr="00BC508A">
              <w:rPr>
                <w:snapToGrid w:val="0"/>
                <w:sz w:val="16"/>
              </w:rPr>
              <w:t>TFT for default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BAA3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F0B4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7360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700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DD76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C8C9C" w14:textId="77777777" w:rsidR="00D40C70" w:rsidRPr="00BC508A" w:rsidRDefault="00D40C70" w:rsidP="00E6030B">
            <w:pPr>
              <w:pStyle w:val="TAL"/>
              <w:rPr>
                <w:snapToGrid w:val="0"/>
                <w:sz w:val="16"/>
              </w:rPr>
            </w:pPr>
            <w:r w:rsidRPr="00BC508A">
              <w:rPr>
                <w:snapToGrid w:val="0"/>
                <w:sz w:val="16"/>
              </w:rPr>
              <w:t>CP-0906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B3DD9" w14:textId="77777777" w:rsidR="00D40C70" w:rsidRPr="00BC508A" w:rsidRDefault="00D40C70" w:rsidP="00E6030B">
            <w:pPr>
              <w:pStyle w:val="TAL"/>
              <w:rPr>
                <w:snapToGrid w:val="0"/>
                <w:sz w:val="16"/>
              </w:rPr>
            </w:pPr>
            <w:r w:rsidRPr="00BC508A">
              <w:rPr>
                <w:snapToGrid w:val="0"/>
                <w:sz w:val="16"/>
              </w:rPr>
              <w:t>0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08D5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C1953" w14:textId="77777777" w:rsidR="00D40C70" w:rsidRPr="00BC508A" w:rsidRDefault="00D40C70" w:rsidP="00E6030B">
            <w:pPr>
              <w:pStyle w:val="TAL"/>
              <w:rPr>
                <w:snapToGrid w:val="0"/>
                <w:sz w:val="16"/>
              </w:rPr>
            </w:pPr>
            <w:r w:rsidRPr="00BC508A">
              <w:rPr>
                <w:snapToGrid w:val="0"/>
                <w:sz w:val="16"/>
              </w:rPr>
              <w:t>Corrections in TFT chec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47EC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EFD11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1D1DA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285C8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2C28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9D3E90"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5D07C" w14:textId="77777777" w:rsidR="00D40C70" w:rsidRPr="00BC508A" w:rsidRDefault="00D40C70" w:rsidP="00E6030B">
            <w:pPr>
              <w:pStyle w:val="TAL"/>
              <w:rPr>
                <w:snapToGrid w:val="0"/>
                <w:sz w:val="16"/>
              </w:rPr>
            </w:pPr>
            <w:r w:rsidRPr="00BC508A">
              <w:rPr>
                <w:snapToGrid w:val="0"/>
                <w:sz w:val="16"/>
              </w:rPr>
              <w:t>0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CC0B6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DE26B1" w14:textId="77777777" w:rsidR="00D40C70" w:rsidRPr="00BC508A" w:rsidRDefault="00D40C70" w:rsidP="00E6030B">
            <w:pPr>
              <w:pStyle w:val="TAL"/>
              <w:rPr>
                <w:snapToGrid w:val="0"/>
                <w:sz w:val="16"/>
              </w:rPr>
            </w:pPr>
            <w:r w:rsidRPr="00BC508A">
              <w:rPr>
                <w:snapToGrid w:val="0"/>
                <w:sz w:val="16"/>
              </w:rPr>
              <w:t>Resynchronization of EPS bearer contexts on TAU without active fla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179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B8B3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4CD7D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A6F54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C3C0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78880"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C5391" w14:textId="77777777" w:rsidR="00D40C70" w:rsidRPr="00BC508A" w:rsidRDefault="00D40C70" w:rsidP="00E6030B">
            <w:pPr>
              <w:pStyle w:val="TAL"/>
              <w:rPr>
                <w:snapToGrid w:val="0"/>
                <w:sz w:val="16"/>
              </w:rPr>
            </w:pPr>
            <w:r w:rsidRPr="00BC508A">
              <w:rPr>
                <w:snapToGrid w:val="0"/>
                <w:sz w:val="16"/>
              </w:rPr>
              <w:t>0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EBC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3262B" w14:textId="77777777" w:rsidR="00D40C70" w:rsidRPr="00BC508A" w:rsidRDefault="00D40C70" w:rsidP="00E6030B">
            <w:pPr>
              <w:pStyle w:val="TAL"/>
              <w:rPr>
                <w:snapToGrid w:val="0"/>
                <w:sz w:val="16"/>
              </w:rPr>
            </w:pPr>
            <w:r w:rsidRPr="00BC508A">
              <w:rPr>
                <w:snapToGrid w:val="0"/>
                <w:sz w:val="16"/>
              </w:rPr>
              <w:t>Inclusion of GERAN/UTRAN parameters in E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9C17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BF90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84E1E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53759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9A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89F4B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7D80D2" w14:textId="77777777" w:rsidR="00D40C70" w:rsidRPr="00BC508A" w:rsidRDefault="00D40C70" w:rsidP="00E6030B">
            <w:pPr>
              <w:pStyle w:val="TAL"/>
              <w:rPr>
                <w:snapToGrid w:val="0"/>
                <w:sz w:val="16"/>
              </w:rPr>
            </w:pPr>
            <w:r w:rsidRPr="00BC508A">
              <w:rPr>
                <w:snapToGrid w:val="0"/>
                <w:sz w:val="16"/>
              </w:rPr>
              <w:t>0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C3D38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97AB33" w14:textId="77777777" w:rsidR="00D40C70" w:rsidRPr="00BC508A" w:rsidRDefault="00D40C70" w:rsidP="00E6030B">
            <w:pPr>
              <w:pStyle w:val="TAL"/>
              <w:rPr>
                <w:snapToGrid w:val="0"/>
                <w:sz w:val="16"/>
              </w:rPr>
            </w:pPr>
            <w:r w:rsidRPr="00BC508A">
              <w:rPr>
                <w:snapToGrid w:val="0"/>
                <w:sz w:val="16"/>
              </w:rPr>
              <w:t>Clarifications on usage of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8FC1B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7121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EC6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FAB0E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260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0F427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7471BE" w14:textId="77777777" w:rsidR="00D40C70" w:rsidRPr="00BC508A" w:rsidRDefault="00D40C70" w:rsidP="00E6030B">
            <w:pPr>
              <w:pStyle w:val="TAL"/>
              <w:rPr>
                <w:snapToGrid w:val="0"/>
                <w:sz w:val="16"/>
              </w:rPr>
            </w:pPr>
            <w:r w:rsidRPr="00BC508A">
              <w:rPr>
                <w:snapToGrid w:val="0"/>
                <w:sz w:val="16"/>
              </w:rPr>
              <w:t>0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3C62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DEE4D" w14:textId="77777777" w:rsidR="00D40C70" w:rsidRPr="00BC508A" w:rsidRDefault="00D40C70" w:rsidP="00E6030B">
            <w:pPr>
              <w:pStyle w:val="TAL"/>
              <w:rPr>
                <w:snapToGrid w:val="0"/>
                <w:sz w:val="16"/>
              </w:rPr>
            </w:pPr>
            <w:r w:rsidRPr="00BC508A">
              <w:rPr>
                <w:snapToGrid w:val="0"/>
                <w:sz w:val="16"/>
              </w:rPr>
              <w:t>BCM mode notification for LT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BDE7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20A3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5136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94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DA4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73F8CE"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1CE714" w14:textId="77777777" w:rsidR="00D40C70" w:rsidRPr="00BC508A" w:rsidRDefault="00D40C70" w:rsidP="00E6030B">
            <w:pPr>
              <w:pStyle w:val="TAL"/>
              <w:rPr>
                <w:snapToGrid w:val="0"/>
                <w:sz w:val="16"/>
              </w:rPr>
            </w:pPr>
            <w:r w:rsidRPr="00BC508A">
              <w:rPr>
                <w:snapToGrid w:val="0"/>
                <w:sz w:val="16"/>
              </w:rPr>
              <w:t>0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D9C7D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4CB03" w14:textId="77777777" w:rsidR="00D40C70" w:rsidRPr="00BC508A" w:rsidRDefault="00D40C70" w:rsidP="00E6030B">
            <w:pPr>
              <w:pStyle w:val="TAL"/>
              <w:rPr>
                <w:snapToGrid w:val="0"/>
                <w:sz w:val="16"/>
              </w:rPr>
            </w:pPr>
            <w:r w:rsidRPr="00BC508A">
              <w:rPr>
                <w:snapToGrid w:val="0"/>
                <w:sz w:val="16"/>
              </w:rPr>
              <w:t>Update to the CSG ID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D23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BD2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8E2EF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93D1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DF6C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823625"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640635" w14:textId="77777777" w:rsidR="00D40C70" w:rsidRPr="00BC508A" w:rsidRDefault="00D40C70" w:rsidP="00E6030B">
            <w:pPr>
              <w:pStyle w:val="TAL"/>
              <w:rPr>
                <w:snapToGrid w:val="0"/>
                <w:sz w:val="16"/>
              </w:rPr>
            </w:pPr>
            <w:r w:rsidRPr="00BC508A">
              <w:rPr>
                <w:snapToGrid w:val="0"/>
                <w:sz w:val="16"/>
              </w:rPr>
              <w:t>0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CDC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396A23" w14:textId="77777777" w:rsidR="00D40C70" w:rsidRPr="00BC508A" w:rsidRDefault="00D40C70" w:rsidP="00E6030B">
            <w:pPr>
              <w:pStyle w:val="TAL"/>
              <w:rPr>
                <w:snapToGrid w:val="0"/>
                <w:sz w:val="16"/>
              </w:rPr>
            </w:pPr>
            <w:r w:rsidRPr="00BC508A">
              <w:rPr>
                <w:snapToGrid w:val="0"/>
                <w:sz w:val="16"/>
              </w:rPr>
              <w:t>Replacing "MS" b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A9C3E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CDC3F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C1C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198A3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7529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84E0F"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27822B" w14:textId="77777777" w:rsidR="00D40C70" w:rsidRPr="00BC508A" w:rsidRDefault="00D40C70" w:rsidP="00E6030B">
            <w:pPr>
              <w:pStyle w:val="TAL"/>
              <w:rPr>
                <w:snapToGrid w:val="0"/>
                <w:sz w:val="16"/>
              </w:rPr>
            </w:pPr>
            <w:r w:rsidRPr="00BC508A">
              <w:rPr>
                <w:snapToGrid w:val="0"/>
                <w:sz w:val="16"/>
              </w:rPr>
              <w:t>0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99B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7DAC5F" w14:textId="77777777" w:rsidR="00D40C70" w:rsidRPr="00BC508A" w:rsidRDefault="00D40C70" w:rsidP="00E6030B">
            <w:pPr>
              <w:pStyle w:val="TAL"/>
              <w:rPr>
                <w:snapToGrid w:val="0"/>
                <w:sz w:val="16"/>
              </w:rPr>
            </w:pPr>
            <w:r w:rsidRPr="00BC508A">
              <w:rPr>
                <w:snapToGrid w:val="0"/>
                <w:sz w:val="16"/>
              </w:rPr>
              <w:t>Correction of erro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A74F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768B1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4683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B97E0"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E378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51700"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00367D" w14:textId="77777777" w:rsidR="00D40C70" w:rsidRPr="00BC508A" w:rsidRDefault="00D40C70" w:rsidP="00E6030B">
            <w:pPr>
              <w:pStyle w:val="TAL"/>
              <w:rPr>
                <w:snapToGrid w:val="0"/>
                <w:sz w:val="16"/>
              </w:rPr>
            </w:pPr>
            <w:r w:rsidRPr="00BC508A">
              <w:rPr>
                <w:snapToGrid w:val="0"/>
                <w:sz w:val="16"/>
              </w:rPr>
              <w:t>0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372A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76DE47" w14:textId="77777777" w:rsidR="00D40C70" w:rsidRPr="00BC508A" w:rsidRDefault="00D40C70" w:rsidP="00E6030B">
            <w:pPr>
              <w:pStyle w:val="TAL"/>
              <w:rPr>
                <w:snapToGrid w:val="0"/>
                <w:sz w:val="16"/>
              </w:rPr>
            </w:pPr>
            <w:r w:rsidRPr="00BC508A">
              <w:rPr>
                <w:snapToGrid w:val="0"/>
                <w:sz w:val="16"/>
              </w:rPr>
              <w:t>Clarifications related to manual CSG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A204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4755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8DA8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4264A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BB86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F071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3EC627" w14:textId="77777777" w:rsidR="00D40C70" w:rsidRPr="00BC508A" w:rsidRDefault="00D40C70" w:rsidP="00E6030B">
            <w:pPr>
              <w:pStyle w:val="TAL"/>
              <w:rPr>
                <w:snapToGrid w:val="0"/>
                <w:sz w:val="16"/>
              </w:rPr>
            </w:pPr>
            <w:r w:rsidRPr="00BC508A">
              <w:rPr>
                <w:snapToGrid w:val="0"/>
                <w:sz w:val="16"/>
              </w:rPr>
              <w:t>03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4C2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7238F" w14:textId="77777777" w:rsidR="00D40C70" w:rsidRPr="00BC508A" w:rsidRDefault="00D40C70" w:rsidP="00E6030B">
            <w:pPr>
              <w:pStyle w:val="TAL"/>
              <w:rPr>
                <w:snapToGrid w:val="0"/>
                <w:sz w:val="16"/>
              </w:rPr>
            </w:pPr>
            <w:r w:rsidRPr="00BC508A">
              <w:rPr>
                <w:snapToGrid w:val="0"/>
                <w:sz w:val="16"/>
              </w:rPr>
              <w:t>Handling of UE's usage setting, voice setting and VoIMS indicator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BDCB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CE77E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84E4B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82794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CEB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CE4394"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0383B1" w14:textId="77777777" w:rsidR="00D40C70" w:rsidRPr="00BC508A" w:rsidRDefault="00D40C70" w:rsidP="00E6030B">
            <w:pPr>
              <w:pStyle w:val="TAL"/>
              <w:rPr>
                <w:snapToGrid w:val="0"/>
                <w:sz w:val="16"/>
              </w:rPr>
            </w:pPr>
            <w:r w:rsidRPr="00BC508A">
              <w:rPr>
                <w:snapToGrid w:val="0"/>
                <w:sz w:val="16"/>
              </w:rPr>
              <w:t>03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012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3C330" w14:textId="77777777" w:rsidR="00D40C70" w:rsidRPr="00BC508A" w:rsidRDefault="00D40C70" w:rsidP="00E6030B">
            <w:pPr>
              <w:pStyle w:val="TAL"/>
              <w:rPr>
                <w:snapToGrid w:val="0"/>
                <w:sz w:val="16"/>
              </w:rPr>
            </w:pPr>
            <w:r w:rsidRPr="00BC508A">
              <w:rPr>
                <w:snapToGrid w:val="0"/>
                <w:sz w:val="16"/>
              </w:rPr>
              <w:t>Storing EPS security parame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414C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DF86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E0C49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BEB18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F2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F930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F8FC32" w14:textId="77777777" w:rsidR="00D40C70" w:rsidRPr="00BC508A" w:rsidRDefault="00D40C70" w:rsidP="00E6030B">
            <w:pPr>
              <w:pStyle w:val="TAL"/>
              <w:rPr>
                <w:snapToGrid w:val="0"/>
                <w:sz w:val="16"/>
              </w:rPr>
            </w:pPr>
            <w:r w:rsidRPr="00BC508A">
              <w:rPr>
                <w:snapToGrid w:val="0"/>
                <w:sz w:val="16"/>
              </w:rPr>
              <w:t>0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FAC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BABBD" w14:textId="77777777" w:rsidR="00D40C70" w:rsidRPr="00BC508A" w:rsidRDefault="00D40C70" w:rsidP="00E6030B">
            <w:pPr>
              <w:pStyle w:val="TAL"/>
              <w:rPr>
                <w:snapToGrid w:val="0"/>
                <w:sz w:val="16"/>
              </w:rPr>
            </w:pPr>
            <w:r w:rsidRPr="00BC508A">
              <w:rPr>
                <w:snapToGrid w:val="0"/>
                <w:sz w:val="16"/>
              </w:rPr>
              <w:t>Clarification on CSFB using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84E9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B19DF"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37C82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7B8D6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CF05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C91A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D2E15" w14:textId="77777777" w:rsidR="00D40C70" w:rsidRPr="00BC508A" w:rsidRDefault="00D40C70" w:rsidP="00E6030B">
            <w:pPr>
              <w:pStyle w:val="TAL"/>
              <w:rPr>
                <w:snapToGrid w:val="0"/>
                <w:sz w:val="16"/>
              </w:rPr>
            </w:pPr>
            <w:r w:rsidRPr="00BC508A">
              <w:rPr>
                <w:snapToGrid w:val="0"/>
                <w:sz w:val="16"/>
              </w:rPr>
              <w:t>0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D90C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70DA3" w14:textId="77777777" w:rsidR="00D40C70" w:rsidRPr="00BC508A" w:rsidRDefault="00D40C70" w:rsidP="00E6030B">
            <w:pPr>
              <w:pStyle w:val="TAL"/>
              <w:rPr>
                <w:snapToGrid w:val="0"/>
                <w:sz w:val="16"/>
              </w:rPr>
            </w:pPr>
            <w:r w:rsidRPr="00BC508A">
              <w:rPr>
                <w:snapToGrid w:val="0"/>
                <w:sz w:val="16"/>
              </w:rPr>
              <w:t>Disabling E-UTRAN capability for the voice centric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A2F1A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1E03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69902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B504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B754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1F1BEE"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F4BF6" w14:textId="77777777" w:rsidR="00D40C70" w:rsidRPr="00BC508A" w:rsidRDefault="00D40C70" w:rsidP="00E6030B">
            <w:pPr>
              <w:pStyle w:val="TAL"/>
              <w:rPr>
                <w:snapToGrid w:val="0"/>
                <w:sz w:val="16"/>
              </w:rPr>
            </w:pPr>
            <w:r w:rsidRPr="00BC508A">
              <w:rPr>
                <w:snapToGrid w:val="0"/>
                <w:sz w:val="16"/>
              </w:rPr>
              <w:t>0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91CF5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CB440B" w14:textId="77777777" w:rsidR="00D40C70" w:rsidRPr="00BC508A" w:rsidRDefault="00D40C70" w:rsidP="00E6030B">
            <w:pPr>
              <w:pStyle w:val="TAL"/>
              <w:rPr>
                <w:snapToGrid w:val="0"/>
                <w:sz w:val="16"/>
              </w:rPr>
            </w:pPr>
            <w:r w:rsidRPr="00BC508A">
              <w:rPr>
                <w:snapToGrid w:val="0"/>
                <w:sz w:val="16"/>
              </w:rPr>
              <w:t>Detach procedure for the last PDN disconnect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E503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8D96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76EEA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030B80"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CFD2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E877D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4B4A0D" w14:textId="77777777" w:rsidR="00D40C70" w:rsidRPr="00BC508A" w:rsidRDefault="00D40C70" w:rsidP="00E6030B">
            <w:pPr>
              <w:pStyle w:val="TAL"/>
              <w:rPr>
                <w:snapToGrid w:val="0"/>
                <w:sz w:val="16"/>
              </w:rPr>
            </w:pPr>
            <w:r w:rsidRPr="00BC508A">
              <w:rPr>
                <w:snapToGrid w:val="0"/>
                <w:sz w:val="16"/>
              </w:rPr>
              <w:t>0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64BC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ABC37C" w14:textId="77777777" w:rsidR="00D40C70" w:rsidRPr="00BC508A" w:rsidRDefault="00D40C70" w:rsidP="00E6030B">
            <w:pPr>
              <w:pStyle w:val="TAL"/>
              <w:rPr>
                <w:snapToGrid w:val="0"/>
                <w:sz w:val="16"/>
              </w:rPr>
            </w:pPr>
            <w:r w:rsidRPr="00BC508A">
              <w:rPr>
                <w:snapToGrid w:val="0"/>
                <w:sz w:val="16"/>
              </w:rPr>
              <w:t>Correction for network abnormal case - Attach and TAU procedures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7630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F14D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74F15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9CF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F49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C806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84780" w14:textId="77777777" w:rsidR="00D40C70" w:rsidRPr="00BC508A" w:rsidRDefault="00D40C70" w:rsidP="00E6030B">
            <w:pPr>
              <w:pStyle w:val="TAL"/>
              <w:rPr>
                <w:snapToGrid w:val="0"/>
                <w:sz w:val="16"/>
              </w:rPr>
            </w:pPr>
            <w:r w:rsidRPr="00BC508A">
              <w:rPr>
                <w:snapToGrid w:val="0"/>
                <w:sz w:val="16"/>
              </w:rPr>
              <w:t>0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BB9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1F2F49" w14:textId="77777777" w:rsidR="00D40C70" w:rsidRPr="00BC508A" w:rsidRDefault="00D40C70" w:rsidP="00E6030B">
            <w:pPr>
              <w:pStyle w:val="TAL"/>
              <w:rPr>
                <w:snapToGrid w:val="0"/>
                <w:sz w:val="16"/>
              </w:rPr>
            </w:pPr>
            <w:r w:rsidRPr="00BC508A">
              <w:rPr>
                <w:snapToGrid w:val="0"/>
                <w:sz w:val="16"/>
              </w:rPr>
              <w:t>Correction for abnormal case on network sid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5C53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4C4DB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2EF7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18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25F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214B60"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59471" w14:textId="77777777" w:rsidR="00D40C70" w:rsidRPr="00BC508A" w:rsidRDefault="00D40C70" w:rsidP="00E6030B">
            <w:pPr>
              <w:pStyle w:val="TAL"/>
              <w:rPr>
                <w:snapToGrid w:val="0"/>
                <w:sz w:val="16"/>
              </w:rPr>
            </w:pPr>
            <w:r w:rsidRPr="00BC508A">
              <w:rPr>
                <w:snapToGrid w:val="0"/>
                <w:sz w:val="16"/>
              </w:rPr>
              <w:t>0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2C82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92A59" w14:textId="77777777" w:rsidR="00D40C70" w:rsidRPr="00BC508A" w:rsidRDefault="00D40C70" w:rsidP="00E6030B">
            <w:pPr>
              <w:pStyle w:val="TAL"/>
              <w:rPr>
                <w:snapToGrid w:val="0"/>
                <w:sz w:val="16"/>
              </w:rPr>
            </w:pPr>
            <w:r w:rsidRPr="00BC508A">
              <w:rPr>
                <w:snapToGrid w:val="0"/>
                <w:sz w:val="16"/>
              </w:rPr>
              <w:t>Inclusion of Old P-TMSI signature IE in ATTACH REQUEST and TRACKING AREA UPDAT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A6AF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6E0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1B418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E9C2F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A753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9EF7B9"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25802" w14:textId="77777777" w:rsidR="00D40C70" w:rsidRPr="00BC508A" w:rsidRDefault="00D40C70" w:rsidP="00E6030B">
            <w:pPr>
              <w:pStyle w:val="TAL"/>
              <w:rPr>
                <w:snapToGrid w:val="0"/>
                <w:sz w:val="16"/>
              </w:rPr>
            </w:pPr>
            <w:r w:rsidRPr="00BC508A">
              <w:rPr>
                <w:snapToGrid w:val="0"/>
                <w:sz w:val="16"/>
              </w:rPr>
              <w:t>0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4742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DBB3D4" w14:textId="77777777" w:rsidR="00D40C70" w:rsidRPr="00BC508A" w:rsidRDefault="00D40C70" w:rsidP="00E6030B">
            <w:pPr>
              <w:pStyle w:val="TAL"/>
              <w:rPr>
                <w:snapToGrid w:val="0"/>
                <w:sz w:val="16"/>
              </w:rPr>
            </w:pPr>
            <w:r w:rsidRPr="00BC508A">
              <w:rPr>
                <w:snapToGrid w:val="0"/>
                <w:sz w:val="16"/>
              </w:rPr>
              <w:t>Interaction between S1 mode and A/Gb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EACA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83287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1EED1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DF33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7CB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B86D71"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4B500F" w14:textId="77777777" w:rsidR="00D40C70" w:rsidRPr="00BC508A" w:rsidRDefault="00D40C70" w:rsidP="00E6030B">
            <w:pPr>
              <w:pStyle w:val="TAL"/>
              <w:rPr>
                <w:snapToGrid w:val="0"/>
                <w:sz w:val="16"/>
              </w:rPr>
            </w:pPr>
            <w:r w:rsidRPr="00BC508A">
              <w:rPr>
                <w:snapToGrid w:val="0"/>
                <w:sz w:val="16"/>
              </w:rPr>
              <w:t>0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4B18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4AE9" w14:textId="77777777" w:rsidR="00D40C70" w:rsidRPr="00BC508A" w:rsidRDefault="00D40C70" w:rsidP="00E6030B">
            <w:pPr>
              <w:pStyle w:val="TAL"/>
              <w:rPr>
                <w:snapToGrid w:val="0"/>
                <w:sz w:val="16"/>
              </w:rPr>
            </w:pPr>
            <w:r w:rsidRPr="00BC508A">
              <w:rPr>
                <w:snapToGrid w:val="0"/>
                <w:sz w:val="16"/>
              </w:rPr>
              <w:t>Selected PLMN identity at NAS signalling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9B4C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9BC0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01B80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232B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1CD7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4F0E0"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9B19D" w14:textId="77777777" w:rsidR="00D40C70" w:rsidRPr="00BC508A" w:rsidRDefault="00D40C70" w:rsidP="00E6030B">
            <w:pPr>
              <w:pStyle w:val="TAL"/>
              <w:rPr>
                <w:snapToGrid w:val="0"/>
                <w:sz w:val="16"/>
              </w:rPr>
            </w:pPr>
            <w:r w:rsidRPr="00BC508A">
              <w:rPr>
                <w:snapToGrid w:val="0"/>
                <w:sz w:val="16"/>
              </w:rPr>
              <w:t>0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AFD7F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FDB371" w14:textId="77777777" w:rsidR="00D40C70" w:rsidRPr="00BC508A" w:rsidRDefault="00D40C70" w:rsidP="00E6030B">
            <w:pPr>
              <w:pStyle w:val="TAL"/>
              <w:rPr>
                <w:snapToGrid w:val="0"/>
                <w:sz w:val="16"/>
              </w:rPr>
            </w:pPr>
            <w:r w:rsidRPr="00BC508A">
              <w:rPr>
                <w:snapToGrid w:val="0"/>
                <w:sz w:val="16"/>
              </w:rPr>
              <w:t>Aligning UE modes of operation definition with stage 2 principles for CS domain and IM CN Subsystem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9C82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E11C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DD88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031A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CE90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5476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E01BCB" w14:textId="77777777" w:rsidR="00D40C70" w:rsidRPr="00BC508A" w:rsidRDefault="00D40C70" w:rsidP="00E6030B">
            <w:pPr>
              <w:pStyle w:val="TAL"/>
              <w:rPr>
                <w:snapToGrid w:val="0"/>
                <w:sz w:val="16"/>
              </w:rPr>
            </w:pPr>
            <w:r w:rsidRPr="00BC508A">
              <w:rPr>
                <w:snapToGrid w:val="0"/>
                <w:sz w:val="16"/>
              </w:rPr>
              <w:t>03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726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AC9142" w14:textId="77777777" w:rsidR="00D40C70" w:rsidRPr="00BC508A" w:rsidRDefault="00D40C70" w:rsidP="00E6030B">
            <w:pPr>
              <w:pStyle w:val="TAL"/>
              <w:rPr>
                <w:snapToGrid w:val="0"/>
                <w:sz w:val="16"/>
              </w:rPr>
            </w:pPr>
            <w:r w:rsidRPr="00BC508A">
              <w:rPr>
                <w:snapToGrid w:val="0"/>
                <w:sz w:val="16"/>
              </w:rPr>
              <w:t>Corrections for abnormal case of GUTI REALLO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4D5085"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16B2F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E7378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C4A2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4FD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519855" w14:textId="77777777" w:rsidR="00D40C70" w:rsidRPr="00BC508A" w:rsidRDefault="00D40C70" w:rsidP="00E6030B">
            <w:pPr>
              <w:pStyle w:val="TAL"/>
              <w:rPr>
                <w:snapToGrid w:val="0"/>
                <w:sz w:val="16"/>
              </w:rPr>
            </w:pPr>
            <w:r w:rsidRPr="00BC508A">
              <w:rPr>
                <w:snapToGrid w:val="0"/>
                <w:sz w:val="16"/>
              </w:rPr>
              <w:t>CP-09067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4DD070" w14:textId="77777777" w:rsidR="00D40C70" w:rsidRPr="00BC508A" w:rsidRDefault="00D40C70" w:rsidP="00E6030B">
            <w:pPr>
              <w:pStyle w:val="TAL"/>
              <w:rPr>
                <w:snapToGrid w:val="0"/>
                <w:sz w:val="16"/>
              </w:rPr>
            </w:pPr>
            <w:r w:rsidRPr="00BC508A">
              <w:rPr>
                <w:snapToGrid w:val="0"/>
                <w:sz w:val="16"/>
              </w:rPr>
              <w:t>0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42578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2536D5" w14:textId="77777777" w:rsidR="00D40C70" w:rsidRPr="00BC508A" w:rsidRDefault="00D40C70" w:rsidP="00E6030B">
            <w:pPr>
              <w:pStyle w:val="TAL"/>
              <w:rPr>
                <w:snapToGrid w:val="0"/>
                <w:sz w:val="16"/>
              </w:rPr>
            </w:pPr>
            <w:r w:rsidRPr="00BC508A">
              <w:rPr>
                <w:snapToGrid w:val="0"/>
                <w:sz w:val="16"/>
              </w:rPr>
              <w:t>The abnormal case of detach for CS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B539D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79746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AA11E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DCBB83"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2478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4BE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29230" w14:textId="77777777" w:rsidR="00D40C70" w:rsidRPr="00BC508A" w:rsidRDefault="00D40C70" w:rsidP="00E6030B">
            <w:pPr>
              <w:pStyle w:val="TAL"/>
              <w:rPr>
                <w:snapToGrid w:val="0"/>
                <w:sz w:val="16"/>
              </w:rPr>
            </w:pPr>
            <w:r w:rsidRPr="00BC508A">
              <w:rPr>
                <w:snapToGrid w:val="0"/>
                <w:sz w:val="16"/>
              </w:rPr>
              <w:t>0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6F414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76AB4" w14:textId="77777777" w:rsidR="00D40C70" w:rsidRPr="00BC508A" w:rsidRDefault="00D40C70" w:rsidP="00E6030B">
            <w:pPr>
              <w:pStyle w:val="TAL"/>
              <w:rPr>
                <w:snapToGrid w:val="0"/>
                <w:sz w:val="16"/>
              </w:rPr>
            </w:pPr>
            <w:r w:rsidRPr="00BC508A">
              <w:rPr>
                <w:snapToGrid w:val="0"/>
                <w:sz w:val="16"/>
              </w:rPr>
              <w:t>Handling of unknown QCI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53A4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08B8A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FB63B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1E34C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AC4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F1A6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C3F347" w14:textId="77777777" w:rsidR="00D40C70" w:rsidRPr="00BC508A" w:rsidRDefault="00D40C70" w:rsidP="00E6030B">
            <w:pPr>
              <w:pStyle w:val="TAL"/>
              <w:rPr>
                <w:snapToGrid w:val="0"/>
                <w:sz w:val="16"/>
              </w:rPr>
            </w:pPr>
            <w:r w:rsidRPr="00BC508A">
              <w:rPr>
                <w:snapToGrid w:val="0"/>
                <w:sz w:val="16"/>
              </w:rPr>
              <w:t>0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89DD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B4F83" w14:textId="77777777" w:rsidR="00D40C70" w:rsidRPr="00BC508A" w:rsidRDefault="00D40C70" w:rsidP="00E6030B">
            <w:pPr>
              <w:pStyle w:val="TAL"/>
              <w:rPr>
                <w:snapToGrid w:val="0"/>
                <w:sz w:val="16"/>
              </w:rPr>
            </w:pPr>
            <w:r w:rsidRPr="00BC508A">
              <w:rPr>
                <w:snapToGrid w:val="0"/>
                <w:sz w:val="16"/>
              </w:rPr>
              <w:t>Corrections for TAU complet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1646B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A359B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E3A5E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195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F0C0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2E669B"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2302E8" w14:textId="77777777" w:rsidR="00D40C70" w:rsidRPr="00BC508A" w:rsidRDefault="00D40C70" w:rsidP="00E6030B">
            <w:pPr>
              <w:pStyle w:val="TAL"/>
              <w:rPr>
                <w:snapToGrid w:val="0"/>
                <w:sz w:val="16"/>
              </w:rPr>
            </w:pPr>
            <w:r w:rsidRPr="00BC508A">
              <w:rPr>
                <w:snapToGrid w:val="0"/>
                <w:sz w:val="16"/>
              </w:rPr>
              <w:t>0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3333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47EE4D" w14:textId="77777777" w:rsidR="00D40C70" w:rsidRPr="00BC508A" w:rsidRDefault="00D40C70" w:rsidP="00E6030B">
            <w:pPr>
              <w:pStyle w:val="TAL"/>
              <w:rPr>
                <w:snapToGrid w:val="0"/>
                <w:sz w:val="16"/>
              </w:rPr>
            </w:pPr>
            <w:r w:rsidRPr="00BC508A">
              <w:rPr>
                <w:snapToGrid w:val="0"/>
                <w:sz w:val="16"/>
              </w:rPr>
              <w:t>Corrections for Combined TAU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DF1C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1A8E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D51BC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37A77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57C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77D3F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0CC1E4" w14:textId="77777777" w:rsidR="00D40C70" w:rsidRPr="00BC508A" w:rsidRDefault="00D40C70" w:rsidP="00E6030B">
            <w:pPr>
              <w:pStyle w:val="TAL"/>
              <w:rPr>
                <w:snapToGrid w:val="0"/>
                <w:sz w:val="16"/>
              </w:rPr>
            </w:pPr>
            <w:r w:rsidRPr="00BC508A">
              <w:rPr>
                <w:snapToGrid w:val="0"/>
                <w:sz w:val="16"/>
              </w:rPr>
              <w:t>0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7723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872C77" w14:textId="77777777" w:rsidR="00D40C70" w:rsidRPr="00BC508A" w:rsidRDefault="00D40C70" w:rsidP="00E6030B">
            <w:pPr>
              <w:pStyle w:val="TAL"/>
              <w:rPr>
                <w:snapToGrid w:val="0"/>
                <w:sz w:val="16"/>
              </w:rPr>
            </w:pPr>
            <w:r w:rsidRPr="00BC508A">
              <w:rPr>
                <w:snapToGrid w:val="0"/>
                <w:sz w:val="16"/>
              </w:rPr>
              <w:t>NAS COUNT estimation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C1AD2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1D1F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39A7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CA68A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CC4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B3DE0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5A6154" w14:textId="77777777" w:rsidR="00D40C70" w:rsidRPr="00BC508A" w:rsidRDefault="00D40C70" w:rsidP="00E6030B">
            <w:pPr>
              <w:pStyle w:val="TAL"/>
              <w:rPr>
                <w:snapToGrid w:val="0"/>
                <w:sz w:val="16"/>
              </w:rPr>
            </w:pPr>
            <w:r w:rsidRPr="00BC508A">
              <w:rPr>
                <w:snapToGrid w:val="0"/>
                <w:sz w:val="16"/>
              </w:rPr>
              <w:t>0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54AD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99AD15" w14:textId="77777777" w:rsidR="00D40C70" w:rsidRPr="00BC508A" w:rsidRDefault="00D40C70" w:rsidP="00E6030B">
            <w:pPr>
              <w:pStyle w:val="TAL"/>
              <w:rPr>
                <w:snapToGrid w:val="0"/>
                <w:sz w:val="16"/>
              </w:rPr>
            </w:pPr>
            <w:r w:rsidRPr="00BC508A">
              <w:rPr>
                <w:snapToGrid w:val="0"/>
                <w:sz w:val="16"/>
              </w:rPr>
              <w:t>Security protection of Security mod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91E9C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2476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76A4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E894C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0A6E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FDB7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040FA5" w14:textId="77777777" w:rsidR="00D40C70" w:rsidRPr="00BC508A" w:rsidRDefault="00D40C70" w:rsidP="00E6030B">
            <w:pPr>
              <w:pStyle w:val="TAL"/>
              <w:rPr>
                <w:snapToGrid w:val="0"/>
                <w:sz w:val="16"/>
              </w:rPr>
            </w:pPr>
            <w:r w:rsidRPr="00BC508A">
              <w:rPr>
                <w:snapToGrid w:val="0"/>
                <w:sz w:val="16"/>
              </w:rPr>
              <w:t>0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D900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48331" w14:textId="77777777" w:rsidR="00D40C70" w:rsidRPr="00BC508A" w:rsidRDefault="00D40C70" w:rsidP="00E6030B">
            <w:pPr>
              <w:pStyle w:val="TAL"/>
              <w:rPr>
                <w:snapToGrid w:val="0"/>
                <w:sz w:val="16"/>
              </w:rPr>
            </w:pPr>
            <w:r w:rsidRPr="00BC508A">
              <w:rPr>
                <w:snapToGrid w:val="0"/>
                <w:sz w:val="16"/>
              </w:rPr>
              <w:t>Rename of ESM cause #30 and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9C91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44C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00826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A4280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024C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B0B64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4D6130" w14:textId="77777777" w:rsidR="00D40C70" w:rsidRPr="00BC508A" w:rsidRDefault="00D40C70" w:rsidP="00E6030B">
            <w:pPr>
              <w:pStyle w:val="TAL"/>
              <w:rPr>
                <w:snapToGrid w:val="0"/>
                <w:sz w:val="16"/>
              </w:rPr>
            </w:pPr>
            <w:r w:rsidRPr="00BC508A">
              <w:rPr>
                <w:snapToGrid w:val="0"/>
                <w:sz w:val="16"/>
              </w:rPr>
              <w:t>0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964C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FDB65A" w14:textId="77777777" w:rsidR="00D40C70" w:rsidRPr="00BC508A" w:rsidRDefault="00D40C70" w:rsidP="00E6030B">
            <w:pPr>
              <w:pStyle w:val="TAL"/>
              <w:rPr>
                <w:snapToGrid w:val="0"/>
                <w:sz w:val="16"/>
              </w:rPr>
            </w:pPr>
            <w:r w:rsidRPr="00BC508A">
              <w:rPr>
                <w:snapToGrid w:val="0"/>
                <w:sz w:val="16"/>
              </w:rPr>
              <w:t>Abnormal case of combined default bearer and dedicated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9779B"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E582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E418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62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0FA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2B01"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E8009" w14:textId="77777777" w:rsidR="00D40C70" w:rsidRPr="00BC508A" w:rsidRDefault="00D40C70" w:rsidP="00E6030B">
            <w:pPr>
              <w:pStyle w:val="TAL"/>
              <w:rPr>
                <w:snapToGrid w:val="0"/>
                <w:sz w:val="16"/>
              </w:rPr>
            </w:pPr>
            <w:r w:rsidRPr="00BC508A">
              <w:rPr>
                <w:snapToGrid w:val="0"/>
                <w:sz w:val="16"/>
              </w:rPr>
              <w:t>0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2955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8DE2F" w14:textId="77777777" w:rsidR="00D40C70" w:rsidRPr="00BC508A" w:rsidRDefault="00D40C70" w:rsidP="00E6030B">
            <w:pPr>
              <w:pStyle w:val="TAL"/>
              <w:rPr>
                <w:snapToGrid w:val="0"/>
                <w:sz w:val="16"/>
              </w:rPr>
            </w:pPr>
            <w:r w:rsidRPr="00BC508A">
              <w:rPr>
                <w:snapToGrid w:val="0"/>
                <w:sz w:val="16"/>
              </w:rPr>
              <w:t>Clarification of behavior upon reception of ESM cause #4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0A35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971A97"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FCE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994E2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703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D6728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F3AE5C" w14:textId="77777777" w:rsidR="00D40C70" w:rsidRPr="00BC508A" w:rsidRDefault="00D40C70" w:rsidP="00E6030B">
            <w:pPr>
              <w:pStyle w:val="TAL"/>
              <w:rPr>
                <w:snapToGrid w:val="0"/>
                <w:sz w:val="16"/>
              </w:rPr>
            </w:pPr>
            <w:r w:rsidRPr="00BC508A">
              <w:rPr>
                <w:snapToGrid w:val="0"/>
                <w:sz w:val="16"/>
              </w:rPr>
              <w:t>0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74BD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9DE09B" w14:textId="77777777" w:rsidR="00D40C70" w:rsidRPr="00BC508A" w:rsidRDefault="00D40C70" w:rsidP="00E6030B">
            <w:pPr>
              <w:pStyle w:val="TAL"/>
              <w:rPr>
                <w:snapToGrid w:val="0"/>
                <w:sz w:val="16"/>
              </w:rPr>
            </w:pPr>
            <w:r w:rsidRPr="00BC508A">
              <w:rPr>
                <w:snapToGrid w:val="0"/>
                <w:sz w:val="16"/>
              </w:rPr>
              <w:t>Correcting service type and EPS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E61B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B7874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CF52A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01E7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D76F4"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91946"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B79D5" w14:textId="77777777" w:rsidR="00D40C70" w:rsidRPr="00BC508A" w:rsidRDefault="00D40C70" w:rsidP="00E6030B">
            <w:pPr>
              <w:pStyle w:val="TAL"/>
              <w:rPr>
                <w:snapToGrid w:val="0"/>
                <w:sz w:val="16"/>
              </w:rPr>
            </w:pPr>
            <w:r w:rsidRPr="00BC508A">
              <w:rPr>
                <w:snapToGrid w:val="0"/>
                <w:sz w:val="16"/>
              </w:rPr>
              <w:t>0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9DAD5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0F5E43" w14:textId="77777777" w:rsidR="00D40C70" w:rsidRPr="00BC508A" w:rsidRDefault="00D40C70" w:rsidP="00E6030B">
            <w:pPr>
              <w:pStyle w:val="TAL"/>
              <w:rPr>
                <w:snapToGrid w:val="0"/>
                <w:sz w:val="16"/>
              </w:rPr>
            </w:pPr>
            <w:r w:rsidRPr="00BC508A">
              <w:rPr>
                <w:snapToGrid w:val="0"/>
                <w:sz w:val="16"/>
              </w:rPr>
              <w:t>Addition of missing LV-E form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FF5A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FBBD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8914D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7D86F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E9D2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CF8D3A"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69BC6B" w14:textId="77777777" w:rsidR="00D40C70" w:rsidRPr="00BC508A" w:rsidRDefault="00D40C70" w:rsidP="00E6030B">
            <w:pPr>
              <w:pStyle w:val="TAL"/>
              <w:rPr>
                <w:snapToGrid w:val="0"/>
                <w:sz w:val="16"/>
              </w:rPr>
            </w:pPr>
            <w:r w:rsidRPr="00BC508A">
              <w:rPr>
                <w:snapToGrid w:val="0"/>
                <w:sz w:val="16"/>
              </w:rPr>
              <w:t>0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6E2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806C0" w14:textId="77777777" w:rsidR="00D40C70" w:rsidRPr="00E95035" w:rsidRDefault="00D40C70" w:rsidP="00E6030B">
            <w:pPr>
              <w:pStyle w:val="TAL"/>
              <w:rPr>
                <w:snapToGrid w:val="0"/>
                <w:sz w:val="16"/>
                <w:lang w:val="fr-FR"/>
              </w:rPr>
            </w:pPr>
            <w:r w:rsidRPr="00E95035">
              <w:rPr>
                <w:snapToGrid w:val="0"/>
                <w:sz w:val="16"/>
                <w:lang w:val="fr-FR"/>
              </w:rPr>
              <w:t>Clarification on APN-AMBR IE de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7C2E0"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BDE06"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EBD0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66A8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29A3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92CE2D"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C75FA" w14:textId="77777777" w:rsidR="00D40C70" w:rsidRPr="00BC508A" w:rsidRDefault="00D40C70" w:rsidP="00E6030B">
            <w:pPr>
              <w:pStyle w:val="TAL"/>
              <w:rPr>
                <w:snapToGrid w:val="0"/>
                <w:sz w:val="16"/>
              </w:rPr>
            </w:pPr>
            <w:r w:rsidRPr="00BC508A">
              <w:rPr>
                <w:snapToGrid w:val="0"/>
                <w:sz w:val="16"/>
              </w:rPr>
              <w:t>04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6EB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CB8557" w14:textId="77777777" w:rsidR="00D40C70" w:rsidRPr="00BC508A" w:rsidRDefault="00D40C70" w:rsidP="00E6030B">
            <w:pPr>
              <w:pStyle w:val="TAL"/>
              <w:rPr>
                <w:snapToGrid w:val="0"/>
                <w:sz w:val="16"/>
              </w:rPr>
            </w:pPr>
            <w:r w:rsidRPr="00BC508A">
              <w:rPr>
                <w:snapToGrid w:val="0"/>
                <w:sz w:val="16"/>
              </w:rPr>
              <w:t>Clarification on abnormal cases in the UE for a few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7375E"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A3E60C"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1EAC1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08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0CD2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5B6BE5"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70D67" w14:textId="77777777" w:rsidR="00D40C70" w:rsidRPr="00BC508A" w:rsidRDefault="00D40C70" w:rsidP="00E6030B">
            <w:pPr>
              <w:pStyle w:val="TAL"/>
              <w:rPr>
                <w:snapToGrid w:val="0"/>
                <w:sz w:val="16"/>
              </w:rPr>
            </w:pPr>
            <w:r w:rsidRPr="00BC508A">
              <w:rPr>
                <w:snapToGrid w:val="0"/>
                <w:sz w:val="16"/>
              </w:rPr>
              <w:t>0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DA00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BF23B" w14:textId="77777777" w:rsidR="00D40C70" w:rsidRPr="00BC508A" w:rsidRDefault="00D40C70" w:rsidP="00E6030B">
            <w:pPr>
              <w:pStyle w:val="TAL"/>
              <w:rPr>
                <w:snapToGrid w:val="0"/>
                <w:sz w:val="16"/>
              </w:rPr>
            </w:pPr>
            <w:r w:rsidRPr="00BC508A">
              <w:rPr>
                <w:snapToGrid w:val="0"/>
                <w:sz w:val="16"/>
              </w:rPr>
              <w:t>Correction for the misplaced ESM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68C6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A292E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E02CE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DB3D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EA2DC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EC0FBB" w14:textId="77777777" w:rsidR="00D40C70" w:rsidRPr="00BC508A" w:rsidRDefault="00D40C70" w:rsidP="00E6030B">
            <w:pPr>
              <w:pStyle w:val="TAL"/>
              <w:rPr>
                <w:snapToGrid w:val="0"/>
                <w:sz w:val="16"/>
              </w:rPr>
            </w:pPr>
            <w:r w:rsidRPr="00BC508A">
              <w:rPr>
                <w:snapToGrid w:val="0"/>
                <w:sz w:val="16"/>
              </w:rPr>
              <w:t>CP-0907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42EE2" w14:textId="77777777" w:rsidR="00D40C70" w:rsidRPr="00BC508A" w:rsidRDefault="00D40C70" w:rsidP="00E6030B">
            <w:pPr>
              <w:pStyle w:val="TAL"/>
              <w:rPr>
                <w:snapToGrid w:val="0"/>
                <w:sz w:val="16"/>
              </w:rPr>
            </w:pPr>
            <w:r w:rsidRPr="00BC508A">
              <w:rPr>
                <w:snapToGrid w:val="0"/>
                <w:sz w:val="16"/>
              </w:rPr>
              <w:t>0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765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6F96B5" w14:textId="77777777" w:rsidR="00D40C70" w:rsidRPr="00BC508A" w:rsidRDefault="00D40C70" w:rsidP="00E6030B">
            <w:pPr>
              <w:pStyle w:val="TAL"/>
              <w:rPr>
                <w:snapToGrid w:val="0"/>
                <w:sz w:val="16"/>
              </w:rPr>
            </w:pPr>
            <w:r w:rsidRPr="00BC508A">
              <w:rPr>
                <w:snapToGrid w:val="0"/>
                <w:sz w:val="16"/>
              </w:rPr>
              <w:t>Additional triggers for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5785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29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5EA8B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AA73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183A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3A99B"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E6B49" w14:textId="77777777" w:rsidR="00D40C70" w:rsidRPr="00BC508A" w:rsidRDefault="00D40C70" w:rsidP="00E6030B">
            <w:pPr>
              <w:pStyle w:val="TAL"/>
              <w:rPr>
                <w:snapToGrid w:val="0"/>
                <w:sz w:val="16"/>
              </w:rPr>
            </w:pPr>
            <w:r w:rsidRPr="00BC508A">
              <w:rPr>
                <w:snapToGrid w:val="0"/>
                <w:sz w:val="16"/>
              </w:rPr>
              <w:t>0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76B0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5A33EF" w14:textId="77777777" w:rsidR="00D40C70" w:rsidRPr="00BC508A" w:rsidRDefault="00D40C70" w:rsidP="00E6030B">
            <w:pPr>
              <w:pStyle w:val="TAL"/>
              <w:rPr>
                <w:snapToGrid w:val="0"/>
                <w:sz w:val="16"/>
              </w:rPr>
            </w:pPr>
            <w:r w:rsidRPr="00BC508A">
              <w:rPr>
                <w:snapToGrid w:val="0"/>
                <w:sz w:val="16"/>
              </w:rPr>
              <w:t>Deletion of mapped context afte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8753D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7DD8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6918F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42A3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47AB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4863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CB2D5" w14:textId="77777777" w:rsidR="00D40C70" w:rsidRPr="00BC508A" w:rsidRDefault="00D40C70" w:rsidP="00E6030B">
            <w:pPr>
              <w:pStyle w:val="TAL"/>
              <w:rPr>
                <w:snapToGrid w:val="0"/>
                <w:sz w:val="16"/>
              </w:rPr>
            </w:pPr>
            <w:r w:rsidRPr="00BC508A">
              <w:rPr>
                <w:snapToGrid w:val="0"/>
                <w:sz w:val="16"/>
              </w:rPr>
              <w:t>0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5759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5CDE06" w14:textId="77777777" w:rsidR="00D40C70" w:rsidRPr="00BC508A" w:rsidRDefault="00D40C70" w:rsidP="00E6030B">
            <w:pPr>
              <w:pStyle w:val="TAL"/>
              <w:rPr>
                <w:snapToGrid w:val="0"/>
                <w:sz w:val="16"/>
              </w:rPr>
            </w:pPr>
            <w:r w:rsidRPr="00BC508A">
              <w:rPr>
                <w:snapToGrid w:val="0"/>
                <w:sz w:val="16"/>
              </w:rPr>
              <w:t>Corrections to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BE609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DA8C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05AC2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41931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5093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F425F"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2039E" w14:textId="77777777" w:rsidR="00D40C70" w:rsidRPr="00BC508A" w:rsidRDefault="00D40C70" w:rsidP="00E6030B">
            <w:pPr>
              <w:pStyle w:val="TAL"/>
              <w:rPr>
                <w:snapToGrid w:val="0"/>
                <w:sz w:val="16"/>
              </w:rPr>
            </w:pPr>
            <w:r w:rsidRPr="00BC508A">
              <w:rPr>
                <w:snapToGrid w:val="0"/>
                <w:sz w:val="16"/>
              </w:rPr>
              <w:t>0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1745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798421" w14:textId="77777777" w:rsidR="00D40C70" w:rsidRPr="00BC508A" w:rsidRDefault="00D40C70" w:rsidP="00E6030B">
            <w:pPr>
              <w:pStyle w:val="TAL"/>
              <w:rPr>
                <w:snapToGrid w:val="0"/>
                <w:sz w:val="16"/>
              </w:rPr>
            </w:pPr>
            <w:r w:rsidRPr="00BC508A">
              <w:rPr>
                <w:snapToGrid w:val="0"/>
                <w:sz w:val="16"/>
              </w:rPr>
              <w:t>Providing the MSISDN to the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E9AE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8D97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BE003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DA26C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E75D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C6366"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0DF7CD" w14:textId="77777777" w:rsidR="00D40C70" w:rsidRPr="00BC508A" w:rsidRDefault="00D40C70" w:rsidP="00E6030B">
            <w:pPr>
              <w:pStyle w:val="TAL"/>
              <w:rPr>
                <w:snapToGrid w:val="0"/>
                <w:sz w:val="16"/>
              </w:rPr>
            </w:pPr>
            <w:r w:rsidRPr="00BC508A">
              <w:rPr>
                <w:snapToGrid w:val="0"/>
                <w:sz w:val="16"/>
              </w:rPr>
              <w:t>0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852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B9BE6D" w14:textId="77777777" w:rsidR="00D40C70" w:rsidRPr="00BC508A" w:rsidRDefault="00D40C70" w:rsidP="00E6030B">
            <w:pPr>
              <w:pStyle w:val="TAL"/>
              <w:rPr>
                <w:snapToGrid w:val="0"/>
                <w:sz w:val="16"/>
              </w:rPr>
            </w:pPr>
            <w:r w:rsidRPr="00BC508A">
              <w:rPr>
                <w:snapToGrid w:val="0"/>
                <w:sz w:val="16"/>
              </w:rPr>
              <w:t>Correction QCI within EPS quality of service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B18F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98C8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28AFF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EDB9B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B4EEB"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0F5D52"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BE55C" w14:textId="77777777" w:rsidR="00D40C70" w:rsidRPr="00BC508A" w:rsidRDefault="00D40C70" w:rsidP="00E6030B">
            <w:pPr>
              <w:pStyle w:val="TAL"/>
              <w:rPr>
                <w:snapToGrid w:val="0"/>
                <w:sz w:val="16"/>
              </w:rPr>
            </w:pPr>
            <w:r w:rsidRPr="00BC508A">
              <w:rPr>
                <w:snapToGrid w:val="0"/>
                <w:sz w:val="16"/>
              </w:rPr>
              <w:t>0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1ADAB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4514E5" w14:textId="77777777" w:rsidR="00D40C70" w:rsidRPr="00BC508A" w:rsidRDefault="00D40C70" w:rsidP="00E6030B">
            <w:pPr>
              <w:pStyle w:val="TAL"/>
              <w:rPr>
                <w:snapToGrid w:val="0"/>
                <w:sz w:val="16"/>
              </w:rPr>
            </w:pPr>
            <w:r w:rsidRPr="00BC508A">
              <w:rPr>
                <w:snapToGrid w:val="0"/>
                <w:sz w:val="16"/>
              </w:rPr>
              <w:t>Removal of inclusion of cause#46 in some ESM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F3F1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3AA5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5A4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6A9D4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0BC8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C89B1"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B0333" w14:textId="77777777" w:rsidR="00D40C70" w:rsidRPr="00BC508A" w:rsidRDefault="00D40C70" w:rsidP="00E6030B">
            <w:pPr>
              <w:pStyle w:val="TAL"/>
              <w:rPr>
                <w:snapToGrid w:val="0"/>
                <w:sz w:val="16"/>
              </w:rPr>
            </w:pPr>
            <w:r w:rsidRPr="00BC508A">
              <w:rPr>
                <w:snapToGrid w:val="0"/>
                <w:sz w:val="16"/>
              </w:rPr>
              <w:t>0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682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A2E9AB" w14:textId="77777777" w:rsidR="00D40C70" w:rsidRPr="00BC508A" w:rsidRDefault="00D40C70" w:rsidP="00E6030B">
            <w:pPr>
              <w:pStyle w:val="TAL"/>
              <w:rPr>
                <w:snapToGrid w:val="0"/>
                <w:sz w:val="16"/>
              </w:rPr>
            </w:pPr>
            <w:r w:rsidRPr="00BC508A">
              <w:rPr>
                <w:snapToGrid w:val="0"/>
                <w:sz w:val="16"/>
              </w:rPr>
              <w:t>Correction of definition of Linked EPS bearer ident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EB2974"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A2030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63E00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94CA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FA76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85B505"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7E46CC" w14:textId="77777777" w:rsidR="00D40C70" w:rsidRPr="00BC508A" w:rsidRDefault="00D40C70" w:rsidP="00E6030B">
            <w:pPr>
              <w:pStyle w:val="TAL"/>
              <w:rPr>
                <w:snapToGrid w:val="0"/>
                <w:sz w:val="16"/>
              </w:rPr>
            </w:pPr>
            <w:r w:rsidRPr="00BC508A">
              <w:rPr>
                <w:snapToGrid w:val="0"/>
                <w:sz w:val="16"/>
              </w:rPr>
              <w:t>0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EF2F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6C25C1" w14:textId="77777777" w:rsidR="00D40C70" w:rsidRPr="00BC508A" w:rsidRDefault="00D40C70" w:rsidP="00E6030B">
            <w:pPr>
              <w:pStyle w:val="TAL"/>
              <w:rPr>
                <w:snapToGrid w:val="0"/>
                <w:sz w:val="16"/>
              </w:rPr>
            </w:pPr>
            <w:r w:rsidRPr="00BC508A">
              <w:rPr>
                <w:snapToGrid w:val="0"/>
                <w:sz w:val="16"/>
              </w:rPr>
              <w:t>MME and network synchronisation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13B2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6F91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1C6A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F79B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49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3DA7A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5AEB9" w14:textId="77777777" w:rsidR="00D40C70" w:rsidRPr="00BC508A" w:rsidRDefault="00D40C70" w:rsidP="00E6030B">
            <w:pPr>
              <w:pStyle w:val="TAL"/>
              <w:rPr>
                <w:snapToGrid w:val="0"/>
                <w:sz w:val="16"/>
              </w:rPr>
            </w:pPr>
            <w:r w:rsidRPr="00BC508A">
              <w:rPr>
                <w:snapToGrid w:val="0"/>
                <w:sz w:val="16"/>
              </w:rPr>
              <w:t>04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1CCF1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2788F" w14:textId="77777777" w:rsidR="00D40C70" w:rsidRPr="00BC508A" w:rsidRDefault="00D40C70" w:rsidP="00E6030B">
            <w:pPr>
              <w:pStyle w:val="TAL"/>
              <w:rPr>
                <w:snapToGrid w:val="0"/>
                <w:sz w:val="16"/>
              </w:rPr>
            </w:pPr>
            <w:r w:rsidRPr="00BC508A">
              <w:rPr>
                <w:snapToGrid w:val="0"/>
                <w:sz w:val="16"/>
              </w:rPr>
              <w:t>Clarification to UE requested bearer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17C471"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D7E943"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542D9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A10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936E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D1651"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DCA56" w14:textId="77777777" w:rsidR="00D40C70" w:rsidRPr="00BC508A" w:rsidRDefault="00D40C70" w:rsidP="00E6030B">
            <w:pPr>
              <w:pStyle w:val="TAL"/>
              <w:rPr>
                <w:snapToGrid w:val="0"/>
                <w:sz w:val="16"/>
              </w:rPr>
            </w:pPr>
            <w:r w:rsidRPr="00BC508A">
              <w:rPr>
                <w:snapToGrid w:val="0"/>
                <w:sz w:val="16"/>
              </w:rPr>
              <w:t>04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825D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3FEEAA" w14:textId="77777777" w:rsidR="00D40C70" w:rsidRPr="00BC508A" w:rsidRDefault="00D40C70" w:rsidP="00E6030B">
            <w:pPr>
              <w:pStyle w:val="TAL"/>
              <w:rPr>
                <w:snapToGrid w:val="0"/>
                <w:sz w:val="16"/>
              </w:rPr>
            </w:pPr>
            <w:r w:rsidRPr="00BC508A">
              <w:rPr>
                <w:snapToGrid w:val="0"/>
                <w:sz w:val="16"/>
              </w:rPr>
              <w:t>Dependency between transport of NAS messages procedure and other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3AF8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61714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DAD6D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AD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8F1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1B6A19"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222A3" w14:textId="77777777" w:rsidR="00D40C70" w:rsidRPr="00BC508A" w:rsidRDefault="00D40C70" w:rsidP="00E6030B">
            <w:pPr>
              <w:pStyle w:val="TAL"/>
              <w:rPr>
                <w:snapToGrid w:val="0"/>
                <w:sz w:val="16"/>
              </w:rPr>
            </w:pPr>
            <w:r w:rsidRPr="00BC508A">
              <w:rPr>
                <w:snapToGrid w:val="0"/>
                <w:sz w:val="16"/>
              </w:rPr>
              <w:t>0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B7B4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486FB" w14:textId="77777777" w:rsidR="00D40C70" w:rsidRPr="00BC508A" w:rsidRDefault="00D40C70" w:rsidP="00E6030B">
            <w:pPr>
              <w:pStyle w:val="TAL"/>
              <w:rPr>
                <w:snapToGrid w:val="0"/>
                <w:sz w:val="16"/>
              </w:rPr>
            </w:pPr>
            <w:r w:rsidRPr="00BC508A">
              <w:rPr>
                <w:snapToGrid w:val="0"/>
                <w:sz w:val="16"/>
              </w:rPr>
              <w:t>Correction for EPS update statu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3B46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E4E45"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2B463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3D909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00CC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56082D"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48BCE" w14:textId="77777777" w:rsidR="00D40C70" w:rsidRPr="00BC508A" w:rsidRDefault="00D40C70" w:rsidP="00E6030B">
            <w:pPr>
              <w:pStyle w:val="TAL"/>
              <w:rPr>
                <w:snapToGrid w:val="0"/>
                <w:sz w:val="16"/>
              </w:rPr>
            </w:pPr>
            <w:r w:rsidRPr="00BC508A">
              <w:rPr>
                <w:snapToGrid w:val="0"/>
                <w:sz w:val="16"/>
              </w:rPr>
              <w:t>0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40F1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2BF9D" w14:textId="77777777" w:rsidR="00D40C70" w:rsidRPr="00BC508A" w:rsidRDefault="00D40C70" w:rsidP="00E6030B">
            <w:pPr>
              <w:pStyle w:val="TAL"/>
              <w:rPr>
                <w:snapToGrid w:val="0"/>
                <w:sz w:val="16"/>
              </w:rPr>
            </w:pPr>
            <w:r w:rsidRPr="00BC508A">
              <w:rPr>
                <w:snapToGrid w:val="0"/>
                <w:sz w:val="16"/>
              </w:rPr>
              <w:t>Security handling of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ADCBF8"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76AC14" w14:textId="77777777" w:rsidR="00D40C70" w:rsidRPr="00BC508A" w:rsidRDefault="00D40C70" w:rsidP="00E6030B">
            <w:pPr>
              <w:pStyle w:val="TAL"/>
              <w:rPr>
                <w:snapToGrid w:val="0"/>
                <w:sz w:val="16"/>
              </w:rPr>
            </w:pPr>
            <w:r w:rsidRPr="00BC508A">
              <w:rPr>
                <w:snapToGrid w:val="0"/>
                <w:sz w:val="16"/>
              </w:rPr>
              <w:t>8.3.0</w:t>
            </w:r>
          </w:p>
        </w:tc>
      </w:tr>
      <w:tr w:rsidR="00D40C70" w:rsidRPr="00BC508A" w14:paraId="5B4961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6AE4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E144C"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D6F2A" w14:textId="77777777" w:rsidR="00D40C70" w:rsidRPr="00BC508A" w:rsidRDefault="00D40C70" w:rsidP="00E6030B">
            <w:pPr>
              <w:pStyle w:val="TAL"/>
              <w:rPr>
                <w:snapToGrid w:val="0"/>
                <w:sz w:val="16"/>
              </w:rPr>
            </w:pPr>
            <w:r w:rsidRPr="00BC508A">
              <w:rPr>
                <w:snapToGrid w:val="0"/>
                <w:sz w:val="16"/>
              </w:rPr>
              <w:t>CP-09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E8A02" w14:textId="77777777" w:rsidR="00D40C70" w:rsidRPr="00BC508A" w:rsidRDefault="00D40C70" w:rsidP="00E6030B">
            <w:pPr>
              <w:pStyle w:val="TAL"/>
              <w:rPr>
                <w:snapToGrid w:val="0"/>
                <w:sz w:val="16"/>
              </w:rPr>
            </w:pPr>
            <w:r w:rsidRPr="00BC508A">
              <w:rPr>
                <w:snapToGrid w:val="0"/>
                <w:sz w:val="16"/>
              </w:rPr>
              <w:t>0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E12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F295F" w14:textId="77777777" w:rsidR="00D40C70" w:rsidRPr="00BC508A" w:rsidRDefault="00D40C70" w:rsidP="00E6030B">
            <w:pPr>
              <w:pStyle w:val="TAL"/>
              <w:rPr>
                <w:snapToGrid w:val="0"/>
                <w:sz w:val="16"/>
              </w:rPr>
            </w:pPr>
            <w:r w:rsidRPr="00BC508A">
              <w:rPr>
                <w:snapToGrid w:val="0"/>
                <w:sz w:val="16"/>
              </w:rPr>
              <w:t>Correction for the usage of Additional GUTI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30AEF"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76279" w14:textId="77777777" w:rsidR="00D40C70" w:rsidRPr="00BC508A" w:rsidRDefault="00D40C70" w:rsidP="00E6030B">
            <w:pPr>
              <w:pStyle w:val="TAL"/>
              <w:rPr>
                <w:snapToGrid w:val="0"/>
                <w:sz w:val="16"/>
              </w:rPr>
            </w:pPr>
            <w:r w:rsidRPr="00BC508A">
              <w:rPr>
                <w:snapToGrid w:val="0"/>
                <w:sz w:val="16"/>
              </w:rPr>
              <w:t>8.3.0</w:t>
            </w:r>
          </w:p>
        </w:tc>
      </w:tr>
      <w:tr w:rsidR="00D40C70" w:rsidRPr="00BC508A" w14:paraId="70E54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399E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3B5E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E71BDE" w14:textId="77777777" w:rsidR="00D40C70" w:rsidRPr="00BC508A" w:rsidRDefault="00D40C70" w:rsidP="00E6030B">
            <w:pPr>
              <w:pStyle w:val="TAL"/>
              <w:rPr>
                <w:snapToGrid w:val="0"/>
                <w:sz w:val="16"/>
              </w:rPr>
            </w:pPr>
            <w:r w:rsidRPr="00BC508A">
              <w:rPr>
                <w:snapToGrid w:val="0"/>
                <w:sz w:val="16"/>
              </w:rPr>
              <w:t>CP-0906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24D42A" w14:textId="77777777" w:rsidR="00D40C70" w:rsidRPr="00BC508A" w:rsidRDefault="00D40C70" w:rsidP="00E6030B">
            <w:pPr>
              <w:pStyle w:val="TAL"/>
              <w:rPr>
                <w:snapToGrid w:val="0"/>
                <w:sz w:val="16"/>
              </w:rPr>
            </w:pPr>
            <w:r w:rsidRPr="00BC508A">
              <w:rPr>
                <w:snapToGrid w:val="0"/>
                <w:sz w:val="16"/>
              </w:rPr>
              <w:t>04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EC1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737DFA" w14:textId="77777777" w:rsidR="00D40C70" w:rsidRPr="00BC508A" w:rsidRDefault="00D40C70" w:rsidP="00E6030B">
            <w:pPr>
              <w:pStyle w:val="TAL"/>
              <w:rPr>
                <w:snapToGrid w:val="0"/>
                <w:sz w:val="16"/>
              </w:rPr>
            </w:pPr>
            <w:r w:rsidRPr="00BC508A">
              <w:rPr>
                <w:snapToGrid w:val="0"/>
                <w:sz w:val="16"/>
              </w:rPr>
              <w:t>Corrections for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A28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CB2208"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683D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EEBB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76103F"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9F3EA" w14:textId="77777777" w:rsidR="00D40C70" w:rsidRPr="00BC508A" w:rsidRDefault="00D40C70" w:rsidP="00E6030B">
            <w:pPr>
              <w:pStyle w:val="TAL"/>
              <w:rPr>
                <w:snapToGrid w:val="0"/>
                <w:sz w:val="16"/>
              </w:rPr>
            </w:pPr>
            <w:r w:rsidRPr="00BC508A">
              <w:rPr>
                <w:snapToGrid w:val="0"/>
                <w:sz w:val="16"/>
              </w:rPr>
              <w:t>0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EF26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9AA304" w14:textId="77777777" w:rsidR="00D40C70" w:rsidRPr="00BC508A" w:rsidRDefault="00D40C70" w:rsidP="00E6030B">
            <w:pPr>
              <w:pStyle w:val="TAL"/>
              <w:rPr>
                <w:snapToGrid w:val="0"/>
                <w:sz w:val="16"/>
              </w:rPr>
            </w:pPr>
            <w:r w:rsidRPr="00BC508A">
              <w:rPr>
                <w:snapToGrid w:val="0"/>
                <w:sz w:val="16"/>
              </w:rPr>
              <w:t>Paging for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C946A"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676AE"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46716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1CABD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DB2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5A5FC3"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186C9E" w14:textId="77777777" w:rsidR="00D40C70" w:rsidRPr="00BC508A" w:rsidRDefault="00D40C70" w:rsidP="00E6030B">
            <w:pPr>
              <w:pStyle w:val="TAL"/>
              <w:rPr>
                <w:snapToGrid w:val="0"/>
                <w:sz w:val="16"/>
              </w:rPr>
            </w:pPr>
            <w:r w:rsidRPr="00BC508A">
              <w:rPr>
                <w:snapToGrid w:val="0"/>
                <w:sz w:val="16"/>
              </w:rPr>
              <w:t>0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0BCC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ADC69" w14:textId="77777777" w:rsidR="00D40C70" w:rsidRPr="00BC508A" w:rsidRDefault="00D40C70" w:rsidP="00E6030B">
            <w:pPr>
              <w:pStyle w:val="TAL"/>
              <w:rPr>
                <w:snapToGrid w:val="0"/>
                <w:sz w:val="16"/>
              </w:rPr>
            </w:pPr>
            <w:r w:rsidRPr="00BC508A">
              <w:rPr>
                <w:snapToGrid w:val="0"/>
                <w:sz w:val="16"/>
              </w:rPr>
              <w:t>Clarification of the abnormal case in the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668E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27D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4C9A16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D1B19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6FCD2"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6DCDA4"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7061C" w14:textId="77777777" w:rsidR="00D40C70" w:rsidRPr="00BC508A" w:rsidRDefault="00D40C70" w:rsidP="00E6030B">
            <w:pPr>
              <w:pStyle w:val="TAL"/>
              <w:rPr>
                <w:snapToGrid w:val="0"/>
                <w:sz w:val="16"/>
              </w:rPr>
            </w:pPr>
            <w:r w:rsidRPr="00BC508A">
              <w:rPr>
                <w:snapToGrid w:val="0"/>
                <w:sz w:val="16"/>
              </w:rPr>
              <w:t>0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251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02D61" w14:textId="77777777" w:rsidR="00D40C70" w:rsidRPr="00BC508A" w:rsidRDefault="00D40C70" w:rsidP="00E6030B">
            <w:pPr>
              <w:pStyle w:val="TAL"/>
              <w:rPr>
                <w:snapToGrid w:val="0"/>
                <w:sz w:val="16"/>
              </w:rPr>
            </w:pPr>
            <w:r w:rsidRPr="00BC508A">
              <w:rPr>
                <w:snapToGrid w:val="0"/>
                <w:sz w:val="16"/>
              </w:rPr>
              <w:t>Miscelleneous corrections to references and incorrect aspects of the spec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59AD3D"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7F68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667743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537FD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C53F6"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040C"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E079D" w14:textId="77777777" w:rsidR="00D40C70" w:rsidRPr="00BC508A" w:rsidRDefault="00D40C70" w:rsidP="00E6030B">
            <w:pPr>
              <w:pStyle w:val="TAL"/>
              <w:rPr>
                <w:snapToGrid w:val="0"/>
                <w:sz w:val="16"/>
              </w:rPr>
            </w:pPr>
            <w:r w:rsidRPr="00BC508A">
              <w:rPr>
                <w:snapToGrid w:val="0"/>
                <w:sz w:val="16"/>
              </w:rPr>
              <w:t>0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708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53108" w14:textId="77777777" w:rsidR="00D40C70" w:rsidRPr="00BC508A" w:rsidRDefault="00D40C70" w:rsidP="00E6030B">
            <w:pPr>
              <w:pStyle w:val="TAL"/>
              <w:rPr>
                <w:snapToGrid w:val="0"/>
                <w:sz w:val="16"/>
              </w:rPr>
            </w:pPr>
            <w:r w:rsidRPr="00BC508A">
              <w:rPr>
                <w:snapToGrid w:val="0"/>
                <w:sz w:val="16"/>
              </w:rPr>
              <w:t>Radio capability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76E4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473B1"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DEA24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E312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6308"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D6EB8B" w14:textId="77777777" w:rsidR="00D40C70" w:rsidRPr="00BC508A" w:rsidRDefault="00D40C70" w:rsidP="00E6030B">
            <w:pPr>
              <w:pStyle w:val="TAL"/>
              <w:rPr>
                <w:snapToGrid w:val="0"/>
                <w:sz w:val="16"/>
              </w:rPr>
            </w:pPr>
            <w:r w:rsidRPr="00BC508A">
              <w:rPr>
                <w:snapToGrid w:val="0"/>
                <w:sz w:val="16"/>
              </w:rPr>
              <w:t>CP-0906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711D5" w14:textId="77777777" w:rsidR="00D40C70" w:rsidRPr="00BC508A" w:rsidRDefault="00D40C70" w:rsidP="00E6030B">
            <w:pPr>
              <w:pStyle w:val="TAL"/>
              <w:rPr>
                <w:snapToGrid w:val="0"/>
                <w:sz w:val="16"/>
              </w:rPr>
            </w:pPr>
            <w:r w:rsidRPr="00BC508A">
              <w:rPr>
                <w:snapToGrid w:val="0"/>
                <w:sz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3E6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154D6" w14:textId="77777777" w:rsidR="00D40C70" w:rsidRPr="00BC508A" w:rsidRDefault="00D40C70" w:rsidP="00E6030B">
            <w:pPr>
              <w:pStyle w:val="TAL"/>
              <w:rPr>
                <w:snapToGrid w:val="0"/>
                <w:sz w:val="16"/>
              </w:rPr>
            </w:pPr>
            <w:r w:rsidRPr="00BC508A">
              <w:rPr>
                <w:snapToGrid w:val="0"/>
                <w:sz w:val="16"/>
              </w:rPr>
              <w:t>UE handling unknown QCI value received from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07A73"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6460D" w14:textId="77777777" w:rsidR="00D40C70" w:rsidRPr="00BC508A" w:rsidRDefault="00D40C70" w:rsidP="00E6030B">
            <w:pPr>
              <w:pStyle w:val="TAL"/>
              <w:rPr>
                <w:snapToGrid w:val="0"/>
                <w:sz w:val="16"/>
              </w:rPr>
            </w:pPr>
            <w:r w:rsidRPr="00BC508A">
              <w:rPr>
                <w:snapToGrid w:val="0"/>
                <w:sz w:val="16"/>
              </w:rPr>
              <w:t>8.3.0</w:t>
            </w:r>
          </w:p>
        </w:tc>
      </w:tr>
      <w:tr w:rsidR="00D40C70" w:rsidRPr="00BC508A" w14:paraId="0305E1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743EE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E56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69361" w14:textId="77777777" w:rsidR="00D40C70" w:rsidRPr="00BC508A" w:rsidRDefault="00D40C70" w:rsidP="00E6030B">
            <w:pPr>
              <w:pStyle w:val="TAL"/>
              <w:rPr>
                <w:snapToGrid w:val="0"/>
                <w:sz w:val="16"/>
              </w:rPr>
            </w:pPr>
            <w:r w:rsidRPr="00BC508A">
              <w:rPr>
                <w:snapToGrid w:val="0"/>
                <w:sz w:val="16"/>
              </w:rPr>
              <w:t>CP-09065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0D432" w14:textId="77777777" w:rsidR="00D40C70" w:rsidRPr="00BC508A" w:rsidRDefault="00D40C70" w:rsidP="00E6030B">
            <w:pPr>
              <w:pStyle w:val="TAL"/>
              <w:rPr>
                <w:snapToGrid w:val="0"/>
                <w:sz w:val="16"/>
              </w:rPr>
            </w:pPr>
            <w:r w:rsidRPr="00BC508A">
              <w:rPr>
                <w:snapToGrid w:val="0"/>
                <w:sz w:val="16"/>
              </w:rPr>
              <w:t>04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941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1D1D0" w14:textId="77777777" w:rsidR="00D40C70" w:rsidRPr="00BC508A" w:rsidRDefault="00D40C70" w:rsidP="00E6030B">
            <w:pPr>
              <w:pStyle w:val="TAL"/>
              <w:rPr>
                <w:snapToGrid w:val="0"/>
                <w:sz w:val="16"/>
              </w:rPr>
            </w:pPr>
            <w:r w:rsidRPr="00BC508A">
              <w:rPr>
                <w:snapToGrid w:val="0"/>
                <w:sz w:val="16"/>
              </w:rPr>
              <w:t>Local deactivation of GBR EPS bearer context at MME during RL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B195C"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8E7E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138781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B5A2D1"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33D7C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E92848"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B4732" w14:textId="77777777" w:rsidR="00D40C70" w:rsidRPr="00BC508A" w:rsidRDefault="00D40C70" w:rsidP="00E6030B">
            <w:pPr>
              <w:pStyle w:val="TAL"/>
              <w:rPr>
                <w:snapToGrid w:val="0"/>
                <w:sz w:val="16"/>
              </w:rPr>
            </w:pPr>
            <w:r w:rsidRPr="00BC508A">
              <w:rPr>
                <w:snapToGrid w:val="0"/>
                <w:sz w:val="16"/>
              </w:rPr>
              <w:t>04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A7188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44125" w14:textId="77777777" w:rsidR="00D40C70" w:rsidRPr="00BC508A" w:rsidRDefault="00D40C70" w:rsidP="00E6030B">
            <w:pPr>
              <w:pStyle w:val="TAL"/>
              <w:rPr>
                <w:snapToGrid w:val="0"/>
                <w:sz w:val="16"/>
              </w:rPr>
            </w:pPr>
            <w:r w:rsidRPr="00BC508A">
              <w:rPr>
                <w:snapToGrid w:val="0"/>
                <w:sz w:val="16"/>
              </w:rPr>
              <w:t>Graphs for paging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3DCF7"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0D63B" w14:textId="77777777" w:rsidR="00D40C70" w:rsidRPr="00BC508A" w:rsidRDefault="00D40C70" w:rsidP="00E6030B">
            <w:pPr>
              <w:pStyle w:val="TAL"/>
              <w:rPr>
                <w:snapToGrid w:val="0"/>
                <w:sz w:val="16"/>
              </w:rPr>
            </w:pPr>
            <w:r w:rsidRPr="00BC508A">
              <w:rPr>
                <w:snapToGrid w:val="0"/>
                <w:sz w:val="16"/>
              </w:rPr>
              <w:t>8.3.0</w:t>
            </w:r>
          </w:p>
        </w:tc>
      </w:tr>
      <w:tr w:rsidR="00D40C70" w:rsidRPr="00BC508A" w14:paraId="25AB09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8D82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C50D9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73425" w14:textId="77777777" w:rsidR="00D40C70" w:rsidRPr="00BC508A" w:rsidRDefault="00D40C70" w:rsidP="00E6030B">
            <w:pPr>
              <w:pStyle w:val="TAL"/>
              <w:rPr>
                <w:snapToGrid w:val="0"/>
                <w:sz w:val="16"/>
              </w:rPr>
            </w:pPr>
            <w:r w:rsidRPr="00BC508A">
              <w:rPr>
                <w:snapToGrid w:val="0"/>
                <w:sz w:val="16"/>
              </w:rPr>
              <w:t>CP-0906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884490" w14:textId="77777777" w:rsidR="00D40C70" w:rsidRPr="00BC508A" w:rsidRDefault="00D40C70" w:rsidP="00E6030B">
            <w:pPr>
              <w:pStyle w:val="TAL"/>
              <w:rPr>
                <w:snapToGrid w:val="0"/>
                <w:sz w:val="16"/>
              </w:rPr>
            </w:pPr>
            <w:r w:rsidRPr="00BC508A">
              <w:rPr>
                <w:snapToGrid w:val="0"/>
                <w:sz w:val="16"/>
              </w:rPr>
              <w:t>0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BB08F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542F4B" w14:textId="77777777" w:rsidR="00D40C70" w:rsidRPr="00BC508A" w:rsidRDefault="00D40C70" w:rsidP="00E6030B">
            <w:pPr>
              <w:pStyle w:val="TAL"/>
              <w:rPr>
                <w:snapToGrid w:val="0"/>
                <w:sz w:val="16"/>
              </w:rPr>
            </w:pPr>
            <w:r w:rsidRPr="00BC508A">
              <w:rPr>
                <w:snapToGrid w:val="0"/>
                <w:sz w:val="16"/>
              </w:rPr>
              <w:t>Clarification of bearer context deactivation procedure and correction for ESM cause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A72D62"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4D9FA"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C8324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06F4"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188E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8D9341" w14:textId="77777777" w:rsidR="00D40C70" w:rsidRPr="00BC508A" w:rsidRDefault="00D40C70" w:rsidP="00E6030B">
            <w:pPr>
              <w:pStyle w:val="TAL"/>
              <w:rPr>
                <w:snapToGrid w:val="0"/>
                <w:sz w:val="16"/>
              </w:rPr>
            </w:pPr>
            <w:r w:rsidRPr="00BC508A">
              <w:rPr>
                <w:snapToGrid w:val="0"/>
                <w:sz w:val="16"/>
              </w:rPr>
              <w:t>CP-0906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570B30" w14:textId="77777777" w:rsidR="00D40C70" w:rsidRPr="00BC508A" w:rsidRDefault="00D40C70" w:rsidP="00E6030B">
            <w:pPr>
              <w:pStyle w:val="TAL"/>
              <w:rPr>
                <w:snapToGrid w:val="0"/>
                <w:sz w:val="16"/>
              </w:rPr>
            </w:pPr>
            <w:r w:rsidRPr="00BC508A">
              <w:rPr>
                <w:snapToGrid w:val="0"/>
                <w:sz w:val="16"/>
              </w:rPr>
              <w:t>0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5523D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4C4B5D" w14:textId="77777777" w:rsidR="00D40C70" w:rsidRPr="00BC508A" w:rsidRDefault="00D40C70" w:rsidP="00E6030B">
            <w:pPr>
              <w:pStyle w:val="TAL"/>
              <w:rPr>
                <w:snapToGrid w:val="0"/>
                <w:sz w:val="16"/>
              </w:rPr>
            </w:pPr>
            <w:r w:rsidRPr="00BC508A">
              <w:rPr>
                <w:snapToGrid w:val="0"/>
                <w:sz w:val="16"/>
              </w:rPr>
              <w:t>Parameters for SMS over SGs char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F41656" w14:textId="77777777" w:rsidR="00D40C70" w:rsidRPr="00BC508A" w:rsidRDefault="00D40C70" w:rsidP="00E6030B">
            <w:pPr>
              <w:pStyle w:val="TAL"/>
              <w:rPr>
                <w:snapToGrid w:val="0"/>
                <w:sz w:val="16"/>
              </w:rPr>
            </w:pPr>
            <w:r w:rsidRPr="00BC508A">
              <w:rPr>
                <w:snapToGrid w:val="0"/>
                <w:sz w:val="16"/>
              </w:rPr>
              <w:t>8.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09BC22" w14:textId="77777777" w:rsidR="00D40C70" w:rsidRPr="00BC508A" w:rsidRDefault="00D40C70" w:rsidP="00E6030B">
            <w:pPr>
              <w:pStyle w:val="TAL"/>
              <w:rPr>
                <w:snapToGrid w:val="0"/>
                <w:sz w:val="16"/>
              </w:rPr>
            </w:pPr>
            <w:r w:rsidRPr="00BC508A">
              <w:rPr>
                <w:snapToGrid w:val="0"/>
                <w:sz w:val="16"/>
              </w:rPr>
              <w:t>8.3.0</w:t>
            </w:r>
          </w:p>
        </w:tc>
      </w:tr>
      <w:tr w:rsidR="00D40C70" w:rsidRPr="00BC508A" w14:paraId="3209A7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BBBD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1ADD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74502"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9F3C22" w14:textId="77777777" w:rsidR="00D40C70" w:rsidRPr="00BC508A" w:rsidRDefault="00D40C70" w:rsidP="00E6030B">
            <w:pPr>
              <w:pStyle w:val="TAL"/>
              <w:rPr>
                <w:snapToGrid w:val="0"/>
                <w:sz w:val="16"/>
              </w:rPr>
            </w:pPr>
            <w:r w:rsidRPr="00BC508A">
              <w:rPr>
                <w:snapToGrid w:val="0"/>
                <w:sz w:val="16"/>
              </w:rPr>
              <w:t>0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D2DF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3760E" w14:textId="77777777" w:rsidR="00D40C70" w:rsidRPr="00BC508A" w:rsidRDefault="00D40C70" w:rsidP="00E6030B">
            <w:pPr>
              <w:pStyle w:val="TAL"/>
              <w:rPr>
                <w:snapToGrid w:val="0"/>
                <w:sz w:val="16"/>
              </w:rPr>
            </w:pPr>
            <w:r w:rsidRPr="00BC508A">
              <w:rPr>
                <w:snapToGrid w:val="0"/>
                <w:sz w:val="16"/>
              </w:rPr>
              <w:t>Clarifications related to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64B5F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145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7B57D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64AF3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35E5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675619"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EC7CA" w14:textId="77777777" w:rsidR="00D40C70" w:rsidRPr="00BC508A" w:rsidRDefault="00D40C70" w:rsidP="00E6030B">
            <w:pPr>
              <w:pStyle w:val="TAL"/>
              <w:rPr>
                <w:snapToGrid w:val="0"/>
                <w:sz w:val="16"/>
              </w:rPr>
            </w:pPr>
            <w:r w:rsidRPr="00BC508A">
              <w:rPr>
                <w:snapToGrid w:val="0"/>
                <w:sz w:val="16"/>
              </w:rPr>
              <w:t>0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23478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7BFA43" w14:textId="77777777" w:rsidR="00D40C70" w:rsidRPr="00BC508A" w:rsidRDefault="00D40C70" w:rsidP="00E6030B">
            <w:pPr>
              <w:pStyle w:val="TAL"/>
              <w:rPr>
                <w:snapToGrid w:val="0"/>
                <w:sz w:val="16"/>
              </w:rPr>
            </w:pPr>
            <w:r w:rsidRPr="00BC508A">
              <w:rPr>
                <w:snapToGrid w:val="0"/>
                <w:sz w:val="16"/>
              </w:rPr>
              <w:t>Paging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3C85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0C8D6"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5EB98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B623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33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E49DD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8908EC" w14:textId="77777777" w:rsidR="00D40C70" w:rsidRPr="00BC508A" w:rsidRDefault="00D40C70" w:rsidP="00E6030B">
            <w:pPr>
              <w:pStyle w:val="TAL"/>
              <w:rPr>
                <w:snapToGrid w:val="0"/>
                <w:sz w:val="16"/>
              </w:rPr>
            </w:pPr>
            <w:r w:rsidRPr="00BC508A">
              <w:rPr>
                <w:snapToGrid w:val="0"/>
                <w:sz w:val="16"/>
              </w:rPr>
              <w:t>0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2803D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82FF3" w14:textId="77777777" w:rsidR="00D40C70" w:rsidRPr="00BC508A" w:rsidRDefault="00D40C70" w:rsidP="00E6030B">
            <w:pPr>
              <w:pStyle w:val="TAL"/>
              <w:rPr>
                <w:snapToGrid w:val="0"/>
                <w:sz w:val="16"/>
              </w:rPr>
            </w:pPr>
            <w:r w:rsidRPr="00BC508A">
              <w:rPr>
                <w:snapToGrid w:val="0"/>
                <w:sz w:val="16"/>
              </w:rPr>
              <w:t>Including call type "emergency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4618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E799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9BE0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3BEB5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C1708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07D7A4"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E8A98A" w14:textId="77777777" w:rsidR="00D40C70" w:rsidRPr="00BC508A" w:rsidRDefault="00D40C70" w:rsidP="00E6030B">
            <w:pPr>
              <w:pStyle w:val="TAL"/>
              <w:rPr>
                <w:snapToGrid w:val="0"/>
                <w:sz w:val="16"/>
              </w:rPr>
            </w:pPr>
            <w:r w:rsidRPr="00BC508A">
              <w:rPr>
                <w:snapToGrid w:val="0"/>
                <w:sz w:val="16"/>
              </w:rPr>
              <w:t>0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CC9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895B6D" w14:textId="77777777" w:rsidR="00D40C70" w:rsidRPr="00BC508A" w:rsidRDefault="00D40C70" w:rsidP="00E6030B">
            <w:pPr>
              <w:pStyle w:val="TAL"/>
              <w:rPr>
                <w:snapToGrid w:val="0"/>
                <w:sz w:val="16"/>
              </w:rPr>
            </w:pPr>
            <w:r w:rsidRPr="00BC508A">
              <w:rPr>
                <w:snapToGrid w:val="0"/>
                <w:sz w:val="16"/>
              </w:rPr>
              <w:t>Introducing reject cause value for emergency service over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56134"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EEE46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022E5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76BBC2"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038D"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B1EA6"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3ABC2" w14:textId="77777777" w:rsidR="00D40C70" w:rsidRPr="00BC508A" w:rsidRDefault="00D40C70" w:rsidP="00E6030B">
            <w:pPr>
              <w:pStyle w:val="TAL"/>
              <w:rPr>
                <w:snapToGrid w:val="0"/>
                <w:sz w:val="16"/>
              </w:rPr>
            </w:pPr>
            <w:r w:rsidRPr="00BC508A">
              <w:rPr>
                <w:snapToGrid w:val="0"/>
                <w:sz w:val="16"/>
              </w:rPr>
              <w:t>0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1091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E5B7FB" w14:textId="77777777" w:rsidR="00D40C70" w:rsidRPr="00BC508A" w:rsidRDefault="00D40C70" w:rsidP="00E6030B">
            <w:pPr>
              <w:pStyle w:val="TAL"/>
              <w:rPr>
                <w:snapToGrid w:val="0"/>
                <w:sz w:val="16"/>
              </w:rPr>
            </w:pPr>
            <w:r w:rsidRPr="00BC508A">
              <w:rPr>
                <w:snapToGrid w:val="0"/>
                <w:sz w:val="16"/>
              </w:rPr>
              <w:t>Bearer resource alloca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CFD3C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56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992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DAD38B"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2424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E676C4"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6FB2B" w14:textId="77777777" w:rsidR="00D40C70" w:rsidRPr="00BC508A" w:rsidRDefault="00D40C70" w:rsidP="00E6030B">
            <w:pPr>
              <w:pStyle w:val="TAL"/>
              <w:rPr>
                <w:snapToGrid w:val="0"/>
                <w:sz w:val="16"/>
              </w:rPr>
            </w:pPr>
            <w:r w:rsidRPr="00BC508A">
              <w:rPr>
                <w:snapToGrid w:val="0"/>
                <w:sz w:val="16"/>
              </w:rPr>
              <w:t>0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BE82C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BE42F" w14:textId="77777777" w:rsidR="00D40C70" w:rsidRPr="00BC508A" w:rsidRDefault="00D40C70" w:rsidP="00E6030B">
            <w:pPr>
              <w:pStyle w:val="TAL"/>
              <w:rPr>
                <w:snapToGrid w:val="0"/>
                <w:sz w:val="16"/>
              </w:rPr>
            </w:pPr>
            <w:r w:rsidRPr="00BC508A">
              <w:rPr>
                <w:snapToGrid w:val="0"/>
                <w:sz w:val="16"/>
              </w:rPr>
              <w:t>PDN Conn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DBB62"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A966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FC156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CFED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A2EE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269D8D"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6FC31" w14:textId="77777777" w:rsidR="00D40C70" w:rsidRPr="00BC508A" w:rsidRDefault="00D40C70" w:rsidP="00E6030B">
            <w:pPr>
              <w:pStyle w:val="TAL"/>
              <w:rPr>
                <w:snapToGrid w:val="0"/>
                <w:sz w:val="16"/>
              </w:rPr>
            </w:pPr>
            <w:r w:rsidRPr="00BC508A">
              <w:rPr>
                <w:snapToGrid w:val="0"/>
                <w:sz w:val="16"/>
              </w:rPr>
              <w:t>03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5D91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51EFE" w14:textId="77777777" w:rsidR="00D40C70" w:rsidRPr="00BC508A" w:rsidRDefault="00D40C70" w:rsidP="00E6030B">
            <w:pPr>
              <w:pStyle w:val="TAL"/>
              <w:rPr>
                <w:snapToGrid w:val="0"/>
                <w:sz w:val="16"/>
              </w:rPr>
            </w:pPr>
            <w:r w:rsidRPr="00BC508A">
              <w:rPr>
                <w:snapToGrid w:val="0"/>
                <w:sz w:val="16"/>
              </w:rPr>
              <w:t>Types of EMM procedures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2CA7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6F23E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9668B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2D74F5"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CC8B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DC51D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3D9F7F" w14:textId="77777777" w:rsidR="00D40C70" w:rsidRPr="00BC508A" w:rsidRDefault="00D40C70" w:rsidP="00E6030B">
            <w:pPr>
              <w:pStyle w:val="TAL"/>
              <w:rPr>
                <w:snapToGrid w:val="0"/>
                <w:sz w:val="16"/>
              </w:rPr>
            </w:pPr>
            <w:r w:rsidRPr="00BC508A">
              <w:rPr>
                <w:snapToGrid w:val="0"/>
                <w:sz w:val="16"/>
              </w:rPr>
              <w:t>0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C898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5CBD3" w14:textId="77777777" w:rsidR="00D40C70" w:rsidRPr="00BC508A" w:rsidRDefault="00D40C70" w:rsidP="00E6030B">
            <w:pPr>
              <w:pStyle w:val="TAL"/>
              <w:rPr>
                <w:snapToGrid w:val="0"/>
                <w:sz w:val="16"/>
              </w:rPr>
            </w:pPr>
            <w:r w:rsidRPr="00BC508A">
              <w:rPr>
                <w:snapToGrid w:val="0"/>
                <w:sz w:val="16"/>
              </w:rPr>
              <w:t>Authentication failur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F9432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31A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861CC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07219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054A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DB75DC"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55CCD" w14:textId="77777777" w:rsidR="00D40C70" w:rsidRPr="00BC508A" w:rsidRDefault="00D40C70" w:rsidP="00E6030B">
            <w:pPr>
              <w:pStyle w:val="TAL"/>
              <w:rPr>
                <w:snapToGrid w:val="0"/>
                <w:sz w:val="16"/>
              </w:rPr>
            </w:pPr>
            <w:r w:rsidRPr="00BC508A">
              <w:rPr>
                <w:snapToGrid w:val="0"/>
                <w:sz w:val="16"/>
              </w:rPr>
              <w:t>0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6032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B4EC55"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DB2C9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A105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E2C3D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0221FC"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EA81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E3A21F"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CF4D57" w14:textId="77777777" w:rsidR="00D40C70" w:rsidRPr="00BC508A" w:rsidRDefault="00D40C70" w:rsidP="00E6030B">
            <w:pPr>
              <w:pStyle w:val="TAL"/>
              <w:rPr>
                <w:snapToGrid w:val="0"/>
                <w:sz w:val="16"/>
              </w:rPr>
            </w:pPr>
            <w:r w:rsidRPr="00BC508A">
              <w:rPr>
                <w:snapToGrid w:val="0"/>
                <w:sz w:val="16"/>
              </w:rPr>
              <w:t>0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D6C06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0C374" w14:textId="77777777" w:rsidR="00D40C70" w:rsidRPr="00BC508A" w:rsidRDefault="00D40C70" w:rsidP="00E6030B">
            <w:pPr>
              <w:pStyle w:val="TAL"/>
              <w:rPr>
                <w:snapToGrid w:val="0"/>
                <w:sz w:val="16"/>
              </w:rPr>
            </w:pPr>
            <w:r w:rsidRPr="00BC508A">
              <w:rPr>
                <w:snapToGrid w:val="0"/>
                <w:sz w:val="16"/>
              </w:rPr>
              <w:t>Emergency service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73048"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83E6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13F8F3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105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51C0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218E51"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5D755E" w14:textId="77777777" w:rsidR="00D40C70" w:rsidRPr="00BC508A" w:rsidRDefault="00D40C70" w:rsidP="00E6030B">
            <w:pPr>
              <w:pStyle w:val="TAL"/>
              <w:rPr>
                <w:snapToGrid w:val="0"/>
                <w:sz w:val="16"/>
              </w:rPr>
            </w:pPr>
            <w:r w:rsidRPr="00BC508A">
              <w:rPr>
                <w:snapToGrid w:val="0"/>
                <w:sz w:val="16"/>
              </w:rPr>
              <w:t>0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6C7C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0356E5" w14:textId="77777777" w:rsidR="00D40C70" w:rsidRPr="00BC508A" w:rsidRDefault="00D40C70" w:rsidP="00E6030B">
            <w:pPr>
              <w:pStyle w:val="TAL"/>
              <w:rPr>
                <w:snapToGrid w:val="0"/>
                <w:sz w:val="16"/>
              </w:rPr>
            </w:pPr>
            <w:r w:rsidRPr="00BC508A">
              <w:rPr>
                <w:snapToGrid w:val="0"/>
                <w:sz w:val="16"/>
              </w:rPr>
              <w:t>Emergency service authent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293B06"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CA38F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4D790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A2C42" w14:textId="77777777" w:rsidR="00D40C70" w:rsidRPr="00BC508A" w:rsidRDefault="00D40C70" w:rsidP="00E6030B">
            <w:pPr>
              <w:pStyle w:val="TAL"/>
              <w:rPr>
                <w:snapToGrid w:val="0"/>
                <w:sz w:val="16"/>
              </w:rPr>
            </w:pPr>
            <w:r w:rsidRPr="00BC508A">
              <w:rPr>
                <w:snapToGrid w:val="0"/>
                <w:sz w:val="16"/>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0B9A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FF98DB"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97EB32" w14:textId="77777777" w:rsidR="00D40C70" w:rsidRPr="00BC508A" w:rsidRDefault="00D40C70" w:rsidP="00E6030B">
            <w:pPr>
              <w:pStyle w:val="TAL"/>
              <w:rPr>
                <w:snapToGrid w:val="0"/>
                <w:sz w:val="16"/>
              </w:rPr>
            </w:pPr>
            <w:r w:rsidRPr="00BC508A">
              <w:rPr>
                <w:snapToGrid w:val="0"/>
                <w:sz w:val="16"/>
              </w:rPr>
              <w:t>0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26844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AD6A97" w14:textId="77777777" w:rsidR="00D40C70" w:rsidRPr="00BC508A" w:rsidRDefault="00D40C70" w:rsidP="00E6030B">
            <w:pPr>
              <w:pStyle w:val="TAL"/>
              <w:rPr>
                <w:snapToGrid w:val="0"/>
                <w:sz w:val="16"/>
              </w:rPr>
            </w:pPr>
            <w:r w:rsidRPr="00BC508A">
              <w:rPr>
                <w:snapToGrid w:val="0"/>
                <w:sz w:val="16"/>
              </w:rPr>
              <w:t>Clarify terminology of PTI assignment in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EF1AF"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EA7D5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744AA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D72D4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F08ED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A5126A"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068D1" w14:textId="77777777" w:rsidR="00D40C70" w:rsidRPr="00BC508A" w:rsidRDefault="00D40C70" w:rsidP="00E6030B">
            <w:pPr>
              <w:pStyle w:val="TAL"/>
              <w:rPr>
                <w:snapToGrid w:val="0"/>
                <w:sz w:val="16"/>
              </w:rPr>
            </w:pPr>
            <w:r w:rsidRPr="00BC508A">
              <w:rPr>
                <w:snapToGrid w:val="0"/>
                <w:sz w:val="16"/>
              </w:rPr>
              <w:t>0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1DA8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8C376" w14:textId="77777777" w:rsidR="00D40C70" w:rsidRPr="00BC508A" w:rsidRDefault="00D40C70" w:rsidP="00E6030B">
            <w:pPr>
              <w:pStyle w:val="TAL"/>
              <w:rPr>
                <w:snapToGrid w:val="0"/>
                <w:sz w:val="16"/>
              </w:rPr>
            </w:pPr>
            <w:r w:rsidRPr="00BC508A">
              <w:rPr>
                <w:snapToGrid w:val="0"/>
                <w:sz w:val="16"/>
              </w:rPr>
              <w:t>Null algorithm for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F409C"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E8A19" w14:textId="77777777" w:rsidR="00D40C70" w:rsidRPr="00BC508A" w:rsidRDefault="00D40C70" w:rsidP="00E6030B">
            <w:pPr>
              <w:pStyle w:val="TAL"/>
              <w:rPr>
                <w:snapToGrid w:val="0"/>
                <w:sz w:val="16"/>
              </w:rPr>
            </w:pPr>
            <w:r w:rsidRPr="00BC508A">
              <w:rPr>
                <w:snapToGrid w:val="0"/>
                <w:sz w:val="16"/>
              </w:rPr>
              <w:t>9.0.0</w:t>
            </w:r>
          </w:p>
        </w:tc>
      </w:tr>
      <w:tr w:rsidR="00D40C70" w:rsidRPr="00BC508A" w14:paraId="551DE1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87DF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62269"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32E54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25AB6" w14:textId="77777777" w:rsidR="00D40C70" w:rsidRPr="00BC508A" w:rsidRDefault="00D40C70" w:rsidP="00E6030B">
            <w:pPr>
              <w:pStyle w:val="TAL"/>
              <w:rPr>
                <w:snapToGrid w:val="0"/>
                <w:sz w:val="16"/>
              </w:rPr>
            </w:pPr>
            <w:r w:rsidRPr="00BC508A">
              <w:rPr>
                <w:snapToGrid w:val="0"/>
                <w:sz w:val="16"/>
              </w:rPr>
              <w:t>0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DF5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BFE87" w14:textId="77777777" w:rsidR="00D40C70" w:rsidRPr="00BC508A" w:rsidRDefault="00D40C70" w:rsidP="00E6030B">
            <w:pPr>
              <w:pStyle w:val="TAL"/>
              <w:rPr>
                <w:snapToGrid w:val="0"/>
                <w:sz w:val="16"/>
              </w:rPr>
            </w:pPr>
            <w:r w:rsidRPr="00BC508A">
              <w:rPr>
                <w:snapToGrid w:val="0"/>
                <w:sz w:val="16"/>
              </w:rPr>
              <w:t>UE states and attach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051A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E9D1A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4BAD7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B093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DB49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14BEAB"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39577" w14:textId="77777777" w:rsidR="00D40C70" w:rsidRPr="00BC508A" w:rsidRDefault="00D40C70" w:rsidP="00E6030B">
            <w:pPr>
              <w:pStyle w:val="TAL"/>
              <w:rPr>
                <w:snapToGrid w:val="0"/>
                <w:sz w:val="16"/>
              </w:rPr>
            </w:pPr>
            <w:r w:rsidRPr="00BC508A">
              <w:rPr>
                <w:snapToGrid w:val="0"/>
                <w:sz w:val="16"/>
              </w:rPr>
              <w:t>0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9E3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9D1F2" w14:textId="77777777" w:rsidR="00D40C70" w:rsidRPr="00BC508A" w:rsidRDefault="00D40C70" w:rsidP="00E6030B">
            <w:pPr>
              <w:pStyle w:val="TAL"/>
              <w:rPr>
                <w:snapToGrid w:val="0"/>
                <w:sz w:val="16"/>
              </w:rPr>
            </w:pPr>
            <w:r w:rsidRPr="00BC508A">
              <w:rPr>
                <w:snapToGrid w:val="0"/>
                <w:sz w:val="16"/>
              </w:rPr>
              <w:t>Update the forbidden TAI list in the limit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7D209"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2161AF"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E4DEA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28883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FBF3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865A5"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4046A7" w14:textId="77777777" w:rsidR="00D40C70" w:rsidRPr="00BC508A" w:rsidRDefault="00D40C70" w:rsidP="00E6030B">
            <w:pPr>
              <w:pStyle w:val="TAL"/>
              <w:rPr>
                <w:snapToGrid w:val="0"/>
                <w:sz w:val="16"/>
              </w:rPr>
            </w:pPr>
            <w:r w:rsidRPr="00BC508A">
              <w:rPr>
                <w:snapToGrid w:val="0"/>
                <w:sz w:val="16"/>
              </w:rPr>
              <w:t>0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35B1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A8D2B" w14:textId="77777777" w:rsidR="00D40C70" w:rsidRPr="00BC508A" w:rsidRDefault="00D40C70" w:rsidP="00E6030B">
            <w:pPr>
              <w:pStyle w:val="TAL"/>
              <w:rPr>
                <w:snapToGrid w:val="0"/>
                <w:sz w:val="16"/>
              </w:rPr>
            </w:pPr>
            <w:r w:rsidRPr="00BC508A">
              <w:rPr>
                <w:snapToGrid w:val="0"/>
                <w:sz w:val="16"/>
              </w:rPr>
              <w:t>Bearer resource modification for emergency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6A893"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DF64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E65AC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316D89"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3CB8E"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D58F"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1BA05" w14:textId="77777777" w:rsidR="00D40C70" w:rsidRPr="00BC508A" w:rsidRDefault="00D40C70" w:rsidP="00E6030B">
            <w:pPr>
              <w:pStyle w:val="TAL"/>
              <w:rPr>
                <w:snapToGrid w:val="0"/>
                <w:sz w:val="16"/>
              </w:rPr>
            </w:pPr>
            <w:r w:rsidRPr="00BC508A">
              <w:rPr>
                <w:snapToGrid w:val="0"/>
                <w:sz w:val="16"/>
              </w:rPr>
              <w:t>04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A41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985855" w14:textId="77777777" w:rsidR="00D40C70" w:rsidRPr="00BC508A" w:rsidRDefault="00D40C70" w:rsidP="00E6030B">
            <w:pPr>
              <w:pStyle w:val="TAL"/>
              <w:rPr>
                <w:snapToGrid w:val="0"/>
                <w:sz w:val="16"/>
              </w:rPr>
            </w:pPr>
            <w:r w:rsidRPr="00BC508A">
              <w:rPr>
                <w:snapToGrid w:val="0"/>
                <w:sz w:val="16"/>
              </w:rPr>
              <w:t>Support indications for IMS Voice over PS session and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1663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39E07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CBE03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97477F"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EB84A"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0D11D"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32466" w14:textId="77777777" w:rsidR="00D40C70" w:rsidRPr="00BC508A" w:rsidRDefault="00D40C70" w:rsidP="00E6030B">
            <w:pPr>
              <w:pStyle w:val="TAL"/>
              <w:rPr>
                <w:snapToGrid w:val="0"/>
                <w:sz w:val="16"/>
              </w:rPr>
            </w:pPr>
            <w:r w:rsidRPr="00BC508A">
              <w:rPr>
                <w:snapToGrid w:val="0"/>
                <w:sz w:val="16"/>
              </w:rPr>
              <w:t>0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080EE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2FC5ED" w14:textId="77777777" w:rsidR="00D40C70" w:rsidRPr="00BC508A" w:rsidRDefault="00D40C70" w:rsidP="00E6030B">
            <w:pPr>
              <w:pStyle w:val="TAL"/>
              <w:rPr>
                <w:snapToGrid w:val="0"/>
                <w:sz w:val="16"/>
              </w:rPr>
            </w:pPr>
            <w:r w:rsidRPr="00BC508A">
              <w:rPr>
                <w:snapToGrid w:val="0"/>
                <w:sz w:val="16"/>
              </w:rPr>
              <w:t>Clarification about the UE handling with the TAI list in the forbidden 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C8D610"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8E9C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C2020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D62F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A221"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AA442" w14:textId="77777777" w:rsidR="00D40C70" w:rsidRPr="00BC508A" w:rsidRDefault="00D40C70" w:rsidP="00E6030B">
            <w:pPr>
              <w:pStyle w:val="TAL"/>
              <w:rPr>
                <w:snapToGrid w:val="0"/>
                <w:sz w:val="16"/>
              </w:rPr>
            </w:pPr>
            <w:r w:rsidRPr="00BC508A">
              <w:rPr>
                <w:snapToGrid w:val="0"/>
                <w:sz w:val="16"/>
              </w:rPr>
              <w:t>CP-09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2A68" w14:textId="77777777" w:rsidR="00D40C70" w:rsidRPr="00BC508A" w:rsidRDefault="00D40C70" w:rsidP="00E6030B">
            <w:pPr>
              <w:pStyle w:val="TAL"/>
              <w:rPr>
                <w:snapToGrid w:val="0"/>
                <w:sz w:val="16"/>
              </w:rPr>
            </w:pPr>
            <w:r w:rsidRPr="00BC508A">
              <w:rPr>
                <w:snapToGrid w:val="0"/>
                <w:sz w:val="16"/>
              </w:rPr>
              <w:t>04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94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9847C" w14:textId="77777777" w:rsidR="00D40C70" w:rsidRPr="00BC508A" w:rsidRDefault="00D40C70" w:rsidP="00E6030B">
            <w:pPr>
              <w:pStyle w:val="TAL"/>
              <w:rPr>
                <w:snapToGrid w:val="0"/>
                <w:sz w:val="16"/>
              </w:rPr>
            </w:pPr>
            <w:r w:rsidRPr="00BC508A">
              <w:rPr>
                <w:snapToGrid w:val="0"/>
                <w:sz w:val="16"/>
              </w:rPr>
              <w:t>GUTI allocation for the UE without USI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C521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68D1C"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F0BEB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8F549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DEC5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1AA1E"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F7FDD0" w14:textId="77777777" w:rsidR="00D40C70" w:rsidRPr="00BC508A" w:rsidRDefault="00D40C70" w:rsidP="00E6030B">
            <w:pPr>
              <w:pStyle w:val="TAL"/>
              <w:rPr>
                <w:snapToGrid w:val="0"/>
                <w:sz w:val="16"/>
              </w:rPr>
            </w:pPr>
            <w:r w:rsidRPr="00BC508A">
              <w:rPr>
                <w:snapToGrid w:val="0"/>
                <w:sz w:val="16"/>
              </w:rPr>
              <w:t>04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D113C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FA6A8" w14:textId="77777777" w:rsidR="00D40C70" w:rsidRPr="00BC508A" w:rsidRDefault="00D40C70" w:rsidP="00E6030B">
            <w:pPr>
              <w:pStyle w:val="TAL"/>
              <w:rPr>
                <w:snapToGrid w:val="0"/>
                <w:sz w:val="16"/>
              </w:rPr>
            </w:pPr>
            <w:r w:rsidRPr="00BC508A">
              <w:rPr>
                <w:snapToGrid w:val="0"/>
                <w:sz w:val="16"/>
              </w:rPr>
              <w:t>Handling of attach rejection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D9692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4BDA2" w14:textId="77777777" w:rsidR="00D40C70" w:rsidRPr="00BC508A" w:rsidRDefault="00D40C70" w:rsidP="00E6030B">
            <w:pPr>
              <w:pStyle w:val="TAL"/>
              <w:rPr>
                <w:snapToGrid w:val="0"/>
                <w:sz w:val="16"/>
              </w:rPr>
            </w:pPr>
            <w:r w:rsidRPr="00BC508A">
              <w:rPr>
                <w:snapToGrid w:val="0"/>
                <w:sz w:val="16"/>
              </w:rPr>
              <w:t>9.0.0</w:t>
            </w:r>
          </w:p>
        </w:tc>
      </w:tr>
      <w:tr w:rsidR="00D40C70" w:rsidRPr="00BC508A" w14:paraId="6E8D36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5002E8"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C4ED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B8FEF9"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1A55C6" w14:textId="77777777" w:rsidR="00D40C70" w:rsidRPr="00BC508A" w:rsidRDefault="00D40C70" w:rsidP="00E6030B">
            <w:pPr>
              <w:pStyle w:val="TAL"/>
              <w:rPr>
                <w:snapToGrid w:val="0"/>
                <w:sz w:val="16"/>
              </w:rPr>
            </w:pPr>
            <w:r w:rsidRPr="00BC508A">
              <w:rPr>
                <w:snapToGrid w:val="0"/>
                <w:sz w:val="16"/>
              </w:rPr>
              <w:t>0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95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46740"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89E54E"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EC01E"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9156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7008FE"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B8EF"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649F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4DF389" w14:textId="77777777" w:rsidR="00D40C70" w:rsidRPr="00BC508A" w:rsidRDefault="00D40C70" w:rsidP="00E6030B">
            <w:pPr>
              <w:pStyle w:val="TAL"/>
              <w:rPr>
                <w:snapToGrid w:val="0"/>
                <w:sz w:val="16"/>
              </w:rPr>
            </w:pPr>
            <w:r w:rsidRPr="00BC508A">
              <w:rPr>
                <w:snapToGrid w:val="0"/>
                <w:sz w:val="16"/>
              </w:rPr>
              <w:t>0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9C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40AB2C" w14:textId="77777777" w:rsidR="00D40C70" w:rsidRPr="00BC508A" w:rsidRDefault="00D40C70" w:rsidP="00E6030B">
            <w:pPr>
              <w:pStyle w:val="TAL"/>
              <w:rPr>
                <w:snapToGrid w:val="0"/>
                <w:sz w:val="16"/>
              </w:rPr>
            </w:pPr>
            <w:r w:rsidRPr="00BC508A">
              <w:rPr>
                <w:snapToGrid w:val="0"/>
                <w:sz w:val="16"/>
              </w:rPr>
              <w:t>Limited service state attach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F395C5"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577CA"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823D9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A9951A"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9F650"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B3C2B"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0270B" w14:textId="77777777" w:rsidR="00D40C70" w:rsidRPr="00BC508A" w:rsidRDefault="00D40C70" w:rsidP="00E6030B">
            <w:pPr>
              <w:pStyle w:val="TAL"/>
              <w:rPr>
                <w:snapToGrid w:val="0"/>
                <w:sz w:val="16"/>
              </w:rPr>
            </w:pPr>
            <w:r w:rsidRPr="00BC508A">
              <w:rPr>
                <w:snapToGrid w:val="0"/>
                <w:sz w:val="16"/>
              </w:rPr>
              <w:t>04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6C0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BBFFB9" w14:textId="77777777" w:rsidR="00D40C70" w:rsidRPr="00BC508A" w:rsidRDefault="00D40C70" w:rsidP="00E6030B">
            <w:pPr>
              <w:pStyle w:val="TAL"/>
              <w:rPr>
                <w:snapToGrid w:val="0"/>
                <w:sz w:val="16"/>
              </w:rPr>
            </w:pPr>
            <w:r w:rsidRPr="00BC508A">
              <w:rPr>
                <w:snapToGrid w:val="0"/>
                <w:sz w:val="16"/>
              </w:rPr>
              <w:t>Detach on timeout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4E54D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A6E1" w14:textId="77777777" w:rsidR="00D40C70" w:rsidRPr="00BC508A" w:rsidRDefault="00D40C70" w:rsidP="00E6030B">
            <w:pPr>
              <w:pStyle w:val="TAL"/>
              <w:rPr>
                <w:snapToGrid w:val="0"/>
                <w:sz w:val="16"/>
              </w:rPr>
            </w:pPr>
            <w:r w:rsidRPr="00BC508A">
              <w:rPr>
                <w:snapToGrid w:val="0"/>
                <w:sz w:val="16"/>
              </w:rPr>
              <w:t>9.0.0</w:t>
            </w:r>
          </w:p>
        </w:tc>
      </w:tr>
      <w:tr w:rsidR="00D40C70" w:rsidRPr="00BC508A" w14:paraId="7363B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566D2D"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70727"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38AA" w14:textId="77777777" w:rsidR="00D40C70" w:rsidRPr="00BC508A" w:rsidRDefault="00D40C70" w:rsidP="00E6030B">
            <w:pPr>
              <w:pStyle w:val="TAL"/>
              <w:rPr>
                <w:snapToGrid w:val="0"/>
                <w:sz w:val="16"/>
              </w:rPr>
            </w:pPr>
            <w:r w:rsidRPr="00BC508A">
              <w:rPr>
                <w:snapToGrid w:val="0"/>
                <w:sz w:val="16"/>
              </w:rPr>
              <w:t>CP-0906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ECA5E7" w14:textId="77777777" w:rsidR="00D40C70" w:rsidRPr="00BC508A" w:rsidRDefault="00D40C70" w:rsidP="00E6030B">
            <w:pPr>
              <w:pStyle w:val="TAL"/>
              <w:rPr>
                <w:snapToGrid w:val="0"/>
                <w:sz w:val="16"/>
              </w:rPr>
            </w:pPr>
            <w:r w:rsidRPr="00BC508A">
              <w:rPr>
                <w:snapToGrid w:val="0"/>
                <w:sz w:val="16"/>
              </w:rPr>
              <w:t>04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A568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96CD50" w14:textId="77777777" w:rsidR="00D40C70" w:rsidRPr="00BC508A" w:rsidRDefault="00D40C70" w:rsidP="00E6030B">
            <w:pPr>
              <w:pStyle w:val="TAL"/>
              <w:rPr>
                <w:snapToGrid w:val="0"/>
                <w:sz w:val="16"/>
              </w:rPr>
            </w:pPr>
            <w:r w:rsidRPr="00BC508A">
              <w:rPr>
                <w:snapToGrid w:val="0"/>
                <w:sz w:val="16"/>
              </w:rPr>
              <w:t>HSS detach request and deactivate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4F4E41"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79E570" w14:textId="77777777" w:rsidR="00D40C70" w:rsidRPr="00BC508A" w:rsidRDefault="00D40C70" w:rsidP="00E6030B">
            <w:pPr>
              <w:pStyle w:val="TAL"/>
              <w:rPr>
                <w:snapToGrid w:val="0"/>
                <w:sz w:val="16"/>
              </w:rPr>
            </w:pPr>
            <w:r w:rsidRPr="00BC508A">
              <w:rPr>
                <w:snapToGrid w:val="0"/>
                <w:sz w:val="16"/>
              </w:rPr>
              <w:t>9.0.0</w:t>
            </w:r>
          </w:p>
        </w:tc>
      </w:tr>
      <w:tr w:rsidR="00D40C70" w:rsidRPr="00BC508A" w14:paraId="3237A8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FC5EA6"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7F953"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B491A8" w14:textId="77777777" w:rsidR="00D40C70" w:rsidRPr="00BC508A" w:rsidRDefault="00D40C70" w:rsidP="00E6030B">
            <w:pPr>
              <w:pStyle w:val="TAL"/>
              <w:rPr>
                <w:snapToGrid w:val="0"/>
                <w:sz w:val="16"/>
              </w:rPr>
            </w:pPr>
            <w:r w:rsidRPr="00BC508A">
              <w:rPr>
                <w:snapToGrid w:val="0"/>
                <w:sz w:val="16"/>
              </w:rPr>
              <w:t>CP-09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44D631" w14:textId="77777777" w:rsidR="00D40C70" w:rsidRPr="00BC508A" w:rsidRDefault="00D40C70" w:rsidP="00E6030B">
            <w:pPr>
              <w:pStyle w:val="TAL"/>
              <w:rPr>
                <w:snapToGrid w:val="0"/>
                <w:sz w:val="16"/>
              </w:rPr>
            </w:pPr>
            <w:r w:rsidRPr="00BC508A">
              <w:rPr>
                <w:snapToGrid w:val="0"/>
                <w:sz w:val="16"/>
              </w:rPr>
              <w:t>04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D9C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EEBBC1" w14:textId="77777777" w:rsidR="00D40C70" w:rsidRPr="00BC508A" w:rsidRDefault="00D40C70" w:rsidP="00E6030B">
            <w:pPr>
              <w:pStyle w:val="TAL"/>
              <w:rPr>
                <w:snapToGrid w:val="0"/>
                <w:sz w:val="16"/>
              </w:rPr>
            </w:pPr>
            <w:r w:rsidRPr="00BC508A">
              <w:rPr>
                <w:snapToGrid w:val="0"/>
                <w:sz w:val="16"/>
              </w:rPr>
              <w:t>Update of allowed CSG list after successful manual selection of a CSG cell in a different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5DDB7"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378008" w14:textId="77777777" w:rsidR="00D40C70" w:rsidRPr="00BC508A" w:rsidRDefault="00D40C70" w:rsidP="00E6030B">
            <w:pPr>
              <w:pStyle w:val="TAL"/>
              <w:rPr>
                <w:snapToGrid w:val="0"/>
                <w:sz w:val="16"/>
              </w:rPr>
            </w:pPr>
            <w:r w:rsidRPr="00BC508A">
              <w:rPr>
                <w:snapToGrid w:val="0"/>
                <w:sz w:val="16"/>
              </w:rPr>
              <w:t>9.0.0</w:t>
            </w:r>
          </w:p>
        </w:tc>
      </w:tr>
      <w:tr w:rsidR="00D40C70" w:rsidRPr="00BC508A" w14:paraId="08F6C7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553CB7" w14:textId="77777777" w:rsidR="00D40C70" w:rsidRPr="00BC508A" w:rsidRDefault="00D40C70" w:rsidP="00E6030B">
            <w:pPr>
              <w:pStyle w:val="TAL"/>
              <w:rPr>
                <w:snapToGrid w:val="0"/>
                <w:sz w:val="16"/>
              </w:rPr>
            </w:pPr>
            <w:r w:rsidRPr="00BC508A">
              <w:rPr>
                <w:snapToGrid w:val="0"/>
                <w:sz w:val="16"/>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06EE95" w14:textId="77777777" w:rsidR="00D40C70" w:rsidRPr="00BC508A" w:rsidRDefault="00D40C70" w:rsidP="00E6030B">
            <w:pPr>
              <w:pStyle w:val="TAL"/>
              <w:rPr>
                <w:snapToGrid w:val="0"/>
                <w:sz w:val="16"/>
              </w:rPr>
            </w:pPr>
            <w:r w:rsidRPr="00BC508A">
              <w:rPr>
                <w:snapToGrid w:val="0"/>
                <w:sz w:val="16"/>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FB8326" w14:textId="77777777" w:rsidR="00D40C70" w:rsidRPr="00BC508A" w:rsidRDefault="00D40C70" w:rsidP="00E6030B">
            <w:pPr>
              <w:pStyle w:val="TAL"/>
              <w:rPr>
                <w:snapToGrid w:val="0"/>
                <w:sz w:val="16"/>
              </w:rPr>
            </w:pPr>
            <w:r w:rsidRPr="00BC508A">
              <w:rPr>
                <w:snapToGrid w:val="0"/>
                <w:sz w:val="16"/>
              </w:rPr>
              <w:t>CP-09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32B6A" w14:textId="77777777" w:rsidR="00D40C70" w:rsidRPr="00BC508A" w:rsidRDefault="00D40C70" w:rsidP="00E6030B">
            <w:pPr>
              <w:pStyle w:val="TAL"/>
              <w:rPr>
                <w:snapToGrid w:val="0"/>
                <w:sz w:val="16"/>
              </w:rPr>
            </w:pPr>
            <w:r w:rsidRPr="00BC508A">
              <w:rPr>
                <w:snapToGrid w:val="0"/>
                <w:sz w:val="16"/>
              </w:rPr>
              <w:t>0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05367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07F6A1" w14:textId="77777777" w:rsidR="00D40C70" w:rsidRPr="00BC508A" w:rsidRDefault="00D40C70" w:rsidP="00E6030B">
            <w:pPr>
              <w:pStyle w:val="TAL"/>
              <w:rPr>
                <w:snapToGrid w:val="0"/>
                <w:sz w:val="16"/>
              </w:rPr>
            </w:pPr>
            <w:r w:rsidRPr="00BC508A">
              <w:rPr>
                <w:snapToGrid w:val="0"/>
                <w:sz w:val="16"/>
              </w:rPr>
              <w:t>Discard unencrypted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D788B" w14:textId="77777777" w:rsidR="00D40C70" w:rsidRPr="00BC508A" w:rsidRDefault="00D40C70" w:rsidP="00E6030B">
            <w:pPr>
              <w:pStyle w:val="TAL"/>
              <w:rPr>
                <w:snapToGrid w:val="0"/>
                <w:sz w:val="16"/>
              </w:rPr>
            </w:pPr>
            <w:r w:rsidRPr="00BC508A">
              <w:rPr>
                <w:snapToGrid w:val="0"/>
                <w:sz w:val="16"/>
              </w:rPr>
              <w:t>8.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66894" w14:textId="77777777" w:rsidR="00D40C70" w:rsidRPr="00BC508A" w:rsidRDefault="00D40C70" w:rsidP="00E6030B">
            <w:pPr>
              <w:pStyle w:val="TAL"/>
              <w:rPr>
                <w:snapToGrid w:val="0"/>
                <w:sz w:val="16"/>
              </w:rPr>
            </w:pPr>
            <w:r w:rsidRPr="00BC508A">
              <w:rPr>
                <w:snapToGrid w:val="0"/>
                <w:sz w:val="16"/>
              </w:rPr>
              <w:t>9.0.0</w:t>
            </w:r>
          </w:p>
        </w:tc>
      </w:tr>
      <w:tr w:rsidR="00D40C70" w:rsidRPr="00BC508A" w14:paraId="269B49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C4C6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CF7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0CC9D"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68ABC" w14:textId="77777777" w:rsidR="00D40C70" w:rsidRPr="00BC508A" w:rsidRDefault="00D40C70" w:rsidP="00E6030B">
            <w:pPr>
              <w:pStyle w:val="TAL"/>
              <w:rPr>
                <w:snapToGrid w:val="0"/>
                <w:sz w:val="16"/>
              </w:rPr>
            </w:pPr>
            <w:r w:rsidRPr="00BC508A">
              <w:rPr>
                <w:snapToGrid w:val="0"/>
                <w:sz w:val="16"/>
              </w:rPr>
              <w:t>0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65371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07E85" w14:textId="77777777" w:rsidR="00D40C70" w:rsidRPr="00BC508A" w:rsidRDefault="00D40C70" w:rsidP="00E6030B">
            <w:pPr>
              <w:pStyle w:val="TAL"/>
              <w:rPr>
                <w:snapToGrid w:val="0"/>
                <w:sz w:val="16"/>
              </w:rPr>
            </w:pPr>
            <w:r w:rsidRPr="00BC508A">
              <w:rPr>
                <w:snapToGrid w:val="0"/>
                <w:sz w:val="16"/>
              </w:rPr>
              <w:t>ESM retransmission and PTI mismatch iss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02A1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FA04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AD3A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0809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1D2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FF3544"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B54E9" w14:textId="77777777" w:rsidR="00D40C70" w:rsidRPr="00BC508A" w:rsidRDefault="00D40C70" w:rsidP="00E6030B">
            <w:pPr>
              <w:pStyle w:val="TAL"/>
              <w:rPr>
                <w:snapToGrid w:val="0"/>
                <w:sz w:val="16"/>
              </w:rPr>
            </w:pPr>
            <w:r w:rsidRPr="00BC508A">
              <w:rPr>
                <w:snapToGrid w:val="0"/>
                <w:sz w:val="16"/>
              </w:rPr>
              <w:t>0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5350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2F3058" w14:textId="77777777" w:rsidR="00D40C70" w:rsidRPr="00BC508A" w:rsidRDefault="00D40C70" w:rsidP="00E6030B">
            <w:pPr>
              <w:pStyle w:val="TAL"/>
              <w:rPr>
                <w:snapToGrid w:val="0"/>
                <w:sz w:val="16"/>
              </w:rPr>
            </w:pPr>
            <w:r w:rsidRPr="00BC508A">
              <w:rPr>
                <w:snapToGrid w:val="0"/>
                <w:sz w:val="16"/>
              </w:rPr>
              <w:t>Stop paging optimization for emergency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E76A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B114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2825D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72C2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BFA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98FC9"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3DE03E" w14:textId="77777777" w:rsidR="00D40C70" w:rsidRPr="00BC508A" w:rsidRDefault="00D40C70" w:rsidP="00E6030B">
            <w:pPr>
              <w:pStyle w:val="TAL"/>
              <w:rPr>
                <w:snapToGrid w:val="0"/>
                <w:sz w:val="16"/>
              </w:rPr>
            </w:pPr>
            <w:r w:rsidRPr="00BC508A">
              <w:rPr>
                <w:snapToGrid w:val="0"/>
                <w:sz w:val="16"/>
              </w:rPr>
              <w:t>04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09CA4"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160B8E" w14:textId="77777777" w:rsidR="00D40C70" w:rsidRPr="00BC508A" w:rsidRDefault="00D40C70" w:rsidP="00E6030B">
            <w:pPr>
              <w:pStyle w:val="TAL"/>
              <w:rPr>
                <w:snapToGrid w:val="0"/>
                <w:sz w:val="16"/>
              </w:rPr>
            </w:pPr>
            <w:r w:rsidRPr="00BC508A">
              <w:rPr>
                <w:snapToGrid w:val="0"/>
                <w:sz w:val="16"/>
              </w:rPr>
              <w:t>RRC establishment cause for Emergency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C6277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E4FB1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A425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D78C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FB75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3A971F"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45168" w14:textId="77777777" w:rsidR="00D40C70" w:rsidRPr="00BC508A" w:rsidRDefault="00D40C70" w:rsidP="00E6030B">
            <w:pPr>
              <w:pStyle w:val="TAL"/>
              <w:rPr>
                <w:snapToGrid w:val="0"/>
                <w:sz w:val="16"/>
              </w:rPr>
            </w:pPr>
            <w:r w:rsidRPr="00BC508A">
              <w:rPr>
                <w:snapToGrid w:val="0"/>
                <w:sz w:val="16"/>
              </w:rPr>
              <w:t>04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73F81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281F8" w14:textId="77777777" w:rsidR="00D40C70" w:rsidRPr="00BC508A" w:rsidRDefault="00D40C70" w:rsidP="00E6030B">
            <w:pPr>
              <w:pStyle w:val="TAL"/>
              <w:rPr>
                <w:snapToGrid w:val="0"/>
                <w:sz w:val="16"/>
              </w:rPr>
            </w:pPr>
            <w:r w:rsidRPr="00BC508A">
              <w:rPr>
                <w:snapToGrid w:val="0"/>
                <w:sz w:val="16"/>
              </w:rPr>
              <w:t>Clarification on the Closed mode CSG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40F6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40BD2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7DCDC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FE2D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F3C8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821E1A"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9861D" w14:textId="77777777" w:rsidR="00D40C70" w:rsidRPr="00BC508A" w:rsidRDefault="00D40C70" w:rsidP="00E6030B">
            <w:pPr>
              <w:pStyle w:val="TAL"/>
              <w:rPr>
                <w:snapToGrid w:val="0"/>
                <w:sz w:val="16"/>
              </w:rPr>
            </w:pPr>
            <w:r w:rsidRPr="00BC508A">
              <w:rPr>
                <w:snapToGrid w:val="0"/>
                <w:sz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2AE8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3925AD" w14:textId="77777777" w:rsidR="00D40C70" w:rsidRPr="00BC508A" w:rsidRDefault="00D40C70" w:rsidP="00E6030B">
            <w:pPr>
              <w:pStyle w:val="TAL"/>
              <w:rPr>
                <w:snapToGrid w:val="0"/>
                <w:sz w:val="16"/>
              </w:rPr>
            </w:pPr>
            <w:r w:rsidRPr="00BC508A">
              <w:rPr>
                <w:snapToGrid w:val="0"/>
                <w:sz w:val="16"/>
              </w:rPr>
              <w:t>Corrections for description of UE behaviour in state EMM-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729A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6A4C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F450A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043C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43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BFC36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B7654F" w14:textId="77777777" w:rsidR="00D40C70" w:rsidRPr="00BC508A" w:rsidRDefault="00D40C70" w:rsidP="00E6030B">
            <w:pPr>
              <w:pStyle w:val="TAL"/>
              <w:rPr>
                <w:snapToGrid w:val="0"/>
                <w:sz w:val="16"/>
              </w:rPr>
            </w:pPr>
            <w:r w:rsidRPr="00BC508A">
              <w:rPr>
                <w:snapToGrid w:val="0"/>
                <w:sz w:val="16"/>
              </w:rPr>
              <w:t>0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6785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32957E" w14:textId="77777777" w:rsidR="00D40C70" w:rsidRPr="00BC508A" w:rsidRDefault="00D40C70" w:rsidP="00E6030B">
            <w:pPr>
              <w:pStyle w:val="TAL"/>
              <w:rPr>
                <w:snapToGrid w:val="0"/>
                <w:sz w:val="16"/>
              </w:rPr>
            </w:pPr>
            <w:r w:rsidRPr="00BC508A">
              <w:rPr>
                <w:snapToGrid w:val="0"/>
                <w:sz w:val="16"/>
              </w:rPr>
              <w:t>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9DC32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53F0A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B6521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A9ADC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D6C4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00C0D"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CB3F44" w14:textId="77777777" w:rsidR="00D40C70" w:rsidRPr="00BC508A" w:rsidRDefault="00D40C70" w:rsidP="00E6030B">
            <w:pPr>
              <w:pStyle w:val="TAL"/>
              <w:rPr>
                <w:snapToGrid w:val="0"/>
                <w:sz w:val="16"/>
              </w:rPr>
            </w:pPr>
            <w:r w:rsidRPr="00BC508A">
              <w:rPr>
                <w:snapToGrid w:val="0"/>
                <w:sz w:val="16"/>
              </w:rPr>
              <w:t>0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6E6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16CA8D" w14:textId="77777777" w:rsidR="00D40C70" w:rsidRPr="00BC508A" w:rsidRDefault="00D40C70" w:rsidP="00E6030B">
            <w:pPr>
              <w:pStyle w:val="TAL"/>
              <w:rPr>
                <w:snapToGrid w:val="0"/>
                <w:sz w:val="16"/>
              </w:rPr>
            </w:pPr>
            <w:r w:rsidRPr="00BC508A">
              <w:rPr>
                <w:snapToGrid w:val="0"/>
                <w:sz w:val="16"/>
              </w:rPr>
              <w:t>Mapped QCI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6547A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9E5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7B408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CAF2E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61D3A"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2C1D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789A3" w14:textId="77777777" w:rsidR="00D40C70" w:rsidRPr="00BC508A" w:rsidRDefault="00D40C70" w:rsidP="00E6030B">
            <w:pPr>
              <w:pStyle w:val="TAL"/>
              <w:rPr>
                <w:snapToGrid w:val="0"/>
                <w:sz w:val="16"/>
              </w:rPr>
            </w:pPr>
            <w:r w:rsidRPr="00BC508A">
              <w:rPr>
                <w:snapToGrid w:val="0"/>
                <w:sz w:val="16"/>
              </w:rPr>
              <w:t>0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808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8DCD7C" w14:textId="77777777" w:rsidR="00D40C70" w:rsidRPr="00BC508A" w:rsidRDefault="00D40C70" w:rsidP="00E6030B">
            <w:pPr>
              <w:pStyle w:val="TAL"/>
              <w:rPr>
                <w:snapToGrid w:val="0"/>
                <w:sz w:val="16"/>
              </w:rPr>
            </w:pPr>
            <w:r w:rsidRPr="00BC508A">
              <w:rPr>
                <w:snapToGrid w:val="0"/>
                <w:sz w:val="16"/>
              </w:rPr>
              <w:t>Correction on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0D7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A1D5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DCC41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ED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568D9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25C8E"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57BBE" w14:textId="77777777" w:rsidR="00D40C70" w:rsidRPr="00BC508A" w:rsidRDefault="00D40C70" w:rsidP="00E6030B">
            <w:pPr>
              <w:pStyle w:val="TAL"/>
              <w:rPr>
                <w:snapToGrid w:val="0"/>
                <w:sz w:val="16"/>
              </w:rPr>
            </w:pPr>
            <w:r w:rsidRPr="00BC508A">
              <w:rPr>
                <w:snapToGrid w:val="0"/>
                <w:sz w:val="16"/>
              </w:rPr>
              <w:t>05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8FE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237242" w14:textId="77777777" w:rsidR="00D40C70" w:rsidRPr="00BC508A" w:rsidRDefault="00D40C70" w:rsidP="00E6030B">
            <w:pPr>
              <w:pStyle w:val="TAL"/>
              <w:rPr>
                <w:snapToGrid w:val="0"/>
                <w:sz w:val="16"/>
              </w:rPr>
            </w:pPr>
            <w:r w:rsidRPr="00BC508A">
              <w:rPr>
                <w:snapToGrid w:val="0"/>
                <w:sz w:val="16"/>
              </w:rPr>
              <w:t>Correction of criterion to trigger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E336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149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B7663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E6437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6007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3DD5B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B9AC7" w14:textId="77777777" w:rsidR="00D40C70" w:rsidRPr="00BC508A" w:rsidRDefault="00D40C70" w:rsidP="00E6030B">
            <w:pPr>
              <w:pStyle w:val="TAL"/>
              <w:rPr>
                <w:snapToGrid w:val="0"/>
                <w:sz w:val="16"/>
              </w:rPr>
            </w:pPr>
            <w:r w:rsidRPr="00BC508A">
              <w:rPr>
                <w:snapToGrid w:val="0"/>
                <w:sz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AD95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5EFE1E" w14:textId="77777777" w:rsidR="00D40C70" w:rsidRPr="00BC508A" w:rsidRDefault="00D40C70" w:rsidP="00E6030B">
            <w:pPr>
              <w:pStyle w:val="TAL"/>
              <w:rPr>
                <w:snapToGrid w:val="0"/>
                <w:sz w:val="16"/>
              </w:rPr>
            </w:pPr>
            <w:r w:rsidRPr="00BC508A">
              <w:rPr>
                <w:snapToGrid w:val="0"/>
                <w:sz w:val="16"/>
              </w:rPr>
              <w:t>Specification of EPS emergency bearer services attach ru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47B97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A3BC2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62F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C9D5A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748B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4E0393"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C0FD7" w14:textId="77777777" w:rsidR="00D40C70" w:rsidRPr="00BC508A" w:rsidRDefault="00D40C70" w:rsidP="00E6030B">
            <w:pPr>
              <w:pStyle w:val="TAL"/>
              <w:rPr>
                <w:snapToGrid w:val="0"/>
                <w:sz w:val="16"/>
              </w:rPr>
            </w:pPr>
            <w:r w:rsidRPr="00BC508A">
              <w:rPr>
                <w:snapToGrid w:val="0"/>
                <w:sz w:val="16"/>
              </w:rPr>
              <w:t>05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28AB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68730" w14:textId="77777777" w:rsidR="00D40C70" w:rsidRPr="00BC508A" w:rsidRDefault="00D40C70" w:rsidP="00E6030B">
            <w:pPr>
              <w:pStyle w:val="TAL"/>
              <w:rPr>
                <w:snapToGrid w:val="0"/>
                <w:sz w:val="16"/>
              </w:rPr>
            </w:pPr>
            <w:r w:rsidRPr="00BC508A">
              <w:rPr>
                <w:snapToGrid w:val="0"/>
                <w:sz w:val="16"/>
              </w:rPr>
              <w:t>TAU authentication while attached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D148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CA567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1AA08A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F2CE3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201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240617"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0A7900" w14:textId="77777777" w:rsidR="00D40C70" w:rsidRPr="00BC508A" w:rsidRDefault="00D40C70" w:rsidP="00E6030B">
            <w:pPr>
              <w:pStyle w:val="TAL"/>
              <w:rPr>
                <w:snapToGrid w:val="0"/>
                <w:sz w:val="16"/>
              </w:rPr>
            </w:pPr>
            <w:r w:rsidRPr="00BC508A">
              <w:rPr>
                <w:snapToGrid w:val="0"/>
                <w:sz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D0A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2CC9E2" w14:textId="77777777" w:rsidR="00D40C70" w:rsidRPr="00BC508A" w:rsidRDefault="00D40C70" w:rsidP="00E6030B">
            <w:pPr>
              <w:pStyle w:val="TAL"/>
              <w:rPr>
                <w:snapToGrid w:val="0"/>
                <w:sz w:val="16"/>
              </w:rPr>
            </w:pPr>
            <w:r w:rsidRPr="00BC508A">
              <w:rPr>
                <w:snapToGrid w:val="0"/>
                <w:sz w:val="16"/>
              </w:rPr>
              <w:t>UE mode of operation selection corrections and ad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AB6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1997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76520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BE4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7AA1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B5B403"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C7A7A4" w14:textId="77777777" w:rsidR="00D40C70" w:rsidRPr="00BC508A" w:rsidRDefault="00D40C70" w:rsidP="00E6030B">
            <w:pPr>
              <w:pStyle w:val="TAL"/>
              <w:rPr>
                <w:snapToGrid w:val="0"/>
                <w:sz w:val="16"/>
              </w:rPr>
            </w:pPr>
            <w:r w:rsidRPr="00BC508A">
              <w:rPr>
                <w:snapToGrid w:val="0"/>
                <w:sz w:val="16"/>
              </w:rPr>
              <w:t>0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76FC2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4E34D" w14:textId="77777777" w:rsidR="00D40C70" w:rsidRPr="00BC508A" w:rsidRDefault="00D40C70" w:rsidP="00E6030B">
            <w:pPr>
              <w:pStyle w:val="TAL"/>
              <w:rPr>
                <w:snapToGrid w:val="0"/>
                <w:sz w:val="16"/>
              </w:rPr>
            </w:pPr>
            <w:r w:rsidRPr="00BC508A">
              <w:rPr>
                <w:snapToGrid w:val="0"/>
                <w:sz w:val="16"/>
              </w:rPr>
              <w:t>Processing the reject cause code #25 for the Operator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0C71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3313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5745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AD9C56"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3607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A88B2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EFFE03" w14:textId="77777777" w:rsidR="00D40C70" w:rsidRPr="00BC508A" w:rsidRDefault="00D40C70" w:rsidP="00E6030B">
            <w:pPr>
              <w:pStyle w:val="TAL"/>
              <w:rPr>
                <w:snapToGrid w:val="0"/>
                <w:sz w:val="16"/>
              </w:rPr>
            </w:pPr>
            <w:r w:rsidRPr="00BC508A">
              <w:rPr>
                <w:snapToGrid w:val="0"/>
                <w:sz w:val="16"/>
              </w:rPr>
              <w:t>0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089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A364D" w14:textId="77777777" w:rsidR="00D40C70" w:rsidRPr="00BC508A" w:rsidRDefault="00D40C70" w:rsidP="00E6030B">
            <w:pPr>
              <w:pStyle w:val="TAL"/>
              <w:rPr>
                <w:snapToGrid w:val="0"/>
                <w:sz w:val="16"/>
              </w:rPr>
            </w:pPr>
            <w:r w:rsidRPr="00BC508A">
              <w:rPr>
                <w:snapToGrid w:val="0"/>
                <w:sz w:val="16"/>
              </w:rPr>
              <w:t>Deactivating non-emergency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1EB7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3C0C6"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5F5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C683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D7C58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28073"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C68788" w14:textId="77777777" w:rsidR="00D40C70" w:rsidRPr="00BC508A" w:rsidRDefault="00D40C70" w:rsidP="00E6030B">
            <w:pPr>
              <w:pStyle w:val="TAL"/>
              <w:rPr>
                <w:snapToGrid w:val="0"/>
                <w:sz w:val="16"/>
              </w:rPr>
            </w:pPr>
            <w:r w:rsidRPr="00BC508A">
              <w:rPr>
                <w:snapToGrid w:val="0"/>
                <w:sz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4A386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61E87C" w14:textId="77777777" w:rsidR="00D40C70" w:rsidRPr="00BC508A" w:rsidRDefault="00D40C70" w:rsidP="00E6030B">
            <w:pPr>
              <w:pStyle w:val="TAL"/>
              <w:rPr>
                <w:snapToGrid w:val="0"/>
                <w:sz w:val="16"/>
              </w:rPr>
            </w:pPr>
            <w:r w:rsidRPr="00BC508A">
              <w:rPr>
                <w:snapToGrid w:val="0"/>
                <w:sz w:val="16"/>
              </w:rPr>
              <w:t>Clarification for TAU trigger for NAS recove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20B19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8DD5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BC9D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A0E7A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337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16ACD"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CB0972" w14:textId="77777777" w:rsidR="00D40C70" w:rsidRPr="00BC508A" w:rsidRDefault="00D40C70" w:rsidP="00E6030B">
            <w:pPr>
              <w:pStyle w:val="TAL"/>
              <w:rPr>
                <w:snapToGrid w:val="0"/>
                <w:sz w:val="16"/>
              </w:rPr>
            </w:pPr>
            <w:r w:rsidRPr="00BC508A">
              <w:rPr>
                <w:snapToGrid w:val="0"/>
                <w:sz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36457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4958B" w14:textId="77777777" w:rsidR="00D40C70" w:rsidRPr="00BC508A" w:rsidRDefault="00D40C70" w:rsidP="00E6030B">
            <w:pPr>
              <w:pStyle w:val="TAL"/>
              <w:rPr>
                <w:snapToGrid w:val="0"/>
                <w:sz w:val="16"/>
              </w:rPr>
            </w:pPr>
            <w:r w:rsidRPr="00BC508A">
              <w:rPr>
                <w:snapToGrid w:val="0"/>
                <w:sz w:val="16"/>
              </w:rPr>
              <w:t>Correction to the SMS pag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B9B3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32178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2714E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F82DA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FC961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7E20C"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47EECE" w14:textId="77777777" w:rsidR="00D40C70" w:rsidRPr="00BC508A" w:rsidRDefault="00D40C70" w:rsidP="00E6030B">
            <w:pPr>
              <w:pStyle w:val="TAL"/>
              <w:rPr>
                <w:snapToGrid w:val="0"/>
                <w:sz w:val="16"/>
              </w:rPr>
            </w:pPr>
            <w:r w:rsidRPr="00BC508A">
              <w:rPr>
                <w:snapToGrid w:val="0"/>
                <w:sz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1315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FEFDE" w14:textId="77777777" w:rsidR="00D40C70" w:rsidRPr="00BC508A" w:rsidRDefault="00D40C70" w:rsidP="00E6030B">
            <w:pPr>
              <w:pStyle w:val="TAL"/>
              <w:rPr>
                <w:snapToGrid w:val="0"/>
                <w:sz w:val="16"/>
              </w:rPr>
            </w:pPr>
            <w:r w:rsidRPr="00BC508A">
              <w:rPr>
                <w:snapToGrid w:val="0"/>
                <w:sz w:val="16"/>
              </w:rPr>
              <w:t>Correction to conditions for EMM initiating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1CFC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1C944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AE5A2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29FE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C0C9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B1FB8"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4CB827" w14:textId="77777777" w:rsidR="00D40C70" w:rsidRPr="00BC508A" w:rsidRDefault="00D40C70" w:rsidP="00E6030B">
            <w:pPr>
              <w:pStyle w:val="TAL"/>
              <w:rPr>
                <w:snapToGrid w:val="0"/>
                <w:sz w:val="16"/>
              </w:rPr>
            </w:pPr>
            <w:r w:rsidRPr="00BC508A">
              <w:rPr>
                <w:snapToGrid w:val="0"/>
                <w:sz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416F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46DEC" w14:textId="77777777" w:rsidR="00D40C70" w:rsidRPr="00BC508A" w:rsidRDefault="00D40C70" w:rsidP="00E6030B">
            <w:pPr>
              <w:pStyle w:val="TAL"/>
              <w:rPr>
                <w:snapToGrid w:val="0"/>
                <w:sz w:val="16"/>
              </w:rPr>
            </w:pPr>
            <w:r w:rsidRPr="00BC508A">
              <w:rPr>
                <w:snapToGrid w:val="0"/>
                <w:sz w:val="16"/>
              </w:rPr>
              <w:t>EMM state machine on the UE side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D9DFEF"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70AE9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8569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A6600A"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BF3DD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B36120"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A1FF89" w14:textId="77777777" w:rsidR="00D40C70" w:rsidRPr="00BC508A" w:rsidRDefault="00D40C70" w:rsidP="00E6030B">
            <w:pPr>
              <w:pStyle w:val="TAL"/>
              <w:rPr>
                <w:snapToGrid w:val="0"/>
                <w:sz w:val="16"/>
              </w:rPr>
            </w:pPr>
            <w:r w:rsidRPr="00BC508A">
              <w:rPr>
                <w:snapToGrid w:val="0"/>
                <w:sz w:val="16"/>
              </w:rPr>
              <w:t>0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50EC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A594D5" w14:textId="77777777" w:rsidR="00D40C70" w:rsidRPr="00BC508A" w:rsidRDefault="00D40C70" w:rsidP="00E6030B">
            <w:pPr>
              <w:pStyle w:val="TAL"/>
              <w:rPr>
                <w:snapToGrid w:val="0"/>
                <w:sz w:val="16"/>
              </w:rPr>
            </w:pPr>
            <w:r w:rsidRPr="00BC508A">
              <w:rPr>
                <w:snapToGrid w:val="0"/>
                <w:sz w:val="16"/>
              </w:rPr>
              <w:t>EPS security context storage while emergency EPS security context ex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4B78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5381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53498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F02C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D7936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3E4FE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C0BF7" w14:textId="77777777" w:rsidR="00D40C70" w:rsidRPr="00BC508A" w:rsidRDefault="00D40C70" w:rsidP="00E6030B">
            <w:pPr>
              <w:pStyle w:val="TAL"/>
              <w:rPr>
                <w:snapToGrid w:val="0"/>
                <w:sz w:val="16"/>
              </w:rPr>
            </w:pPr>
            <w:r w:rsidRPr="00BC508A">
              <w:rPr>
                <w:snapToGrid w:val="0"/>
                <w:sz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3BB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255821" w14:textId="77777777" w:rsidR="00D40C70" w:rsidRPr="00BC508A" w:rsidRDefault="00D40C70" w:rsidP="00E6030B">
            <w:pPr>
              <w:pStyle w:val="TAL"/>
              <w:rPr>
                <w:snapToGrid w:val="0"/>
                <w:sz w:val="16"/>
              </w:rPr>
            </w:pPr>
            <w:r w:rsidRPr="00BC508A">
              <w:rPr>
                <w:snapToGrid w:val="0"/>
                <w:sz w:val="16"/>
              </w:rPr>
              <w:t>From MBR of default PDP context to APN-AMBR of default EPS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B2DE0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FD806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4DE71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A55B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6EDE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26985"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E71E01" w14:textId="77777777" w:rsidR="00D40C70" w:rsidRPr="00BC508A" w:rsidRDefault="00D40C70" w:rsidP="00E6030B">
            <w:pPr>
              <w:pStyle w:val="TAL"/>
              <w:rPr>
                <w:snapToGrid w:val="0"/>
                <w:sz w:val="16"/>
              </w:rPr>
            </w:pPr>
            <w:r w:rsidRPr="00BC508A">
              <w:rPr>
                <w:snapToGrid w:val="0"/>
                <w:sz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714F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6BD9F0" w14:textId="77777777" w:rsidR="00D40C70" w:rsidRPr="00BC508A" w:rsidRDefault="00D40C70" w:rsidP="00E6030B">
            <w:pPr>
              <w:pStyle w:val="TAL"/>
              <w:rPr>
                <w:snapToGrid w:val="0"/>
                <w:sz w:val="16"/>
              </w:rPr>
            </w:pPr>
            <w:r w:rsidRPr="00BC508A">
              <w:rPr>
                <w:snapToGrid w:val="0"/>
                <w:sz w:val="16"/>
              </w:rPr>
              <w:t>Correction of length values for ESM message container IEI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AB5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E430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001AE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93023"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866B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83BB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A3C8" w14:textId="77777777" w:rsidR="00D40C70" w:rsidRPr="00BC508A" w:rsidRDefault="00D40C70" w:rsidP="00E6030B">
            <w:pPr>
              <w:pStyle w:val="TAL"/>
              <w:rPr>
                <w:snapToGrid w:val="0"/>
                <w:sz w:val="16"/>
              </w:rPr>
            </w:pPr>
            <w:r w:rsidRPr="00BC508A">
              <w:rPr>
                <w:snapToGrid w:val="0"/>
                <w:sz w:val="16"/>
              </w:rPr>
              <w:t>05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33A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70A9D7" w14:textId="77777777" w:rsidR="00D40C70" w:rsidRPr="00BC508A" w:rsidRDefault="00D40C70" w:rsidP="00E6030B">
            <w:pPr>
              <w:pStyle w:val="TAL"/>
              <w:rPr>
                <w:snapToGrid w:val="0"/>
                <w:sz w:val="16"/>
              </w:rPr>
            </w:pPr>
            <w:r w:rsidRPr="00BC508A">
              <w:rPr>
                <w:snapToGrid w:val="0"/>
                <w:sz w:val="16"/>
              </w:rPr>
              <w:t>Correction to SMC procedure for establishment of mapped EPS security context in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086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E83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C1266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7E027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11A0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C011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1F35B" w14:textId="77777777" w:rsidR="00D40C70" w:rsidRPr="00BC508A" w:rsidRDefault="00D40C70" w:rsidP="00E6030B">
            <w:pPr>
              <w:pStyle w:val="TAL"/>
              <w:rPr>
                <w:snapToGrid w:val="0"/>
                <w:sz w:val="16"/>
              </w:rPr>
            </w:pPr>
            <w:r w:rsidRPr="00BC508A">
              <w:rPr>
                <w:snapToGrid w:val="0"/>
                <w:sz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1D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5F85D9" w14:textId="77777777" w:rsidR="00D40C70" w:rsidRPr="00BC508A" w:rsidRDefault="00D40C70" w:rsidP="00E6030B">
            <w:pPr>
              <w:pStyle w:val="TAL"/>
              <w:rPr>
                <w:snapToGrid w:val="0"/>
                <w:sz w:val="16"/>
              </w:rPr>
            </w:pPr>
            <w:r w:rsidRPr="00BC508A">
              <w:rPr>
                <w:snapToGrid w:val="0"/>
                <w:sz w:val="16"/>
              </w:rPr>
              <w:t>Correction to establishment of mapped EPS security context during inter-sytem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9E8C2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73A87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4D22A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C89D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29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D7059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FE26D5" w14:textId="77777777" w:rsidR="00D40C70" w:rsidRPr="00BC508A" w:rsidRDefault="00D40C70" w:rsidP="00E6030B">
            <w:pPr>
              <w:pStyle w:val="TAL"/>
              <w:rPr>
                <w:snapToGrid w:val="0"/>
                <w:sz w:val="16"/>
              </w:rPr>
            </w:pPr>
            <w:r w:rsidRPr="00BC508A">
              <w:rPr>
                <w:snapToGrid w:val="0"/>
                <w:sz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247C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DAE36C" w14:textId="77777777" w:rsidR="00D40C70" w:rsidRPr="00BC508A" w:rsidRDefault="00D40C70" w:rsidP="00E6030B">
            <w:pPr>
              <w:pStyle w:val="TAL"/>
              <w:rPr>
                <w:snapToGrid w:val="0"/>
                <w:sz w:val="16"/>
              </w:rPr>
            </w:pPr>
            <w:r w:rsidRPr="00BC508A">
              <w:rPr>
                <w:snapToGrid w:val="0"/>
                <w:sz w:val="16"/>
              </w:rPr>
              <w:t>Correction to the storage of the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3A25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86CF7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84C4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C1C0C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DBA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BBBE9F"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CA117" w14:textId="77777777" w:rsidR="00D40C70" w:rsidRPr="00BC508A" w:rsidRDefault="00D40C70" w:rsidP="00E6030B">
            <w:pPr>
              <w:pStyle w:val="TAL"/>
              <w:rPr>
                <w:snapToGrid w:val="0"/>
                <w:sz w:val="16"/>
              </w:rPr>
            </w:pPr>
            <w:r w:rsidRPr="00BC508A">
              <w:rPr>
                <w:snapToGrid w:val="0"/>
                <w:sz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CEC9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7CC" w14:textId="77777777" w:rsidR="00D40C70" w:rsidRPr="00BC508A" w:rsidRDefault="00D40C70" w:rsidP="00E6030B">
            <w:pPr>
              <w:pStyle w:val="TAL"/>
              <w:rPr>
                <w:snapToGrid w:val="0"/>
                <w:sz w:val="16"/>
              </w:rPr>
            </w:pPr>
            <w:r w:rsidRPr="00BC508A">
              <w:rPr>
                <w:snapToGrid w:val="0"/>
                <w:sz w:val="16"/>
              </w:rPr>
              <w:t>Correction to the EPS security contex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89AB8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61949"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FE9A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C2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7970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F9F03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12D71" w14:textId="77777777" w:rsidR="00D40C70" w:rsidRPr="00BC508A" w:rsidRDefault="00D40C70" w:rsidP="00E6030B">
            <w:pPr>
              <w:pStyle w:val="TAL"/>
              <w:rPr>
                <w:snapToGrid w:val="0"/>
                <w:sz w:val="16"/>
              </w:rPr>
            </w:pPr>
            <w:r w:rsidRPr="00BC508A">
              <w:rPr>
                <w:snapToGrid w:val="0"/>
                <w:sz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9427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8613E" w14:textId="77777777" w:rsidR="00D40C70" w:rsidRPr="00BC508A" w:rsidRDefault="00D40C70" w:rsidP="00E6030B">
            <w:pPr>
              <w:pStyle w:val="TAL"/>
              <w:rPr>
                <w:snapToGrid w:val="0"/>
                <w:sz w:val="16"/>
              </w:rPr>
            </w:pPr>
            <w:r w:rsidRPr="00BC508A">
              <w:rPr>
                <w:snapToGrid w:val="0"/>
                <w:sz w:val="16"/>
              </w:rPr>
              <w:t>Correction to the EPS authent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76B54"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D4D4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4DC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756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71AC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B069B"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7938A1" w14:textId="77777777" w:rsidR="00D40C70" w:rsidRPr="00BC508A" w:rsidRDefault="00D40C70" w:rsidP="00E6030B">
            <w:pPr>
              <w:pStyle w:val="TAL"/>
              <w:rPr>
                <w:snapToGrid w:val="0"/>
                <w:sz w:val="16"/>
              </w:rPr>
            </w:pPr>
            <w:r w:rsidRPr="00BC508A">
              <w:rPr>
                <w:snapToGrid w:val="0"/>
                <w:sz w:val="16"/>
              </w:rPr>
              <w:t>05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E6DE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B0298" w14:textId="77777777" w:rsidR="00D40C70" w:rsidRPr="00BC508A" w:rsidRDefault="00D40C70" w:rsidP="00E6030B">
            <w:pPr>
              <w:pStyle w:val="TAL"/>
              <w:rPr>
                <w:snapToGrid w:val="0"/>
                <w:sz w:val="16"/>
              </w:rPr>
            </w:pPr>
            <w:r w:rsidRPr="00BC508A">
              <w:rPr>
                <w:snapToGrid w:val="0"/>
                <w:sz w:val="16"/>
              </w:rPr>
              <w:t>Transition to the EMM-DEREGISTERED state and EPS security context a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F6C9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5C1F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6326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25541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8456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2A95A6"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BBB13" w14:textId="77777777" w:rsidR="00D40C70" w:rsidRPr="00BC508A" w:rsidRDefault="00D40C70" w:rsidP="00E6030B">
            <w:pPr>
              <w:pStyle w:val="TAL"/>
              <w:rPr>
                <w:snapToGrid w:val="0"/>
                <w:sz w:val="16"/>
              </w:rPr>
            </w:pPr>
            <w:r w:rsidRPr="00BC508A">
              <w:rPr>
                <w:snapToGrid w:val="0"/>
                <w:sz w:val="16"/>
              </w:rPr>
              <w:t>0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4A37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FE4B9" w14:textId="77777777" w:rsidR="00D40C70" w:rsidRPr="00BC508A" w:rsidRDefault="00D40C70" w:rsidP="00E6030B">
            <w:pPr>
              <w:pStyle w:val="TAL"/>
              <w:rPr>
                <w:snapToGrid w:val="0"/>
                <w:sz w:val="16"/>
              </w:rPr>
            </w:pPr>
            <w:r w:rsidRPr="00BC508A">
              <w:rPr>
                <w:snapToGrid w:val="0"/>
                <w:sz w:val="16"/>
              </w:rPr>
              <w:t>Clarification of local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65489"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608F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CFFDD1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C41C9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AE1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ED6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449A3" w14:textId="77777777" w:rsidR="00D40C70" w:rsidRPr="00BC508A" w:rsidRDefault="00D40C70" w:rsidP="00E6030B">
            <w:pPr>
              <w:pStyle w:val="TAL"/>
              <w:rPr>
                <w:snapToGrid w:val="0"/>
                <w:sz w:val="16"/>
              </w:rPr>
            </w:pPr>
            <w:r w:rsidRPr="00BC508A">
              <w:rPr>
                <w:snapToGrid w:val="0"/>
                <w:sz w:val="16"/>
              </w:rPr>
              <w:t>0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39C0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92BB10" w14:textId="77777777" w:rsidR="00D40C70" w:rsidRPr="00BC508A" w:rsidRDefault="00D40C70" w:rsidP="00E6030B">
            <w:pPr>
              <w:pStyle w:val="TAL"/>
              <w:rPr>
                <w:snapToGrid w:val="0"/>
                <w:sz w:val="16"/>
              </w:rPr>
            </w:pPr>
            <w:r w:rsidRPr="00BC508A">
              <w:rPr>
                <w:snapToGrid w:val="0"/>
                <w:sz w:val="16"/>
              </w:rPr>
              <w:t>Clarifications on EPS security and minor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1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78D7E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9E3CE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D16DD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054B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6F7288"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89BB20" w14:textId="77777777" w:rsidR="00D40C70" w:rsidRPr="00BC508A" w:rsidRDefault="00D40C70" w:rsidP="00E6030B">
            <w:pPr>
              <w:pStyle w:val="TAL"/>
              <w:rPr>
                <w:snapToGrid w:val="0"/>
                <w:sz w:val="16"/>
              </w:rPr>
            </w:pPr>
            <w:r w:rsidRPr="00BC508A">
              <w:rPr>
                <w:snapToGrid w:val="0"/>
                <w:sz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C8DC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D40C70" w:rsidRPr="00BC508A" w:rsidRDefault="00D40C70" w:rsidP="00E6030B">
            <w:pPr>
              <w:pStyle w:val="TAL"/>
              <w:rPr>
                <w:snapToGrid w:val="0"/>
                <w:sz w:val="16"/>
              </w:rPr>
            </w:pPr>
            <w:r w:rsidRPr="00BC508A">
              <w:rPr>
                <w:snapToGrid w:val="0"/>
                <w:sz w:val="16"/>
              </w:rPr>
              <w:t>Combined Attach and TAU for "SMS only" and "CS fallback not preferred", and rel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EF291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917D3"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C217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80429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791B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ED1049"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96AA52" w14:textId="77777777" w:rsidR="00D40C70" w:rsidRPr="00BC508A" w:rsidRDefault="00D40C70" w:rsidP="00E6030B">
            <w:pPr>
              <w:pStyle w:val="TAL"/>
              <w:rPr>
                <w:snapToGrid w:val="0"/>
                <w:sz w:val="16"/>
              </w:rPr>
            </w:pPr>
            <w:r w:rsidRPr="00BC508A">
              <w:rPr>
                <w:snapToGrid w:val="0"/>
                <w:sz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10D18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3C5D2" w14:textId="77777777" w:rsidR="00D40C70" w:rsidRPr="00BC508A" w:rsidRDefault="00D40C70" w:rsidP="00E6030B">
            <w:pPr>
              <w:pStyle w:val="TAL"/>
              <w:rPr>
                <w:snapToGrid w:val="0"/>
                <w:sz w:val="16"/>
              </w:rPr>
            </w:pPr>
            <w:r w:rsidRPr="00BC508A">
              <w:rPr>
                <w:snapToGrid w:val="0"/>
                <w:sz w:val="16"/>
              </w:rPr>
              <w:t>Ignoring paging for CS fallback to A/Gb or Iu mode by an SMS 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DA95"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68968"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A73B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2BC2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81B9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46AB38"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2374DC" w14:textId="77777777" w:rsidR="00D40C70" w:rsidRPr="00BC508A" w:rsidRDefault="00D40C70" w:rsidP="00E6030B">
            <w:pPr>
              <w:pStyle w:val="TAL"/>
              <w:rPr>
                <w:snapToGrid w:val="0"/>
                <w:sz w:val="16"/>
              </w:rPr>
            </w:pPr>
            <w:r w:rsidRPr="00BC508A">
              <w:rPr>
                <w:snapToGrid w:val="0"/>
                <w:sz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46FCF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62FF2B" w14:textId="77777777" w:rsidR="00D40C70" w:rsidRPr="00BC508A" w:rsidRDefault="00D40C70" w:rsidP="00E6030B">
            <w:pPr>
              <w:pStyle w:val="TAL"/>
              <w:rPr>
                <w:snapToGrid w:val="0"/>
                <w:sz w:val="16"/>
              </w:rPr>
            </w:pPr>
            <w:r w:rsidRPr="00BC508A">
              <w:rPr>
                <w:snapToGrid w:val="0"/>
                <w:sz w:val="16"/>
              </w:rPr>
              <w:t>Default value for T341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40F5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2DDDE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946D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9970B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6A8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53AAC9"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CBA547" w14:textId="77777777" w:rsidR="00D40C70" w:rsidRPr="00BC508A" w:rsidRDefault="00D40C70" w:rsidP="00E6030B">
            <w:pPr>
              <w:pStyle w:val="TAL"/>
              <w:rPr>
                <w:snapToGrid w:val="0"/>
                <w:sz w:val="16"/>
              </w:rPr>
            </w:pPr>
            <w:r w:rsidRPr="00BC508A">
              <w:rPr>
                <w:snapToGrid w:val="0"/>
                <w:sz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080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AB8F3F" w14:textId="77777777" w:rsidR="00D40C70" w:rsidRPr="00BC508A" w:rsidRDefault="00D40C70" w:rsidP="00E6030B">
            <w:pPr>
              <w:pStyle w:val="TAL"/>
              <w:rPr>
                <w:snapToGrid w:val="0"/>
                <w:sz w:val="16"/>
              </w:rPr>
            </w:pPr>
            <w:r w:rsidRPr="00BC508A">
              <w:rPr>
                <w:snapToGrid w:val="0"/>
                <w:sz w:val="16"/>
              </w:rPr>
              <w:t>Enhanced CS fallback to 1xRT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347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F0E9D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71AB1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C089F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A617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FAC331"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1EECEA" w14:textId="77777777" w:rsidR="00D40C70" w:rsidRPr="00BC508A" w:rsidRDefault="00D40C70" w:rsidP="00E6030B">
            <w:pPr>
              <w:pStyle w:val="TAL"/>
              <w:rPr>
                <w:snapToGrid w:val="0"/>
                <w:sz w:val="16"/>
              </w:rPr>
            </w:pPr>
            <w:r w:rsidRPr="00BC508A">
              <w:rPr>
                <w:snapToGrid w:val="0"/>
                <w:sz w:val="16"/>
              </w:rPr>
              <w:t>05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3BD1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2A5E18" w14:textId="77777777" w:rsidR="00D40C70" w:rsidRPr="00BC508A" w:rsidRDefault="00D40C70" w:rsidP="00E6030B">
            <w:pPr>
              <w:pStyle w:val="TAL"/>
              <w:rPr>
                <w:snapToGrid w:val="0"/>
                <w:sz w:val="16"/>
              </w:rPr>
            </w:pPr>
            <w:r w:rsidRPr="00BC508A">
              <w:rPr>
                <w:snapToGrid w:val="0"/>
                <w:sz w:val="16"/>
              </w:rPr>
              <w:t>NAS count handling in idle mode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89BC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2D121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E6E3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16671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E914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99725F"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564EE" w14:textId="77777777" w:rsidR="00D40C70" w:rsidRPr="00BC508A" w:rsidRDefault="00D40C70" w:rsidP="00E6030B">
            <w:pPr>
              <w:pStyle w:val="TAL"/>
              <w:rPr>
                <w:snapToGrid w:val="0"/>
                <w:sz w:val="16"/>
              </w:rPr>
            </w:pPr>
            <w:r w:rsidRPr="00BC508A">
              <w:rPr>
                <w:snapToGrid w:val="0"/>
                <w:sz w:val="16"/>
              </w:rPr>
              <w:t>05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BD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3618E" w14:textId="77777777" w:rsidR="00D40C70" w:rsidRPr="00BC508A" w:rsidRDefault="00D40C70" w:rsidP="00E6030B">
            <w:pPr>
              <w:pStyle w:val="TAL"/>
              <w:rPr>
                <w:snapToGrid w:val="0"/>
                <w:sz w:val="16"/>
              </w:rPr>
            </w:pPr>
            <w:r w:rsidRPr="00BC508A">
              <w:rPr>
                <w:snapToGrid w:val="0"/>
                <w:sz w:val="16"/>
              </w:rPr>
              <w:t>NAS count handling on inter-RAT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62632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651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91E83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CF88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640E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5E30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31A9F" w14:textId="77777777" w:rsidR="00D40C70" w:rsidRPr="00BC508A" w:rsidRDefault="00D40C70" w:rsidP="00E6030B">
            <w:pPr>
              <w:pStyle w:val="TAL"/>
              <w:rPr>
                <w:snapToGrid w:val="0"/>
                <w:sz w:val="16"/>
              </w:rPr>
            </w:pPr>
            <w:r w:rsidRPr="00BC508A">
              <w:rPr>
                <w:snapToGrid w:val="0"/>
                <w:sz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811D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55AC3D" w14:textId="77777777" w:rsidR="00D40C70" w:rsidRPr="00BC508A" w:rsidRDefault="00D40C70" w:rsidP="00E6030B">
            <w:pPr>
              <w:pStyle w:val="TAL"/>
              <w:rPr>
                <w:snapToGrid w:val="0"/>
                <w:sz w:val="16"/>
              </w:rPr>
            </w:pPr>
            <w:r w:rsidRPr="00BC508A">
              <w:rPr>
                <w:snapToGrid w:val="0"/>
                <w:sz w:val="16"/>
              </w:rPr>
              <w:t>Integrity protection of DE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D79D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F863E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2EB2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97FD3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939F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916131" w14:textId="77777777" w:rsidR="00D40C70" w:rsidRPr="00BC508A" w:rsidRDefault="00D40C70" w:rsidP="00E6030B">
            <w:pPr>
              <w:pStyle w:val="TAL"/>
              <w:rPr>
                <w:snapToGrid w:val="0"/>
                <w:sz w:val="16"/>
              </w:rPr>
            </w:pPr>
            <w:r w:rsidRPr="00BC508A">
              <w:rPr>
                <w:snapToGrid w:val="0"/>
                <w:sz w:val="16"/>
              </w:rPr>
              <w:t>CP-0909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A71EF" w14:textId="77777777" w:rsidR="00D40C70" w:rsidRPr="00BC508A" w:rsidRDefault="00D40C70" w:rsidP="00E6030B">
            <w:pPr>
              <w:pStyle w:val="TAL"/>
              <w:rPr>
                <w:snapToGrid w:val="0"/>
                <w:sz w:val="16"/>
              </w:rPr>
            </w:pPr>
            <w:r w:rsidRPr="00BC508A">
              <w:rPr>
                <w:snapToGrid w:val="0"/>
                <w:sz w:val="16"/>
              </w:rPr>
              <w:t>0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01D58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AB2FA" w14:textId="77777777" w:rsidR="00D40C70" w:rsidRPr="00BC508A" w:rsidRDefault="00D40C70" w:rsidP="00E6030B">
            <w:pPr>
              <w:pStyle w:val="TAL"/>
              <w:rPr>
                <w:snapToGrid w:val="0"/>
                <w:sz w:val="16"/>
              </w:rPr>
            </w:pPr>
            <w:r w:rsidRPr="00BC508A">
              <w:rPr>
                <w:snapToGrid w:val="0"/>
                <w:sz w:val="16"/>
              </w:rPr>
              <w:t>Generic Transport of NA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10D7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E76C2"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7101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937F7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D2596"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7B7E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796B4" w14:textId="77777777" w:rsidR="00D40C70" w:rsidRPr="00BC508A" w:rsidRDefault="00D40C70" w:rsidP="00E6030B">
            <w:pPr>
              <w:pStyle w:val="TAL"/>
              <w:rPr>
                <w:snapToGrid w:val="0"/>
                <w:sz w:val="16"/>
              </w:rPr>
            </w:pPr>
            <w:r w:rsidRPr="00BC508A">
              <w:rPr>
                <w:snapToGrid w:val="0"/>
                <w:sz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D33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9169F7" w14:textId="77777777" w:rsidR="00D40C70" w:rsidRPr="00BC508A" w:rsidRDefault="00D40C70" w:rsidP="00E6030B">
            <w:pPr>
              <w:pStyle w:val="TAL"/>
              <w:rPr>
                <w:snapToGrid w:val="0"/>
                <w:sz w:val="16"/>
              </w:rPr>
            </w:pPr>
            <w:r w:rsidRPr="00BC508A">
              <w:rPr>
                <w:snapToGrid w:val="0"/>
                <w:sz w:val="16"/>
              </w:rPr>
              <w:t>Clarification of disabling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9B050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D487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63E6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62AF2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5E91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B2E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93ADAC" w14:textId="77777777" w:rsidR="00D40C70" w:rsidRPr="00BC508A" w:rsidRDefault="00D40C70" w:rsidP="00E6030B">
            <w:pPr>
              <w:pStyle w:val="TAL"/>
              <w:rPr>
                <w:snapToGrid w:val="0"/>
                <w:sz w:val="16"/>
              </w:rPr>
            </w:pPr>
            <w:r w:rsidRPr="00BC508A">
              <w:rPr>
                <w:snapToGrid w:val="0"/>
                <w:sz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7A9B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49B77" w14:textId="77777777" w:rsidR="00D40C70" w:rsidRPr="00BC508A" w:rsidRDefault="00D40C70" w:rsidP="00E6030B">
            <w:pPr>
              <w:pStyle w:val="TAL"/>
              <w:rPr>
                <w:snapToGrid w:val="0"/>
                <w:sz w:val="16"/>
              </w:rPr>
            </w:pPr>
            <w:r w:rsidRPr="00BC508A">
              <w:rPr>
                <w:snapToGrid w:val="0"/>
                <w:sz w:val="16"/>
              </w:rPr>
              <w:t>Handling of only Emergency Bearers existing scenari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F1D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973F4C"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8CF20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B30E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FEF3F"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7A4237"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B1B69" w14:textId="77777777" w:rsidR="00D40C70" w:rsidRPr="00BC508A" w:rsidRDefault="00D40C70" w:rsidP="00E6030B">
            <w:pPr>
              <w:pStyle w:val="TAL"/>
              <w:rPr>
                <w:snapToGrid w:val="0"/>
                <w:sz w:val="16"/>
              </w:rPr>
            </w:pPr>
            <w:r w:rsidRPr="00BC508A">
              <w:rPr>
                <w:snapToGrid w:val="0"/>
                <w:sz w:val="16"/>
              </w:rPr>
              <w:t>0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676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D086C4" w14:textId="77777777" w:rsidR="00D40C70" w:rsidRPr="00BC508A" w:rsidRDefault="00D40C70" w:rsidP="00E6030B">
            <w:pPr>
              <w:pStyle w:val="TAL"/>
              <w:rPr>
                <w:snapToGrid w:val="0"/>
                <w:sz w:val="16"/>
              </w:rPr>
            </w:pPr>
            <w:r w:rsidRPr="00BC508A">
              <w:rPr>
                <w:snapToGrid w:val="0"/>
                <w:sz w:val="16"/>
              </w:rPr>
              <w:t>Remove Support of Emergency HO from HRP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EBEA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75086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30AE5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1C798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E7CB"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F0F9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6F511" w14:textId="77777777" w:rsidR="00D40C70" w:rsidRPr="00BC508A" w:rsidRDefault="00D40C70" w:rsidP="00E6030B">
            <w:pPr>
              <w:pStyle w:val="TAL"/>
              <w:rPr>
                <w:snapToGrid w:val="0"/>
                <w:sz w:val="16"/>
              </w:rPr>
            </w:pPr>
            <w:r w:rsidRPr="00BC508A">
              <w:rPr>
                <w:snapToGrid w:val="0"/>
                <w:sz w:val="16"/>
              </w:rPr>
              <w:t>0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B470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5C450E" w14:textId="77777777" w:rsidR="00D40C70" w:rsidRPr="00BC508A" w:rsidRDefault="00D40C70" w:rsidP="00E6030B">
            <w:pPr>
              <w:pStyle w:val="TAL"/>
              <w:rPr>
                <w:snapToGrid w:val="0"/>
                <w:sz w:val="16"/>
              </w:rPr>
            </w:pPr>
            <w:r w:rsidRPr="00BC508A">
              <w:rPr>
                <w:snapToGrid w:val="0"/>
                <w:sz w:val="16"/>
              </w:rPr>
              <w:t>EMM context handling for emergency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1FCBB"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D979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3A79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1163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D1AC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688C66"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EEBB6" w14:textId="77777777" w:rsidR="00D40C70" w:rsidRPr="00BC508A" w:rsidRDefault="00D40C70" w:rsidP="00E6030B">
            <w:pPr>
              <w:pStyle w:val="TAL"/>
              <w:rPr>
                <w:snapToGrid w:val="0"/>
                <w:sz w:val="16"/>
              </w:rPr>
            </w:pPr>
            <w:r w:rsidRPr="00BC508A">
              <w:rPr>
                <w:snapToGrid w:val="0"/>
                <w:sz w:val="16"/>
              </w:rPr>
              <w:t>05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589F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8ADBAB" w14:textId="77777777" w:rsidR="00D40C70" w:rsidRPr="00BC508A" w:rsidRDefault="00D40C70" w:rsidP="00E6030B">
            <w:pPr>
              <w:pStyle w:val="TAL"/>
              <w:rPr>
                <w:snapToGrid w:val="0"/>
                <w:sz w:val="16"/>
              </w:rPr>
            </w:pPr>
            <w:r w:rsidRPr="00BC508A">
              <w:rPr>
                <w:snapToGrid w:val="0"/>
                <w:sz w:val="16"/>
              </w:rPr>
              <w:t>Detach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EA3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3C0C1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58A44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9254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AC40"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7C11B" w14:textId="77777777" w:rsidR="00D40C70" w:rsidRPr="00BC508A" w:rsidRDefault="00D40C70" w:rsidP="00E6030B">
            <w:pPr>
              <w:pStyle w:val="TAL"/>
              <w:rPr>
                <w:snapToGrid w:val="0"/>
                <w:sz w:val="16"/>
              </w:rPr>
            </w:pPr>
            <w:r w:rsidRPr="00BC508A">
              <w:rPr>
                <w:snapToGrid w:val="0"/>
                <w:sz w:val="16"/>
              </w:rPr>
              <w:t>CP-0909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808F1" w14:textId="77777777" w:rsidR="00D40C70" w:rsidRPr="00BC508A" w:rsidRDefault="00D40C70" w:rsidP="00E6030B">
            <w:pPr>
              <w:pStyle w:val="TAL"/>
              <w:rPr>
                <w:snapToGrid w:val="0"/>
                <w:sz w:val="16"/>
              </w:rPr>
            </w:pPr>
            <w:r w:rsidRPr="00BC508A">
              <w:rPr>
                <w:snapToGrid w:val="0"/>
                <w:sz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BE1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EE07" w14:textId="77777777" w:rsidR="00D40C70" w:rsidRPr="00BC508A" w:rsidRDefault="00D40C70" w:rsidP="00E6030B">
            <w:pPr>
              <w:pStyle w:val="TAL"/>
              <w:rPr>
                <w:snapToGrid w:val="0"/>
                <w:sz w:val="16"/>
              </w:rPr>
            </w:pPr>
            <w:r w:rsidRPr="00BC508A">
              <w:rPr>
                <w:snapToGrid w:val="0"/>
                <w:sz w:val="16"/>
              </w:rPr>
              <w:t>1xCSFB triggers for RRC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3349E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5ED3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E5BF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7F376F"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E5C91"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1E5D7"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47AA" w14:textId="77777777" w:rsidR="00D40C70" w:rsidRPr="00BC508A" w:rsidRDefault="00D40C70" w:rsidP="00E6030B">
            <w:pPr>
              <w:pStyle w:val="TAL"/>
              <w:rPr>
                <w:snapToGrid w:val="0"/>
                <w:sz w:val="16"/>
              </w:rPr>
            </w:pPr>
            <w:r w:rsidRPr="00BC508A">
              <w:rPr>
                <w:snapToGrid w:val="0"/>
                <w:sz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9277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AD5FE" w14:textId="77777777" w:rsidR="00D40C70" w:rsidRPr="00BC508A" w:rsidRDefault="00D40C70" w:rsidP="00E6030B">
            <w:pPr>
              <w:pStyle w:val="TAL"/>
              <w:rPr>
                <w:snapToGrid w:val="0"/>
                <w:sz w:val="16"/>
              </w:rPr>
            </w:pPr>
            <w:r w:rsidRPr="00BC508A">
              <w:rPr>
                <w:snapToGrid w:val="0"/>
                <w:sz w:val="16"/>
              </w:rPr>
              <w:t>Detach with re-attach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0571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0A5497"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AF3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581"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D379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B734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8149B3" w14:textId="77777777" w:rsidR="00D40C70" w:rsidRPr="00BC508A" w:rsidRDefault="00D40C70" w:rsidP="00E6030B">
            <w:pPr>
              <w:pStyle w:val="TAL"/>
              <w:rPr>
                <w:snapToGrid w:val="0"/>
                <w:sz w:val="16"/>
              </w:rPr>
            </w:pPr>
            <w:r w:rsidRPr="00BC508A">
              <w:rPr>
                <w:snapToGrid w:val="0"/>
                <w:sz w:val="16"/>
              </w:rPr>
              <w:t>0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F51DA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7EC63D" w14:textId="77777777" w:rsidR="00D40C70" w:rsidRPr="00BC508A" w:rsidRDefault="00D40C70" w:rsidP="00E6030B">
            <w:pPr>
              <w:pStyle w:val="TAL"/>
              <w:rPr>
                <w:snapToGrid w:val="0"/>
                <w:sz w:val="16"/>
              </w:rPr>
            </w:pPr>
            <w:r w:rsidRPr="00BC508A">
              <w:rPr>
                <w:snapToGrid w:val="0"/>
                <w:sz w:val="16"/>
              </w:rPr>
              <w:t>Paging cycles for EPS using S-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87EBB3"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6A0E3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F0C3E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0396DD"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F7D1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2ECF44"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263D4" w14:textId="77777777" w:rsidR="00D40C70" w:rsidRPr="00BC508A" w:rsidRDefault="00D40C70" w:rsidP="00E6030B">
            <w:pPr>
              <w:pStyle w:val="TAL"/>
              <w:rPr>
                <w:snapToGrid w:val="0"/>
                <w:sz w:val="16"/>
              </w:rPr>
            </w:pPr>
            <w:r w:rsidRPr="00BC508A">
              <w:rPr>
                <w:snapToGrid w:val="0"/>
                <w:sz w:val="16"/>
              </w:rPr>
              <w:t>0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CA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9E9BE1" w14:textId="77777777" w:rsidR="00D40C70" w:rsidRPr="00BC508A" w:rsidRDefault="00D40C70" w:rsidP="00E6030B">
            <w:pPr>
              <w:pStyle w:val="TAL"/>
              <w:rPr>
                <w:snapToGrid w:val="0"/>
                <w:sz w:val="16"/>
              </w:rPr>
            </w:pPr>
            <w:r w:rsidRPr="00BC508A">
              <w:rPr>
                <w:snapToGrid w:val="0"/>
                <w:sz w:val="16"/>
              </w:rPr>
              <w:t>Defining the value of NAS COU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CEF2B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20025"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0201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B0F91" w14:textId="77777777" w:rsidR="00D40C70" w:rsidRPr="00BC508A" w:rsidRDefault="00D40C70" w:rsidP="00E6030B">
            <w:pPr>
              <w:pStyle w:val="TAL"/>
              <w:rPr>
                <w:snapToGrid w:val="0"/>
                <w:sz w:val="16"/>
              </w:rPr>
            </w:pPr>
            <w:r w:rsidRPr="00BC508A">
              <w:rPr>
                <w:snapToGrid w:val="0"/>
                <w:sz w:val="16"/>
              </w:rPr>
              <w:lastRenderedPageBreak/>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0D935"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9B48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04716" w14:textId="77777777" w:rsidR="00D40C70" w:rsidRPr="00BC508A" w:rsidRDefault="00D40C70" w:rsidP="00E6030B">
            <w:pPr>
              <w:pStyle w:val="TAL"/>
              <w:rPr>
                <w:snapToGrid w:val="0"/>
                <w:sz w:val="16"/>
              </w:rPr>
            </w:pPr>
            <w:r w:rsidRPr="00BC508A">
              <w:rPr>
                <w:snapToGrid w:val="0"/>
                <w:sz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3E3D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89A36E" w14:textId="77777777" w:rsidR="00D40C70" w:rsidRPr="00BC508A" w:rsidRDefault="00D40C70" w:rsidP="00E6030B">
            <w:pPr>
              <w:pStyle w:val="TAL"/>
              <w:rPr>
                <w:snapToGrid w:val="0"/>
                <w:sz w:val="16"/>
              </w:rPr>
            </w:pPr>
            <w:r w:rsidRPr="00BC508A">
              <w:rPr>
                <w:snapToGrid w:val="0"/>
                <w:sz w:val="16"/>
              </w:rPr>
              <w:t>Correcting the handling of multiple authentication failu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4F5607"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A424A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B4619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C91F8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822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81D5"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DB1A8" w14:textId="77777777" w:rsidR="00D40C70" w:rsidRPr="00BC508A" w:rsidRDefault="00D40C70" w:rsidP="00E6030B">
            <w:pPr>
              <w:pStyle w:val="TAL"/>
              <w:rPr>
                <w:snapToGrid w:val="0"/>
                <w:sz w:val="16"/>
              </w:rPr>
            </w:pPr>
            <w:r w:rsidRPr="00BC508A">
              <w:rPr>
                <w:snapToGrid w:val="0"/>
                <w:sz w:val="16"/>
              </w:rPr>
              <w:t>0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35356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4D7853" w14:textId="77777777" w:rsidR="00D40C70" w:rsidRPr="00BC508A" w:rsidRDefault="00D40C70" w:rsidP="00E6030B">
            <w:pPr>
              <w:pStyle w:val="TAL"/>
              <w:rPr>
                <w:snapToGrid w:val="0"/>
                <w:sz w:val="16"/>
              </w:rPr>
            </w:pPr>
            <w:r w:rsidRPr="00BC508A">
              <w:rPr>
                <w:snapToGrid w:val="0"/>
                <w:sz w:val="16"/>
              </w:rPr>
              <w:t>Handling of missing NAS Securirty Mode Complete when generating mapped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0DB07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37946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78B5ED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FFF88"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AEA3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8D3DD" w14:textId="77777777" w:rsidR="00D40C70" w:rsidRPr="00BC508A" w:rsidRDefault="00D40C70" w:rsidP="00E6030B">
            <w:pPr>
              <w:pStyle w:val="TAL"/>
              <w:rPr>
                <w:snapToGrid w:val="0"/>
                <w:sz w:val="16"/>
              </w:rPr>
            </w:pPr>
            <w:r w:rsidRPr="00BC508A">
              <w:rPr>
                <w:snapToGrid w:val="0"/>
                <w:sz w:val="16"/>
              </w:rPr>
              <w:t>CP-09090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74BDD9" w14:textId="77777777" w:rsidR="00D40C70" w:rsidRPr="00BC508A" w:rsidRDefault="00D40C70" w:rsidP="00E6030B">
            <w:pPr>
              <w:pStyle w:val="TAL"/>
              <w:rPr>
                <w:snapToGrid w:val="0"/>
                <w:sz w:val="16"/>
              </w:rPr>
            </w:pPr>
            <w:r w:rsidRPr="00BC508A">
              <w:rPr>
                <w:snapToGrid w:val="0"/>
                <w:sz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3EB4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85B42D"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DCA5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29051D"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1FAC7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5C51B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0D94"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90C09A"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39CBFB" w14:textId="77777777" w:rsidR="00D40C70" w:rsidRPr="00BC508A" w:rsidRDefault="00D40C70" w:rsidP="00E6030B">
            <w:pPr>
              <w:pStyle w:val="TAL"/>
              <w:rPr>
                <w:snapToGrid w:val="0"/>
                <w:sz w:val="16"/>
              </w:rPr>
            </w:pPr>
            <w:r w:rsidRPr="00BC508A">
              <w:rPr>
                <w:snapToGrid w:val="0"/>
                <w:sz w:val="16"/>
              </w:rPr>
              <w:t>06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53359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3B16A0" w14:textId="77777777" w:rsidR="00D40C70" w:rsidRPr="00BC508A" w:rsidRDefault="00D40C70" w:rsidP="00E6030B">
            <w:pPr>
              <w:pStyle w:val="TAL"/>
              <w:rPr>
                <w:snapToGrid w:val="0"/>
                <w:sz w:val="16"/>
              </w:rPr>
            </w:pPr>
            <w:r w:rsidRPr="00BC508A">
              <w:rPr>
                <w:snapToGrid w:val="0"/>
                <w:sz w:val="16"/>
              </w:rPr>
              <w:t>Deactivate non-EMC bearers with CSG ID not in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FEA3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A188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188BC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FCF1E"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ADE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16870"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E04B49" w14:textId="77777777" w:rsidR="00D40C70" w:rsidRPr="00BC508A" w:rsidRDefault="00D40C70" w:rsidP="00E6030B">
            <w:pPr>
              <w:pStyle w:val="TAL"/>
              <w:rPr>
                <w:snapToGrid w:val="0"/>
                <w:sz w:val="16"/>
              </w:rPr>
            </w:pPr>
            <w:r w:rsidRPr="00BC508A">
              <w:rPr>
                <w:snapToGrid w:val="0"/>
                <w:sz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B4E4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45F77" w14:textId="77777777" w:rsidR="00D40C70" w:rsidRPr="00BC508A" w:rsidRDefault="00D40C70" w:rsidP="00E6030B">
            <w:pPr>
              <w:pStyle w:val="TAL"/>
              <w:rPr>
                <w:snapToGrid w:val="0"/>
                <w:sz w:val="16"/>
              </w:rPr>
            </w:pPr>
            <w:r w:rsidRPr="00BC508A">
              <w:rPr>
                <w:snapToGrid w:val="0"/>
                <w:sz w:val="16"/>
              </w:rPr>
              <w:t>Introduction of generic not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F23B0"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8C70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D9AA0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11F05"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FE68C"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AC653E"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FA4E" w14:textId="77777777" w:rsidR="00D40C70" w:rsidRPr="00BC508A" w:rsidRDefault="00D40C70" w:rsidP="00E6030B">
            <w:pPr>
              <w:pStyle w:val="TAL"/>
              <w:rPr>
                <w:snapToGrid w:val="0"/>
                <w:sz w:val="16"/>
              </w:rPr>
            </w:pPr>
            <w:r w:rsidRPr="00BC508A">
              <w:rPr>
                <w:snapToGrid w:val="0"/>
                <w:sz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342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2A7FE" w14:textId="77777777" w:rsidR="00D40C70" w:rsidRPr="00BC508A" w:rsidRDefault="00D40C70" w:rsidP="00E6030B">
            <w:pPr>
              <w:pStyle w:val="TAL"/>
              <w:rPr>
                <w:snapToGrid w:val="0"/>
                <w:sz w:val="16"/>
              </w:rPr>
            </w:pPr>
            <w:r w:rsidRPr="00BC508A">
              <w:rPr>
                <w:snapToGrid w:val="0"/>
                <w:sz w:val="16"/>
              </w:rPr>
              <w:t>Clarifications on secu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3826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DAB8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FA828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E7A79"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D644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CB5FD"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E553E" w14:textId="77777777" w:rsidR="00D40C70" w:rsidRPr="00BC508A" w:rsidRDefault="00D40C70" w:rsidP="00E6030B">
            <w:pPr>
              <w:pStyle w:val="TAL"/>
              <w:rPr>
                <w:snapToGrid w:val="0"/>
                <w:sz w:val="16"/>
              </w:rPr>
            </w:pPr>
            <w:r w:rsidRPr="00BC508A">
              <w:rPr>
                <w:snapToGrid w:val="0"/>
                <w:sz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091D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BA48F1" w14:textId="77777777" w:rsidR="00D40C70" w:rsidRPr="00BC508A" w:rsidRDefault="00D40C70" w:rsidP="00E6030B">
            <w:pPr>
              <w:pStyle w:val="TAL"/>
              <w:rPr>
                <w:snapToGrid w:val="0"/>
                <w:sz w:val="16"/>
              </w:rPr>
            </w:pPr>
            <w:r w:rsidRPr="00BC508A">
              <w:rPr>
                <w:snapToGrid w:val="0"/>
                <w:sz w:val="16"/>
              </w:rPr>
              <w:t>Rules for integrity protection with NULL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D32CD"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28F81"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97D61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161D12"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60FE9"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7D255A" w14:textId="77777777" w:rsidR="00D40C70" w:rsidRPr="00BC508A" w:rsidRDefault="00D40C70" w:rsidP="00E6030B">
            <w:pPr>
              <w:pStyle w:val="TAL"/>
              <w:rPr>
                <w:snapToGrid w:val="0"/>
                <w:sz w:val="16"/>
              </w:rPr>
            </w:pPr>
            <w:r w:rsidRPr="00BC508A">
              <w:rPr>
                <w:snapToGrid w:val="0"/>
                <w:sz w:val="16"/>
              </w:rPr>
              <w:t>CP-0908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EC104" w14:textId="77777777" w:rsidR="00D40C70" w:rsidRPr="00BC508A" w:rsidRDefault="00D40C70" w:rsidP="00E6030B">
            <w:pPr>
              <w:pStyle w:val="TAL"/>
              <w:rPr>
                <w:snapToGrid w:val="0"/>
                <w:sz w:val="16"/>
              </w:rPr>
            </w:pPr>
            <w:r w:rsidRPr="00BC508A">
              <w:rPr>
                <w:snapToGrid w:val="0"/>
                <w:sz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F8FB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085FF4" w14:textId="77777777" w:rsidR="00D40C70" w:rsidRPr="00BC508A" w:rsidRDefault="00D40C70" w:rsidP="00E6030B">
            <w:pPr>
              <w:pStyle w:val="TAL"/>
              <w:rPr>
                <w:snapToGrid w:val="0"/>
                <w:sz w:val="16"/>
              </w:rPr>
            </w:pPr>
            <w:r w:rsidRPr="00BC508A">
              <w:rPr>
                <w:snapToGrid w:val="0"/>
                <w:sz w:val="16"/>
              </w:rPr>
              <w:t>TFT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55E7CA"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9E32F"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0CA58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1C27AB"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A9CF2"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3B0E1" w14:textId="77777777" w:rsidR="00D40C70" w:rsidRPr="00BC508A" w:rsidRDefault="00D40C70" w:rsidP="00E6030B">
            <w:pPr>
              <w:pStyle w:val="TAL"/>
              <w:rPr>
                <w:snapToGrid w:val="0"/>
                <w:sz w:val="16"/>
              </w:rPr>
            </w:pPr>
            <w:r w:rsidRPr="00BC508A">
              <w:rPr>
                <w:snapToGrid w:val="0"/>
                <w:sz w:val="16"/>
              </w:rPr>
              <w:t>CP-0909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56DB8" w14:textId="77777777" w:rsidR="00D40C70" w:rsidRPr="00BC508A" w:rsidRDefault="00D40C70" w:rsidP="00E6030B">
            <w:pPr>
              <w:pStyle w:val="TAL"/>
              <w:rPr>
                <w:snapToGrid w:val="0"/>
                <w:sz w:val="16"/>
              </w:rPr>
            </w:pPr>
            <w:r w:rsidRPr="00BC508A">
              <w:rPr>
                <w:snapToGrid w:val="0"/>
                <w:sz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F1EB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9F10E" w14:textId="77777777" w:rsidR="00D40C70" w:rsidRPr="00BC508A" w:rsidRDefault="00D40C70" w:rsidP="00E6030B">
            <w:pPr>
              <w:pStyle w:val="TAL"/>
              <w:rPr>
                <w:snapToGrid w:val="0"/>
                <w:sz w:val="16"/>
              </w:rPr>
            </w:pPr>
            <w:r w:rsidRPr="00BC508A">
              <w:rPr>
                <w:snapToGrid w:val="0"/>
                <w:sz w:val="16"/>
              </w:rPr>
              <w:t>Interpretation of GPRS timer value of 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15DC2"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6B3B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17813F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BE06C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679ED"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04215" w14:textId="77777777" w:rsidR="00D40C70" w:rsidRPr="00BC508A" w:rsidRDefault="00D40C70" w:rsidP="00E6030B">
            <w:pPr>
              <w:pStyle w:val="TAL"/>
              <w:rPr>
                <w:snapToGrid w:val="0"/>
                <w:sz w:val="16"/>
              </w:rPr>
            </w:pPr>
            <w:r w:rsidRPr="00BC508A">
              <w:rPr>
                <w:snapToGrid w:val="0"/>
                <w:sz w:val="16"/>
              </w:rPr>
              <w:t>CP-0909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03CFF6" w14:textId="77777777" w:rsidR="00D40C70" w:rsidRPr="00BC508A" w:rsidRDefault="00D40C70" w:rsidP="00E6030B">
            <w:pPr>
              <w:pStyle w:val="TAL"/>
              <w:rPr>
                <w:snapToGrid w:val="0"/>
                <w:sz w:val="16"/>
              </w:rPr>
            </w:pPr>
            <w:r w:rsidRPr="00BC508A">
              <w:rPr>
                <w:snapToGrid w:val="0"/>
                <w:sz w:val="16"/>
              </w:rPr>
              <w:t>06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DC9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7DCAB" w14:textId="77777777" w:rsidR="00D40C70" w:rsidRPr="00BC508A" w:rsidRDefault="00D40C70" w:rsidP="00E6030B">
            <w:pPr>
              <w:pStyle w:val="TAL"/>
              <w:rPr>
                <w:snapToGrid w:val="0"/>
                <w:sz w:val="16"/>
              </w:rPr>
            </w:pPr>
            <w:r w:rsidRPr="00BC508A">
              <w:rPr>
                <w:snapToGrid w:val="0"/>
                <w:sz w:val="16"/>
              </w:rPr>
              <w:t>Handling authentication failure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94A9C"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02F3E" w14:textId="77777777" w:rsidR="00D40C70" w:rsidRPr="00BC508A" w:rsidRDefault="00D40C70" w:rsidP="00E6030B">
            <w:pPr>
              <w:pStyle w:val="TAL"/>
              <w:rPr>
                <w:snapToGrid w:val="0"/>
                <w:sz w:val="16"/>
              </w:rPr>
            </w:pPr>
            <w:r w:rsidRPr="00BC508A">
              <w:rPr>
                <w:snapToGrid w:val="0"/>
                <w:sz w:val="16"/>
              </w:rPr>
              <w:t>9.1.0</w:t>
            </w:r>
          </w:p>
        </w:tc>
      </w:tr>
      <w:tr w:rsidR="00D40C70" w:rsidRPr="00BC508A" w14:paraId="46680D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5AEF44"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9DEBE"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02ED1A" w14:textId="77777777" w:rsidR="00D40C70" w:rsidRPr="00BC508A" w:rsidRDefault="00D40C70" w:rsidP="00E6030B">
            <w:pPr>
              <w:pStyle w:val="TAL"/>
              <w:rPr>
                <w:snapToGrid w:val="0"/>
                <w:sz w:val="16"/>
              </w:rPr>
            </w:pPr>
            <w:r w:rsidRPr="00BC508A">
              <w:rPr>
                <w:snapToGrid w:val="0"/>
                <w:sz w:val="16"/>
              </w:rPr>
              <w:t>CP-0909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EBC43" w14:textId="77777777" w:rsidR="00D40C70" w:rsidRPr="00BC508A" w:rsidRDefault="00D40C70" w:rsidP="00E6030B">
            <w:pPr>
              <w:pStyle w:val="TAL"/>
              <w:rPr>
                <w:snapToGrid w:val="0"/>
                <w:sz w:val="16"/>
              </w:rPr>
            </w:pPr>
            <w:r w:rsidRPr="00BC508A">
              <w:rPr>
                <w:snapToGrid w:val="0"/>
                <w:sz w:val="16"/>
              </w:rPr>
              <w:t>06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992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29015" w14:textId="77777777" w:rsidR="00D40C70" w:rsidRPr="00BC508A" w:rsidRDefault="00D40C70" w:rsidP="00E6030B">
            <w:pPr>
              <w:pStyle w:val="TAL"/>
              <w:rPr>
                <w:snapToGrid w:val="0"/>
                <w:sz w:val="16"/>
              </w:rPr>
            </w:pPr>
            <w:r w:rsidRPr="00BC508A">
              <w:rPr>
                <w:snapToGrid w:val="0"/>
                <w:sz w:val="16"/>
              </w:rPr>
              <w:t>Removal of definition of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E5131"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D9D4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68C908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DDBD9C"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D12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C7A9F2" w14:textId="77777777" w:rsidR="00D40C70" w:rsidRPr="00BC508A" w:rsidRDefault="00D40C70" w:rsidP="00E6030B">
            <w:pPr>
              <w:pStyle w:val="TAL"/>
              <w:rPr>
                <w:snapToGrid w:val="0"/>
                <w:sz w:val="16"/>
              </w:rPr>
            </w:pPr>
            <w:r w:rsidRPr="00BC508A">
              <w:rPr>
                <w:snapToGrid w:val="0"/>
                <w:sz w:val="16"/>
              </w:rPr>
              <w:t>CP-0909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F8E98" w14:textId="77777777" w:rsidR="00D40C70" w:rsidRPr="00BC508A" w:rsidRDefault="00D40C70" w:rsidP="00E6030B">
            <w:pPr>
              <w:pStyle w:val="TAL"/>
              <w:rPr>
                <w:snapToGrid w:val="0"/>
                <w:sz w:val="16"/>
              </w:rPr>
            </w:pPr>
            <w:r w:rsidRPr="00BC508A">
              <w:rPr>
                <w:snapToGrid w:val="0"/>
                <w:sz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E23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F0E23" w14:textId="77777777" w:rsidR="00D40C70" w:rsidRPr="00BC508A" w:rsidRDefault="00D40C70" w:rsidP="00E6030B">
            <w:pPr>
              <w:pStyle w:val="TAL"/>
              <w:rPr>
                <w:snapToGrid w:val="0"/>
                <w:sz w:val="16"/>
              </w:rPr>
            </w:pPr>
            <w:r w:rsidRPr="00BC508A">
              <w:rPr>
                <w:snapToGrid w:val="0"/>
                <w:sz w:val="16"/>
              </w:rPr>
              <w:t>Abnormal cases in the UE for "SMS only" and "CS Fallback not prefe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E1168"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A190" w14:textId="77777777" w:rsidR="00D40C70" w:rsidRPr="00BC508A" w:rsidRDefault="00D40C70" w:rsidP="00E6030B">
            <w:pPr>
              <w:pStyle w:val="TAL"/>
              <w:rPr>
                <w:snapToGrid w:val="0"/>
                <w:sz w:val="16"/>
              </w:rPr>
            </w:pPr>
            <w:r w:rsidRPr="00BC508A">
              <w:rPr>
                <w:snapToGrid w:val="0"/>
                <w:sz w:val="16"/>
              </w:rPr>
              <w:t>9.1.0</w:t>
            </w:r>
          </w:p>
        </w:tc>
      </w:tr>
      <w:tr w:rsidR="00D40C70" w:rsidRPr="00BC508A" w14:paraId="583421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673580"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C3017"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4DABDD" w14:textId="77777777" w:rsidR="00D40C70" w:rsidRPr="00BC508A" w:rsidRDefault="00D40C70" w:rsidP="00E6030B">
            <w:pPr>
              <w:pStyle w:val="TAL"/>
              <w:rPr>
                <w:snapToGrid w:val="0"/>
                <w:sz w:val="16"/>
              </w:rPr>
            </w:pPr>
            <w:r w:rsidRPr="00BC508A">
              <w:rPr>
                <w:snapToGrid w:val="0"/>
                <w:sz w:val="16"/>
              </w:rPr>
              <w:t>CP-0908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6F807" w14:textId="77777777" w:rsidR="00D40C70" w:rsidRPr="00BC508A" w:rsidRDefault="00D40C70" w:rsidP="00E6030B">
            <w:pPr>
              <w:pStyle w:val="TAL"/>
              <w:rPr>
                <w:snapToGrid w:val="0"/>
                <w:sz w:val="16"/>
              </w:rPr>
            </w:pPr>
            <w:r w:rsidRPr="00BC508A">
              <w:rPr>
                <w:snapToGrid w:val="0"/>
                <w:sz w:val="16"/>
              </w:rPr>
              <w:t>0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260D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2AC73" w14:textId="77777777" w:rsidR="00D40C70" w:rsidRPr="00BC508A" w:rsidRDefault="00D40C70" w:rsidP="00E6030B">
            <w:pPr>
              <w:pStyle w:val="TAL"/>
              <w:rPr>
                <w:snapToGrid w:val="0"/>
                <w:sz w:val="16"/>
              </w:rPr>
            </w:pPr>
            <w:r w:rsidRPr="00BC508A">
              <w:rPr>
                <w:snapToGrid w:val="0"/>
                <w:sz w:val="16"/>
              </w:rPr>
              <w:t>Correction to the NAS security mode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E8B06"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83774" w14:textId="77777777" w:rsidR="00D40C70" w:rsidRPr="00BC508A" w:rsidRDefault="00D40C70" w:rsidP="00E6030B">
            <w:pPr>
              <w:pStyle w:val="TAL"/>
              <w:rPr>
                <w:snapToGrid w:val="0"/>
                <w:sz w:val="16"/>
              </w:rPr>
            </w:pPr>
            <w:r w:rsidRPr="00BC508A">
              <w:rPr>
                <w:snapToGrid w:val="0"/>
                <w:sz w:val="16"/>
              </w:rPr>
              <w:t>9.1.0</w:t>
            </w:r>
          </w:p>
        </w:tc>
      </w:tr>
      <w:tr w:rsidR="00D40C70" w:rsidRPr="00BC508A" w14:paraId="2CBCC5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F7F1D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5BA38"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C5CC83" w14:textId="77777777" w:rsidR="00D40C70" w:rsidRPr="00BC508A" w:rsidRDefault="00D40C70" w:rsidP="00E6030B">
            <w:pPr>
              <w:pStyle w:val="TAL"/>
              <w:rPr>
                <w:snapToGrid w:val="0"/>
                <w:sz w:val="16"/>
              </w:rPr>
            </w:pPr>
            <w:r w:rsidRPr="00BC508A">
              <w:rPr>
                <w:snapToGrid w:val="0"/>
                <w:sz w:val="16"/>
              </w:rPr>
              <w:t>CP-0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439316" w14:textId="77777777" w:rsidR="00D40C70" w:rsidRPr="00BC508A" w:rsidRDefault="00D40C70" w:rsidP="00E6030B">
            <w:pPr>
              <w:pStyle w:val="TAL"/>
              <w:rPr>
                <w:snapToGrid w:val="0"/>
                <w:sz w:val="16"/>
              </w:rPr>
            </w:pPr>
            <w:r w:rsidRPr="00BC508A">
              <w:rPr>
                <w:snapToGrid w:val="0"/>
                <w:sz w:val="16"/>
              </w:rPr>
              <w:t>06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E70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D0AA95" w14:textId="77777777" w:rsidR="00D40C70" w:rsidRPr="00BC508A" w:rsidRDefault="00D40C70" w:rsidP="00E6030B">
            <w:pPr>
              <w:pStyle w:val="TAL"/>
              <w:rPr>
                <w:snapToGrid w:val="0"/>
                <w:sz w:val="16"/>
              </w:rPr>
            </w:pPr>
            <w:r w:rsidRPr="00BC508A">
              <w:rPr>
                <w:snapToGrid w:val="0"/>
                <w:sz w:val="16"/>
              </w:rPr>
              <w:t>Alignment with TS23.401 caused by changing the term CSFB to "CSFB and SMS over SG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F4F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F661A" w14:textId="77777777" w:rsidR="00D40C70" w:rsidRPr="00BC508A" w:rsidRDefault="00D40C70" w:rsidP="00E6030B">
            <w:pPr>
              <w:pStyle w:val="TAL"/>
              <w:rPr>
                <w:snapToGrid w:val="0"/>
                <w:sz w:val="16"/>
              </w:rPr>
            </w:pPr>
            <w:r w:rsidRPr="00BC508A">
              <w:rPr>
                <w:snapToGrid w:val="0"/>
                <w:sz w:val="16"/>
              </w:rPr>
              <w:t>9.1.0</w:t>
            </w:r>
          </w:p>
        </w:tc>
      </w:tr>
      <w:tr w:rsidR="00D40C70" w:rsidRPr="00BC508A" w14:paraId="3082C2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8A907" w14:textId="77777777" w:rsidR="00D40C70" w:rsidRPr="00BC508A" w:rsidRDefault="00D40C70" w:rsidP="00E6030B">
            <w:pPr>
              <w:pStyle w:val="TAL"/>
              <w:rPr>
                <w:snapToGrid w:val="0"/>
                <w:sz w:val="16"/>
              </w:rPr>
            </w:pPr>
            <w:r w:rsidRPr="00BC508A">
              <w:rPr>
                <w:snapToGrid w:val="0"/>
                <w:sz w:val="16"/>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5DE3" w14:textId="77777777" w:rsidR="00D40C70" w:rsidRPr="00BC508A" w:rsidRDefault="00D40C70" w:rsidP="00E6030B">
            <w:pPr>
              <w:pStyle w:val="TAL"/>
              <w:rPr>
                <w:snapToGrid w:val="0"/>
                <w:sz w:val="16"/>
              </w:rPr>
            </w:pPr>
            <w:r w:rsidRPr="00BC508A">
              <w:rPr>
                <w:snapToGrid w:val="0"/>
                <w:sz w:val="16"/>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3C054" w14:textId="77777777" w:rsidR="00D40C70" w:rsidRPr="00BC508A" w:rsidRDefault="00D40C70" w:rsidP="00E6030B">
            <w:pPr>
              <w:pStyle w:val="TAL"/>
              <w:rPr>
                <w:snapToGrid w:val="0"/>
                <w:sz w:val="16"/>
              </w:rPr>
            </w:pPr>
            <w:r w:rsidRPr="00BC508A">
              <w:rPr>
                <w:snapToGrid w:val="0"/>
                <w:sz w:val="16"/>
              </w:rPr>
              <w:t>CP-0909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7641CF" w14:textId="77777777" w:rsidR="00D40C70" w:rsidRPr="00BC508A" w:rsidRDefault="00D40C70" w:rsidP="00E6030B">
            <w:pPr>
              <w:pStyle w:val="TAL"/>
              <w:rPr>
                <w:snapToGrid w:val="0"/>
                <w:sz w:val="16"/>
              </w:rPr>
            </w:pPr>
            <w:r w:rsidRPr="00BC508A">
              <w:rPr>
                <w:snapToGrid w:val="0"/>
                <w:sz w:val="16"/>
              </w:rPr>
              <w:t>0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7A69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F13EC" w14:textId="77777777" w:rsidR="00D40C70" w:rsidRPr="00BC508A" w:rsidRDefault="00D40C70" w:rsidP="00E6030B">
            <w:pPr>
              <w:pStyle w:val="TAL"/>
              <w:rPr>
                <w:snapToGrid w:val="0"/>
                <w:sz w:val="16"/>
              </w:rPr>
            </w:pPr>
            <w:r w:rsidRPr="00BC508A">
              <w:rPr>
                <w:snapToGrid w:val="0"/>
                <w:sz w:val="16"/>
              </w:rPr>
              <w:t>Protecting the allowed CSG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BC247E" w14:textId="77777777" w:rsidR="00D40C70" w:rsidRPr="00BC508A" w:rsidRDefault="00D40C70" w:rsidP="00E6030B">
            <w:pPr>
              <w:pStyle w:val="TAL"/>
              <w:rPr>
                <w:snapToGrid w:val="0"/>
                <w:sz w:val="16"/>
              </w:rPr>
            </w:pPr>
            <w:r w:rsidRPr="00BC508A">
              <w:rPr>
                <w:snapToGrid w:val="0"/>
                <w:sz w:val="16"/>
              </w:rPr>
              <w:t>9.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0D4DB" w14:textId="77777777" w:rsidR="00D40C70" w:rsidRPr="00BC508A" w:rsidRDefault="00D40C70" w:rsidP="00E6030B">
            <w:pPr>
              <w:pStyle w:val="TAL"/>
              <w:rPr>
                <w:snapToGrid w:val="0"/>
                <w:sz w:val="16"/>
              </w:rPr>
            </w:pPr>
            <w:r w:rsidRPr="00BC508A">
              <w:rPr>
                <w:snapToGrid w:val="0"/>
                <w:sz w:val="16"/>
              </w:rPr>
              <w:t>9.1.0</w:t>
            </w:r>
          </w:p>
        </w:tc>
      </w:tr>
      <w:tr w:rsidR="00D40C70" w:rsidRPr="00BC508A" w14:paraId="0A08D2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726C7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DFDB"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70DCB5"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CFC0E1" w14:textId="77777777" w:rsidR="00D40C70" w:rsidRPr="00BC508A" w:rsidRDefault="00D40C70" w:rsidP="00E6030B">
            <w:pPr>
              <w:pStyle w:val="TAL"/>
              <w:rPr>
                <w:snapToGrid w:val="0"/>
                <w:sz w:val="16"/>
              </w:rPr>
            </w:pPr>
            <w:r w:rsidRPr="00BC508A">
              <w:rPr>
                <w:snapToGrid w:val="0"/>
                <w:sz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7494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325ACA" w14:textId="77777777" w:rsidR="00D40C70" w:rsidRPr="00BC508A" w:rsidRDefault="00D40C70" w:rsidP="00E6030B">
            <w:pPr>
              <w:pStyle w:val="TAL"/>
              <w:rPr>
                <w:snapToGrid w:val="0"/>
                <w:sz w:val="16"/>
              </w:rPr>
            </w:pPr>
            <w:r w:rsidRPr="00BC508A">
              <w:rPr>
                <w:snapToGrid w:val="0"/>
                <w:sz w:val="16"/>
              </w:rPr>
              <w:t>Deactive ISR for UE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D1F4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2AD2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A84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8FC3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F8EF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CC3ED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92D4C1" w14:textId="77777777" w:rsidR="00D40C70" w:rsidRPr="00BC508A" w:rsidRDefault="00D40C70" w:rsidP="00E6030B">
            <w:pPr>
              <w:pStyle w:val="TAL"/>
              <w:rPr>
                <w:snapToGrid w:val="0"/>
                <w:sz w:val="16"/>
              </w:rPr>
            </w:pPr>
            <w:r w:rsidRPr="00BC508A">
              <w:rPr>
                <w:snapToGrid w:val="0"/>
                <w:sz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8E17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EFEB5" w14:textId="77777777" w:rsidR="00D40C70" w:rsidRPr="00BC508A" w:rsidRDefault="00D40C70" w:rsidP="00E6030B">
            <w:pPr>
              <w:pStyle w:val="TAL"/>
              <w:rPr>
                <w:snapToGrid w:val="0"/>
                <w:sz w:val="16"/>
              </w:rPr>
            </w:pPr>
            <w:r w:rsidRPr="00BC508A">
              <w:rPr>
                <w:snapToGrid w:val="0"/>
                <w:sz w:val="16"/>
              </w:rPr>
              <w:t>EPS Bearer Context Synchronization during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AE231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862D0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D351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42C8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CB19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E52446"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D8365" w14:textId="77777777" w:rsidR="00D40C70" w:rsidRPr="00BC508A" w:rsidRDefault="00D40C70" w:rsidP="00E6030B">
            <w:pPr>
              <w:pStyle w:val="TAL"/>
              <w:rPr>
                <w:snapToGrid w:val="0"/>
                <w:sz w:val="16"/>
              </w:rPr>
            </w:pPr>
            <w:r w:rsidRPr="00BC508A">
              <w:rPr>
                <w:snapToGrid w:val="0"/>
                <w:sz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69E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3BE7D8" w14:textId="77777777" w:rsidR="00D40C70" w:rsidRPr="00BC508A" w:rsidRDefault="00D40C70" w:rsidP="00E6030B">
            <w:pPr>
              <w:pStyle w:val="TAL"/>
              <w:rPr>
                <w:snapToGrid w:val="0"/>
                <w:sz w:val="16"/>
              </w:rPr>
            </w:pPr>
            <w:r w:rsidRPr="00BC508A">
              <w:rPr>
                <w:snapToGrid w:val="0"/>
                <w:sz w:val="16"/>
              </w:rPr>
              <w:t>Correction of MME DL NAS COUNT at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A1D3C"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8089D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1FAAC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E0239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2303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CDED"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4BB5D1" w14:textId="77777777" w:rsidR="00D40C70" w:rsidRPr="00BC508A" w:rsidRDefault="00D40C70" w:rsidP="00E6030B">
            <w:pPr>
              <w:pStyle w:val="TAL"/>
              <w:rPr>
                <w:snapToGrid w:val="0"/>
                <w:sz w:val="16"/>
              </w:rPr>
            </w:pPr>
            <w:r w:rsidRPr="00BC508A">
              <w:rPr>
                <w:snapToGrid w:val="0"/>
                <w:sz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8B000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CABA4" w14:textId="77777777" w:rsidR="00D40C70" w:rsidRPr="00BC508A" w:rsidRDefault="00D40C70" w:rsidP="00E6030B">
            <w:pPr>
              <w:pStyle w:val="TAL"/>
              <w:rPr>
                <w:snapToGrid w:val="0"/>
                <w:sz w:val="16"/>
              </w:rPr>
            </w:pPr>
            <w:r w:rsidRPr="00BC508A">
              <w:rPr>
                <w:snapToGrid w:val="0"/>
                <w:sz w:val="16"/>
              </w:rPr>
              <w:t>Inclusion of routing identifier for generic NAS trans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A174A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57F8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F72FA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BD214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B8F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6EFF0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3974FA" w14:textId="77777777" w:rsidR="00D40C70" w:rsidRPr="00BC508A" w:rsidRDefault="00D40C70" w:rsidP="00E6030B">
            <w:pPr>
              <w:pStyle w:val="TAL"/>
              <w:rPr>
                <w:snapToGrid w:val="0"/>
                <w:sz w:val="16"/>
              </w:rPr>
            </w:pPr>
            <w:r w:rsidRPr="00BC508A">
              <w:rPr>
                <w:snapToGrid w:val="0"/>
                <w:sz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43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A9DE2B" w14:textId="77777777" w:rsidR="00D40C70" w:rsidRPr="00BC508A" w:rsidRDefault="00D40C70" w:rsidP="00E6030B">
            <w:pPr>
              <w:pStyle w:val="TAL"/>
              <w:rPr>
                <w:snapToGrid w:val="0"/>
                <w:sz w:val="16"/>
              </w:rPr>
            </w:pPr>
            <w:r w:rsidRPr="00BC508A">
              <w:rPr>
                <w:snapToGrid w:val="0"/>
                <w:sz w:val="16"/>
              </w:rPr>
              <w:t>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BE8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E5657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134DB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0F190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FD7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2C6EF1"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8F39B" w14:textId="77777777" w:rsidR="00D40C70" w:rsidRPr="00BC508A" w:rsidRDefault="00D40C70" w:rsidP="00E6030B">
            <w:pPr>
              <w:pStyle w:val="TAL"/>
              <w:rPr>
                <w:snapToGrid w:val="0"/>
                <w:sz w:val="16"/>
              </w:rPr>
            </w:pPr>
            <w:r w:rsidRPr="00BC508A">
              <w:rPr>
                <w:snapToGrid w:val="0"/>
                <w:sz w:val="16"/>
              </w:rPr>
              <w:t>06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967C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2A1951" w14:textId="77777777" w:rsidR="00D40C70" w:rsidRPr="00BC508A" w:rsidRDefault="00D40C70" w:rsidP="00E6030B">
            <w:pPr>
              <w:pStyle w:val="TAL"/>
              <w:rPr>
                <w:snapToGrid w:val="0"/>
                <w:sz w:val="16"/>
              </w:rPr>
            </w:pPr>
            <w:r w:rsidRPr="00BC508A">
              <w:rPr>
                <w:snapToGrid w:val="0"/>
                <w:sz w:val="16"/>
              </w:rPr>
              <w:t>UE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19FF62"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72CF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A337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1C3D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33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76F18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CE9F7" w14:textId="77777777" w:rsidR="00D40C70" w:rsidRPr="00BC508A" w:rsidRDefault="00D40C70" w:rsidP="00E6030B">
            <w:pPr>
              <w:pStyle w:val="TAL"/>
              <w:rPr>
                <w:snapToGrid w:val="0"/>
                <w:sz w:val="16"/>
              </w:rPr>
            </w:pPr>
            <w:r w:rsidRPr="00BC508A">
              <w:rPr>
                <w:snapToGrid w:val="0"/>
                <w:sz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870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0B6C23" w14:textId="77777777" w:rsidR="00D40C70" w:rsidRPr="00BC508A" w:rsidRDefault="00D40C70" w:rsidP="00E6030B">
            <w:pPr>
              <w:pStyle w:val="TAL"/>
              <w:rPr>
                <w:snapToGrid w:val="0"/>
                <w:sz w:val="16"/>
              </w:rPr>
            </w:pPr>
            <w:r w:rsidRPr="00BC508A">
              <w:rPr>
                <w:snapToGrid w:val="0"/>
                <w:sz w:val="16"/>
              </w:rPr>
              <w:t>UE Substate PLMN Sear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05814"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7FB7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ACFEA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8A8BE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602F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CCD1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3F160" w14:textId="77777777" w:rsidR="00D40C70" w:rsidRPr="00BC508A" w:rsidRDefault="00D40C70" w:rsidP="00E6030B">
            <w:pPr>
              <w:pStyle w:val="TAL"/>
              <w:rPr>
                <w:snapToGrid w:val="0"/>
                <w:sz w:val="16"/>
              </w:rPr>
            </w:pPr>
            <w:r w:rsidRPr="00BC508A">
              <w:rPr>
                <w:snapToGrid w:val="0"/>
                <w:sz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FBCD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6BD966" w14:textId="77777777" w:rsidR="00D40C70" w:rsidRPr="00BC508A" w:rsidRDefault="00D40C70" w:rsidP="00E6030B">
            <w:pPr>
              <w:pStyle w:val="TAL"/>
              <w:rPr>
                <w:snapToGrid w:val="0"/>
                <w:sz w:val="16"/>
              </w:rPr>
            </w:pPr>
            <w:r w:rsidRPr="00BC508A">
              <w:rPr>
                <w:snapToGrid w:val="0"/>
                <w:sz w:val="16"/>
              </w:rPr>
              <w:t xml:space="preserve">Security at idle mobility from E-UTRAN to UTRAN/GERA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7FE35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42414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4F5CD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38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4508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303A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7FA34A" w14:textId="77777777" w:rsidR="00D40C70" w:rsidRPr="00BC508A" w:rsidRDefault="00D40C70" w:rsidP="00E6030B">
            <w:pPr>
              <w:pStyle w:val="TAL"/>
              <w:rPr>
                <w:snapToGrid w:val="0"/>
                <w:sz w:val="16"/>
              </w:rPr>
            </w:pPr>
            <w:r w:rsidRPr="00BC508A">
              <w:rPr>
                <w:snapToGrid w:val="0"/>
                <w:sz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A8194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DEED6" w14:textId="77777777" w:rsidR="00D40C70" w:rsidRPr="00BC508A" w:rsidRDefault="00D40C70" w:rsidP="00E6030B">
            <w:pPr>
              <w:pStyle w:val="TAL"/>
              <w:rPr>
                <w:snapToGrid w:val="0"/>
                <w:sz w:val="16"/>
              </w:rPr>
            </w:pPr>
            <w:r w:rsidRPr="00BC508A">
              <w:rPr>
                <w:snapToGrid w:val="0"/>
                <w:sz w:val="16"/>
              </w:rPr>
              <w:t>UE behavior after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07D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1131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0D8D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A265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5B8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AC286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798CA" w14:textId="77777777" w:rsidR="00D40C70" w:rsidRPr="00BC508A" w:rsidRDefault="00D40C70" w:rsidP="00E6030B">
            <w:pPr>
              <w:pStyle w:val="TAL"/>
              <w:rPr>
                <w:snapToGrid w:val="0"/>
                <w:sz w:val="16"/>
              </w:rPr>
            </w:pPr>
            <w:r w:rsidRPr="00BC508A">
              <w:rPr>
                <w:snapToGrid w:val="0"/>
                <w:sz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CD6A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72169A" w14:textId="77777777" w:rsidR="00D40C70" w:rsidRPr="00BC508A" w:rsidRDefault="00D40C70" w:rsidP="00E6030B">
            <w:pPr>
              <w:pStyle w:val="TAL"/>
              <w:rPr>
                <w:snapToGrid w:val="0"/>
                <w:sz w:val="16"/>
              </w:rPr>
            </w:pPr>
            <w:r w:rsidRPr="00BC508A">
              <w:rPr>
                <w:snapToGrid w:val="0"/>
                <w:sz w:val="16"/>
              </w:rPr>
              <w:t>Correction of used parameter in coordination between ESM and 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DA0DC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5054F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00FCF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A51A9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99E52"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3B819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E82500" w14:textId="77777777" w:rsidR="00D40C70" w:rsidRPr="00BC508A" w:rsidRDefault="00D40C70" w:rsidP="00E6030B">
            <w:pPr>
              <w:pStyle w:val="TAL"/>
              <w:rPr>
                <w:snapToGrid w:val="0"/>
                <w:sz w:val="16"/>
              </w:rPr>
            </w:pPr>
            <w:r w:rsidRPr="00BC508A">
              <w:rPr>
                <w:snapToGrid w:val="0"/>
                <w:sz w:val="16"/>
              </w:rPr>
              <w:t>0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E037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AD0DEB" w14:textId="77777777" w:rsidR="00D40C70" w:rsidRPr="00BC508A" w:rsidRDefault="00D40C70" w:rsidP="00E6030B">
            <w:pPr>
              <w:pStyle w:val="TAL"/>
              <w:rPr>
                <w:snapToGrid w:val="0"/>
                <w:sz w:val="16"/>
              </w:rPr>
            </w:pPr>
            <w:r w:rsidRPr="00BC508A">
              <w:rPr>
                <w:snapToGrid w:val="0"/>
                <w:sz w:val="16"/>
              </w:rPr>
              <w:t>Store EPS security context at state transition to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BD78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88F44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8715A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422B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5DE7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C4565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14302" w14:textId="77777777" w:rsidR="00D40C70" w:rsidRPr="00BC508A" w:rsidRDefault="00D40C70" w:rsidP="00E6030B">
            <w:pPr>
              <w:pStyle w:val="TAL"/>
              <w:rPr>
                <w:snapToGrid w:val="0"/>
                <w:sz w:val="16"/>
              </w:rPr>
            </w:pPr>
            <w:r w:rsidRPr="00BC508A">
              <w:rPr>
                <w:snapToGrid w:val="0"/>
                <w:sz w:val="16"/>
              </w:rPr>
              <w:t>06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E4AA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60488D" w14:textId="77777777" w:rsidR="00D40C70" w:rsidRPr="00BC508A" w:rsidRDefault="00D40C70" w:rsidP="00E6030B">
            <w:pPr>
              <w:pStyle w:val="TAL"/>
              <w:rPr>
                <w:snapToGrid w:val="0"/>
                <w:sz w:val="16"/>
              </w:rPr>
            </w:pPr>
            <w:r w:rsidRPr="00BC508A">
              <w:rPr>
                <w:snapToGrid w:val="0"/>
                <w:sz w:val="16"/>
              </w:rPr>
              <w:t>Definition of attached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CC0D6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B33DC"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5403A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7E05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853D3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8982BA"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68F236" w14:textId="77777777" w:rsidR="00D40C70" w:rsidRPr="00BC508A" w:rsidRDefault="00D40C70" w:rsidP="00E6030B">
            <w:pPr>
              <w:pStyle w:val="TAL"/>
              <w:rPr>
                <w:snapToGrid w:val="0"/>
                <w:sz w:val="16"/>
              </w:rPr>
            </w:pPr>
            <w:r w:rsidRPr="00BC508A">
              <w:rPr>
                <w:snapToGrid w:val="0"/>
                <w:sz w:val="16"/>
              </w:rPr>
              <w:t>0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20D6E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E09111" w14:textId="77777777" w:rsidR="00D40C70" w:rsidRPr="00BC508A" w:rsidRDefault="00D40C70" w:rsidP="00E6030B">
            <w:pPr>
              <w:pStyle w:val="TAL"/>
              <w:rPr>
                <w:snapToGrid w:val="0"/>
                <w:sz w:val="16"/>
              </w:rPr>
            </w:pPr>
            <w:r w:rsidRPr="00BC508A">
              <w:rPr>
                <w:snapToGrid w:val="0"/>
                <w:sz w:val="16"/>
              </w:rPr>
              <w:t>Defining Selective camping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2A0169"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84D084"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6E60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191B2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7CFF"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ABE87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025FBE" w14:textId="77777777" w:rsidR="00D40C70" w:rsidRPr="00BC508A" w:rsidRDefault="00D40C70" w:rsidP="00E6030B">
            <w:pPr>
              <w:pStyle w:val="TAL"/>
              <w:rPr>
                <w:snapToGrid w:val="0"/>
                <w:sz w:val="16"/>
              </w:rPr>
            </w:pPr>
            <w:r w:rsidRPr="00BC508A">
              <w:rPr>
                <w:snapToGrid w:val="0"/>
                <w:sz w:val="16"/>
              </w:rPr>
              <w:t>0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1FE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5AD44" w14:textId="77777777" w:rsidR="00D40C70" w:rsidRPr="00BC508A" w:rsidRDefault="00D40C70" w:rsidP="00E6030B">
            <w:pPr>
              <w:pStyle w:val="TAL"/>
              <w:rPr>
                <w:snapToGrid w:val="0"/>
                <w:sz w:val="16"/>
              </w:rPr>
            </w:pPr>
            <w:r w:rsidRPr="00BC508A">
              <w:rPr>
                <w:snapToGrid w:val="0"/>
                <w:sz w:val="16"/>
              </w:rPr>
              <w:t>Security handling when NAS COUNT wrap aroun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4CA3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4E88E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5F41A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5960C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BC8A"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7B28D"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9C2CF" w14:textId="77777777" w:rsidR="00D40C70" w:rsidRPr="00BC508A" w:rsidRDefault="00D40C70" w:rsidP="00E6030B">
            <w:pPr>
              <w:pStyle w:val="TAL"/>
              <w:rPr>
                <w:snapToGrid w:val="0"/>
                <w:sz w:val="16"/>
              </w:rPr>
            </w:pPr>
            <w:r w:rsidRPr="00BC508A">
              <w:rPr>
                <w:snapToGrid w:val="0"/>
                <w:sz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3552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162D07" w14:textId="77777777" w:rsidR="00D40C70" w:rsidRPr="00BC508A" w:rsidRDefault="00D40C70" w:rsidP="00E6030B">
            <w:pPr>
              <w:pStyle w:val="TAL"/>
              <w:rPr>
                <w:snapToGrid w:val="0"/>
                <w:sz w:val="16"/>
              </w:rPr>
            </w:pPr>
            <w:r w:rsidRPr="00BC508A">
              <w:rPr>
                <w:snapToGrid w:val="0"/>
                <w:sz w:val="16"/>
              </w:rPr>
              <w:t>Deletion of RAND and R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CA559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413DF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AF00F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A7C488"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B80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FDF709"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FB0688" w14:textId="77777777" w:rsidR="00D40C70" w:rsidRPr="00BC508A" w:rsidRDefault="00D40C70" w:rsidP="00E6030B">
            <w:pPr>
              <w:pStyle w:val="TAL"/>
              <w:rPr>
                <w:snapToGrid w:val="0"/>
                <w:sz w:val="16"/>
              </w:rPr>
            </w:pPr>
            <w:r w:rsidRPr="00BC508A">
              <w:rPr>
                <w:snapToGrid w:val="0"/>
                <w:sz w:val="16"/>
              </w:rPr>
              <w:t>0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68F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30537" w14:textId="77777777" w:rsidR="00D40C70" w:rsidRPr="00BC508A" w:rsidRDefault="00D40C70" w:rsidP="00E6030B">
            <w:pPr>
              <w:pStyle w:val="TAL"/>
              <w:rPr>
                <w:snapToGrid w:val="0"/>
                <w:sz w:val="16"/>
              </w:rPr>
            </w:pPr>
            <w:r w:rsidRPr="00BC508A">
              <w:rPr>
                <w:snapToGrid w:val="0"/>
                <w:sz w:val="16"/>
              </w:rPr>
              <w:t>Add packet filters to existing TF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BE440"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50483D"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C3BF06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93265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2B59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C4CF9"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D1C95E" w14:textId="77777777" w:rsidR="00D40C70" w:rsidRPr="00BC508A" w:rsidRDefault="00D40C70" w:rsidP="00E6030B">
            <w:pPr>
              <w:pStyle w:val="TAL"/>
              <w:rPr>
                <w:snapToGrid w:val="0"/>
                <w:sz w:val="16"/>
              </w:rPr>
            </w:pPr>
            <w:r w:rsidRPr="00BC508A">
              <w:rPr>
                <w:snapToGrid w:val="0"/>
                <w:sz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6F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A500F" w14:textId="77777777" w:rsidR="00D40C70" w:rsidRPr="00BC508A" w:rsidRDefault="00D40C70" w:rsidP="00E6030B">
            <w:pPr>
              <w:pStyle w:val="TAL"/>
              <w:rPr>
                <w:snapToGrid w:val="0"/>
                <w:sz w:val="16"/>
              </w:rPr>
            </w:pPr>
            <w:r w:rsidRPr="00BC508A">
              <w:rPr>
                <w:snapToGrid w:val="0"/>
                <w:sz w:val="16"/>
              </w:rPr>
              <w:t>CSG subcription expiration and non-emergency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E53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244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EEF39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55E5"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E7C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91F2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6DB439" w14:textId="77777777" w:rsidR="00D40C70" w:rsidRPr="00BC508A" w:rsidRDefault="00D40C70" w:rsidP="00E6030B">
            <w:pPr>
              <w:pStyle w:val="TAL"/>
              <w:rPr>
                <w:snapToGrid w:val="0"/>
                <w:sz w:val="16"/>
              </w:rPr>
            </w:pPr>
            <w:r w:rsidRPr="00BC508A">
              <w:rPr>
                <w:snapToGrid w:val="0"/>
                <w:sz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A7D55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0FE6B" w14:textId="77777777" w:rsidR="00D40C70" w:rsidRPr="00BC508A" w:rsidRDefault="00D40C70" w:rsidP="00E6030B">
            <w:pPr>
              <w:pStyle w:val="TAL"/>
              <w:rPr>
                <w:snapToGrid w:val="0"/>
                <w:sz w:val="16"/>
              </w:rPr>
            </w:pPr>
            <w:r w:rsidRPr="00BC508A">
              <w:rPr>
                <w:snapToGrid w:val="0"/>
                <w:sz w:val="16"/>
              </w:rPr>
              <w:t>Clarification of IMEI used for EMC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1A1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190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25869C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E1F9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FB85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F56BE"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F83F9" w14:textId="77777777" w:rsidR="00D40C70" w:rsidRPr="00BC508A" w:rsidRDefault="00D40C70" w:rsidP="00E6030B">
            <w:pPr>
              <w:pStyle w:val="TAL"/>
              <w:rPr>
                <w:snapToGrid w:val="0"/>
                <w:sz w:val="16"/>
              </w:rPr>
            </w:pPr>
            <w:r w:rsidRPr="00BC508A">
              <w:rPr>
                <w:snapToGrid w:val="0"/>
                <w:sz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F6D6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844E33" w14:textId="77777777" w:rsidR="00D40C70" w:rsidRPr="00BC508A" w:rsidRDefault="00D40C70" w:rsidP="00E6030B">
            <w:pPr>
              <w:pStyle w:val="TAL"/>
              <w:rPr>
                <w:snapToGrid w:val="0"/>
                <w:sz w:val="16"/>
              </w:rPr>
            </w:pPr>
            <w:r w:rsidRPr="00BC508A">
              <w:rPr>
                <w:snapToGrid w:val="0"/>
                <w:sz w:val="16"/>
              </w:rPr>
              <w:t>Correction on the security protection of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B8D50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D1CAA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164B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DE8322"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97DC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3C0222"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A91F8" w14:textId="77777777" w:rsidR="00D40C70" w:rsidRPr="00BC508A" w:rsidRDefault="00D40C70" w:rsidP="00E6030B">
            <w:pPr>
              <w:pStyle w:val="TAL"/>
              <w:rPr>
                <w:snapToGrid w:val="0"/>
                <w:sz w:val="16"/>
              </w:rPr>
            </w:pPr>
            <w:r w:rsidRPr="00BC508A">
              <w:rPr>
                <w:snapToGrid w:val="0"/>
                <w:sz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2E92B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C0269E" w14:textId="77777777" w:rsidR="00D40C70" w:rsidRPr="00BC508A" w:rsidRDefault="00D40C70" w:rsidP="00E6030B">
            <w:pPr>
              <w:pStyle w:val="TAL"/>
              <w:rPr>
                <w:snapToGrid w:val="0"/>
                <w:sz w:val="16"/>
              </w:rPr>
            </w:pPr>
            <w:r w:rsidRPr="00BC508A">
              <w:rPr>
                <w:snapToGrid w:val="0"/>
                <w:sz w:val="16"/>
              </w:rPr>
              <w:t>Handling of authentication failure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9639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2F066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96A7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843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5E43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508B15"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F4AFEC" w14:textId="77777777" w:rsidR="00D40C70" w:rsidRPr="00BC508A" w:rsidRDefault="00D40C70" w:rsidP="00E6030B">
            <w:pPr>
              <w:pStyle w:val="TAL"/>
              <w:rPr>
                <w:snapToGrid w:val="0"/>
                <w:sz w:val="16"/>
              </w:rPr>
            </w:pPr>
            <w:r w:rsidRPr="00BC508A">
              <w:rPr>
                <w:snapToGrid w:val="0"/>
                <w:sz w:val="16"/>
              </w:rPr>
              <w:t>06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0DBDF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3E50CE" w14:textId="77777777" w:rsidR="00D40C70" w:rsidRPr="00BC508A" w:rsidRDefault="00D40C70" w:rsidP="00E6030B">
            <w:pPr>
              <w:pStyle w:val="TAL"/>
              <w:rPr>
                <w:snapToGrid w:val="0"/>
                <w:sz w:val="16"/>
              </w:rPr>
            </w:pPr>
            <w:r w:rsidRPr="00BC508A">
              <w:rPr>
                <w:snapToGrid w:val="0"/>
                <w:sz w:val="16"/>
              </w:rPr>
              <w:t>EPS security context handling in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EA3AA"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9666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1D370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B28AC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426A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CBAD63"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764D7" w14:textId="77777777" w:rsidR="00D40C70" w:rsidRPr="00BC508A" w:rsidRDefault="00D40C70" w:rsidP="00E6030B">
            <w:pPr>
              <w:pStyle w:val="TAL"/>
              <w:rPr>
                <w:snapToGrid w:val="0"/>
                <w:sz w:val="16"/>
              </w:rPr>
            </w:pPr>
            <w:r w:rsidRPr="00BC508A">
              <w:rPr>
                <w:snapToGrid w:val="0"/>
                <w:sz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74569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2A8119" w14:textId="77777777" w:rsidR="00D40C70" w:rsidRPr="00BC508A" w:rsidRDefault="00D40C70" w:rsidP="00E6030B">
            <w:pPr>
              <w:pStyle w:val="TAL"/>
              <w:rPr>
                <w:snapToGrid w:val="0"/>
                <w:sz w:val="16"/>
              </w:rPr>
            </w:pPr>
            <w:r w:rsidRPr="00BC508A">
              <w:rPr>
                <w:snapToGrid w:val="0"/>
                <w:sz w:val="16"/>
              </w:rPr>
              <w:t>Re-Authentication after intergity check failure of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A7764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720FC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65EE8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A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1BD3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64D606" w14:textId="77777777" w:rsidR="00D40C70" w:rsidRPr="00BC508A" w:rsidRDefault="00D40C70" w:rsidP="00E6030B">
            <w:pPr>
              <w:pStyle w:val="TAL"/>
              <w:rPr>
                <w:snapToGrid w:val="0"/>
                <w:sz w:val="16"/>
              </w:rPr>
            </w:pPr>
            <w:r w:rsidRPr="00BC508A">
              <w:rPr>
                <w:snapToGrid w:val="0"/>
                <w:sz w:val="16"/>
              </w:rPr>
              <w:t>CP-1001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73855C" w14:textId="77777777" w:rsidR="00D40C70" w:rsidRPr="00BC508A" w:rsidRDefault="00D40C70" w:rsidP="00E6030B">
            <w:pPr>
              <w:pStyle w:val="TAL"/>
              <w:rPr>
                <w:snapToGrid w:val="0"/>
                <w:sz w:val="16"/>
              </w:rPr>
            </w:pPr>
            <w:r w:rsidRPr="00BC508A">
              <w:rPr>
                <w:snapToGrid w:val="0"/>
                <w:sz w:val="16"/>
              </w:rPr>
              <w:t>0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00A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BB916" w14:textId="77777777" w:rsidR="00D40C70" w:rsidRPr="00BC508A" w:rsidRDefault="00D40C70" w:rsidP="00E6030B">
            <w:pPr>
              <w:pStyle w:val="TAL"/>
              <w:rPr>
                <w:snapToGrid w:val="0"/>
                <w:sz w:val="16"/>
              </w:rPr>
            </w:pPr>
            <w:r w:rsidRPr="00BC508A">
              <w:rPr>
                <w:snapToGrid w:val="0"/>
                <w:sz w:val="16"/>
              </w:rPr>
              <w:t xml:space="preserve">Use of Cause #25 when UE's subscription to CSG has expired – 24.301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84D93"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4A5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39BD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8F5DF"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D4148"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4E35C1"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711BB5" w14:textId="77777777" w:rsidR="00D40C70" w:rsidRPr="00BC508A" w:rsidRDefault="00D40C70" w:rsidP="00E6030B">
            <w:pPr>
              <w:pStyle w:val="TAL"/>
              <w:rPr>
                <w:snapToGrid w:val="0"/>
                <w:sz w:val="16"/>
              </w:rPr>
            </w:pPr>
            <w:r w:rsidRPr="00BC508A">
              <w:rPr>
                <w:snapToGrid w:val="0"/>
                <w:sz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0CC7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1BA2A" w14:textId="77777777" w:rsidR="00D40C70" w:rsidRPr="00BC508A" w:rsidRDefault="00D40C70" w:rsidP="00E6030B">
            <w:pPr>
              <w:pStyle w:val="TAL"/>
              <w:rPr>
                <w:snapToGrid w:val="0"/>
                <w:sz w:val="16"/>
              </w:rPr>
            </w:pPr>
            <w:r w:rsidRPr="00BC508A">
              <w:rPr>
                <w:snapToGrid w:val="0"/>
                <w:sz w:val="16"/>
              </w:rPr>
              <w:t>Correction on E-UTRAN Deactivate ISR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7FC68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03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5D227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014AC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D7765"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A611E"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C8675" w14:textId="77777777" w:rsidR="00D40C70" w:rsidRPr="00BC508A" w:rsidRDefault="00D40C70" w:rsidP="00E6030B">
            <w:pPr>
              <w:pStyle w:val="TAL"/>
              <w:rPr>
                <w:snapToGrid w:val="0"/>
                <w:sz w:val="16"/>
              </w:rPr>
            </w:pPr>
            <w:r w:rsidRPr="00BC508A">
              <w:rPr>
                <w:snapToGrid w:val="0"/>
                <w:sz w:val="16"/>
              </w:rPr>
              <w:t>06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EDF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894594" w14:textId="77777777" w:rsidR="00D40C70" w:rsidRPr="00BC508A" w:rsidRDefault="00D40C70" w:rsidP="00E6030B">
            <w:pPr>
              <w:pStyle w:val="TAL"/>
              <w:rPr>
                <w:snapToGrid w:val="0"/>
                <w:sz w:val="16"/>
              </w:rPr>
            </w:pPr>
            <w:r w:rsidRPr="00BC508A">
              <w:rPr>
                <w:snapToGrid w:val="0"/>
                <w:sz w:val="16"/>
              </w:rPr>
              <w:t>Retransmission of non-transmistted LPP PD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3EE6E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2DF9B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C8F5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319091"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83D8E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24E1AC"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F24F77" w14:textId="77777777" w:rsidR="00D40C70" w:rsidRPr="00BC508A" w:rsidRDefault="00D40C70" w:rsidP="00E6030B">
            <w:pPr>
              <w:pStyle w:val="TAL"/>
              <w:rPr>
                <w:snapToGrid w:val="0"/>
                <w:sz w:val="16"/>
              </w:rPr>
            </w:pPr>
            <w:r w:rsidRPr="00BC508A">
              <w:rPr>
                <w:snapToGrid w:val="0"/>
                <w:sz w:val="16"/>
              </w:rPr>
              <w:t>0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DF42B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109445" w14:textId="77777777" w:rsidR="00D40C70" w:rsidRPr="00BC508A" w:rsidRDefault="00D40C70" w:rsidP="00E6030B">
            <w:pPr>
              <w:pStyle w:val="TAL"/>
              <w:rPr>
                <w:snapToGrid w:val="0"/>
                <w:sz w:val="16"/>
              </w:rPr>
            </w:pPr>
            <w:r w:rsidRPr="00BC508A">
              <w:rPr>
                <w:snapToGrid w:val="0"/>
                <w:sz w:val="16"/>
              </w:rPr>
              <w:t>TAU request and ciphering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4F0B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63413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6B960C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1B8D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D5B5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4D6EA" w14:textId="77777777" w:rsidR="00D40C70" w:rsidRPr="00BC508A" w:rsidRDefault="00D40C70" w:rsidP="00E6030B">
            <w:pPr>
              <w:pStyle w:val="TAL"/>
              <w:rPr>
                <w:snapToGrid w:val="0"/>
                <w:sz w:val="16"/>
              </w:rPr>
            </w:pPr>
            <w:r w:rsidRPr="00BC508A">
              <w:rPr>
                <w:snapToGrid w:val="0"/>
                <w:sz w:val="16"/>
              </w:rPr>
              <w:t>CP-1001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5BA75" w14:textId="77777777" w:rsidR="00D40C70" w:rsidRPr="00BC508A" w:rsidRDefault="00D40C70" w:rsidP="00E6030B">
            <w:pPr>
              <w:pStyle w:val="TAL"/>
              <w:rPr>
                <w:snapToGrid w:val="0"/>
                <w:sz w:val="16"/>
              </w:rPr>
            </w:pPr>
            <w:r w:rsidRPr="00BC508A">
              <w:rPr>
                <w:snapToGrid w:val="0"/>
                <w:sz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6EE0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8888F" w14:textId="77777777" w:rsidR="00D40C70" w:rsidRPr="00BC508A" w:rsidRDefault="00D40C70" w:rsidP="00E6030B">
            <w:pPr>
              <w:pStyle w:val="TAL"/>
              <w:rPr>
                <w:snapToGrid w:val="0"/>
                <w:sz w:val="16"/>
              </w:rPr>
            </w:pPr>
            <w:r w:rsidRPr="00BC508A">
              <w:rPr>
                <w:snapToGrid w:val="0"/>
                <w:sz w:val="16"/>
              </w:rPr>
              <w:t>CS Fallback for MO-LR in Rel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BAF7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82A9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EC5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7A39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5C986"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10E6A1"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C9D3C" w14:textId="77777777" w:rsidR="00D40C70" w:rsidRPr="00BC508A" w:rsidRDefault="00D40C70" w:rsidP="00E6030B">
            <w:pPr>
              <w:pStyle w:val="TAL"/>
              <w:rPr>
                <w:snapToGrid w:val="0"/>
                <w:sz w:val="16"/>
              </w:rPr>
            </w:pPr>
            <w:r w:rsidRPr="00BC508A">
              <w:rPr>
                <w:snapToGrid w:val="0"/>
                <w:sz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CC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1B0253" w14:textId="77777777" w:rsidR="00D40C70" w:rsidRPr="00BC508A" w:rsidRDefault="00D40C70" w:rsidP="00E6030B">
            <w:pPr>
              <w:pStyle w:val="TAL"/>
              <w:rPr>
                <w:snapToGrid w:val="0"/>
                <w:sz w:val="16"/>
              </w:rPr>
            </w:pPr>
            <w:r w:rsidRPr="00BC508A">
              <w:rPr>
                <w:snapToGrid w:val="0"/>
                <w:sz w:val="16"/>
              </w:rPr>
              <w:t>Add reactivation requested cause code to E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4EDD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941F3A"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203EF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21A8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1362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36CF48" w14:textId="77777777" w:rsidR="00D40C70" w:rsidRPr="00BC508A" w:rsidRDefault="00D40C70" w:rsidP="00E6030B">
            <w:pPr>
              <w:pStyle w:val="TAL"/>
              <w:rPr>
                <w:snapToGrid w:val="0"/>
                <w:sz w:val="16"/>
              </w:rPr>
            </w:pPr>
            <w:r w:rsidRPr="00BC508A">
              <w:rPr>
                <w:snapToGrid w:val="0"/>
                <w:sz w:val="16"/>
              </w:rPr>
              <w:t>CP-100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BACC95" w14:textId="77777777" w:rsidR="00D40C70" w:rsidRPr="00BC508A" w:rsidRDefault="00D40C70" w:rsidP="00E6030B">
            <w:pPr>
              <w:pStyle w:val="TAL"/>
              <w:rPr>
                <w:snapToGrid w:val="0"/>
                <w:sz w:val="16"/>
              </w:rPr>
            </w:pPr>
            <w:r w:rsidRPr="00BC508A">
              <w:rPr>
                <w:snapToGrid w:val="0"/>
                <w:sz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738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471F49" w14:textId="77777777" w:rsidR="00D40C70" w:rsidRPr="00BC508A" w:rsidRDefault="00D40C70" w:rsidP="00E6030B">
            <w:pPr>
              <w:pStyle w:val="TAL"/>
              <w:rPr>
                <w:snapToGrid w:val="0"/>
                <w:sz w:val="16"/>
              </w:rPr>
            </w:pPr>
            <w:r w:rsidRPr="00BC508A">
              <w:rPr>
                <w:snapToGrid w:val="0"/>
                <w:sz w:val="16"/>
              </w:rPr>
              <w:t>Deletion of mapped EPS security context when I-RAT HO fai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81A66"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7D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33DD9A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F7E1A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9D03"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295CE6" w14:textId="77777777" w:rsidR="00D40C70" w:rsidRPr="00BC508A" w:rsidRDefault="00D40C70" w:rsidP="00E6030B">
            <w:pPr>
              <w:pStyle w:val="TAL"/>
              <w:rPr>
                <w:snapToGrid w:val="0"/>
                <w:sz w:val="16"/>
              </w:rPr>
            </w:pPr>
            <w:r w:rsidRPr="00BC508A">
              <w:rPr>
                <w:snapToGrid w:val="0"/>
                <w:sz w:val="16"/>
              </w:rPr>
              <w:t>CP-10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DB11C" w14:textId="77777777" w:rsidR="00D40C70" w:rsidRPr="00BC508A" w:rsidRDefault="00D40C70" w:rsidP="00E6030B">
            <w:pPr>
              <w:pStyle w:val="TAL"/>
              <w:rPr>
                <w:snapToGrid w:val="0"/>
                <w:sz w:val="16"/>
              </w:rPr>
            </w:pPr>
            <w:r w:rsidRPr="00BC508A">
              <w:rPr>
                <w:snapToGrid w:val="0"/>
                <w:sz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032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00FC1A" w14:textId="77777777" w:rsidR="00D40C70" w:rsidRPr="00BC508A" w:rsidRDefault="00D40C70" w:rsidP="00E6030B">
            <w:pPr>
              <w:pStyle w:val="TAL"/>
              <w:rPr>
                <w:snapToGrid w:val="0"/>
                <w:sz w:val="16"/>
              </w:rPr>
            </w:pPr>
            <w:r w:rsidRPr="00BC508A">
              <w:rPr>
                <w:snapToGrid w:val="0"/>
                <w:sz w:val="16"/>
              </w:rPr>
              <w:t>UE behaviour corrections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4755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598A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2BF45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8A7DC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81A4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5E21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FC919" w14:textId="77777777" w:rsidR="00D40C70" w:rsidRPr="00BC508A" w:rsidRDefault="00D40C70" w:rsidP="00E6030B">
            <w:pPr>
              <w:pStyle w:val="TAL"/>
              <w:rPr>
                <w:snapToGrid w:val="0"/>
                <w:sz w:val="16"/>
              </w:rPr>
            </w:pPr>
            <w:r w:rsidRPr="00BC508A">
              <w:rPr>
                <w:snapToGrid w:val="0"/>
                <w:sz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2B32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EB3CF" w14:textId="77777777" w:rsidR="00D40C70" w:rsidRPr="00BC508A" w:rsidRDefault="00D40C70" w:rsidP="00E6030B">
            <w:pPr>
              <w:pStyle w:val="TAL"/>
              <w:rPr>
                <w:snapToGrid w:val="0"/>
                <w:sz w:val="16"/>
              </w:rPr>
            </w:pPr>
            <w:r w:rsidRPr="00BC508A">
              <w:rPr>
                <w:snapToGrid w:val="0"/>
                <w:sz w:val="16"/>
              </w:rPr>
              <w:t>Definition of non-emergency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4D63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B5A98"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7C76A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56F04"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A001"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671F00"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1D3EA2" w14:textId="77777777" w:rsidR="00D40C70" w:rsidRPr="00BC508A" w:rsidRDefault="00D40C70" w:rsidP="00E6030B">
            <w:pPr>
              <w:pStyle w:val="TAL"/>
              <w:rPr>
                <w:snapToGrid w:val="0"/>
                <w:sz w:val="16"/>
              </w:rPr>
            </w:pPr>
            <w:r w:rsidRPr="00BC508A">
              <w:rPr>
                <w:snapToGrid w:val="0"/>
                <w:sz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F89B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707960" w14:textId="77777777" w:rsidR="00D40C70" w:rsidRPr="00BC508A" w:rsidRDefault="00D40C70" w:rsidP="00E6030B">
            <w:pPr>
              <w:pStyle w:val="TAL"/>
              <w:rPr>
                <w:snapToGrid w:val="0"/>
                <w:sz w:val="16"/>
              </w:rPr>
            </w:pPr>
            <w:r w:rsidRPr="00BC508A">
              <w:rPr>
                <w:snapToGrid w:val="0"/>
                <w:sz w:val="16"/>
              </w:rPr>
              <w:t>Pre Rel8 QoS mapping when this QoS is not received while o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D0F3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6EC6A5" w14:textId="77777777" w:rsidR="00D40C70" w:rsidRPr="00BC508A" w:rsidRDefault="00D40C70" w:rsidP="00E6030B">
            <w:pPr>
              <w:pStyle w:val="TAL"/>
              <w:rPr>
                <w:snapToGrid w:val="0"/>
                <w:sz w:val="16"/>
              </w:rPr>
            </w:pPr>
            <w:r w:rsidRPr="00BC508A">
              <w:rPr>
                <w:snapToGrid w:val="0"/>
                <w:sz w:val="16"/>
              </w:rPr>
              <w:t>9.2.0</w:t>
            </w:r>
          </w:p>
        </w:tc>
      </w:tr>
      <w:tr w:rsidR="00D40C70" w:rsidRPr="00BC508A" w14:paraId="247509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B0EE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85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7267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4C11" w14:textId="77777777" w:rsidR="00D40C70" w:rsidRPr="00BC508A" w:rsidRDefault="00D40C70" w:rsidP="00E6030B">
            <w:pPr>
              <w:pStyle w:val="TAL"/>
              <w:rPr>
                <w:snapToGrid w:val="0"/>
                <w:sz w:val="16"/>
              </w:rPr>
            </w:pPr>
            <w:r w:rsidRPr="00BC508A">
              <w:rPr>
                <w:snapToGrid w:val="0"/>
                <w:sz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120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DB8583" w14:textId="77777777" w:rsidR="00D40C70" w:rsidRPr="00BC508A" w:rsidRDefault="00D40C70" w:rsidP="00E6030B">
            <w:pPr>
              <w:pStyle w:val="TAL"/>
              <w:rPr>
                <w:snapToGrid w:val="0"/>
                <w:sz w:val="16"/>
              </w:rPr>
            </w:pPr>
            <w:r w:rsidRPr="00BC508A">
              <w:rPr>
                <w:snapToGrid w:val="0"/>
                <w:sz w:val="16"/>
              </w:rPr>
              <w:t>Clarification of Integrity protection of Service Request in</w:t>
            </w:r>
            <w:bookmarkStart w:id="9084" w:name="MCCQCTEMPBM_00000041"/>
            <w:r w:rsidRPr="00BC508A">
              <w:rPr>
                <w:snapToGrid w:val="0"/>
                <w:sz w:val="16"/>
              </w:rPr>
              <w:t xml:space="preserve"> section </w:t>
            </w:r>
            <w:bookmarkEnd w:id="9084"/>
            <w:r w:rsidRPr="00BC508A">
              <w:rPr>
                <w:snapToGrid w:val="0"/>
                <w:sz w:val="16"/>
              </w:rPr>
              <w:t>4.4.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DD857"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1751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BD4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07F9FD"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E3A2D"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A8CF6"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EB78D" w14:textId="77777777" w:rsidR="00D40C70" w:rsidRPr="00BC508A" w:rsidRDefault="00D40C70" w:rsidP="00E6030B">
            <w:pPr>
              <w:pStyle w:val="TAL"/>
              <w:rPr>
                <w:snapToGrid w:val="0"/>
                <w:sz w:val="16"/>
              </w:rPr>
            </w:pPr>
            <w:r w:rsidRPr="00BC508A">
              <w:rPr>
                <w:snapToGrid w:val="0"/>
                <w:sz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B462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2B37A1" w14:textId="77777777" w:rsidR="00D40C70" w:rsidRPr="00BC508A" w:rsidRDefault="00D40C70" w:rsidP="00E6030B">
            <w:pPr>
              <w:pStyle w:val="TAL"/>
              <w:rPr>
                <w:snapToGrid w:val="0"/>
                <w:sz w:val="16"/>
              </w:rPr>
            </w:pPr>
            <w:r w:rsidRPr="00BC508A">
              <w:rPr>
                <w:snapToGrid w:val="0"/>
                <w:sz w:val="16"/>
              </w:rPr>
              <w:t>No reset of DL NAS Count on Security Mode Command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1DC4E"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D6B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E45D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CD7D3A"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A0AF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45B7B"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A25" w14:textId="77777777" w:rsidR="00D40C70" w:rsidRPr="00BC508A" w:rsidRDefault="00D40C70" w:rsidP="00E6030B">
            <w:pPr>
              <w:pStyle w:val="TAL"/>
              <w:rPr>
                <w:snapToGrid w:val="0"/>
                <w:sz w:val="16"/>
              </w:rPr>
            </w:pPr>
            <w:r w:rsidRPr="00BC508A">
              <w:rPr>
                <w:snapToGrid w:val="0"/>
                <w:sz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885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D2C70" w14:textId="77777777" w:rsidR="00D40C70" w:rsidRPr="00BC508A" w:rsidRDefault="00D40C70" w:rsidP="00E6030B">
            <w:pPr>
              <w:pStyle w:val="TAL"/>
              <w:rPr>
                <w:snapToGrid w:val="0"/>
                <w:sz w:val="16"/>
              </w:rPr>
            </w:pPr>
            <w:r w:rsidRPr="00BC508A">
              <w:rPr>
                <w:snapToGrid w:val="0"/>
                <w:sz w:val="16"/>
              </w:rPr>
              <w:t>Attach for emergency bearer services to a network not supporting EM B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9EC8C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89A9DB"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D549E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EC85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9421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9A6AC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FA4D1" w14:textId="77777777" w:rsidR="00D40C70" w:rsidRPr="00BC508A" w:rsidRDefault="00D40C70" w:rsidP="00E6030B">
            <w:pPr>
              <w:pStyle w:val="TAL"/>
              <w:rPr>
                <w:snapToGrid w:val="0"/>
                <w:sz w:val="16"/>
              </w:rPr>
            </w:pPr>
            <w:r w:rsidRPr="00BC508A">
              <w:rPr>
                <w:snapToGrid w:val="0"/>
                <w:sz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62D32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C1262" w14:textId="77777777" w:rsidR="00D40C70" w:rsidRPr="00BC508A" w:rsidRDefault="00D40C70" w:rsidP="00E6030B">
            <w:pPr>
              <w:pStyle w:val="TAL"/>
              <w:rPr>
                <w:snapToGrid w:val="0"/>
                <w:sz w:val="16"/>
              </w:rPr>
            </w:pPr>
            <w:r w:rsidRPr="00BC508A">
              <w:rPr>
                <w:snapToGrid w:val="0"/>
                <w:sz w:val="16"/>
              </w:rPr>
              <w:t>Security Mode Command using NULL algos during TAU for normal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9F371"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AD3EF1"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74345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FE2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2B427"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A611AA"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0063E6" w14:textId="77777777" w:rsidR="00D40C70" w:rsidRPr="00BC508A" w:rsidRDefault="00D40C70" w:rsidP="00E6030B">
            <w:pPr>
              <w:pStyle w:val="TAL"/>
              <w:rPr>
                <w:snapToGrid w:val="0"/>
                <w:sz w:val="16"/>
              </w:rPr>
            </w:pPr>
            <w:r w:rsidRPr="00BC508A">
              <w:rPr>
                <w:snapToGrid w:val="0"/>
                <w:sz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0550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F90DE1" w14:textId="77777777" w:rsidR="00D40C70" w:rsidRPr="00BC508A" w:rsidRDefault="00D40C70" w:rsidP="00E6030B">
            <w:pPr>
              <w:pStyle w:val="TAL"/>
              <w:rPr>
                <w:snapToGrid w:val="0"/>
                <w:sz w:val="16"/>
              </w:rPr>
            </w:pPr>
            <w:r w:rsidRPr="00BC508A">
              <w:rPr>
                <w:snapToGrid w:val="0"/>
                <w:sz w:val="16"/>
              </w:rPr>
              <w:t>Retransmission of PDN connectivity request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648E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8A44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63743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CD6C09"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B69"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1F014"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340D4D" w14:textId="77777777" w:rsidR="00D40C70" w:rsidRPr="00BC508A" w:rsidRDefault="00D40C70" w:rsidP="00E6030B">
            <w:pPr>
              <w:pStyle w:val="TAL"/>
              <w:rPr>
                <w:snapToGrid w:val="0"/>
                <w:sz w:val="16"/>
              </w:rPr>
            </w:pPr>
            <w:r w:rsidRPr="00BC508A">
              <w:rPr>
                <w:snapToGrid w:val="0"/>
                <w:sz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EF1B3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4CBF3" w14:textId="77777777" w:rsidR="00D40C70" w:rsidRPr="00BC508A" w:rsidRDefault="00D40C70" w:rsidP="00E6030B">
            <w:pPr>
              <w:pStyle w:val="TAL"/>
              <w:rPr>
                <w:snapToGrid w:val="0"/>
                <w:sz w:val="16"/>
              </w:rPr>
            </w:pPr>
            <w:r w:rsidRPr="00BC508A">
              <w:rPr>
                <w:snapToGrid w:val="0"/>
                <w:sz w:val="16"/>
              </w:rPr>
              <w:t>Correction of access class bit 10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0C8F"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8B9747" w14:textId="77777777" w:rsidR="00D40C70" w:rsidRPr="00BC508A" w:rsidRDefault="00D40C70" w:rsidP="00E6030B">
            <w:pPr>
              <w:pStyle w:val="TAL"/>
              <w:rPr>
                <w:snapToGrid w:val="0"/>
                <w:sz w:val="16"/>
              </w:rPr>
            </w:pPr>
            <w:r w:rsidRPr="00BC508A">
              <w:rPr>
                <w:snapToGrid w:val="0"/>
                <w:sz w:val="16"/>
              </w:rPr>
              <w:t>9.2.0</w:t>
            </w:r>
          </w:p>
        </w:tc>
      </w:tr>
      <w:tr w:rsidR="00D40C70" w:rsidRPr="00BC508A" w14:paraId="79358C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2B34BC"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2ECB0"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8ECDFC" w14:textId="77777777" w:rsidR="00D40C70" w:rsidRPr="00BC508A" w:rsidRDefault="00D40C70" w:rsidP="00E6030B">
            <w:pPr>
              <w:pStyle w:val="TAL"/>
              <w:rPr>
                <w:snapToGrid w:val="0"/>
                <w:sz w:val="16"/>
              </w:rPr>
            </w:pPr>
            <w:r w:rsidRPr="00BC508A">
              <w:rPr>
                <w:snapToGrid w:val="0"/>
                <w:sz w:val="16"/>
              </w:rPr>
              <w:t>CP-10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8149A4" w14:textId="77777777" w:rsidR="00D40C70" w:rsidRPr="00BC508A" w:rsidRDefault="00D40C70" w:rsidP="00E6030B">
            <w:pPr>
              <w:pStyle w:val="TAL"/>
              <w:rPr>
                <w:snapToGrid w:val="0"/>
                <w:sz w:val="16"/>
              </w:rPr>
            </w:pPr>
            <w:r w:rsidRPr="00BC508A">
              <w:rPr>
                <w:snapToGrid w:val="0"/>
                <w:sz w:val="16"/>
              </w:rPr>
              <w:t>07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F2D8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73B0C7" w14:textId="77777777" w:rsidR="00D40C70" w:rsidRPr="00BC508A" w:rsidRDefault="00D40C70" w:rsidP="00E6030B">
            <w:pPr>
              <w:pStyle w:val="TAL"/>
              <w:rPr>
                <w:snapToGrid w:val="0"/>
                <w:sz w:val="16"/>
              </w:rPr>
            </w:pPr>
            <w:r w:rsidRPr="00BC508A">
              <w:rPr>
                <w:snapToGrid w:val="0"/>
                <w:sz w:val="16"/>
              </w:rPr>
              <w:t>Mobility aspects of Emergency attached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16B48"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D6A59"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1839F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69941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1EFD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C117C"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778302" w14:textId="77777777" w:rsidR="00D40C70" w:rsidRPr="00BC508A" w:rsidRDefault="00D40C70" w:rsidP="00E6030B">
            <w:pPr>
              <w:pStyle w:val="TAL"/>
              <w:rPr>
                <w:snapToGrid w:val="0"/>
                <w:sz w:val="16"/>
              </w:rPr>
            </w:pPr>
            <w:r w:rsidRPr="00BC508A">
              <w:rPr>
                <w:snapToGrid w:val="0"/>
                <w:sz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E9D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E03568" w14:textId="77777777" w:rsidR="00D40C70" w:rsidRPr="00BC508A" w:rsidRDefault="00D40C70" w:rsidP="00E6030B">
            <w:pPr>
              <w:pStyle w:val="TAL"/>
              <w:rPr>
                <w:snapToGrid w:val="0"/>
                <w:sz w:val="16"/>
              </w:rPr>
            </w:pPr>
            <w:r w:rsidRPr="00BC508A">
              <w:rPr>
                <w:snapToGrid w:val="0"/>
                <w:sz w:val="16"/>
              </w:rPr>
              <w:t>Arrange definitions in alphabetical ord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D9BC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E7962" w14:textId="77777777" w:rsidR="00D40C70" w:rsidRPr="00BC508A" w:rsidRDefault="00D40C70" w:rsidP="00E6030B">
            <w:pPr>
              <w:pStyle w:val="TAL"/>
              <w:rPr>
                <w:snapToGrid w:val="0"/>
                <w:sz w:val="16"/>
              </w:rPr>
            </w:pPr>
            <w:r w:rsidRPr="00BC508A">
              <w:rPr>
                <w:snapToGrid w:val="0"/>
                <w:sz w:val="16"/>
              </w:rPr>
              <w:t>9.2.0</w:t>
            </w:r>
          </w:p>
        </w:tc>
      </w:tr>
      <w:tr w:rsidR="00D40C70" w:rsidRPr="00BC508A" w14:paraId="498329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7BD9CE"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5F6524"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7DD7C" w14:textId="77777777" w:rsidR="00D40C70" w:rsidRPr="00BC508A" w:rsidRDefault="00D40C70" w:rsidP="00E6030B">
            <w:pPr>
              <w:pStyle w:val="TAL"/>
              <w:rPr>
                <w:snapToGrid w:val="0"/>
                <w:sz w:val="16"/>
              </w:rPr>
            </w:pPr>
            <w:r w:rsidRPr="00BC508A">
              <w:rPr>
                <w:snapToGrid w:val="0"/>
                <w:sz w:val="16"/>
              </w:rPr>
              <w:t>CP-1000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8C75C" w14:textId="77777777" w:rsidR="00D40C70" w:rsidRPr="00BC508A" w:rsidRDefault="00D40C70" w:rsidP="00E6030B">
            <w:pPr>
              <w:pStyle w:val="TAL"/>
              <w:rPr>
                <w:snapToGrid w:val="0"/>
                <w:sz w:val="16"/>
              </w:rPr>
            </w:pPr>
            <w:r w:rsidRPr="00BC508A">
              <w:rPr>
                <w:snapToGrid w:val="0"/>
                <w:sz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4E67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CA5F75" w14:textId="77777777" w:rsidR="00D40C70" w:rsidRPr="00BC508A" w:rsidRDefault="00D40C70" w:rsidP="00E6030B">
            <w:pPr>
              <w:pStyle w:val="TAL"/>
              <w:rPr>
                <w:snapToGrid w:val="0"/>
                <w:sz w:val="16"/>
              </w:rPr>
            </w:pPr>
            <w:r w:rsidRPr="00BC508A">
              <w:rPr>
                <w:snapToGrid w:val="0"/>
                <w:sz w:val="16"/>
              </w:rPr>
              <w:t>Authentication Procedure after Inter PLMN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BD11DB"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2A5E6" w14:textId="77777777" w:rsidR="00D40C70" w:rsidRPr="00BC508A" w:rsidRDefault="00D40C70" w:rsidP="00E6030B">
            <w:pPr>
              <w:pStyle w:val="TAL"/>
              <w:rPr>
                <w:snapToGrid w:val="0"/>
                <w:sz w:val="16"/>
              </w:rPr>
            </w:pPr>
            <w:r w:rsidRPr="00BC508A">
              <w:rPr>
                <w:snapToGrid w:val="0"/>
                <w:sz w:val="16"/>
              </w:rPr>
              <w:t>9.2.0</w:t>
            </w:r>
          </w:p>
        </w:tc>
      </w:tr>
      <w:tr w:rsidR="00D40C70" w:rsidRPr="00BC508A" w14:paraId="5B42D8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EAF8A7"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51FCEE"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0FD45" w14:textId="77777777" w:rsidR="00D40C70" w:rsidRPr="00BC508A" w:rsidRDefault="00D40C70" w:rsidP="00E6030B">
            <w:pPr>
              <w:pStyle w:val="TAL"/>
              <w:rPr>
                <w:snapToGrid w:val="0"/>
                <w:sz w:val="16"/>
              </w:rPr>
            </w:pPr>
            <w:r w:rsidRPr="00BC508A">
              <w:rPr>
                <w:snapToGrid w:val="0"/>
                <w:sz w:val="16"/>
              </w:rPr>
              <w:t>CP-10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10C7E" w14:textId="77777777" w:rsidR="00D40C70" w:rsidRPr="00BC508A" w:rsidRDefault="00D40C70" w:rsidP="00E6030B">
            <w:pPr>
              <w:pStyle w:val="TAL"/>
              <w:rPr>
                <w:snapToGrid w:val="0"/>
                <w:sz w:val="16"/>
              </w:rPr>
            </w:pPr>
            <w:r w:rsidRPr="00BC508A">
              <w:rPr>
                <w:snapToGrid w:val="0"/>
                <w:sz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A922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8E21AD" w14:textId="77777777" w:rsidR="00D40C70" w:rsidRPr="00BC508A" w:rsidRDefault="00D40C70" w:rsidP="00E6030B">
            <w:pPr>
              <w:pStyle w:val="TAL"/>
              <w:rPr>
                <w:snapToGrid w:val="0"/>
                <w:sz w:val="16"/>
              </w:rPr>
            </w:pPr>
            <w:r w:rsidRPr="00BC508A">
              <w:rPr>
                <w:snapToGrid w:val="0"/>
                <w:sz w:val="16"/>
              </w:rPr>
              <w:t>Alignment of TAI list boundary with 2G/3G LA bounda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AEC8B5"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69FF3" w14:textId="77777777" w:rsidR="00D40C70" w:rsidRPr="00BC508A" w:rsidRDefault="00D40C70" w:rsidP="00E6030B">
            <w:pPr>
              <w:pStyle w:val="TAL"/>
              <w:rPr>
                <w:snapToGrid w:val="0"/>
                <w:sz w:val="16"/>
              </w:rPr>
            </w:pPr>
            <w:r w:rsidRPr="00BC508A">
              <w:rPr>
                <w:snapToGrid w:val="0"/>
                <w:sz w:val="16"/>
              </w:rPr>
              <w:t>9.2.0</w:t>
            </w:r>
          </w:p>
        </w:tc>
      </w:tr>
      <w:tr w:rsidR="00D40C70" w:rsidRPr="00BC508A" w14:paraId="04F207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818BA0" w14:textId="77777777" w:rsidR="00D40C70" w:rsidRPr="00BC508A" w:rsidRDefault="00D40C70" w:rsidP="00E6030B">
            <w:pPr>
              <w:pStyle w:val="TAL"/>
              <w:rPr>
                <w:snapToGrid w:val="0"/>
                <w:sz w:val="16"/>
              </w:rPr>
            </w:pPr>
            <w:r w:rsidRPr="00BC508A">
              <w:rPr>
                <w:snapToGrid w:val="0"/>
                <w:sz w:val="16"/>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63F1C" w14:textId="77777777" w:rsidR="00D40C70" w:rsidRPr="00BC508A" w:rsidRDefault="00D40C70" w:rsidP="00E6030B">
            <w:pPr>
              <w:pStyle w:val="TAL"/>
              <w:rPr>
                <w:snapToGrid w:val="0"/>
                <w:sz w:val="16"/>
              </w:rPr>
            </w:pPr>
            <w:r w:rsidRPr="00BC508A">
              <w:rPr>
                <w:snapToGrid w:val="0"/>
                <w:sz w:val="16"/>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FE1AC" w14:textId="77777777" w:rsidR="00D40C70" w:rsidRPr="00BC508A" w:rsidRDefault="00D40C70" w:rsidP="00E6030B">
            <w:pPr>
              <w:pStyle w:val="TAL"/>
              <w:rPr>
                <w:snapToGrid w:val="0"/>
                <w:sz w:val="16"/>
              </w:rPr>
            </w:pPr>
            <w:r w:rsidRPr="00BC508A">
              <w:rPr>
                <w:snapToGrid w:val="0"/>
                <w:sz w:val="16"/>
              </w:rPr>
              <w:t>CP-1002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C16EC8" w14:textId="77777777" w:rsidR="00D40C70" w:rsidRPr="00BC508A" w:rsidRDefault="00D40C70" w:rsidP="00E6030B">
            <w:pPr>
              <w:pStyle w:val="TAL"/>
              <w:rPr>
                <w:snapToGrid w:val="0"/>
                <w:sz w:val="16"/>
              </w:rPr>
            </w:pPr>
            <w:r w:rsidRPr="00BC508A">
              <w:rPr>
                <w:snapToGrid w:val="0"/>
                <w:sz w:val="16"/>
              </w:rPr>
              <w:t>07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3CC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07A92" w14:textId="77777777" w:rsidR="00D40C70" w:rsidRPr="00BC508A" w:rsidRDefault="00D40C70" w:rsidP="00E6030B">
            <w:pPr>
              <w:pStyle w:val="TAL"/>
              <w:rPr>
                <w:snapToGrid w:val="0"/>
                <w:sz w:val="16"/>
              </w:rPr>
            </w:pPr>
            <w:r w:rsidRPr="00BC508A">
              <w:rPr>
                <w:snapToGrid w:val="0"/>
                <w:sz w:val="16"/>
              </w:rPr>
              <w:t>Correct terminating domain selection for IMS voice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AE59D" w14:textId="77777777" w:rsidR="00D40C70" w:rsidRPr="00BC508A" w:rsidRDefault="00D40C70" w:rsidP="00E6030B">
            <w:pPr>
              <w:pStyle w:val="TAL"/>
              <w:rPr>
                <w:snapToGrid w:val="0"/>
                <w:sz w:val="16"/>
              </w:rPr>
            </w:pPr>
            <w:r w:rsidRPr="00BC508A">
              <w:rPr>
                <w:snapToGrid w:val="0"/>
                <w:sz w:val="16"/>
              </w:rPr>
              <w:t>9.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7A92E" w14:textId="77777777" w:rsidR="00D40C70" w:rsidRPr="00BC508A" w:rsidRDefault="00D40C70" w:rsidP="00E6030B">
            <w:pPr>
              <w:pStyle w:val="TAL"/>
              <w:rPr>
                <w:snapToGrid w:val="0"/>
                <w:sz w:val="16"/>
              </w:rPr>
            </w:pPr>
            <w:r w:rsidRPr="00BC508A">
              <w:rPr>
                <w:snapToGrid w:val="0"/>
                <w:sz w:val="16"/>
              </w:rPr>
              <w:t>9.2.0</w:t>
            </w:r>
          </w:p>
        </w:tc>
      </w:tr>
      <w:tr w:rsidR="00D40C70" w:rsidRPr="00BC508A" w14:paraId="1F96E0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2319BF" w14:textId="77777777" w:rsidR="00D40C70" w:rsidRPr="00BC508A" w:rsidRDefault="00D40C70" w:rsidP="00E6030B">
            <w:pPr>
              <w:pStyle w:val="TAL"/>
              <w:rPr>
                <w:snapToGrid w:val="0"/>
                <w:sz w:val="16"/>
              </w:rPr>
            </w:pPr>
            <w:r w:rsidRPr="00BC508A">
              <w:rPr>
                <w:snapToGrid w:val="0"/>
                <w:sz w:val="16"/>
              </w:rPr>
              <w:lastRenderedPageBreak/>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F840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992A55"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9C948" w14:textId="77777777" w:rsidR="00D40C70" w:rsidRPr="00BC508A" w:rsidRDefault="00D40C70" w:rsidP="00E6030B">
            <w:pPr>
              <w:pStyle w:val="TAL"/>
              <w:rPr>
                <w:snapToGrid w:val="0"/>
                <w:sz w:val="16"/>
              </w:rPr>
            </w:pPr>
            <w:r w:rsidRPr="00BC508A">
              <w:rPr>
                <w:snapToGrid w:val="0"/>
                <w:sz w:val="16"/>
              </w:rPr>
              <w:t>07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ABB72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E57DD" w14:textId="77777777" w:rsidR="00D40C70" w:rsidRPr="00BC508A" w:rsidRDefault="00D40C70" w:rsidP="00E6030B">
            <w:pPr>
              <w:pStyle w:val="TAL"/>
              <w:rPr>
                <w:snapToGrid w:val="0"/>
                <w:sz w:val="16"/>
              </w:rPr>
            </w:pPr>
            <w:r w:rsidRPr="00BC508A">
              <w:rPr>
                <w:snapToGrid w:val="0"/>
                <w:sz w:val="16"/>
              </w:rPr>
              <w:t>Avoiding rejection of a CS fallback due to CSG subscription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9DAD6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2F6E8"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F6FE46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34126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965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3E65F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D99C54" w14:textId="77777777" w:rsidR="00D40C70" w:rsidRPr="00BC508A" w:rsidRDefault="00D40C70" w:rsidP="00E6030B">
            <w:pPr>
              <w:pStyle w:val="TAL"/>
              <w:rPr>
                <w:snapToGrid w:val="0"/>
                <w:sz w:val="16"/>
              </w:rPr>
            </w:pPr>
            <w:r w:rsidRPr="00BC508A">
              <w:rPr>
                <w:snapToGrid w:val="0"/>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4F0AF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64BEBC" w14:textId="77777777" w:rsidR="00D40C70" w:rsidRPr="00BC508A" w:rsidRDefault="00D40C70" w:rsidP="00E6030B">
            <w:pPr>
              <w:pStyle w:val="TAL"/>
              <w:rPr>
                <w:snapToGrid w:val="0"/>
                <w:sz w:val="16"/>
              </w:rPr>
            </w:pPr>
            <w:r w:rsidRPr="00BC508A">
              <w:rPr>
                <w:snapToGrid w:val="0"/>
                <w:sz w:val="16"/>
              </w:rPr>
              <w:t>eKSI value setting for no valid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608B0"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B8325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6ABE7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966F4"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F994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78DFCA"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2E006E" w14:textId="77777777" w:rsidR="00D40C70" w:rsidRPr="00BC508A" w:rsidRDefault="00D40C70" w:rsidP="00E6030B">
            <w:pPr>
              <w:pStyle w:val="TAL"/>
              <w:rPr>
                <w:snapToGrid w:val="0"/>
                <w:sz w:val="16"/>
              </w:rPr>
            </w:pPr>
            <w:r w:rsidRPr="00BC508A">
              <w:rPr>
                <w:snapToGrid w:val="0"/>
                <w:sz w:val="16"/>
              </w:rPr>
              <w:t>07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367B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3E6C3C" w14:textId="77777777" w:rsidR="00D40C70" w:rsidRPr="00BC508A" w:rsidRDefault="00D40C70" w:rsidP="00E6030B">
            <w:pPr>
              <w:pStyle w:val="TAL"/>
              <w:rPr>
                <w:snapToGrid w:val="0"/>
                <w:sz w:val="16"/>
              </w:rPr>
            </w:pPr>
            <w:r w:rsidRPr="00BC508A">
              <w:rPr>
                <w:snapToGrid w:val="0"/>
                <w:sz w:val="16"/>
              </w:rPr>
              <w:t>Authentication procedure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CB1FB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BF11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2BDF6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3666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D5E2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2EAD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83C09" w14:textId="77777777" w:rsidR="00D40C70" w:rsidRPr="00BC508A" w:rsidRDefault="00D40C70" w:rsidP="00E6030B">
            <w:pPr>
              <w:pStyle w:val="TAL"/>
              <w:rPr>
                <w:snapToGrid w:val="0"/>
                <w:sz w:val="16"/>
              </w:rPr>
            </w:pPr>
            <w:r w:rsidRPr="00BC508A">
              <w:rPr>
                <w:snapToGrid w:val="0"/>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03D7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B2B64" w14:textId="77777777" w:rsidR="00D40C70" w:rsidRPr="00BC508A" w:rsidRDefault="00D40C70" w:rsidP="00E6030B">
            <w:pPr>
              <w:pStyle w:val="TAL"/>
              <w:rPr>
                <w:snapToGrid w:val="0"/>
                <w:sz w:val="16"/>
              </w:rPr>
            </w:pPr>
            <w:r w:rsidRPr="00BC508A">
              <w:rPr>
                <w:snapToGrid w:val="0"/>
                <w:sz w:val="16"/>
              </w:rPr>
              <w:t>Handover to EUTRAN including NULL alg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C4BC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A50BAE"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35C9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92D8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3E01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89BD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8F40E" w14:textId="77777777" w:rsidR="00D40C70" w:rsidRPr="00BC508A" w:rsidRDefault="00D40C70" w:rsidP="00E6030B">
            <w:pPr>
              <w:pStyle w:val="TAL"/>
              <w:rPr>
                <w:snapToGrid w:val="0"/>
                <w:sz w:val="16"/>
              </w:rPr>
            </w:pPr>
            <w:r w:rsidRPr="00BC508A">
              <w:rPr>
                <w:snapToGrid w:val="0"/>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79B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97BB" w14:textId="77777777" w:rsidR="00D40C70" w:rsidRPr="00BC508A" w:rsidRDefault="00D40C70" w:rsidP="00E6030B">
            <w:pPr>
              <w:pStyle w:val="TAL"/>
              <w:rPr>
                <w:snapToGrid w:val="0"/>
                <w:sz w:val="16"/>
              </w:rPr>
            </w:pPr>
            <w:r w:rsidRPr="00BC508A">
              <w:rPr>
                <w:snapToGrid w:val="0"/>
                <w:sz w:val="16"/>
              </w:rPr>
              <w:t>Authentication failure by UE while it has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5CFD4"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2CB44"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C0F53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CA9A7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3DB1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996E4" w14:textId="77777777" w:rsidR="00D40C70" w:rsidRPr="00BC508A" w:rsidRDefault="00D40C70" w:rsidP="00E6030B">
            <w:pPr>
              <w:pStyle w:val="TAL"/>
              <w:rPr>
                <w:snapToGrid w:val="0"/>
                <w:sz w:val="16"/>
              </w:rPr>
            </w:pPr>
            <w:r w:rsidRPr="00BC508A">
              <w:rPr>
                <w:snapToGrid w:val="0"/>
                <w:sz w:val="16"/>
              </w:rPr>
              <w:t>CP-1003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2E7AE0" w14:textId="77777777" w:rsidR="00D40C70" w:rsidRPr="00BC508A" w:rsidRDefault="00D40C70" w:rsidP="00E6030B">
            <w:pPr>
              <w:pStyle w:val="TAL"/>
              <w:rPr>
                <w:snapToGrid w:val="0"/>
                <w:sz w:val="16"/>
              </w:rPr>
            </w:pPr>
            <w:r w:rsidRPr="00BC508A">
              <w:rPr>
                <w:snapToGrid w:val="0"/>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CB93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CB5F82" w14:textId="77777777" w:rsidR="00D40C70" w:rsidRPr="00BC508A" w:rsidRDefault="00D40C70" w:rsidP="00E6030B">
            <w:pPr>
              <w:pStyle w:val="TAL"/>
              <w:rPr>
                <w:snapToGrid w:val="0"/>
                <w:sz w:val="16"/>
              </w:rPr>
            </w:pPr>
            <w:r w:rsidRPr="00BC508A">
              <w:rPr>
                <w:snapToGrid w:val="0"/>
                <w:sz w:val="16"/>
              </w:rPr>
              <w:t>Add HeNB na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BCBD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84AE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D85D1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F1AAE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56A6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0DEF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7AFB8" w14:textId="77777777" w:rsidR="00D40C70" w:rsidRPr="00BC508A" w:rsidRDefault="00D40C70" w:rsidP="00E6030B">
            <w:pPr>
              <w:pStyle w:val="TAL"/>
              <w:rPr>
                <w:snapToGrid w:val="0"/>
                <w:sz w:val="16"/>
              </w:rPr>
            </w:pPr>
            <w:r w:rsidRPr="00BC508A">
              <w:rPr>
                <w:snapToGrid w:val="0"/>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D27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48A943" w14:textId="77777777" w:rsidR="00D40C70" w:rsidRPr="00BC508A" w:rsidRDefault="00D40C70" w:rsidP="00E6030B">
            <w:pPr>
              <w:pStyle w:val="TAL"/>
              <w:rPr>
                <w:snapToGrid w:val="0"/>
                <w:sz w:val="16"/>
              </w:rPr>
            </w:pPr>
            <w:r w:rsidRPr="00BC508A">
              <w:rPr>
                <w:snapToGrid w:val="0"/>
                <w:sz w:val="16"/>
              </w:rPr>
              <w:t>Correction on request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9241C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B3A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FA0B3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0DEB3"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C34BF"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05450"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8F3B21" w14:textId="77777777" w:rsidR="00D40C70" w:rsidRPr="00BC508A" w:rsidRDefault="00D40C70" w:rsidP="00E6030B">
            <w:pPr>
              <w:pStyle w:val="TAL"/>
              <w:rPr>
                <w:snapToGrid w:val="0"/>
                <w:sz w:val="16"/>
              </w:rPr>
            </w:pPr>
            <w:r w:rsidRPr="00BC508A">
              <w:rPr>
                <w:snapToGrid w:val="0"/>
                <w:sz w:val="16"/>
              </w:rPr>
              <w:t>07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C5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392112" w14:textId="77777777" w:rsidR="00D40C70" w:rsidRPr="00BC508A" w:rsidRDefault="00D40C70" w:rsidP="00E6030B">
            <w:pPr>
              <w:pStyle w:val="TAL"/>
              <w:rPr>
                <w:snapToGrid w:val="0"/>
                <w:sz w:val="16"/>
              </w:rPr>
            </w:pPr>
            <w:r w:rsidRPr="00BC508A">
              <w:rPr>
                <w:snapToGrid w:val="0"/>
                <w:sz w:val="16"/>
              </w:rPr>
              <w:t>Correction of conditions for TAU and ISR deactivation for T-AD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6708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6CA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7925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0CAF2D"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92F63"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B9ADE"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10F70" w14:textId="77777777" w:rsidR="00D40C70" w:rsidRPr="00BC508A" w:rsidRDefault="00D40C70" w:rsidP="00E6030B">
            <w:pPr>
              <w:pStyle w:val="TAL"/>
              <w:rPr>
                <w:snapToGrid w:val="0"/>
                <w:sz w:val="16"/>
              </w:rPr>
            </w:pPr>
            <w:r w:rsidRPr="00BC508A">
              <w:rPr>
                <w:snapToGrid w:val="0"/>
                <w:sz w:val="16"/>
              </w:rPr>
              <w:t>0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A1EE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FFFD8D" w14:textId="77777777" w:rsidR="00D40C70" w:rsidRPr="00BC508A" w:rsidRDefault="00D40C70" w:rsidP="00E6030B">
            <w:pPr>
              <w:pStyle w:val="TAL"/>
              <w:rPr>
                <w:snapToGrid w:val="0"/>
                <w:sz w:val="16"/>
              </w:rPr>
            </w:pPr>
            <w:r w:rsidRPr="00BC508A">
              <w:rPr>
                <w:snapToGrid w:val="0"/>
                <w:sz w:val="16"/>
              </w:rPr>
              <w:t>CSFB corrections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ED33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9489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53B2C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E49229"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80FA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0C5A13"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E8426D" w14:textId="77777777" w:rsidR="00D40C70" w:rsidRPr="00BC508A" w:rsidRDefault="00D40C70" w:rsidP="00E6030B">
            <w:pPr>
              <w:pStyle w:val="TAL"/>
              <w:rPr>
                <w:snapToGrid w:val="0"/>
                <w:sz w:val="16"/>
              </w:rPr>
            </w:pPr>
            <w:r w:rsidRPr="00BC508A">
              <w:rPr>
                <w:snapToGrid w:val="0"/>
                <w:sz w:val="16"/>
              </w:rPr>
              <w:t>07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4919E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747A20" w14:textId="77777777" w:rsidR="00D40C70" w:rsidRPr="00BC508A" w:rsidRDefault="00D40C70" w:rsidP="00E6030B">
            <w:pPr>
              <w:pStyle w:val="TAL"/>
              <w:rPr>
                <w:snapToGrid w:val="0"/>
                <w:sz w:val="16"/>
              </w:rPr>
            </w:pPr>
            <w:r w:rsidRPr="00BC508A">
              <w:rPr>
                <w:snapToGrid w:val="0"/>
                <w:sz w:val="16"/>
              </w:rPr>
              <w:t>No NAS retransmission of SMS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E267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95B0F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4A747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24BD8"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4549D"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EFF3F"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A30987" w14:textId="77777777" w:rsidR="00D40C70" w:rsidRPr="00BC508A" w:rsidRDefault="00D40C70" w:rsidP="00E6030B">
            <w:pPr>
              <w:pStyle w:val="TAL"/>
              <w:rPr>
                <w:snapToGrid w:val="0"/>
                <w:sz w:val="16"/>
              </w:rPr>
            </w:pPr>
            <w:r w:rsidRPr="00BC508A">
              <w:rPr>
                <w:snapToGrid w:val="0"/>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3A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1ABB17" w14:textId="77777777" w:rsidR="00D40C70" w:rsidRPr="00BC508A" w:rsidRDefault="00D40C70" w:rsidP="00E6030B">
            <w:pPr>
              <w:pStyle w:val="TAL"/>
              <w:rPr>
                <w:snapToGrid w:val="0"/>
                <w:sz w:val="16"/>
              </w:rPr>
            </w:pPr>
            <w:r w:rsidRPr="00BC508A">
              <w:rPr>
                <w:snapToGrid w:val="0"/>
                <w:sz w:val="16"/>
              </w:rPr>
              <w:t>Voice domain preference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83F3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EEF7D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3764E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645E87"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B4572"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F40F8A"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4F4E6" w14:textId="77777777" w:rsidR="00D40C70" w:rsidRPr="00BC508A" w:rsidRDefault="00D40C70" w:rsidP="00E6030B">
            <w:pPr>
              <w:pStyle w:val="TAL"/>
              <w:rPr>
                <w:snapToGrid w:val="0"/>
                <w:sz w:val="16"/>
              </w:rPr>
            </w:pPr>
            <w:r w:rsidRPr="00BC508A">
              <w:rPr>
                <w:snapToGrid w:val="0"/>
                <w:sz w:val="16"/>
              </w:rPr>
              <w:t>0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341E9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86EE4F" w14:textId="77777777" w:rsidR="00D40C70" w:rsidRPr="00BC508A" w:rsidRDefault="00D40C70" w:rsidP="00E6030B">
            <w:pPr>
              <w:pStyle w:val="TAL"/>
              <w:rPr>
                <w:snapToGrid w:val="0"/>
                <w:sz w:val="16"/>
              </w:rPr>
            </w:pPr>
            <w:r w:rsidRPr="00BC508A">
              <w:rPr>
                <w:snapToGrid w:val="0"/>
                <w:sz w:val="16"/>
              </w:rPr>
              <w:t>Update status for cause #9 and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129E8"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1A7FD"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95D1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A6E56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26F7"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FBD8D" w14:textId="77777777" w:rsidR="00D40C70" w:rsidRPr="00BC508A" w:rsidRDefault="00D40C70" w:rsidP="00E6030B">
            <w:pPr>
              <w:pStyle w:val="TAL"/>
              <w:rPr>
                <w:snapToGrid w:val="0"/>
                <w:sz w:val="16"/>
              </w:rPr>
            </w:pPr>
            <w:r w:rsidRPr="00BC508A">
              <w:rPr>
                <w:snapToGrid w:val="0"/>
                <w:sz w:val="16"/>
              </w:rPr>
              <w:t>CP-1003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87B2C0" w14:textId="77777777" w:rsidR="00D40C70" w:rsidRPr="00BC508A" w:rsidRDefault="00D40C70" w:rsidP="00E6030B">
            <w:pPr>
              <w:pStyle w:val="TAL"/>
              <w:rPr>
                <w:snapToGrid w:val="0"/>
                <w:sz w:val="16"/>
              </w:rPr>
            </w:pPr>
            <w:r w:rsidRPr="00BC508A">
              <w:rPr>
                <w:snapToGrid w:val="0"/>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E132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4D4002" w14:textId="77777777" w:rsidR="00D40C70" w:rsidRPr="00BC508A" w:rsidRDefault="00D40C70" w:rsidP="00E6030B">
            <w:pPr>
              <w:pStyle w:val="TAL"/>
              <w:rPr>
                <w:snapToGrid w:val="0"/>
                <w:sz w:val="16"/>
              </w:rPr>
            </w:pPr>
            <w:r w:rsidRPr="00BC508A">
              <w:rPr>
                <w:snapToGrid w:val="0"/>
                <w:sz w:val="16"/>
              </w:rPr>
              <w:t>Combined TAU trigger after 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9D57A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38941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7826C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50BF5"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F8618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C2B31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5C6C0A" w14:textId="77777777" w:rsidR="00D40C70" w:rsidRPr="00BC508A" w:rsidRDefault="00D40C70" w:rsidP="00E6030B">
            <w:pPr>
              <w:pStyle w:val="TAL"/>
              <w:rPr>
                <w:snapToGrid w:val="0"/>
                <w:sz w:val="16"/>
              </w:rPr>
            </w:pPr>
            <w:r w:rsidRPr="00BC508A">
              <w:rPr>
                <w:snapToGrid w:val="0"/>
                <w:sz w:val="16"/>
              </w:rPr>
              <w:t>0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9A5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B870" w14:textId="77777777" w:rsidR="00D40C70" w:rsidRPr="00BC508A" w:rsidRDefault="00D40C70" w:rsidP="00E6030B">
            <w:pPr>
              <w:pStyle w:val="TAL"/>
              <w:rPr>
                <w:snapToGrid w:val="0"/>
                <w:sz w:val="16"/>
              </w:rPr>
            </w:pPr>
            <w:r w:rsidRPr="00BC508A">
              <w:rPr>
                <w:snapToGrid w:val="0"/>
                <w:sz w:val="16"/>
              </w:rPr>
              <w:t xml:space="preserve">Cause #39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926A0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AFB2C"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C33E8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78EB5F"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A71FB"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23752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538574" w14:textId="77777777" w:rsidR="00D40C70" w:rsidRPr="00BC508A" w:rsidRDefault="00D40C70" w:rsidP="00E6030B">
            <w:pPr>
              <w:pStyle w:val="TAL"/>
              <w:rPr>
                <w:snapToGrid w:val="0"/>
                <w:sz w:val="16"/>
              </w:rPr>
            </w:pPr>
            <w:r w:rsidRPr="00BC508A">
              <w:rPr>
                <w:snapToGrid w:val="0"/>
                <w:sz w:val="16"/>
              </w:rPr>
              <w:t>07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3BD3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F77A4" w14:textId="77777777" w:rsidR="00D40C70" w:rsidRPr="00BC508A" w:rsidRDefault="00D40C70" w:rsidP="00E6030B">
            <w:pPr>
              <w:pStyle w:val="TAL"/>
              <w:rPr>
                <w:snapToGrid w:val="0"/>
                <w:sz w:val="16"/>
              </w:rPr>
            </w:pPr>
            <w:r w:rsidRPr="00BC508A">
              <w:rPr>
                <w:snapToGrid w:val="0"/>
                <w:sz w:val="16"/>
              </w:rPr>
              <w:t>Clarification to establishment cause used by a UE in case of E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DCE7B"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720D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33FC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6544B2"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093A81"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163889"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83B929" w14:textId="77777777" w:rsidR="00D40C70" w:rsidRPr="00BC508A" w:rsidRDefault="00D40C70" w:rsidP="00E6030B">
            <w:pPr>
              <w:pStyle w:val="TAL"/>
              <w:rPr>
                <w:snapToGrid w:val="0"/>
                <w:sz w:val="16"/>
              </w:rPr>
            </w:pPr>
            <w:r w:rsidRPr="00BC508A">
              <w:rPr>
                <w:snapToGrid w:val="0"/>
                <w:sz w:val="16"/>
              </w:rPr>
              <w:t>07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632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06F904" w14:textId="77777777" w:rsidR="00D40C70" w:rsidRPr="00BC508A" w:rsidRDefault="00D40C70" w:rsidP="00E6030B">
            <w:pPr>
              <w:pStyle w:val="TAL"/>
              <w:rPr>
                <w:snapToGrid w:val="0"/>
                <w:sz w:val="16"/>
              </w:rPr>
            </w:pPr>
            <w:r w:rsidRPr="00BC508A">
              <w:rPr>
                <w:snapToGrid w:val="0"/>
                <w:sz w:val="16"/>
              </w:rPr>
              <w:t>Clarifications to expirey of Periodic RAU and mobile Reachable timer in case of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8BDA6E"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478ED7" w14:textId="77777777" w:rsidR="00D40C70" w:rsidRPr="00BC508A" w:rsidRDefault="00D40C70" w:rsidP="00E6030B">
            <w:pPr>
              <w:pStyle w:val="TAL"/>
              <w:rPr>
                <w:snapToGrid w:val="0"/>
                <w:sz w:val="16"/>
              </w:rPr>
            </w:pPr>
            <w:r w:rsidRPr="00BC508A">
              <w:rPr>
                <w:snapToGrid w:val="0"/>
                <w:sz w:val="16"/>
              </w:rPr>
              <w:t>9.3.0</w:t>
            </w:r>
          </w:p>
        </w:tc>
      </w:tr>
      <w:tr w:rsidR="00D40C70" w:rsidRPr="00BC508A" w14:paraId="04EF53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E678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77DAA"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8CD3C1" w14:textId="77777777" w:rsidR="00D40C70" w:rsidRPr="00BC508A" w:rsidRDefault="00D40C70" w:rsidP="00E6030B">
            <w:pPr>
              <w:pStyle w:val="TAL"/>
              <w:rPr>
                <w:snapToGrid w:val="0"/>
                <w:sz w:val="16"/>
              </w:rPr>
            </w:pPr>
            <w:r w:rsidRPr="00BC508A">
              <w:rPr>
                <w:snapToGrid w:val="0"/>
                <w:sz w:val="16"/>
              </w:rPr>
              <w:t>CP-1003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4434A" w14:textId="77777777" w:rsidR="00D40C70" w:rsidRPr="00BC508A" w:rsidRDefault="00D40C70" w:rsidP="00E6030B">
            <w:pPr>
              <w:pStyle w:val="TAL"/>
              <w:rPr>
                <w:snapToGrid w:val="0"/>
                <w:sz w:val="16"/>
              </w:rPr>
            </w:pPr>
            <w:r w:rsidRPr="00BC508A">
              <w:rPr>
                <w:snapToGrid w:val="0"/>
                <w:sz w:val="16"/>
              </w:rPr>
              <w:t>07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66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7C4165" w14:textId="77777777" w:rsidR="00D40C70" w:rsidRPr="00BC508A" w:rsidRDefault="00D40C70" w:rsidP="00E6030B">
            <w:pPr>
              <w:pStyle w:val="TAL"/>
              <w:rPr>
                <w:snapToGrid w:val="0"/>
                <w:sz w:val="16"/>
              </w:rPr>
            </w:pPr>
            <w:r w:rsidRPr="00BC508A">
              <w:rPr>
                <w:snapToGrid w:val="0"/>
                <w:sz w:val="16"/>
              </w:rPr>
              <w:t>Clarification to network initiated detach procedure with caus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8B5F"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0808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1E9BD3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C44EE"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D5DFE"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92BF"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596914" w14:textId="77777777" w:rsidR="00D40C70" w:rsidRPr="00BC508A" w:rsidRDefault="00D40C70" w:rsidP="00E6030B">
            <w:pPr>
              <w:pStyle w:val="TAL"/>
              <w:rPr>
                <w:snapToGrid w:val="0"/>
                <w:sz w:val="16"/>
              </w:rPr>
            </w:pPr>
            <w:r w:rsidRPr="00BC508A">
              <w:rPr>
                <w:snapToGrid w:val="0"/>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0E6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460B93" w14:textId="77777777" w:rsidR="00D40C70" w:rsidRPr="00BC508A" w:rsidRDefault="00D40C70" w:rsidP="00E6030B">
            <w:pPr>
              <w:pStyle w:val="TAL"/>
              <w:rPr>
                <w:snapToGrid w:val="0"/>
                <w:sz w:val="16"/>
              </w:rPr>
            </w:pPr>
            <w:r w:rsidRPr="00BC508A">
              <w:rPr>
                <w:snapToGrid w:val="0"/>
                <w:sz w:val="16"/>
              </w:rPr>
              <w:t>Handling EPS Security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36C4F7"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F2B46" w14:textId="77777777" w:rsidR="00D40C70" w:rsidRPr="00BC508A" w:rsidRDefault="00D40C70" w:rsidP="00E6030B">
            <w:pPr>
              <w:pStyle w:val="TAL"/>
              <w:rPr>
                <w:snapToGrid w:val="0"/>
                <w:sz w:val="16"/>
              </w:rPr>
            </w:pPr>
            <w:r w:rsidRPr="00BC508A">
              <w:rPr>
                <w:snapToGrid w:val="0"/>
                <w:sz w:val="16"/>
              </w:rPr>
              <w:t>9.3.0</w:t>
            </w:r>
          </w:p>
        </w:tc>
      </w:tr>
      <w:tr w:rsidR="00D40C70" w:rsidRPr="00BC508A" w14:paraId="20BC2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030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681900"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93F475" w14:textId="77777777" w:rsidR="00D40C70" w:rsidRPr="00BC508A" w:rsidRDefault="00D40C70" w:rsidP="00E6030B">
            <w:pPr>
              <w:pStyle w:val="TAL"/>
              <w:rPr>
                <w:snapToGrid w:val="0"/>
                <w:sz w:val="16"/>
              </w:rPr>
            </w:pPr>
            <w:r w:rsidRPr="00BC508A">
              <w:rPr>
                <w:snapToGrid w:val="0"/>
                <w:sz w:val="16"/>
              </w:rPr>
              <w:t>CP-10034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61614" w14:textId="77777777" w:rsidR="00D40C70" w:rsidRPr="00BC508A" w:rsidRDefault="00D40C70" w:rsidP="00E6030B">
            <w:pPr>
              <w:pStyle w:val="TAL"/>
              <w:rPr>
                <w:snapToGrid w:val="0"/>
                <w:sz w:val="16"/>
              </w:rPr>
            </w:pPr>
            <w:r w:rsidRPr="00BC508A">
              <w:rPr>
                <w:snapToGrid w:val="0"/>
                <w:sz w:val="16"/>
              </w:rPr>
              <w:t>0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59D4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3C3CE1" w14:textId="77777777" w:rsidR="00D40C70" w:rsidRPr="00BC508A" w:rsidRDefault="00D40C70" w:rsidP="00E6030B">
            <w:pPr>
              <w:pStyle w:val="TAL"/>
              <w:rPr>
                <w:snapToGrid w:val="0"/>
                <w:sz w:val="16"/>
              </w:rPr>
            </w:pPr>
            <w:r w:rsidRPr="00BC508A">
              <w:rPr>
                <w:snapToGrid w:val="0"/>
                <w:sz w:val="16"/>
              </w:rPr>
              <w:t>Correction to UE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F84FCA"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9E03B" w14:textId="77777777" w:rsidR="00D40C70" w:rsidRPr="00BC508A" w:rsidRDefault="00D40C70" w:rsidP="00E6030B">
            <w:pPr>
              <w:pStyle w:val="TAL"/>
              <w:rPr>
                <w:snapToGrid w:val="0"/>
                <w:sz w:val="16"/>
              </w:rPr>
            </w:pPr>
            <w:r w:rsidRPr="00BC508A">
              <w:rPr>
                <w:snapToGrid w:val="0"/>
                <w:sz w:val="16"/>
              </w:rPr>
              <w:t>9.3.0</w:t>
            </w:r>
          </w:p>
        </w:tc>
      </w:tr>
      <w:tr w:rsidR="00D40C70" w:rsidRPr="00BC508A" w14:paraId="62829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AC9EC"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1486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B3D0B7" w14:textId="77777777" w:rsidR="00D40C70" w:rsidRPr="00BC508A" w:rsidRDefault="00D40C70" w:rsidP="00E6030B">
            <w:pPr>
              <w:pStyle w:val="TAL"/>
              <w:rPr>
                <w:snapToGrid w:val="0"/>
                <w:sz w:val="16"/>
              </w:rPr>
            </w:pPr>
            <w:r w:rsidRPr="00BC508A">
              <w:rPr>
                <w:snapToGrid w:val="0"/>
                <w:sz w:val="16"/>
              </w:rPr>
              <w:t>CP-10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ADDE3" w14:textId="77777777" w:rsidR="00D40C70" w:rsidRPr="00BC508A" w:rsidRDefault="00D40C70" w:rsidP="00E6030B">
            <w:pPr>
              <w:pStyle w:val="TAL"/>
              <w:rPr>
                <w:snapToGrid w:val="0"/>
                <w:sz w:val="16"/>
              </w:rPr>
            </w:pPr>
            <w:r w:rsidRPr="00BC508A">
              <w:rPr>
                <w:snapToGrid w:val="0"/>
                <w:sz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FF2C6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72449" w14:textId="77777777" w:rsidR="00D40C70" w:rsidRPr="00BC508A" w:rsidRDefault="00D40C70" w:rsidP="00E6030B">
            <w:pPr>
              <w:pStyle w:val="TAL"/>
              <w:rPr>
                <w:snapToGrid w:val="0"/>
                <w:sz w:val="16"/>
              </w:rPr>
            </w:pPr>
            <w:r w:rsidRPr="00BC508A">
              <w:rPr>
                <w:snapToGrid w:val="0"/>
                <w:sz w:val="16"/>
              </w:rPr>
              <w:t>Correction to mapping of EPS QoS to pre-Rel-8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17FFA1"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687BF" w14:textId="77777777" w:rsidR="00D40C70" w:rsidRPr="00BC508A" w:rsidRDefault="00D40C70" w:rsidP="00E6030B">
            <w:pPr>
              <w:pStyle w:val="TAL"/>
              <w:rPr>
                <w:snapToGrid w:val="0"/>
                <w:sz w:val="16"/>
              </w:rPr>
            </w:pPr>
            <w:r w:rsidRPr="00BC508A">
              <w:rPr>
                <w:snapToGrid w:val="0"/>
                <w:sz w:val="16"/>
              </w:rPr>
              <w:t>9.3.0</w:t>
            </w:r>
          </w:p>
        </w:tc>
      </w:tr>
      <w:tr w:rsidR="00D40C70" w:rsidRPr="00BC508A" w14:paraId="71C34B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D1F751"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9B3D9"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454202" w14:textId="77777777" w:rsidR="00D40C70" w:rsidRPr="00BC508A" w:rsidRDefault="00D40C70" w:rsidP="00E6030B">
            <w:pPr>
              <w:pStyle w:val="TAL"/>
              <w:rPr>
                <w:snapToGrid w:val="0"/>
                <w:sz w:val="16"/>
              </w:rPr>
            </w:pPr>
            <w:r w:rsidRPr="00BC508A">
              <w:rPr>
                <w:snapToGrid w:val="0"/>
                <w:sz w:val="16"/>
              </w:rPr>
              <w:t>CP-1003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206B7" w14:textId="77777777" w:rsidR="00D40C70" w:rsidRPr="00BC508A" w:rsidRDefault="00D40C70" w:rsidP="00E6030B">
            <w:pPr>
              <w:pStyle w:val="TAL"/>
              <w:rPr>
                <w:snapToGrid w:val="0"/>
                <w:sz w:val="16"/>
              </w:rPr>
            </w:pPr>
            <w:r w:rsidRPr="00BC508A">
              <w:rPr>
                <w:snapToGrid w:val="0"/>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C886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E15802" w14:textId="77777777" w:rsidR="00D40C70" w:rsidRPr="00BC508A" w:rsidRDefault="00D40C70" w:rsidP="00E6030B">
            <w:pPr>
              <w:pStyle w:val="TAL"/>
              <w:rPr>
                <w:snapToGrid w:val="0"/>
                <w:sz w:val="16"/>
              </w:rPr>
            </w:pPr>
            <w:r w:rsidRPr="00BC508A">
              <w:rPr>
                <w:snapToGrid w:val="0"/>
                <w:sz w:val="16"/>
              </w:rPr>
              <w:t xml:space="preserve">Correction of selective camping IE inclusion requirement for 1x CS fallback capab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F9FAD3"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185009" w14:textId="77777777" w:rsidR="00D40C70" w:rsidRPr="00BC508A" w:rsidRDefault="00D40C70" w:rsidP="00E6030B">
            <w:pPr>
              <w:pStyle w:val="TAL"/>
              <w:rPr>
                <w:snapToGrid w:val="0"/>
                <w:sz w:val="16"/>
              </w:rPr>
            </w:pPr>
            <w:r w:rsidRPr="00BC508A">
              <w:rPr>
                <w:snapToGrid w:val="0"/>
                <w:sz w:val="16"/>
              </w:rPr>
              <w:t>9.3.0</w:t>
            </w:r>
          </w:p>
        </w:tc>
      </w:tr>
      <w:tr w:rsidR="00D40C70" w:rsidRPr="00BC508A" w14:paraId="471B9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42ABB6" w14:textId="77777777" w:rsidR="00D40C70" w:rsidRPr="00BC508A" w:rsidRDefault="00D40C70" w:rsidP="00E6030B">
            <w:pPr>
              <w:pStyle w:val="TAL"/>
              <w:rPr>
                <w:snapToGrid w:val="0"/>
                <w:sz w:val="16"/>
              </w:rPr>
            </w:pPr>
            <w:r w:rsidRPr="00BC508A">
              <w:rPr>
                <w:snapToGrid w:val="0"/>
                <w:sz w:val="16"/>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24F24" w14:textId="77777777" w:rsidR="00D40C70" w:rsidRPr="00BC508A" w:rsidRDefault="00D40C70" w:rsidP="00E6030B">
            <w:pPr>
              <w:pStyle w:val="TAL"/>
              <w:rPr>
                <w:snapToGrid w:val="0"/>
                <w:sz w:val="16"/>
              </w:rPr>
            </w:pPr>
            <w:r w:rsidRPr="00BC508A">
              <w:rPr>
                <w:snapToGrid w:val="0"/>
                <w:sz w:val="16"/>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62F2D1" w14:textId="77777777" w:rsidR="00D40C70" w:rsidRPr="00BC508A" w:rsidRDefault="00D40C70" w:rsidP="00E6030B">
            <w:pPr>
              <w:pStyle w:val="TAL"/>
              <w:rPr>
                <w:snapToGrid w:val="0"/>
                <w:sz w:val="16"/>
              </w:rPr>
            </w:pPr>
            <w:r w:rsidRPr="00BC508A">
              <w:rPr>
                <w:snapToGrid w:val="0"/>
                <w:sz w:val="16"/>
              </w:rPr>
              <w:t>CP-100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A147E" w14:textId="77777777" w:rsidR="00D40C70" w:rsidRPr="00BC508A" w:rsidRDefault="00D40C70" w:rsidP="00E6030B">
            <w:pPr>
              <w:pStyle w:val="TAL"/>
              <w:rPr>
                <w:snapToGrid w:val="0"/>
                <w:sz w:val="16"/>
              </w:rPr>
            </w:pPr>
            <w:r w:rsidRPr="00BC508A">
              <w:rPr>
                <w:snapToGrid w:val="0"/>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C0F41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604F9F" w14:textId="77777777" w:rsidR="00D40C70" w:rsidRPr="00BC508A" w:rsidRDefault="00D40C70" w:rsidP="00E6030B">
            <w:pPr>
              <w:pStyle w:val="TAL"/>
              <w:rPr>
                <w:snapToGrid w:val="0"/>
                <w:sz w:val="16"/>
              </w:rPr>
            </w:pPr>
            <w:r w:rsidRPr="00BC508A">
              <w:rPr>
                <w:snapToGrid w:val="0"/>
                <w:sz w:val="16"/>
              </w:rPr>
              <w:t>E</w:t>
            </w:r>
            <w:r w:rsidRPr="00BC508A">
              <w:t>mergency attach reject from EMM in shared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B74FC" w14:textId="77777777" w:rsidR="00D40C70" w:rsidRPr="00BC508A" w:rsidRDefault="00D40C70" w:rsidP="00E6030B">
            <w:pPr>
              <w:pStyle w:val="TAL"/>
              <w:rPr>
                <w:snapToGrid w:val="0"/>
                <w:sz w:val="16"/>
              </w:rPr>
            </w:pPr>
            <w:r w:rsidRPr="00BC508A">
              <w:rPr>
                <w:snapToGrid w:val="0"/>
                <w:sz w:val="16"/>
              </w:rPr>
              <w:t>9.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23A270" w14:textId="77777777" w:rsidR="00D40C70" w:rsidRPr="00BC508A" w:rsidRDefault="00D40C70" w:rsidP="00E6030B">
            <w:pPr>
              <w:pStyle w:val="TAL"/>
              <w:rPr>
                <w:snapToGrid w:val="0"/>
                <w:sz w:val="16"/>
              </w:rPr>
            </w:pPr>
            <w:r w:rsidRPr="00BC508A">
              <w:rPr>
                <w:snapToGrid w:val="0"/>
                <w:sz w:val="16"/>
              </w:rPr>
              <w:t>9.3.0</w:t>
            </w:r>
          </w:p>
        </w:tc>
      </w:tr>
      <w:tr w:rsidR="00D40C70" w:rsidRPr="00BC508A" w14:paraId="36CFFD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1A5C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0F6C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89221"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CAC14B" w14:textId="77777777" w:rsidR="00D40C70" w:rsidRPr="00BC508A" w:rsidRDefault="00D40C70" w:rsidP="00E6030B">
            <w:pPr>
              <w:pStyle w:val="TAL"/>
              <w:rPr>
                <w:snapToGrid w:val="0"/>
                <w:sz w:val="16"/>
              </w:rPr>
            </w:pPr>
            <w:r w:rsidRPr="00BC508A">
              <w:rPr>
                <w:snapToGrid w:val="0"/>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665B2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29E4A" w14:textId="77777777" w:rsidR="00D40C70" w:rsidRPr="00BC508A" w:rsidRDefault="00D40C70" w:rsidP="00E6030B">
            <w:pPr>
              <w:pStyle w:val="TAL"/>
              <w:rPr>
                <w:snapToGrid w:val="0"/>
                <w:sz w:val="16"/>
              </w:rPr>
            </w:pPr>
            <w:r w:rsidRPr="00BC508A">
              <w:rPr>
                <w:snapToGrid w:val="0"/>
                <w:sz w:val="16"/>
              </w:rPr>
              <w:t>Corrections to UE mode of operation selection taking into account the UE's availability for voice calls in the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3F313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EA9AB"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AAB23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C7FA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90ED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4C2A25"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F9C2EE" w14:textId="77777777" w:rsidR="00D40C70" w:rsidRPr="00BC508A" w:rsidRDefault="00D40C70" w:rsidP="00E6030B">
            <w:pPr>
              <w:pStyle w:val="TAL"/>
              <w:rPr>
                <w:snapToGrid w:val="0"/>
                <w:sz w:val="16"/>
              </w:rPr>
            </w:pPr>
            <w:r w:rsidRPr="00BC508A">
              <w:rPr>
                <w:snapToGrid w:val="0"/>
                <w:sz w:val="16"/>
              </w:rPr>
              <w:t>0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B7F71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FAE0F" w14:textId="77777777" w:rsidR="00D40C70" w:rsidRPr="00BC508A" w:rsidRDefault="00D40C70" w:rsidP="00E6030B">
            <w:pPr>
              <w:pStyle w:val="TAL"/>
              <w:rPr>
                <w:snapToGrid w:val="0"/>
                <w:sz w:val="16"/>
              </w:rPr>
            </w:pPr>
            <w:r w:rsidRPr="00BC508A">
              <w:rPr>
                <w:snapToGrid w:val="0"/>
                <w:sz w:val="16"/>
              </w:rPr>
              <w:t>Handling of Detach Procedure for non-EPS services on a CSG cell which is no longer valid for the UE.and IMS EMG call is activ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55AD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A47A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78683D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6FD74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A25EF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0F41A"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417E42" w14:textId="77777777" w:rsidR="00D40C70" w:rsidRPr="00BC508A" w:rsidRDefault="00D40C70" w:rsidP="00E6030B">
            <w:pPr>
              <w:pStyle w:val="TAL"/>
              <w:rPr>
                <w:snapToGrid w:val="0"/>
                <w:sz w:val="16"/>
              </w:rPr>
            </w:pPr>
            <w:r w:rsidRPr="00BC508A">
              <w:rPr>
                <w:snapToGrid w:val="0"/>
                <w:sz w:val="16"/>
              </w:rPr>
              <w:t>07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58A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72EB4" w14:textId="77777777" w:rsidR="00D40C70" w:rsidRPr="00BC508A" w:rsidRDefault="00D40C70" w:rsidP="00E6030B">
            <w:pPr>
              <w:pStyle w:val="TAL"/>
              <w:rPr>
                <w:snapToGrid w:val="0"/>
                <w:sz w:val="16"/>
              </w:rPr>
            </w:pPr>
            <w:r w:rsidRPr="00BC508A">
              <w:rPr>
                <w:snapToGrid w:val="0"/>
                <w:sz w:val="16"/>
              </w:rPr>
              <w:t>Emergency security context creation at standalone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76710"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C9A91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88EEB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B254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2749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D02749"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01893" w14:textId="77777777" w:rsidR="00D40C70" w:rsidRPr="00BC508A" w:rsidRDefault="00D40C70" w:rsidP="00E6030B">
            <w:pPr>
              <w:pStyle w:val="TAL"/>
              <w:rPr>
                <w:snapToGrid w:val="0"/>
                <w:sz w:val="16"/>
              </w:rPr>
            </w:pPr>
            <w:r w:rsidRPr="00BC508A">
              <w:rPr>
                <w:snapToGrid w:val="0"/>
                <w:sz w:val="16"/>
              </w:rPr>
              <w:t>07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3B9F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B86B9" w14:textId="77777777" w:rsidR="00D40C70" w:rsidRPr="00BC508A" w:rsidRDefault="00D40C70" w:rsidP="00E6030B">
            <w:pPr>
              <w:pStyle w:val="TAL"/>
              <w:rPr>
                <w:snapToGrid w:val="0"/>
                <w:sz w:val="16"/>
              </w:rPr>
            </w:pPr>
            <w:r w:rsidRPr="00BC508A">
              <w:rPr>
                <w:snapToGrid w:val="0"/>
                <w:sz w:val="16"/>
              </w:rPr>
              <w:t xml:space="preserve">Adding spec reference to ensure QoS align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4C25C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1EA1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075E4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DDD70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F032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9DB2B"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9EA33" w14:textId="77777777" w:rsidR="00D40C70" w:rsidRPr="00BC508A" w:rsidRDefault="00D40C70" w:rsidP="00E6030B">
            <w:pPr>
              <w:pStyle w:val="TAL"/>
              <w:rPr>
                <w:snapToGrid w:val="0"/>
                <w:sz w:val="16"/>
              </w:rPr>
            </w:pPr>
            <w:r w:rsidRPr="00BC508A">
              <w:rPr>
                <w:snapToGrid w:val="0"/>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FA6E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6986DB" w14:textId="77777777" w:rsidR="00D40C70" w:rsidRPr="00BC508A" w:rsidRDefault="00D40C70" w:rsidP="00E6030B">
            <w:pPr>
              <w:pStyle w:val="TAL"/>
              <w:rPr>
                <w:snapToGrid w:val="0"/>
                <w:sz w:val="16"/>
              </w:rPr>
            </w:pPr>
            <w:r w:rsidRPr="00BC508A">
              <w:rPr>
                <w:snapToGrid w:val="0"/>
                <w:sz w:val="16"/>
              </w:rPr>
              <w:t>Skip Authentication for Emergency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776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9FCD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0C97F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5846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41C8F"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0870F1"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E1A2F8" w14:textId="77777777" w:rsidR="00D40C70" w:rsidRPr="00BC508A" w:rsidRDefault="00D40C70" w:rsidP="00E6030B">
            <w:pPr>
              <w:pStyle w:val="TAL"/>
              <w:rPr>
                <w:snapToGrid w:val="0"/>
                <w:sz w:val="16"/>
              </w:rPr>
            </w:pPr>
            <w:r w:rsidRPr="00BC508A">
              <w:rPr>
                <w:snapToGrid w:val="0"/>
                <w:sz w:val="16"/>
              </w:rPr>
              <w:t>07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5E0A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766D8" w14:textId="77777777" w:rsidR="00D40C70" w:rsidRPr="00BC508A" w:rsidRDefault="00D40C70" w:rsidP="00E6030B">
            <w:pPr>
              <w:pStyle w:val="TAL"/>
              <w:rPr>
                <w:snapToGrid w:val="0"/>
                <w:sz w:val="16"/>
              </w:rPr>
            </w:pPr>
            <w:r w:rsidRPr="00BC508A">
              <w:rPr>
                <w:snapToGrid w:val="0"/>
                <w:sz w:val="16"/>
              </w:rPr>
              <w:t>Clarification to timer T3418 and T3420 timer description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312497"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5909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2B8530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0957E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DEA2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8C743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545075" w14:textId="77777777" w:rsidR="00D40C70" w:rsidRPr="00BC508A" w:rsidRDefault="00D40C70" w:rsidP="00E6030B">
            <w:pPr>
              <w:pStyle w:val="TAL"/>
              <w:rPr>
                <w:snapToGrid w:val="0"/>
                <w:sz w:val="16"/>
              </w:rPr>
            </w:pPr>
            <w:r w:rsidRPr="00BC508A">
              <w:rPr>
                <w:snapToGrid w:val="0"/>
                <w:sz w:val="16"/>
              </w:rPr>
              <w:t>08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F5B9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8892F4" w14:textId="77777777" w:rsidR="00D40C70" w:rsidRPr="00BC508A" w:rsidRDefault="00D40C70" w:rsidP="00E6030B">
            <w:pPr>
              <w:pStyle w:val="TAL"/>
              <w:rPr>
                <w:snapToGrid w:val="0"/>
                <w:sz w:val="16"/>
              </w:rPr>
            </w:pPr>
            <w:r w:rsidRPr="00BC508A">
              <w:rPr>
                <w:snapToGrid w:val="0"/>
                <w:sz w:val="16"/>
              </w:rPr>
              <w:t>On UE handling of 1xCSFB failure due to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A8D34"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7F9C0" w14:textId="77777777" w:rsidR="00D40C70" w:rsidRPr="00BC508A" w:rsidRDefault="00D40C70" w:rsidP="00E6030B">
            <w:pPr>
              <w:pStyle w:val="TAL"/>
              <w:rPr>
                <w:snapToGrid w:val="0"/>
                <w:sz w:val="16"/>
              </w:rPr>
            </w:pPr>
            <w:r w:rsidRPr="00BC508A">
              <w:rPr>
                <w:snapToGrid w:val="0"/>
                <w:sz w:val="16"/>
              </w:rPr>
              <w:t>9.4.0</w:t>
            </w:r>
          </w:p>
        </w:tc>
      </w:tr>
      <w:tr w:rsidR="00D40C70" w:rsidRPr="00BC508A" w14:paraId="14E4A5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866C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CD41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51355E"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94E22" w14:textId="77777777" w:rsidR="00D40C70" w:rsidRPr="00BC508A" w:rsidRDefault="00D40C70" w:rsidP="00E6030B">
            <w:pPr>
              <w:pStyle w:val="TAL"/>
              <w:rPr>
                <w:snapToGrid w:val="0"/>
                <w:sz w:val="16"/>
              </w:rPr>
            </w:pPr>
            <w:r w:rsidRPr="00BC508A">
              <w:rPr>
                <w:snapToGrid w:val="0"/>
                <w:sz w:val="16"/>
              </w:rPr>
              <w:t>08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759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E8B3FC" w14:textId="77777777" w:rsidR="00D40C70" w:rsidRPr="00BC508A" w:rsidRDefault="00D40C70" w:rsidP="00E6030B">
            <w:pPr>
              <w:pStyle w:val="TAL"/>
              <w:rPr>
                <w:snapToGrid w:val="0"/>
                <w:sz w:val="16"/>
              </w:rPr>
            </w:pPr>
            <w:r w:rsidRPr="00BC508A">
              <w:rPr>
                <w:snapToGrid w:val="0"/>
                <w:sz w:val="16"/>
              </w:rPr>
              <w:t>Allowing the UE to send a request for emergency call when the timer T3442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DB76B"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825ADD"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DCC96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B5C6E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D587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71243"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4700C" w14:textId="77777777" w:rsidR="00D40C70" w:rsidRPr="00BC508A" w:rsidRDefault="00D40C70" w:rsidP="00E6030B">
            <w:pPr>
              <w:pStyle w:val="TAL"/>
              <w:rPr>
                <w:snapToGrid w:val="0"/>
                <w:sz w:val="16"/>
              </w:rPr>
            </w:pPr>
            <w:r w:rsidRPr="00BC508A">
              <w:rPr>
                <w:snapToGrid w:val="0"/>
                <w:sz w:val="16"/>
              </w:rPr>
              <w:t>0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B892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95C56" w14:textId="77777777" w:rsidR="00D40C70" w:rsidRPr="00BC508A" w:rsidRDefault="00D40C70" w:rsidP="00E6030B">
            <w:pPr>
              <w:pStyle w:val="TAL"/>
              <w:rPr>
                <w:snapToGrid w:val="0"/>
                <w:sz w:val="16"/>
              </w:rPr>
            </w:pPr>
            <w:r w:rsidRPr="00BC508A">
              <w:rPr>
                <w:snapToGrid w:val="0"/>
                <w:sz w:val="16"/>
              </w:rPr>
              <w:t>Correction on CS Fallback procedure using Release with Redi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980771"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62365E"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4839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C5F7"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B8F3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2F054"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DA7FD5" w14:textId="77777777" w:rsidR="00D40C70" w:rsidRPr="00BC508A" w:rsidRDefault="00D40C70" w:rsidP="00E6030B">
            <w:pPr>
              <w:pStyle w:val="TAL"/>
              <w:rPr>
                <w:snapToGrid w:val="0"/>
                <w:sz w:val="16"/>
              </w:rPr>
            </w:pPr>
            <w:r w:rsidRPr="00BC508A">
              <w:rPr>
                <w:snapToGrid w:val="0"/>
                <w:sz w:val="16"/>
              </w:rPr>
              <w:t>08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670C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651EC6" w14:textId="77777777" w:rsidR="00D40C70" w:rsidRPr="00BC508A" w:rsidRDefault="00D40C70" w:rsidP="00E6030B">
            <w:pPr>
              <w:pStyle w:val="TAL"/>
              <w:rPr>
                <w:snapToGrid w:val="0"/>
                <w:sz w:val="16"/>
              </w:rPr>
            </w:pPr>
            <w:r w:rsidRPr="00BC508A">
              <w:rPr>
                <w:snapToGrid w:val="0"/>
                <w:sz w:val="16"/>
              </w:rPr>
              <w:t>Clarification to an emergency PDN connection establishmen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A7D73"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8B97B7"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2D832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C2E4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9189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62144E"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1C316" w14:textId="77777777" w:rsidR="00D40C70" w:rsidRPr="00BC508A" w:rsidRDefault="00D40C70" w:rsidP="00E6030B">
            <w:pPr>
              <w:pStyle w:val="TAL"/>
              <w:rPr>
                <w:snapToGrid w:val="0"/>
                <w:sz w:val="16"/>
              </w:rPr>
            </w:pPr>
            <w:r w:rsidRPr="00BC508A">
              <w:rPr>
                <w:snapToGrid w:val="0"/>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95F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846F64" w14:textId="77777777" w:rsidR="00D40C70" w:rsidRPr="00BC508A" w:rsidRDefault="00D40C70" w:rsidP="00E6030B">
            <w:pPr>
              <w:pStyle w:val="TAL"/>
              <w:rPr>
                <w:snapToGrid w:val="0"/>
                <w:sz w:val="16"/>
              </w:rPr>
            </w:pPr>
            <w:r w:rsidRPr="00BC508A">
              <w:rPr>
                <w:snapToGrid w:val="0"/>
                <w:sz w:val="16"/>
              </w:rPr>
              <w:t>Handling of collision of Network Initiated Detach procdure with Service Request procedure and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20C78"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9539D3"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9EE6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16A3C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96017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38CA5" w14:textId="77777777" w:rsidR="00D40C70" w:rsidRPr="00BC508A" w:rsidRDefault="00D40C70" w:rsidP="00E6030B">
            <w:pPr>
              <w:pStyle w:val="TAL"/>
              <w:rPr>
                <w:snapToGrid w:val="0"/>
                <w:sz w:val="16"/>
              </w:rPr>
            </w:pPr>
            <w:r w:rsidRPr="00BC508A">
              <w:rPr>
                <w:snapToGrid w:val="0"/>
                <w:sz w:val="16"/>
              </w:rPr>
              <w:t>CP-1004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824A" w14:textId="77777777" w:rsidR="00D40C70" w:rsidRPr="00BC508A" w:rsidRDefault="00D40C70" w:rsidP="00E6030B">
            <w:pPr>
              <w:pStyle w:val="TAL"/>
              <w:rPr>
                <w:snapToGrid w:val="0"/>
                <w:sz w:val="16"/>
              </w:rPr>
            </w:pPr>
            <w:r w:rsidRPr="00BC508A">
              <w:rPr>
                <w:snapToGrid w:val="0"/>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4E1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FE3A4" w14:textId="77777777" w:rsidR="00D40C70" w:rsidRPr="00BC508A" w:rsidRDefault="00D40C70" w:rsidP="00E6030B">
            <w:pPr>
              <w:pStyle w:val="TAL"/>
              <w:rPr>
                <w:snapToGrid w:val="0"/>
                <w:sz w:val="16"/>
              </w:rPr>
            </w:pPr>
            <w:r w:rsidRPr="00BC508A">
              <w:rPr>
                <w:snapToGrid w:val="0"/>
                <w:sz w:val="16"/>
              </w:rPr>
              <w:t>No EPS bearer context activated during combine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CE086"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1E3544"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DBCBC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1FF3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8F7B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4D2D2" w14:textId="77777777" w:rsidR="00D40C70" w:rsidRPr="00BC508A" w:rsidRDefault="00D40C70" w:rsidP="00E6030B">
            <w:pPr>
              <w:pStyle w:val="TAL"/>
              <w:rPr>
                <w:snapToGrid w:val="0"/>
                <w:sz w:val="16"/>
              </w:rPr>
            </w:pPr>
            <w:r w:rsidRPr="00BC508A">
              <w:rPr>
                <w:snapToGrid w:val="0"/>
                <w:sz w:val="16"/>
              </w:rPr>
              <w:t>CP-1004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288EF1" w14:textId="77777777" w:rsidR="00D40C70" w:rsidRPr="00BC508A" w:rsidRDefault="00D40C70" w:rsidP="00E6030B">
            <w:pPr>
              <w:pStyle w:val="TAL"/>
              <w:rPr>
                <w:snapToGrid w:val="0"/>
                <w:sz w:val="16"/>
              </w:rPr>
            </w:pPr>
            <w:r w:rsidRPr="00BC508A">
              <w:rPr>
                <w:snapToGrid w:val="0"/>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086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31B308" w14:textId="77777777" w:rsidR="00D40C70" w:rsidRPr="00BC508A" w:rsidRDefault="00D40C70" w:rsidP="00E6030B">
            <w:pPr>
              <w:pStyle w:val="TAL"/>
              <w:rPr>
                <w:snapToGrid w:val="0"/>
                <w:sz w:val="16"/>
              </w:rPr>
            </w:pPr>
            <w:r w:rsidRPr="00BC508A">
              <w:rPr>
                <w:snapToGrid w:val="0"/>
                <w:sz w:val="16"/>
              </w:rPr>
              <w:t>Context transfer on inter-system change from A/Gb mode or Iu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ADEC8E"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8FBB2"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5050A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85FC4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C48A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EBD0C2"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B4951E" w14:textId="77777777" w:rsidR="00D40C70" w:rsidRPr="00BC508A" w:rsidRDefault="00D40C70" w:rsidP="00E6030B">
            <w:pPr>
              <w:pStyle w:val="TAL"/>
              <w:rPr>
                <w:snapToGrid w:val="0"/>
                <w:sz w:val="16"/>
              </w:rPr>
            </w:pPr>
            <w:r w:rsidRPr="00BC508A">
              <w:rPr>
                <w:snapToGrid w:val="0"/>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C9764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CBDF49" w14:textId="77777777" w:rsidR="00D40C70" w:rsidRPr="00BC508A" w:rsidRDefault="00D40C70" w:rsidP="00E6030B">
            <w:pPr>
              <w:pStyle w:val="TAL"/>
              <w:rPr>
                <w:snapToGrid w:val="0"/>
                <w:sz w:val="16"/>
              </w:rPr>
            </w:pPr>
            <w:r w:rsidRPr="00BC508A">
              <w:rPr>
                <w:snapToGrid w:val="0"/>
                <w:sz w:val="16"/>
              </w:rPr>
              <w:t>Skip authentication during TAU in EMC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41A44D"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8DAF8" w14:textId="77777777" w:rsidR="00D40C70" w:rsidRPr="00BC508A" w:rsidRDefault="00D40C70" w:rsidP="00E6030B">
            <w:pPr>
              <w:pStyle w:val="TAL"/>
              <w:rPr>
                <w:snapToGrid w:val="0"/>
                <w:sz w:val="16"/>
              </w:rPr>
            </w:pPr>
            <w:r w:rsidRPr="00BC508A">
              <w:rPr>
                <w:snapToGrid w:val="0"/>
                <w:sz w:val="16"/>
              </w:rPr>
              <w:t>9.4.0</w:t>
            </w:r>
          </w:p>
        </w:tc>
      </w:tr>
      <w:tr w:rsidR="00D40C70" w:rsidRPr="00BC508A" w14:paraId="40DF09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5E6F4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9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76A73" w14:textId="77777777" w:rsidR="00D40C70" w:rsidRPr="00BC508A" w:rsidRDefault="00D40C70" w:rsidP="00E6030B">
            <w:pPr>
              <w:pStyle w:val="TAL"/>
              <w:rPr>
                <w:snapToGrid w:val="0"/>
                <w:sz w:val="16"/>
              </w:rPr>
            </w:pPr>
            <w:r w:rsidRPr="00BC508A">
              <w:rPr>
                <w:snapToGrid w:val="0"/>
                <w:sz w:val="16"/>
              </w:rPr>
              <w:t>CP-1005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B81BE" w14:textId="77777777" w:rsidR="00D40C70" w:rsidRPr="00BC508A" w:rsidRDefault="00D40C70" w:rsidP="00E6030B">
            <w:pPr>
              <w:pStyle w:val="TAL"/>
              <w:rPr>
                <w:snapToGrid w:val="0"/>
                <w:sz w:val="16"/>
              </w:rPr>
            </w:pPr>
            <w:r w:rsidRPr="00BC508A">
              <w:rPr>
                <w:snapToGrid w:val="0"/>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CFF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5F75DB" w14:textId="77777777" w:rsidR="00D40C70" w:rsidRPr="00BC508A" w:rsidRDefault="00D40C70" w:rsidP="00E6030B">
            <w:pPr>
              <w:pStyle w:val="TAL"/>
              <w:rPr>
                <w:snapToGrid w:val="0"/>
                <w:sz w:val="16"/>
              </w:rPr>
            </w:pPr>
            <w:r w:rsidRPr="00BC508A">
              <w:rPr>
                <w:snapToGrid w:val="0"/>
                <w:sz w:val="16"/>
              </w:rPr>
              <w:t>Local bearer deactivation and UE statu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39267A"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8600F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37CF98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80099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C21D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AA51D4"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1F202" w14:textId="77777777" w:rsidR="00D40C70" w:rsidRPr="00BC508A" w:rsidRDefault="00D40C70" w:rsidP="00E6030B">
            <w:pPr>
              <w:pStyle w:val="TAL"/>
              <w:rPr>
                <w:snapToGrid w:val="0"/>
                <w:sz w:val="16"/>
              </w:rPr>
            </w:pPr>
            <w:r w:rsidRPr="00BC508A">
              <w:rPr>
                <w:snapToGrid w:val="0"/>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7DEE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40D68C" w14:textId="77777777" w:rsidR="00D40C70" w:rsidRPr="00BC508A" w:rsidRDefault="00D40C70" w:rsidP="00E6030B">
            <w:pPr>
              <w:pStyle w:val="TAL"/>
              <w:rPr>
                <w:snapToGrid w:val="0"/>
                <w:sz w:val="16"/>
              </w:rPr>
            </w:pPr>
            <w:r w:rsidRPr="00BC508A">
              <w:rPr>
                <w:snapToGrid w:val="0"/>
                <w:sz w:val="16"/>
              </w:rPr>
              <w:t>Inclusion of transaction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7378EC"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2DB31" w14:textId="77777777" w:rsidR="00D40C70" w:rsidRPr="00BC508A" w:rsidRDefault="00D40C70" w:rsidP="00E6030B">
            <w:pPr>
              <w:pStyle w:val="TAL"/>
              <w:rPr>
                <w:snapToGrid w:val="0"/>
                <w:sz w:val="16"/>
              </w:rPr>
            </w:pPr>
            <w:r w:rsidRPr="00BC508A">
              <w:rPr>
                <w:snapToGrid w:val="0"/>
                <w:sz w:val="16"/>
              </w:rPr>
              <w:t>9.4.0</w:t>
            </w:r>
          </w:p>
        </w:tc>
      </w:tr>
      <w:tr w:rsidR="00D40C70" w:rsidRPr="00BC508A" w14:paraId="599FD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0DEB16"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084A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EF14F" w14:textId="77777777" w:rsidR="00D40C70" w:rsidRPr="00BC508A" w:rsidRDefault="00D40C70" w:rsidP="00E6030B">
            <w:pPr>
              <w:pStyle w:val="TAL"/>
              <w:rPr>
                <w:snapToGrid w:val="0"/>
                <w:sz w:val="16"/>
              </w:rPr>
            </w:pPr>
            <w:r w:rsidRPr="00BC508A">
              <w:rPr>
                <w:snapToGrid w:val="0"/>
                <w:sz w:val="16"/>
              </w:rPr>
              <w:t>CP-1005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AC4555" w14:textId="77777777" w:rsidR="00D40C70" w:rsidRPr="00BC508A" w:rsidRDefault="00D40C70" w:rsidP="00E6030B">
            <w:pPr>
              <w:pStyle w:val="TAL"/>
              <w:rPr>
                <w:snapToGrid w:val="0"/>
                <w:sz w:val="16"/>
              </w:rPr>
            </w:pPr>
            <w:r w:rsidRPr="00BC508A">
              <w:rPr>
                <w:snapToGrid w:val="0"/>
                <w:sz w:val="16"/>
              </w:rPr>
              <w:t>08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EC9B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10C4DC" w14:textId="77777777" w:rsidR="00D40C70" w:rsidRPr="00BC508A" w:rsidRDefault="00D40C70" w:rsidP="00E6030B">
            <w:pPr>
              <w:pStyle w:val="TAL"/>
              <w:rPr>
                <w:snapToGrid w:val="0"/>
                <w:sz w:val="16"/>
              </w:rPr>
            </w:pPr>
            <w:r w:rsidRPr="00BC508A">
              <w:rPr>
                <w:snapToGrid w:val="0"/>
                <w:sz w:val="16"/>
              </w:rPr>
              <w:t>Alignment with 23.401 for ESM cause value #52 "single address bearers only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5CD475" w14:textId="77777777" w:rsidR="00D40C70" w:rsidRPr="00BC508A" w:rsidRDefault="00D40C70" w:rsidP="00E6030B">
            <w:pPr>
              <w:pStyle w:val="TAL"/>
              <w:rPr>
                <w:snapToGrid w:val="0"/>
                <w:sz w:val="16"/>
              </w:rPr>
            </w:pPr>
            <w:r w:rsidRPr="00BC508A">
              <w:rPr>
                <w:snapToGrid w:val="0"/>
                <w:sz w:val="16"/>
              </w:rPr>
              <w:t>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4F709C" w14:textId="77777777" w:rsidR="00D40C70" w:rsidRPr="00BC508A" w:rsidRDefault="00D40C70" w:rsidP="00E6030B">
            <w:pPr>
              <w:pStyle w:val="TAL"/>
              <w:rPr>
                <w:snapToGrid w:val="0"/>
                <w:sz w:val="16"/>
              </w:rPr>
            </w:pPr>
            <w:r w:rsidRPr="00BC508A">
              <w:rPr>
                <w:snapToGrid w:val="0"/>
                <w:sz w:val="16"/>
              </w:rPr>
              <w:t>9.4.0</w:t>
            </w:r>
          </w:p>
        </w:tc>
      </w:tr>
      <w:tr w:rsidR="00D40C70" w:rsidRPr="00BC508A" w14:paraId="6B5AD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118AF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E718"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67861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022A8" w14:textId="77777777" w:rsidR="00D40C70" w:rsidRPr="00BC508A" w:rsidRDefault="00D40C70" w:rsidP="00E6030B">
            <w:pPr>
              <w:pStyle w:val="TAL"/>
              <w:rPr>
                <w:snapToGrid w:val="0"/>
                <w:sz w:val="16"/>
              </w:rPr>
            </w:pPr>
            <w:r w:rsidRPr="00BC508A">
              <w:rPr>
                <w:snapToGrid w:val="0"/>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E5BF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6C4517" w14:textId="77777777" w:rsidR="00D40C70" w:rsidRPr="00BC508A" w:rsidRDefault="00D40C70" w:rsidP="00E6030B">
            <w:pPr>
              <w:pStyle w:val="TAL"/>
              <w:rPr>
                <w:snapToGrid w:val="0"/>
                <w:sz w:val="16"/>
              </w:rPr>
            </w:pPr>
            <w:r w:rsidRPr="00BC508A">
              <w:rPr>
                <w:snapToGrid w:val="0"/>
                <w:sz w:val="16"/>
              </w:rPr>
              <w:t>Local ISR deactivation in the UE when T3312 has exp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35C2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12DAA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59520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36BAB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6BB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740B57"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413C0" w14:textId="77777777" w:rsidR="00D40C70" w:rsidRPr="00BC508A" w:rsidRDefault="00D40C70" w:rsidP="00E6030B">
            <w:pPr>
              <w:pStyle w:val="TAL"/>
              <w:rPr>
                <w:snapToGrid w:val="0"/>
                <w:sz w:val="16"/>
              </w:rPr>
            </w:pPr>
            <w:r w:rsidRPr="00BC508A">
              <w:rPr>
                <w:snapToGrid w:val="0"/>
                <w:sz w:val="16"/>
              </w:rPr>
              <w:t>07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66C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FC8E4F" w14:textId="77777777" w:rsidR="00D40C70" w:rsidRPr="00BC508A" w:rsidRDefault="00D40C70" w:rsidP="00E6030B">
            <w:pPr>
              <w:pStyle w:val="TAL"/>
              <w:rPr>
                <w:snapToGrid w:val="0"/>
                <w:sz w:val="16"/>
              </w:rPr>
            </w:pPr>
            <w:r w:rsidRPr="00BC508A">
              <w:rPr>
                <w:snapToGrid w:val="0"/>
                <w:sz w:val="16"/>
              </w:rPr>
              <w:t>Correcting ISR handling in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EC472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71ECC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269AC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0CADB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1D9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3BC4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1C0BE7" w14:textId="77777777" w:rsidR="00D40C70" w:rsidRPr="00BC508A" w:rsidRDefault="00D40C70" w:rsidP="00E6030B">
            <w:pPr>
              <w:pStyle w:val="TAL"/>
              <w:rPr>
                <w:snapToGrid w:val="0"/>
                <w:sz w:val="16"/>
              </w:rPr>
            </w:pPr>
            <w:r w:rsidRPr="00BC508A">
              <w:rPr>
                <w:snapToGrid w:val="0"/>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01514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9882D0" w14:textId="77777777" w:rsidR="00D40C70" w:rsidRPr="00BC508A" w:rsidRDefault="00D40C70" w:rsidP="00E6030B">
            <w:pPr>
              <w:pStyle w:val="TAL"/>
              <w:rPr>
                <w:snapToGrid w:val="0"/>
                <w:sz w:val="16"/>
              </w:rPr>
            </w:pPr>
            <w:r w:rsidRPr="00BC508A">
              <w:rPr>
                <w:snapToGrid w:val="0"/>
                <w:sz w:val="16"/>
              </w:rPr>
              <w:t>Adding a definition of the term "Lower layer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DF33D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D5780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CD1C7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EB16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7F3F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170BC5"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B5184" w14:textId="77777777" w:rsidR="00D40C70" w:rsidRPr="00BC508A" w:rsidRDefault="00D40C70" w:rsidP="00E6030B">
            <w:pPr>
              <w:pStyle w:val="TAL"/>
              <w:rPr>
                <w:snapToGrid w:val="0"/>
                <w:sz w:val="16"/>
              </w:rPr>
            </w:pPr>
            <w:r w:rsidRPr="00BC508A">
              <w:rPr>
                <w:snapToGrid w:val="0"/>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E323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DD4F56" w14:textId="77777777" w:rsidR="00D40C70" w:rsidRPr="00BC508A" w:rsidRDefault="00D40C70" w:rsidP="00E6030B">
            <w:pPr>
              <w:pStyle w:val="TAL"/>
              <w:rPr>
                <w:snapToGrid w:val="0"/>
                <w:sz w:val="16"/>
              </w:rPr>
            </w:pPr>
            <w:r w:rsidRPr="00BC508A">
              <w:rPr>
                <w:snapToGrid w:val="0"/>
                <w:sz w:val="16"/>
              </w:rPr>
              <w:t>PDN connection redirection in SIPTO scenari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3970C1"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7862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B8D7A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DAA5D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8D52A"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B67E9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23CBB1" w14:textId="77777777" w:rsidR="00D40C70" w:rsidRPr="00BC508A" w:rsidRDefault="00D40C70" w:rsidP="00E6030B">
            <w:pPr>
              <w:pStyle w:val="TAL"/>
              <w:rPr>
                <w:snapToGrid w:val="0"/>
                <w:sz w:val="16"/>
              </w:rPr>
            </w:pPr>
            <w:r w:rsidRPr="00BC508A">
              <w:rPr>
                <w:snapToGrid w:val="0"/>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9EE9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2CD8E" w14:textId="77777777" w:rsidR="00D40C70" w:rsidRPr="00BC508A" w:rsidRDefault="00D40C70" w:rsidP="00E6030B">
            <w:pPr>
              <w:pStyle w:val="TAL"/>
              <w:rPr>
                <w:snapToGrid w:val="0"/>
                <w:sz w:val="16"/>
              </w:rPr>
            </w:pPr>
            <w:r w:rsidRPr="00BC508A">
              <w:rPr>
                <w:snapToGrid w:val="0"/>
                <w:sz w:val="16"/>
              </w:rPr>
              <w:t>CSFB rejected by network without inter 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4996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9CDB15"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BAC59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404E4"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2C75A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AB0EF7"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9FEA9" w14:textId="77777777" w:rsidR="00D40C70" w:rsidRPr="00BC508A" w:rsidRDefault="00D40C70" w:rsidP="00E6030B">
            <w:pPr>
              <w:pStyle w:val="TAL"/>
              <w:rPr>
                <w:snapToGrid w:val="0"/>
                <w:sz w:val="16"/>
              </w:rPr>
            </w:pPr>
            <w:r w:rsidRPr="00BC508A">
              <w:rPr>
                <w:snapToGrid w:val="0"/>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5B669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7ACC53" w14:textId="77777777" w:rsidR="00D40C70" w:rsidRPr="00BC508A" w:rsidRDefault="00D40C70" w:rsidP="00E6030B">
            <w:pPr>
              <w:pStyle w:val="TAL"/>
              <w:rPr>
                <w:snapToGrid w:val="0"/>
                <w:sz w:val="16"/>
              </w:rPr>
            </w:pPr>
            <w:r w:rsidRPr="00BC508A">
              <w:rPr>
                <w:snapToGrid w:val="0"/>
                <w:sz w:val="16"/>
              </w:rPr>
              <w:t>Clarification on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D6B7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10698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819DB1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EB885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B2F0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A6FD53"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512953" w14:textId="77777777" w:rsidR="00D40C70" w:rsidRPr="00BC508A" w:rsidRDefault="00D40C70" w:rsidP="00E6030B">
            <w:pPr>
              <w:pStyle w:val="TAL"/>
              <w:rPr>
                <w:snapToGrid w:val="0"/>
                <w:sz w:val="16"/>
              </w:rPr>
            </w:pPr>
            <w:r w:rsidRPr="00BC508A">
              <w:rPr>
                <w:snapToGrid w:val="0"/>
                <w:sz w:val="16"/>
              </w:rPr>
              <w:t>08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3C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41C068" w14:textId="77777777" w:rsidR="00D40C70" w:rsidRPr="00BC508A" w:rsidRDefault="00D40C70" w:rsidP="00E6030B">
            <w:pPr>
              <w:pStyle w:val="TAL"/>
              <w:rPr>
                <w:snapToGrid w:val="0"/>
                <w:sz w:val="16"/>
              </w:rPr>
            </w:pPr>
            <w:r w:rsidRPr="00BC508A">
              <w:rPr>
                <w:snapToGrid w:val="0"/>
                <w:sz w:val="16"/>
              </w:rPr>
              <w:t>Correction for value setting of the mobile reach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7F406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D69B8A"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2CA93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F6F90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BEB5C"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319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19445B" w14:textId="77777777" w:rsidR="00D40C70" w:rsidRPr="00BC508A" w:rsidRDefault="00D40C70" w:rsidP="00E6030B">
            <w:pPr>
              <w:pStyle w:val="TAL"/>
              <w:rPr>
                <w:snapToGrid w:val="0"/>
                <w:sz w:val="16"/>
              </w:rPr>
            </w:pPr>
            <w:r w:rsidRPr="00BC508A">
              <w:rPr>
                <w:snapToGrid w:val="0"/>
                <w:sz w:val="16"/>
              </w:rPr>
              <w:t>08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015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1EE8D2" w14:textId="77777777" w:rsidR="00D40C70" w:rsidRPr="00BC508A" w:rsidRDefault="00D40C70" w:rsidP="00E6030B">
            <w:pPr>
              <w:pStyle w:val="TAL"/>
              <w:rPr>
                <w:snapToGrid w:val="0"/>
                <w:sz w:val="16"/>
              </w:rPr>
            </w:pPr>
            <w:r w:rsidRPr="00BC508A">
              <w:rPr>
                <w:snapToGrid w:val="0"/>
                <w:sz w:val="16"/>
              </w:rPr>
              <w:t>Abnormal case handling for SMC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D69E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5EDA4"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CE8AE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7672D1"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F9385"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6B15C2"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E6F0C" w14:textId="77777777" w:rsidR="00D40C70" w:rsidRPr="00BC508A" w:rsidRDefault="00D40C70" w:rsidP="00E6030B">
            <w:pPr>
              <w:pStyle w:val="TAL"/>
              <w:rPr>
                <w:snapToGrid w:val="0"/>
                <w:sz w:val="16"/>
              </w:rPr>
            </w:pPr>
            <w:r w:rsidRPr="00BC508A">
              <w:rPr>
                <w:snapToGrid w:val="0"/>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66E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0632A5" w14:textId="77777777" w:rsidR="00D40C70" w:rsidRPr="00BC508A" w:rsidRDefault="00D40C70" w:rsidP="00E6030B">
            <w:pPr>
              <w:pStyle w:val="TAL"/>
              <w:rPr>
                <w:snapToGrid w:val="0"/>
                <w:sz w:val="16"/>
              </w:rPr>
            </w:pPr>
            <w:r w:rsidRPr="00BC508A">
              <w:rPr>
                <w:snapToGrid w:val="0"/>
                <w:sz w:val="16"/>
              </w:rPr>
              <w:t>Clarifying the presence of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D1B44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D63C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C2981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8666C2"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0DF1D"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560A"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1DBD2A" w14:textId="77777777" w:rsidR="00D40C70" w:rsidRPr="00BC508A" w:rsidRDefault="00D40C70" w:rsidP="00E6030B">
            <w:pPr>
              <w:pStyle w:val="TAL"/>
              <w:rPr>
                <w:snapToGrid w:val="0"/>
                <w:sz w:val="16"/>
              </w:rPr>
            </w:pPr>
            <w:r w:rsidRPr="00BC508A">
              <w:rPr>
                <w:snapToGrid w:val="0"/>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EAD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5DEE3" w14:textId="77777777" w:rsidR="00D40C70" w:rsidRPr="00BC508A" w:rsidRDefault="00D40C70" w:rsidP="00E6030B">
            <w:pPr>
              <w:pStyle w:val="TAL"/>
              <w:rPr>
                <w:snapToGrid w:val="0"/>
                <w:sz w:val="16"/>
              </w:rPr>
            </w:pPr>
            <w:r w:rsidRPr="00BC508A">
              <w:rPr>
                <w:snapToGrid w:val="0"/>
                <w:sz w:val="16"/>
              </w:rPr>
              <w:t>CS fallback alignmen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C44EF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15D21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0A001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6BB0D3"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B958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540DB8"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9F3617" w14:textId="77777777" w:rsidR="00D40C70" w:rsidRPr="00BC508A" w:rsidRDefault="00D40C70" w:rsidP="00E6030B">
            <w:pPr>
              <w:pStyle w:val="TAL"/>
              <w:rPr>
                <w:snapToGrid w:val="0"/>
                <w:sz w:val="16"/>
              </w:rPr>
            </w:pPr>
            <w:r w:rsidRPr="00BC508A">
              <w:rPr>
                <w:snapToGrid w:val="0"/>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B001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6EAC27" w14:textId="77777777" w:rsidR="00D40C70" w:rsidRPr="00BC508A" w:rsidRDefault="00D40C70" w:rsidP="00E6030B">
            <w:pPr>
              <w:pStyle w:val="TAL"/>
              <w:rPr>
                <w:snapToGrid w:val="0"/>
                <w:sz w:val="16"/>
              </w:rPr>
            </w:pPr>
            <w:r w:rsidRPr="00BC508A">
              <w:rPr>
                <w:snapToGrid w:val="0"/>
                <w:sz w:val="16"/>
              </w:rPr>
              <w:t>Editorial corrections in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F0027"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5A38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EF183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58C"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8CE8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D7121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DEC7EA" w14:textId="77777777" w:rsidR="00D40C70" w:rsidRPr="00BC508A" w:rsidRDefault="00D40C70" w:rsidP="00E6030B">
            <w:pPr>
              <w:pStyle w:val="TAL"/>
              <w:rPr>
                <w:snapToGrid w:val="0"/>
                <w:sz w:val="16"/>
              </w:rPr>
            </w:pPr>
            <w:r w:rsidRPr="00BC508A">
              <w:rPr>
                <w:snapToGrid w:val="0"/>
                <w:sz w:val="16"/>
              </w:rPr>
              <w:t>08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82C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C50769" w14:textId="77777777" w:rsidR="00D40C70" w:rsidRPr="00BC508A" w:rsidRDefault="00D40C70" w:rsidP="00E6030B">
            <w:pPr>
              <w:pStyle w:val="TAL"/>
              <w:rPr>
                <w:snapToGrid w:val="0"/>
                <w:sz w:val="16"/>
              </w:rPr>
            </w:pPr>
            <w:r w:rsidRPr="00BC508A">
              <w:rPr>
                <w:snapToGrid w:val="0"/>
                <w:sz w:val="16"/>
              </w:rPr>
              <w:t>Fix ambiguity in the UE security capability information el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A28C6"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BB27C6"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4CBE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4F1559"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F296"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515D0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B9F87" w14:textId="77777777" w:rsidR="00D40C70" w:rsidRPr="00BC508A" w:rsidRDefault="00D40C70" w:rsidP="00E6030B">
            <w:pPr>
              <w:pStyle w:val="TAL"/>
              <w:rPr>
                <w:snapToGrid w:val="0"/>
                <w:sz w:val="16"/>
              </w:rPr>
            </w:pPr>
            <w:r w:rsidRPr="00BC508A">
              <w:rPr>
                <w:snapToGrid w:val="0"/>
                <w:sz w:val="16"/>
              </w:rPr>
              <w:t>08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D3D5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BD4E65" w14:textId="77777777" w:rsidR="00D40C70" w:rsidRPr="00BC508A" w:rsidRDefault="00D40C70" w:rsidP="00E6030B">
            <w:pPr>
              <w:pStyle w:val="TAL"/>
              <w:rPr>
                <w:snapToGrid w:val="0"/>
                <w:sz w:val="16"/>
              </w:rPr>
            </w:pPr>
            <w:r w:rsidRPr="00BC508A">
              <w:rPr>
                <w:snapToGrid w:val="0"/>
                <w:sz w:val="16"/>
              </w:rPr>
              <w:t>Editorial 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755262"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3D5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E2816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7177DA"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FB923"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3E76D6"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61EB26" w14:textId="77777777" w:rsidR="00D40C70" w:rsidRPr="00BC508A" w:rsidRDefault="00D40C70" w:rsidP="00E6030B">
            <w:pPr>
              <w:pStyle w:val="TAL"/>
              <w:rPr>
                <w:snapToGrid w:val="0"/>
                <w:sz w:val="16"/>
              </w:rPr>
            </w:pPr>
            <w:r w:rsidRPr="00BC508A">
              <w:rPr>
                <w:snapToGrid w:val="0"/>
                <w:sz w:val="16"/>
              </w:rPr>
              <w:t>08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86F0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D322E0" w14:textId="77777777" w:rsidR="00D40C70" w:rsidRPr="00BC508A" w:rsidRDefault="00D40C70" w:rsidP="00E6030B">
            <w:pPr>
              <w:pStyle w:val="TAL"/>
              <w:rPr>
                <w:snapToGrid w:val="0"/>
                <w:sz w:val="16"/>
              </w:rPr>
            </w:pPr>
            <w:r w:rsidRPr="00BC508A">
              <w:rPr>
                <w:snapToGrid w:val="0"/>
                <w:sz w:val="16"/>
              </w:rPr>
              <w:t>Clarification to set TIN parameter in Attach, Tracking,Detach and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DEE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DB9A7"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230D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0CF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4F2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F6890"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5B266B" w14:textId="77777777" w:rsidR="00D40C70" w:rsidRPr="00BC508A" w:rsidRDefault="00D40C70" w:rsidP="00E6030B">
            <w:pPr>
              <w:pStyle w:val="TAL"/>
              <w:rPr>
                <w:snapToGrid w:val="0"/>
                <w:sz w:val="16"/>
              </w:rPr>
            </w:pPr>
            <w:r w:rsidRPr="00BC508A">
              <w:rPr>
                <w:snapToGrid w:val="0"/>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DDA2F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C2FF75" w14:textId="77777777" w:rsidR="00D40C70" w:rsidRPr="00BC508A" w:rsidRDefault="00D40C70" w:rsidP="00E6030B">
            <w:pPr>
              <w:pStyle w:val="TAL"/>
              <w:rPr>
                <w:snapToGrid w:val="0"/>
                <w:sz w:val="16"/>
              </w:rPr>
            </w:pPr>
            <w:r w:rsidRPr="00BC508A">
              <w:rPr>
                <w:snapToGrid w:val="0"/>
                <w:sz w:val="16"/>
              </w:rPr>
              <w:t>Correction of EMM main stat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CEF7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48A0D"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F27BB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8619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5CD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735069"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E0AA2E" w14:textId="77777777" w:rsidR="00D40C70" w:rsidRPr="00BC508A" w:rsidRDefault="00D40C70" w:rsidP="00E6030B">
            <w:pPr>
              <w:pStyle w:val="TAL"/>
              <w:rPr>
                <w:snapToGrid w:val="0"/>
                <w:sz w:val="16"/>
              </w:rPr>
            </w:pPr>
            <w:r w:rsidRPr="00BC508A">
              <w:rPr>
                <w:snapToGrid w:val="0"/>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D7EF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D159C" w14:textId="77777777" w:rsidR="00D40C70" w:rsidRPr="00BC508A" w:rsidRDefault="00D40C70" w:rsidP="00E6030B">
            <w:pPr>
              <w:pStyle w:val="TAL"/>
              <w:rPr>
                <w:snapToGrid w:val="0"/>
                <w:sz w:val="16"/>
              </w:rPr>
            </w:pPr>
            <w:r w:rsidRPr="00BC508A">
              <w:rPr>
                <w:snapToGrid w:val="0"/>
                <w:sz w:val="16"/>
              </w:rPr>
              <w:t>Correction of network initiated detach procedure with EMM caus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A2E4F4"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3631F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632B98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6256B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53A2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44F7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A7B81" w14:textId="77777777" w:rsidR="00D40C70" w:rsidRPr="00BC508A" w:rsidRDefault="00D40C70" w:rsidP="00E6030B">
            <w:pPr>
              <w:pStyle w:val="TAL"/>
              <w:rPr>
                <w:snapToGrid w:val="0"/>
                <w:sz w:val="16"/>
              </w:rPr>
            </w:pPr>
            <w:r w:rsidRPr="00BC508A">
              <w:rPr>
                <w:snapToGrid w:val="0"/>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0B8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17458" w14:textId="77777777" w:rsidR="00D40C70" w:rsidRPr="00BC508A" w:rsidRDefault="00D40C70" w:rsidP="00E6030B">
            <w:pPr>
              <w:pStyle w:val="TAL"/>
              <w:rPr>
                <w:snapToGrid w:val="0"/>
                <w:sz w:val="16"/>
              </w:rPr>
            </w:pPr>
            <w:r w:rsidRPr="00BC508A">
              <w:rPr>
                <w:snapToGrid w:val="0"/>
                <w:sz w:val="16"/>
              </w:rPr>
              <w:t>Clarification of TAI list assignment for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9068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CF3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C09B6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8DAE65" w14:textId="77777777" w:rsidR="00D40C70" w:rsidRPr="00BC508A" w:rsidRDefault="00D40C70" w:rsidP="00E6030B">
            <w:pPr>
              <w:pStyle w:val="TAL"/>
              <w:rPr>
                <w:snapToGrid w:val="0"/>
                <w:sz w:val="16"/>
              </w:rPr>
            </w:pPr>
            <w:r w:rsidRPr="00BC508A">
              <w:rPr>
                <w:snapToGrid w:val="0"/>
                <w:sz w:val="16"/>
              </w:rPr>
              <w:lastRenderedPageBreak/>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82857"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E06EAA"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026086" w14:textId="77777777" w:rsidR="00D40C70" w:rsidRPr="00BC508A" w:rsidRDefault="00D40C70" w:rsidP="00E6030B">
            <w:pPr>
              <w:pStyle w:val="TAL"/>
              <w:rPr>
                <w:snapToGrid w:val="0"/>
                <w:sz w:val="16"/>
              </w:rPr>
            </w:pPr>
            <w:r w:rsidRPr="00BC508A">
              <w:rPr>
                <w:snapToGrid w:val="0"/>
                <w:sz w:val="16"/>
              </w:rPr>
              <w:t>08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DDCA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47DD8B" w14:textId="77777777" w:rsidR="00D40C70" w:rsidRPr="00BC508A" w:rsidRDefault="00D40C70" w:rsidP="00E6030B">
            <w:pPr>
              <w:pStyle w:val="TAL"/>
              <w:rPr>
                <w:snapToGrid w:val="0"/>
                <w:sz w:val="16"/>
              </w:rPr>
            </w:pPr>
            <w:r w:rsidRPr="00BC508A">
              <w:rPr>
                <w:snapToGrid w:val="0"/>
                <w:sz w:val="16"/>
              </w:rPr>
              <w:t xml:space="preserve">Handling of cause #27 (missing or unknown AP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B11B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B3427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3EA0D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5F18B"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04800"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D6EE0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88EB" w14:textId="77777777" w:rsidR="00D40C70" w:rsidRPr="00BC508A" w:rsidRDefault="00D40C70" w:rsidP="00E6030B">
            <w:pPr>
              <w:pStyle w:val="TAL"/>
              <w:rPr>
                <w:snapToGrid w:val="0"/>
                <w:sz w:val="16"/>
              </w:rPr>
            </w:pPr>
            <w:r w:rsidRPr="00BC508A">
              <w:rPr>
                <w:snapToGrid w:val="0"/>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CC86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528758" w14:textId="77777777" w:rsidR="00D40C70" w:rsidRPr="00BC508A" w:rsidRDefault="00D40C70" w:rsidP="00E6030B">
            <w:pPr>
              <w:pStyle w:val="TAL"/>
              <w:rPr>
                <w:snapToGrid w:val="0"/>
                <w:sz w:val="16"/>
              </w:rPr>
            </w:pPr>
            <w:r w:rsidRPr="00BC508A">
              <w:rPr>
                <w:snapToGrid w:val="0"/>
                <w:sz w:val="16"/>
              </w:rPr>
              <w:t>Removal of ESM cause #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1F16AE"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5F7A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E851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1B30D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E5CA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A5991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EEA4BB" w14:textId="77777777" w:rsidR="00D40C70" w:rsidRPr="00BC508A" w:rsidRDefault="00D40C70" w:rsidP="00E6030B">
            <w:pPr>
              <w:pStyle w:val="TAL"/>
              <w:rPr>
                <w:snapToGrid w:val="0"/>
                <w:sz w:val="16"/>
              </w:rPr>
            </w:pPr>
            <w:r w:rsidRPr="00BC508A">
              <w:rPr>
                <w:snapToGrid w:val="0"/>
                <w:sz w:val="16"/>
              </w:rPr>
              <w:t>08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255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FB795D" w14:textId="77777777" w:rsidR="00D40C70" w:rsidRPr="00BC508A" w:rsidRDefault="00D40C70" w:rsidP="00E6030B">
            <w:pPr>
              <w:pStyle w:val="TAL"/>
              <w:rPr>
                <w:snapToGrid w:val="0"/>
                <w:sz w:val="16"/>
              </w:rPr>
            </w:pPr>
            <w:r w:rsidRPr="00BC508A">
              <w:rPr>
                <w:snapToGrid w:val="0"/>
                <w:sz w:val="16"/>
              </w:rPr>
              <w:t>Combined attached UE's behavior during PTAU with reject cause #7 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6BDDF3"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E5BD1"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1310B3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F6535F"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947C4"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730565"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2A958" w14:textId="77777777" w:rsidR="00D40C70" w:rsidRPr="00BC508A" w:rsidRDefault="00D40C70" w:rsidP="00E6030B">
            <w:pPr>
              <w:pStyle w:val="TAL"/>
              <w:rPr>
                <w:snapToGrid w:val="0"/>
                <w:sz w:val="16"/>
              </w:rPr>
            </w:pPr>
            <w:r w:rsidRPr="00BC508A">
              <w:rPr>
                <w:snapToGrid w:val="0"/>
                <w:sz w:val="16"/>
              </w:rPr>
              <w:t>08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474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038B77" w14:textId="77777777" w:rsidR="00D40C70" w:rsidRPr="00BC508A" w:rsidRDefault="00D40C70" w:rsidP="00E6030B">
            <w:pPr>
              <w:pStyle w:val="TAL"/>
              <w:rPr>
                <w:snapToGrid w:val="0"/>
                <w:sz w:val="16"/>
              </w:rPr>
            </w:pPr>
            <w:r w:rsidRPr="00BC508A">
              <w:rPr>
                <w:snapToGrid w:val="0"/>
                <w:sz w:val="16"/>
              </w:rPr>
              <w:t>Correction on LIMITED-SERVIC sub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0A2D7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F3B4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0503B3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D1B055"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66E71"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A7BC6C" w14:textId="77777777" w:rsidR="00D40C70" w:rsidRPr="00BC508A" w:rsidRDefault="00D40C70" w:rsidP="00E6030B">
            <w:pPr>
              <w:pStyle w:val="TAL"/>
              <w:rPr>
                <w:snapToGrid w:val="0"/>
                <w:sz w:val="16"/>
              </w:rPr>
            </w:pPr>
            <w:r w:rsidRPr="00BC508A">
              <w:rPr>
                <w:snapToGrid w:val="0"/>
                <w:sz w:val="16"/>
              </w:rPr>
              <w:t>CP-10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F43DC5" w14:textId="77777777" w:rsidR="00D40C70" w:rsidRPr="00BC508A" w:rsidRDefault="00D40C70" w:rsidP="00E6030B">
            <w:pPr>
              <w:pStyle w:val="TAL"/>
              <w:rPr>
                <w:snapToGrid w:val="0"/>
                <w:sz w:val="16"/>
              </w:rPr>
            </w:pPr>
            <w:r w:rsidRPr="00BC508A">
              <w:rPr>
                <w:snapToGrid w:val="0"/>
                <w:sz w:val="16"/>
              </w:rPr>
              <w:t>0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93C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1CBBE0" w14:textId="77777777" w:rsidR="00D40C70" w:rsidRPr="00BC508A" w:rsidRDefault="00D40C70" w:rsidP="00E6030B">
            <w:pPr>
              <w:pStyle w:val="TAL"/>
              <w:rPr>
                <w:snapToGrid w:val="0"/>
                <w:sz w:val="16"/>
              </w:rPr>
            </w:pPr>
            <w:r w:rsidRPr="00BC508A">
              <w:rPr>
                <w:snapToGrid w:val="0"/>
                <w:sz w:val="16"/>
              </w:rPr>
              <w:t>Network initiated Detach procedure completion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602DC8"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92E5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BA065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192E6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34C9"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0E28E"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02BC3" w14:textId="77777777" w:rsidR="00D40C70" w:rsidRPr="00BC508A" w:rsidRDefault="00D40C70" w:rsidP="00E6030B">
            <w:pPr>
              <w:pStyle w:val="TAL"/>
              <w:rPr>
                <w:snapToGrid w:val="0"/>
                <w:sz w:val="16"/>
              </w:rPr>
            </w:pPr>
            <w:r w:rsidRPr="00BC508A">
              <w:rPr>
                <w:snapToGrid w:val="0"/>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BD1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493B4E" w14:textId="77777777" w:rsidR="00D40C70" w:rsidRPr="00BC508A" w:rsidRDefault="00D40C70" w:rsidP="00E6030B">
            <w:pPr>
              <w:pStyle w:val="TAL"/>
              <w:rPr>
                <w:snapToGrid w:val="0"/>
                <w:sz w:val="16"/>
              </w:rPr>
            </w:pPr>
            <w:r w:rsidRPr="00BC508A">
              <w:rPr>
                <w:snapToGrid w:val="0"/>
                <w:sz w:val="16"/>
              </w:rPr>
              <w:t>Support of IPv6 Prefix Deleg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751259"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DD990"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21C3F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6185B0"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634B"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7EA1F"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D71BE" w14:textId="77777777" w:rsidR="00D40C70" w:rsidRPr="00BC508A" w:rsidRDefault="00D40C70" w:rsidP="00E6030B">
            <w:pPr>
              <w:pStyle w:val="TAL"/>
              <w:rPr>
                <w:snapToGrid w:val="0"/>
                <w:sz w:val="16"/>
              </w:rPr>
            </w:pPr>
            <w:r w:rsidRPr="00BC508A">
              <w:rPr>
                <w:snapToGrid w:val="0"/>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214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D250B4" w14:textId="77777777" w:rsidR="00D40C70" w:rsidRPr="00BC508A" w:rsidRDefault="00D40C70" w:rsidP="00E6030B">
            <w:pPr>
              <w:pStyle w:val="TAL"/>
              <w:rPr>
                <w:snapToGrid w:val="0"/>
                <w:sz w:val="16"/>
              </w:rPr>
            </w:pPr>
            <w:r w:rsidRPr="00BC508A">
              <w:rPr>
                <w:snapToGrid w:val="0"/>
                <w:sz w:val="16"/>
              </w:rPr>
              <w:t>Collision of UE requested bearer resource allocation and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6ED78A"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FB448"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73418E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FDE41E"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5514E"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CE14D"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4BF0C9" w14:textId="77777777" w:rsidR="00D40C70" w:rsidRPr="00BC508A" w:rsidRDefault="00D40C70" w:rsidP="00E6030B">
            <w:pPr>
              <w:pStyle w:val="TAL"/>
              <w:rPr>
                <w:snapToGrid w:val="0"/>
                <w:sz w:val="16"/>
              </w:rPr>
            </w:pPr>
            <w:r w:rsidRPr="00BC508A">
              <w:rPr>
                <w:snapToGrid w:val="0"/>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6110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B4BC46" w14:textId="77777777" w:rsidR="00D40C70" w:rsidRPr="00BC508A" w:rsidRDefault="00D40C70" w:rsidP="00E6030B">
            <w:pPr>
              <w:pStyle w:val="TAL"/>
              <w:rPr>
                <w:snapToGrid w:val="0"/>
                <w:sz w:val="16"/>
              </w:rPr>
            </w:pPr>
            <w:r w:rsidRPr="00BC508A">
              <w:rPr>
                <w:snapToGrid w:val="0"/>
                <w:sz w:val="16"/>
              </w:rPr>
              <w:t>Establish radio bearer due to downlink ESM signaling pend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A78DB0"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F384FC"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539C29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6198D"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F12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4F82D4" w14:textId="77777777" w:rsidR="00D40C70" w:rsidRPr="00BC508A" w:rsidRDefault="00D40C70" w:rsidP="00E6030B">
            <w:pPr>
              <w:pStyle w:val="TAL"/>
              <w:rPr>
                <w:snapToGrid w:val="0"/>
                <w:sz w:val="16"/>
              </w:rPr>
            </w:pPr>
            <w:r w:rsidRPr="00BC508A">
              <w:rPr>
                <w:snapToGrid w:val="0"/>
                <w:sz w:val="16"/>
              </w:rPr>
              <w:t>CP-1005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DD80" w14:textId="77777777" w:rsidR="00D40C70" w:rsidRPr="00BC508A" w:rsidRDefault="00D40C70" w:rsidP="00E6030B">
            <w:pPr>
              <w:pStyle w:val="TAL"/>
              <w:rPr>
                <w:snapToGrid w:val="0"/>
                <w:sz w:val="16"/>
              </w:rPr>
            </w:pPr>
            <w:r w:rsidRPr="00BC508A">
              <w:rPr>
                <w:snapToGrid w:val="0"/>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F053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B5250B" w14:textId="77777777" w:rsidR="00D40C70" w:rsidRPr="00BC508A" w:rsidRDefault="00D40C70" w:rsidP="00E6030B">
            <w:pPr>
              <w:pStyle w:val="TAL"/>
              <w:rPr>
                <w:snapToGrid w:val="0"/>
                <w:sz w:val="16"/>
              </w:rPr>
            </w:pPr>
            <w:r w:rsidRPr="00BC508A">
              <w:rPr>
                <w:snapToGrid w:val="0"/>
                <w:sz w:val="16"/>
              </w:rPr>
              <w:t>EMM state transition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5AFC85"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967F3E"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3592EB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3BF28" w14:textId="77777777" w:rsidR="00D40C70" w:rsidRPr="00BC508A" w:rsidRDefault="00D40C70" w:rsidP="00E6030B">
            <w:pPr>
              <w:pStyle w:val="TAL"/>
              <w:rPr>
                <w:snapToGrid w:val="0"/>
                <w:sz w:val="16"/>
              </w:rPr>
            </w:pPr>
            <w:r w:rsidRPr="00BC508A">
              <w:rPr>
                <w:snapToGrid w:val="0"/>
                <w:sz w:val="16"/>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918C2" w14:textId="77777777" w:rsidR="00D40C70" w:rsidRPr="00BC508A" w:rsidRDefault="00D40C70" w:rsidP="00E6030B">
            <w:pPr>
              <w:pStyle w:val="TAL"/>
              <w:rPr>
                <w:snapToGrid w:val="0"/>
                <w:sz w:val="16"/>
              </w:rPr>
            </w:pPr>
            <w:r w:rsidRPr="00BC508A">
              <w:rPr>
                <w:snapToGrid w:val="0"/>
                <w:sz w:val="16"/>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C778EF" w14:textId="77777777" w:rsidR="00D40C70" w:rsidRPr="00BC508A" w:rsidRDefault="00D40C70" w:rsidP="00E6030B">
            <w:pPr>
              <w:pStyle w:val="TAL"/>
              <w:rPr>
                <w:snapToGrid w:val="0"/>
                <w:sz w:val="16"/>
              </w:rPr>
            </w:pPr>
            <w:r w:rsidRPr="00BC508A">
              <w:rPr>
                <w:snapToGrid w:val="0"/>
                <w:sz w:val="16"/>
              </w:rPr>
              <w:t>CP-1005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7733FA" w14:textId="77777777" w:rsidR="00D40C70" w:rsidRPr="00BC508A" w:rsidRDefault="00D40C70" w:rsidP="00E6030B">
            <w:pPr>
              <w:pStyle w:val="TAL"/>
              <w:rPr>
                <w:snapToGrid w:val="0"/>
                <w:sz w:val="16"/>
              </w:rPr>
            </w:pPr>
            <w:r w:rsidRPr="00BC508A">
              <w:rPr>
                <w:snapToGrid w:val="0"/>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11DEC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9C53EF" w14:textId="77777777" w:rsidR="00D40C70" w:rsidRPr="00BC508A" w:rsidRDefault="00D40C70" w:rsidP="00E6030B">
            <w:pPr>
              <w:pStyle w:val="TAL"/>
              <w:rPr>
                <w:snapToGrid w:val="0"/>
                <w:sz w:val="16"/>
              </w:rPr>
            </w:pPr>
            <w:r w:rsidRPr="00BC508A">
              <w:rPr>
                <w:snapToGrid w:val="0"/>
                <w:sz w:val="16"/>
              </w:rPr>
              <w:t>Editorial correction of security context handling for network initiated detach procedure initi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CB0EC" w14:textId="77777777" w:rsidR="00D40C70" w:rsidRPr="00BC508A" w:rsidRDefault="00D40C70" w:rsidP="00E6030B">
            <w:pPr>
              <w:pStyle w:val="TAL"/>
              <w:rPr>
                <w:snapToGrid w:val="0"/>
                <w:sz w:val="16"/>
              </w:rPr>
            </w:pPr>
            <w:r w:rsidRPr="00BC508A">
              <w:rPr>
                <w:snapToGrid w:val="0"/>
                <w:sz w:val="16"/>
              </w:rPr>
              <w:t>9.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2C10F3" w14:textId="77777777" w:rsidR="00D40C70" w:rsidRPr="00BC508A" w:rsidRDefault="00D40C70" w:rsidP="00E6030B">
            <w:pPr>
              <w:pStyle w:val="TAL"/>
              <w:rPr>
                <w:snapToGrid w:val="0"/>
                <w:sz w:val="16"/>
              </w:rPr>
            </w:pPr>
            <w:r w:rsidRPr="00BC508A">
              <w:rPr>
                <w:snapToGrid w:val="0"/>
                <w:sz w:val="16"/>
              </w:rPr>
              <w:t>10.0.0</w:t>
            </w:r>
          </w:p>
        </w:tc>
      </w:tr>
      <w:tr w:rsidR="00D40C70" w:rsidRPr="00BC508A" w14:paraId="422D03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33B5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4A9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96987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63096E" w14:textId="77777777" w:rsidR="00D40C70" w:rsidRPr="00BC508A" w:rsidRDefault="00D40C70" w:rsidP="00E6030B">
            <w:pPr>
              <w:pStyle w:val="TAL"/>
              <w:rPr>
                <w:snapToGrid w:val="0"/>
                <w:sz w:val="16"/>
              </w:rPr>
            </w:pPr>
            <w:r w:rsidRPr="00BC508A">
              <w:rPr>
                <w:snapToGrid w:val="0"/>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A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FBB6D" w14:textId="77777777" w:rsidR="00D40C70" w:rsidRPr="00BC508A" w:rsidRDefault="00D40C70" w:rsidP="00E6030B">
            <w:pPr>
              <w:pStyle w:val="TAL"/>
              <w:rPr>
                <w:snapToGrid w:val="0"/>
                <w:sz w:val="16"/>
              </w:rPr>
            </w:pPr>
            <w:r w:rsidRPr="00BC508A">
              <w:rPr>
                <w:snapToGrid w:val="0"/>
                <w:sz w:val="16"/>
              </w:rPr>
              <w:t>Attach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6172B"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3ACE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911D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BCFF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7073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FD58F8"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4B0992" w14:textId="77777777" w:rsidR="00D40C70" w:rsidRPr="00BC508A" w:rsidRDefault="00D40C70" w:rsidP="00E6030B">
            <w:pPr>
              <w:pStyle w:val="TAL"/>
              <w:rPr>
                <w:snapToGrid w:val="0"/>
                <w:sz w:val="16"/>
              </w:rPr>
            </w:pPr>
            <w:r w:rsidRPr="00BC508A">
              <w:rPr>
                <w:snapToGrid w:val="0"/>
                <w:sz w:val="16"/>
              </w:rPr>
              <w:t>0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AFA0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16F67F" w14:textId="77777777" w:rsidR="00D40C70" w:rsidRPr="00BC508A" w:rsidRDefault="00D40C70" w:rsidP="00E6030B">
            <w:pPr>
              <w:pStyle w:val="TAL"/>
              <w:rPr>
                <w:snapToGrid w:val="0"/>
                <w:sz w:val="16"/>
              </w:rPr>
            </w:pPr>
            <w:r w:rsidRPr="00BC508A">
              <w:rPr>
                <w:snapToGrid w:val="0"/>
                <w:sz w:val="16"/>
              </w:rPr>
              <w:t>Extended Tracking Area Updat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B4E1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E93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8B68F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9B19B"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492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F6E9DC"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7684B2" w14:textId="77777777" w:rsidR="00D40C70" w:rsidRPr="00BC508A" w:rsidRDefault="00D40C70" w:rsidP="00E6030B">
            <w:pPr>
              <w:pStyle w:val="TAL"/>
              <w:rPr>
                <w:snapToGrid w:val="0"/>
                <w:sz w:val="16"/>
              </w:rPr>
            </w:pPr>
            <w:r w:rsidRPr="00BC508A">
              <w:rPr>
                <w:snapToGrid w:val="0"/>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D908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2E9283" w14:textId="77777777" w:rsidR="00D40C70" w:rsidRPr="00BC508A" w:rsidRDefault="00D40C70" w:rsidP="00E6030B">
            <w:pPr>
              <w:pStyle w:val="TAL"/>
              <w:rPr>
                <w:snapToGrid w:val="0"/>
                <w:sz w:val="16"/>
              </w:rPr>
            </w:pPr>
            <w:r w:rsidRPr="00BC508A">
              <w:rPr>
                <w:snapToGrid w:val="0"/>
                <w:sz w:val="16"/>
              </w:rPr>
              <w:t>Rejection due to per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7950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C83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C705E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ABF0F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95C20"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0A46"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76E052" w14:textId="77777777" w:rsidR="00D40C70" w:rsidRPr="00BC508A" w:rsidRDefault="00D40C70" w:rsidP="00E6030B">
            <w:pPr>
              <w:pStyle w:val="TAL"/>
              <w:rPr>
                <w:snapToGrid w:val="0"/>
                <w:sz w:val="16"/>
              </w:rPr>
            </w:pPr>
            <w:r w:rsidRPr="00BC508A">
              <w:rPr>
                <w:snapToGrid w:val="0"/>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8868C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297775" w14:textId="77777777" w:rsidR="00D40C70" w:rsidRPr="00BC508A" w:rsidRDefault="00D40C70" w:rsidP="00E6030B">
            <w:pPr>
              <w:pStyle w:val="TAL"/>
              <w:rPr>
                <w:snapToGrid w:val="0"/>
                <w:sz w:val="16"/>
              </w:rPr>
            </w:pPr>
            <w:r w:rsidRPr="00BC508A">
              <w:rPr>
                <w:snapToGrid w:val="0"/>
                <w:sz w:val="16"/>
              </w:rPr>
              <w:t>Modified EMM Cause values for NIMT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8AE6D"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86D2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FF4A8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47C9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DB9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9F1F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9AA304" w14:textId="77777777" w:rsidR="00D40C70" w:rsidRPr="00BC508A" w:rsidRDefault="00D40C70" w:rsidP="00E6030B">
            <w:pPr>
              <w:pStyle w:val="TAL"/>
              <w:rPr>
                <w:snapToGrid w:val="0"/>
                <w:sz w:val="16"/>
              </w:rPr>
            </w:pPr>
            <w:r w:rsidRPr="00BC508A">
              <w:rPr>
                <w:snapToGrid w:val="0"/>
                <w:sz w:val="16"/>
              </w:rPr>
              <w:t>08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6CD1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00D3B" w14:textId="77777777" w:rsidR="00D40C70" w:rsidRPr="00BC508A" w:rsidRDefault="00D40C70" w:rsidP="00E6030B">
            <w:pPr>
              <w:pStyle w:val="TAL"/>
              <w:rPr>
                <w:snapToGrid w:val="0"/>
                <w:sz w:val="16"/>
              </w:rPr>
            </w:pPr>
            <w:r w:rsidRPr="00BC508A">
              <w:rPr>
                <w:snapToGrid w:val="0"/>
                <w:sz w:val="16"/>
              </w:rPr>
              <w:t>Correction of description of EMM state machin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83F5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A2BB34"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3EEA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07AC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32D7D"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4DE4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09A77" w14:textId="77777777" w:rsidR="00D40C70" w:rsidRPr="00BC508A" w:rsidRDefault="00D40C70" w:rsidP="00E6030B">
            <w:pPr>
              <w:pStyle w:val="TAL"/>
              <w:rPr>
                <w:snapToGrid w:val="0"/>
                <w:sz w:val="16"/>
              </w:rPr>
            </w:pPr>
            <w:r w:rsidRPr="00BC508A">
              <w:rPr>
                <w:snapToGrid w:val="0"/>
                <w:sz w:val="16"/>
              </w:rPr>
              <w:t>0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52C26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3EBD" w14:textId="77777777" w:rsidR="00D40C70" w:rsidRPr="00BC508A" w:rsidRDefault="00D40C70" w:rsidP="00E6030B">
            <w:pPr>
              <w:pStyle w:val="TAL"/>
              <w:rPr>
                <w:snapToGrid w:val="0"/>
                <w:sz w:val="16"/>
              </w:rPr>
            </w:pPr>
            <w:r w:rsidRPr="00BC508A">
              <w:rPr>
                <w:snapToGrid w:val="0"/>
                <w:sz w:val="16"/>
              </w:rPr>
              <w:t>Correction of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8B7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5418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77D784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5B5A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7E6E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A2B83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2C117" w14:textId="77777777" w:rsidR="00D40C70" w:rsidRPr="00BC508A" w:rsidRDefault="00D40C70" w:rsidP="00E6030B">
            <w:pPr>
              <w:pStyle w:val="TAL"/>
              <w:rPr>
                <w:snapToGrid w:val="0"/>
                <w:sz w:val="16"/>
              </w:rPr>
            </w:pPr>
            <w:r w:rsidRPr="00BC508A">
              <w:rPr>
                <w:snapToGrid w:val="0"/>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3693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CF2B75" w14:textId="77777777" w:rsidR="00D40C70" w:rsidRPr="00BC508A" w:rsidRDefault="00D40C70" w:rsidP="00E6030B">
            <w:pPr>
              <w:pStyle w:val="TAL"/>
              <w:rPr>
                <w:snapToGrid w:val="0"/>
                <w:sz w:val="16"/>
              </w:rPr>
            </w:pPr>
            <w:r w:rsidRPr="00BC508A">
              <w:rPr>
                <w:snapToGrid w:val="0"/>
                <w:sz w:val="16"/>
              </w:rPr>
              <w:t>Correction of local 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C2E0E6"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AB6A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225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7D5A8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688C4"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B9A8F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4A70A" w14:textId="77777777" w:rsidR="00D40C70" w:rsidRPr="00BC508A" w:rsidRDefault="00D40C70" w:rsidP="00E6030B">
            <w:pPr>
              <w:pStyle w:val="TAL"/>
              <w:rPr>
                <w:snapToGrid w:val="0"/>
                <w:sz w:val="16"/>
              </w:rPr>
            </w:pPr>
            <w:r w:rsidRPr="00BC508A">
              <w:rPr>
                <w:snapToGrid w:val="0"/>
                <w:sz w:val="16"/>
              </w:rPr>
              <w:t>08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8D5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917812" w14:textId="77777777" w:rsidR="00D40C70" w:rsidRPr="00BC508A" w:rsidRDefault="00D40C70" w:rsidP="00E6030B">
            <w:pPr>
              <w:pStyle w:val="TAL"/>
              <w:rPr>
                <w:snapToGrid w:val="0"/>
                <w:sz w:val="16"/>
              </w:rPr>
            </w:pPr>
            <w:r w:rsidRPr="00BC508A">
              <w:rPr>
                <w:snapToGrid w:val="0"/>
                <w:sz w:val="16"/>
              </w:rPr>
              <w:t>Abnormal cas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81CE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38FBD9"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08F15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5B24F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5BB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15C91" w14:textId="77777777" w:rsidR="00D40C70" w:rsidRPr="00BC508A" w:rsidRDefault="00D40C70" w:rsidP="00E6030B">
            <w:pPr>
              <w:pStyle w:val="TAL"/>
              <w:rPr>
                <w:snapToGrid w:val="0"/>
                <w:sz w:val="16"/>
              </w:rPr>
            </w:pPr>
            <w:r w:rsidRPr="00BC508A">
              <w:rPr>
                <w:snapToGrid w:val="0"/>
                <w:sz w:val="16"/>
              </w:rPr>
              <w:t>CP-1007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E90502" w14:textId="77777777" w:rsidR="00D40C70" w:rsidRPr="00BC508A" w:rsidRDefault="00D40C70" w:rsidP="00E6030B">
            <w:pPr>
              <w:pStyle w:val="TAL"/>
              <w:rPr>
                <w:snapToGrid w:val="0"/>
                <w:sz w:val="16"/>
              </w:rPr>
            </w:pPr>
            <w:r w:rsidRPr="00BC508A">
              <w:rPr>
                <w:snapToGrid w:val="0"/>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721D5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DC063E" w14:textId="77777777" w:rsidR="00D40C70" w:rsidRPr="00BC508A" w:rsidRDefault="00D40C70" w:rsidP="00E6030B">
            <w:pPr>
              <w:pStyle w:val="TAL"/>
              <w:rPr>
                <w:snapToGrid w:val="0"/>
                <w:sz w:val="16"/>
              </w:rPr>
            </w:pPr>
            <w:r w:rsidRPr="00BC508A">
              <w:rPr>
                <w:snapToGrid w:val="0"/>
                <w:sz w:val="16"/>
              </w:rPr>
              <w:t>Paging priority indication for MPS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E8537C"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7A98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0EAB55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2F327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9628"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206CB3"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F6E5A5" w14:textId="77777777" w:rsidR="00D40C70" w:rsidRPr="00BC508A" w:rsidRDefault="00D40C70" w:rsidP="00E6030B">
            <w:pPr>
              <w:pStyle w:val="TAL"/>
              <w:rPr>
                <w:snapToGrid w:val="0"/>
                <w:sz w:val="16"/>
              </w:rPr>
            </w:pPr>
            <w:r w:rsidRPr="00BC508A">
              <w:rPr>
                <w:snapToGrid w:val="0"/>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D4C3E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6B7FE1" w14:textId="77777777" w:rsidR="00D40C70" w:rsidRPr="00BC508A" w:rsidRDefault="00D40C70" w:rsidP="00E6030B">
            <w:pPr>
              <w:pStyle w:val="TAL"/>
              <w:rPr>
                <w:snapToGrid w:val="0"/>
                <w:sz w:val="16"/>
              </w:rPr>
            </w:pPr>
            <w:r w:rsidRPr="00BC508A">
              <w:rPr>
                <w:snapToGrid w:val="0"/>
                <w:sz w:val="16"/>
              </w:rPr>
              <w:t>CS paging with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5BF38"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55911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58A4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DDF48"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BDEC"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61EEBD"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080A2" w14:textId="77777777" w:rsidR="00D40C70" w:rsidRPr="00BC508A" w:rsidRDefault="00D40C70" w:rsidP="00E6030B">
            <w:pPr>
              <w:pStyle w:val="TAL"/>
              <w:rPr>
                <w:snapToGrid w:val="0"/>
                <w:sz w:val="16"/>
              </w:rPr>
            </w:pPr>
            <w:r w:rsidRPr="00BC508A">
              <w:rPr>
                <w:snapToGrid w:val="0"/>
                <w:sz w:val="16"/>
              </w:rPr>
              <w:t>0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394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09ACCC" w14:textId="77777777" w:rsidR="00D40C70" w:rsidRPr="00BC508A" w:rsidRDefault="00D40C70" w:rsidP="00E6030B">
            <w:pPr>
              <w:pStyle w:val="TAL"/>
              <w:rPr>
                <w:snapToGrid w:val="0"/>
                <w:sz w:val="16"/>
              </w:rPr>
            </w:pPr>
            <w:r w:rsidRPr="00BC508A">
              <w:rPr>
                <w:snapToGrid w:val="0"/>
                <w:sz w:val="16"/>
              </w:rPr>
              <w:t>Deleting equivalent PLMNs list in EMC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36CC73"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E366A"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474DF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57A0E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B0A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173A4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24A64B" w14:textId="77777777" w:rsidR="00D40C70" w:rsidRPr="00BC508A" w:rsidRDefault="00D40C70" w:rsidP="00E6030B">
            <w:pPr>
              <w:pStyle w:val="TAL"/>
              <w:rPr>
                <w:snapToGrid w:val="0"/>
                <w:sz w:val="16"/>
              </w:rPr>
            </w:pPr>
            <w:r w:rsidRPr="00BC508A">
              <w:rPr>
                <w:snapToGrid w:val="0"/>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0C4A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53C73" w14:textId="77777777" w:rsidR="00D40C70" w:rsidRPr="00BC508A" w:rsidRDefault="00D40C70" w:rsidP="00E6030B">
            <w:pPr>
              <w:pStyle w:val="TAL"/>
              <w:rPr>
                <w:snapToGrid w:val="0"/>
                <w:sz w:val="16"/>
              </w:rPr>
            </w:pPr>
            <w:r w:rsidRPr="00BC508A">
              <w:rPr>
                <w:snapToGrid w:val="0"/>
                <w:sz w:val="16"/>
              </w:rPr>
              <w:t>Lower layer failure handling during network 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CBBDA"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F7D3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73383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A2ED4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6C45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582DBB"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DF21C6" w14:textId="77777777" w:rsidR="00D40C70" w:rsidRPr="00BC508A" w:rsidRDefault="00D40C70" w:rsidP="00E6030B">
            <w:pPr>
              <w:pStyle w:val="TAL"/>
              <w:rPr>
                <w:snapToGrid w:val="0"/>
                <w:sz w:val="16"/>
              </w:rPr>
            </w:pPr>
            <w:r w:rsidRPr="00BC508A">
              <w:rPr>
                <w:snapToGrid w:val="0"/>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F5D4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B51E7" w14:textId="77777777" w:rsidR="00D40C70" w:rsidRPr="00BC508A" w:rsidRDefault="00D40C70" w:rsidP="00E6030B">
            <w:pPr>
              <w:pStyle w:val="TAL"/>
              <w:rPr>
                <w:snapToGrid w:val="0"/>
                <w:sz w:val="16"/>
              </w:rPr>
            </w:pPr>
            <w:r w:rsidRPr="00BC508A">
              <w:rPr>
                <w:snapToGrid w:val="0"/>
                <w:sz w:val="16"/>
              </w:rPr>
              <w:t>Moving GMM to detached state at reception of EMM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91D95E"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4CCBC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263668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54A49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A3EFF"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8F7AD4"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67E7B6" w14:textId="77777777" w:rsidR="00D40C70" w:rsidRPr="00BC508A" w:rsidRDefault="00D40C70" w:rsidP="00E6030B">
            <w:pPr>
              <w:pStyle w:val="TAL"/>
              <w:rPr>
                <w:snapToGrid w:val="0"/>
                <w:sz w:val="16"/>
              </w:rPr>
            </w:pPr>
            <w:r w:rsidRPr="00BC508A">
              <w:rPr>
                <w:snapToGrid w:val="0"/>
                <w:sz w:val="16"/>
              </w:rPr>
              <w:t>09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31316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0C855" w14:textId="77777777" w:rsidR="00D40C70" w:rsidRPr="00BC508A" w:rsidRDefault="00D40C70" w:rsidP="00E6030B">
            <w:pPr>
              <w:pStyle w:val="TAL"/>
              <w:rPr>
                <w:snapToGrid w:val="0"/>
                <w:sz w:val="16"/>
              </w:rPr>
            </w:pPr>
            <w:r w:rsidRPr="00BC508A">
              <w:rPr>
                <w:snapToGrid w:val="0"/>
                <w:sz w:val="16"/>
              </w:rPr>
              <w:t>Correction of T3442 behaviouir for SERVICE REJECT with cause #3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523A2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D926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C3E6B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4118D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2396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41340E"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6DECC" w14:textId="77777777" w:rsidR="00D40C70" w:rsidRPr="00BC508A" w:rsidRDefault="00D40C70" w:rsidP="00E6030B">
            <w:pPr>
              <w:pStyle w:val="TAL"/>
              <w:rPr>
                <w:snapToGrid w:val="0"/>
                <w:sz w:val="16"/>
              </w:rPr>
            </w:pPr>
            <w:r w:rsidRPr="00BC508A">
              <w:rPr>
                <w:snapToGrid w:val="0"/>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4DE63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84B47B" w14:textId="77777777" w:rsidR="00D40C70" w:rsidRPr="00BC508A" w:rsidRDefault="00D40C70" w:rsidP="00E6030B">
            <w:pPr>
              <w:pStyle w:val="TAL"/>
              <w:rPr>
                <w:snapToGrid w:val="0"/>
                <w:sz w:val="16"/>
              </w:rPr>
            </w:pPr>
            <w:r w:rsidRPr="00BC508A">
              <w:rPr>
                <w:snapToGrid w:val="0"/>
                <w:sz w:val="16"/>
              </w:rPr>
              <w:t>Correction to QoS mapping at I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C7B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B76E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97817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B2659C"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0DEC6"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F283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7DC52" w14:textId="77777777" w:rsidR="00D40C70" w:rsidRPr="00BC508A" w:rsidRDefault="00D40C70" w:rsidP="00E6030B">
            <w:pPr>
              <w:pStyle w:val="TAL"/>
              <w:rPr>
                <w:snapToGrid w:val="0"/>
                <w:sz w:val="16"/>
              </w:rPr>
            </w:pPr>
            <w:r w:rsidRPr="00BC508A">
              <w:rPr>
                <w:snapToGrid w:val="0"/>
                <w:sz w:val="16"/>
              </w:rPr>
              <w:t>09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2BEA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D744EB" w14:textId="77777777" w:rsidR="00D40C70" w:rsidRPr="00BC508A" w:rsidRDefault="00D40C70" w:rsidP="00E6030B">
            <w:pPr>
              <w:pStyle w:val="TAL"/>
              <w:rPr>
                <w:snapToGrid w:val="0"/>
                <w:sz w:val="16"/>
              </w:rPr>
            </w:pPr>
            <w:r w:rsidRPr="00BC508A">
              <w:rPr>
                <w:snapToGrid w:val="0"/>
                <w:sz w:val="16"/>
              </w:rPr>
              <w:t>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BC33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FBDDC8"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88C2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1FD02F"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252E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B3016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9503E" w14:textId="77777777" w:rsidR="00D40C70" w:rsidRPr="00BC508A" w:rsidRDefault="00D40C70" w:rsidP="00E6030B">
            <w:pPr>
              <w:pStyle w:val="TAL"/>
              <w:rPr>
                <w:snapToGrid w:val="0"/>
                <w:sz w:val="16"/>
              </w:rPr>
            </w:pPr>
            <w:r w:rsidRPr="00BC508A">
              <w:rPr>
                <w:snapToGrid w:val="0"/>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8183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E4D616" w14:textId="77777777" w:rsidR="00D40C70" w:rsidRPr="00BC508A" w:rsidRDefault="00D40C70" w:rsidP="00E6030B">
            <w:pPr>
              <w:pStyle w:val="TAL"/>
              <w:rPr>
                <w:snapToGrid w:val="0"/>
                <w:sz w:val="16"/>
              </w:rPr>
            </w:pPr>
            <w:r w:rsidRPr="00BC508A">
              <w:rPr>
                <w:snapToGrid w:val="0"/>
                <w:sz w:val="16"/>
              </w:rPr>
              <w:t>TAU procedure when Low Priority indicator in UE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F5CC00"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01D2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7E582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BC7647"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27B4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F3107" w14:textId="77777777" w:rsidR="00D40C70" w:rsidRPr="00BC508A" w:rsidRDefault="00D40C70" w:rsidP="00E6030B">
            <w:pPr>
              <w:pStyle w:val="TAL"/>
              <w:rPr>
                <w:snapToGrid w:val="0"/>
                <w:sz w:val="16"/>
              </w:rPr>
            </w:pPr>
            <w:r w:rsidRPr="00BC508A">
              <w:rPr>
                <w:snapToGrid w:val="0"/>
                <w:sz w:val="16"/>
              </w:rPr>
              <w:t>CP-1007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D886CC" w14:textId="77777777" w:rsidR="00D40C70" w:rsidRPr="00BC508A" w:rsidRDefault="00D40C70" w:rsidP="00E6030B">
            <w:pPr>
              <w:pStyle w:val="TAL"/>
              <w:rPr>
                <w:snapToGrid w:val="0"/>
                <w:sz w:val="16"/>
              </w:rPr>
            </w:pPr>
            <w:r w:rsidRPr="00BC508A">
              <w:rPr>
                <w:snapToGrid w:val="0"/>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B835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DEAF84" w14:textId="77777777" w:rsidR="00D40C70" w:rsidRPr="00BC508A" w:rsidRDefault="00D40C70" w:rsidP="00E6030B">
            <w:pPr>
              <w:pStyle w:val="TAL"/>
              <w:rPr>
                <w:snapToGrid w:val="0"/>
                <w:sz w:val="16"/>
              </w:rPr>
            </w:pPr>
            <w:r w:rsidRPr="00BC508A">
              <w:rPr>
                <w:snapToGrid w:val="0"/>
                <w:sz w:val="16"/>
              </w:rPr>
              <w:t>ISR deactivation before TAU when UE moves from PMM-CONNECTED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000C5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E5E74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20CA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C4AE2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AA1E"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01138"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186C2" w14:textId="77777777" w:rsidR="00D40C70" w:rsidRPr="00BC508A" w:rsidRDefault="00D40C70" w:rsidP="00E6030B">
            <w:pPr>
              <w:pStyle w:val="TAL"/>
              <w:rPr>
                <w:snapToGrid w:val="0"/>
                <w:sz w:val="16"/>
              </w:rPr>
            </w:pPr>
            <w:r w:rsidRPr="00BC508A">
              <w:rPr>
                <w:snapToGrid w:val="0"/>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B8C2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C9F8A" w14:textId="77777777" w:rsidR="00D40C70" w:rsidRPr="00BC508A" w:rsidRDefault="00D40C70" w:rsidP="00E6030B">
            <w:pPr>
              <w:pStyle w:val="TAL"/>
              <w:rPr>
                <w:snapToGrid w:val="0"/>
                <w:sz w:val="16"/>
              </w:rPr>
            </w:pPr>
            <w:r w:rsidRPr="00BC508A">
              <w:rPr>
                <w:snapToGrid w:val="0"/>
                <w:sz w:val="16"/>
              </w:rPr>
              <w:t>Explicit signalling of native vs mapped GUTI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15622"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25C52"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19FC43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206"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8DBD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A74BEF"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18CE8A" w14:textId="77777777" w:rsidR="00D40C70" w:rsidRPr="00BC508A" w:rsidRDefault="00D40C70" w:rsidP="00E6030B">
            <w:pPr>
              <w:pStyle w:val="TAL"/>
              <w:rPr>
                <w:snapToGrid w:val="0"/>
                <w:sz w:val="16"/>
              </w:rPr>
            </w:pPr>
            <w:r w:rsidRPr="00BC508A">
              <w:rPr>
                <w:snapToGrid w:val="0"/>
                <w:sz w:val="16"/>
              </w:rPr>
              <w:t>0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85F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AC8ED" w14:textId="77777777" w:rsidR="00D40C70" w:rsidRPr="00BC508A" w:rsidRDefault="00D40C70" w:rsidP="00E6030B">
            <w:pPr>
              <w:pStyle w:val="TAL"/>
              <w:rPr>
                <w:snapToGrid w:val="0"/>
                <w:sz w:val="16"/>
              </w:rPr>
            </w:pPr>
            <w:r w:rsidRPr="00BC508A">
              <w:rPr>
                <w:snapToGrid w:val="0"/>
                <w:sz w:val="16"/>
              </w:rPr>
              <w:t>Removal of 2G SIM UE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6B3284"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7DED10"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5868D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A5F595"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B527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28348B" w14:textId="77777777" w:rsidR="00D40C70" w:rsidRPr="00BC508A" w:rsidRDefault="00D40C70" w:rsidP="00E6030B">
            <w:pPr>
              <w:pStyle w:val="TAL"/>
              <w:rPr>
                <w:snapToGrid w:val="0"/>
                <w:sz w:val="16"/>
              </w:rPr>
            </w:pPr>
            <w:r w:rsidRPr="00BC508A">
              <w:rPr>
                <w:snapToGrid w:val="0"/>
                <w:sz w:val="16"/>
              </w:rPr>
              <w:t>CP-1007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475A2" w14:textId="77777777" w:rsidR="00D40C70" w:rsidRPr="00BC508A" w:rsidRDefault="00D40C70" w:rsidP="00E6030B">
            <w:pPr>
              <w:pStyle w:val="TAL"/>
              <w:rPr>
                <w:snapToGrid w:val="0"/>
                <w:sz w:val="16"/>
              </w:rPr>
            </w:pPr>
            <w:r w:rsidRPr="00BC508A">
              <w:rPr>
                <w:snapToGrid w:val="0"/>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D1D07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368459" w14:textId="77777777" w:rsidR="00D40C70" w:rsidRPr="00BC508A" w:rsidRDefault="00D40C70" w:rsidP="00E6030B">
            <w:pPr>
              <w:pStyle w:val="TAL"/>
              <w:rPr>
                <w:snapToGrid w:val="0"/>
                <w:sz w:val="16"/>
              </w:rPr>
            </w:pPr>
            <w:r w:rsidRPr="00BC508A">
              <w:rPr>
                <w:snapToGrid w:val="0"/>
                <w:sz w:val="16"/>
              </w:rPr>
              <w:t>Correction in the use of cause value #2 in detach collis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80297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494A1"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4314A7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B79A2"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6028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BB1A1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45DD7" w14:textId="77777777" w:rsidR="00D40C70" w:rsidRPr="00BC508A" w:rsidRDefault="00D40C70" w:rsidP="00E6030B">
            <w:pPr>
              <w:pStyle w:val="TAL"/>
              <w:rPr>
                <w:snapToGrid w:val="0"/>
                <w:sz w:val="16"/>
              </w:rPr>
            </w:pPr>
            <w:r w:rsidRPr="00BC508A">
              <w:rPr>
                <w:snapToGrid w:val="0"/>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0BC2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EDCBD" w14:textId="77777777" w:rsidR="00D40C70" w:rsidRPr="00BC508A" w:rsidRDefault="00D40C70" w:rsidP="00E6030B">
            <w:pPr>
              <w:pStyle w:val="TAL"/>
              <w:rPr>
                <w:snapToGrid w:val="0"/>
                <w:sz w:val="16"/>
              </w:rPr>
            </w:pPr>
            <w:r w:rsidRPr="00BC508A">
              <w:rPr>
                <w:snapToGrid w:val="0"/>
                <w:sz w:val="16"/>
              </w:rPr>
              <w:t>Adding NAS signalling priority Indication in Attach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71DD1"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DFCEFE"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F8E2B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6EF480"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68A65"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831DC"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DB7B7" w14:textId="77777777" w:rsidR="00D40C70" w:rsidRPr="00BC508A" w:rsidRDefault="00D40C70" w:rsidP="00E6030B">
            <w:pPr>
              <w:pStyle w:val="TAL"/>
              <w:rPr>
                <w:snapToGrid w:val="0"/>
                <w:sz w:val="16"/>
              </w:rPr>
            </w:pPr>
            <w:r w:rsidRPr="00BC508A">
              <w:rPr>
                <w:snapToGrid w:val="0"/>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BDA57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80E892" w14:textId="77777777" w:rsidR="00D40C70" w:rsidRPr="00BC508A" w:rsidRDefault="00D40C70" w:rsidP="00E6030B">
            <w:pPr>
              <w:pStyle w:val="TAL"/>
              <w:rPr>
                <w:snapToGrid w:val="0"/>
                <w:sz w:val="16"/>
              </w:rPr>
            </w:pPr>
            <w:r w:rsidRPr="00BC508A">
              <w:rPr>
                <w:snapToGrid w:val="0"/>
                <w:sz w:val="16"/>
              </w:rPr>
              <w:t>Clarification about abnormal cases on the network side for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6700E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9B86C6"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F581E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22ECB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04FC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620FBD"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29C34" w14:textId="77777777" w:rsidR="00D40C70" w:rsidRPr="00BC508A" w:rsidRDefault="00D40C70" w:rsidP="00E6030B">
            <w:pPr>
              <w:pStyle w:val="TAL"/>
              <w:rPr>
                <w:snapToGrid w:val="0"/>
                <w:sz w:val="16"/>
              </w:rPr>
            </w:pPr>
            <w:r w:rsidRPr="00BC508A">
              <w:rPr>
                <w:snapToGrid w:val="0"/>
                <w:sz w:val="16"/>
              </w:rPr>
              <w:t>0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F48D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0B152F" w14:textId="77777777" w:rsidR="00D40C70" w:rsidRPr="00BC508A" w:rsidRDefault="00D40C70" w:rsidP="00E6030B">
            <w:pPr>
              <w:pStyle w:val="TAL"/>
              <w:rPr>
                <w:snapToGrid w:val="0"/>
                <w:sz w:val="16"/>
              </w:rPr>
            </w:pPr>
            <w:r w:rsidRPr="00BC508A">
              <w:rPr>
                <w:snapToGrid w:val="0"/>
                <w:sz w:val="16"/>
              </w:rPr>
              <w:t>CSFB response for page received for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8902F"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001F7"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0C05F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9B94F3"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E0A4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D94D1"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D31143" w14:textId="77777777" w:rsidR="00D40C70" w:rsidRPr="00BC508A" w:rsidRDefault="00D40C70" w:rsidP="00E6030B">
            <w:pPr>
              <w:pStyle w:val="TAL"/>
              <w:rPr>
                <w:snapToGrid w:val="0"/>
                <w:sz w:val="16"/>
              </w:rPr>
            </w:pPr>
            <w:r w:rsidRPr="00BC508A">
              <w:rPr>
                <w:snapToGrid w:val="0"/>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49EA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26A3" w14:textId="77777777" w:rsidR="00D40C70" w:rsidRPr="00BC508A" w:rsidRDefault="00D40C70" w:rsidP="00E6030B">
            <w:pPr>
              <w:pStyle w:val="TAL"/>
              <w:rPr>
                <w:snapToGrid w:val="0"/>
                <w:sz w:val="16"/>
              </w:rPr>
            </w:pPr>
            <w:r w:rsidRPr="00BC508A">
              <w:rPr>
                <w:snapToGrid w:val="0"/>
                <w:sz w:val="16"/>
              </w:rPr>
              <w:t>Clarifying the APN congestion control for EMC attach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5E8D9"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F2980F"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1621F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17BD3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3C56B"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79882A" w14:textId="77777777" w:rsidR="00D40C70" w:rsidRPr="00BC508A" w:rsidRDefault="00D40C70" w:rsidP="00E6030B">
            <w:pPr>
              <w:pStyle w:val="TAL"/>
              <w:rPr>
                <w:snapToGrid w:val="0"/>
                <w:sz w:val="16"/>
              </w:rPr>
            </w:pPr>
            <w:r w:rsidRPr="00BC508A">
              <w:rPr>
                <w:snapToGrid w:val="0"/>
                <w:sz w:val="16"/>
              </w:rPr>
              <w:t>CP-1007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99B7C" w14:textId="77777777" w:rsidR="00D40C70" w:rsidRPr="00BC508A" w:rsidRDefault="00D40C70" w:rsidP="00E6030B">
            <w:pPr>
              <w:pStyle w:val="TAL"/>
              <w:rPr>
                <w:snapToGrid w:val="0"/>
                <w:sz w:val="16"/>
              </w:rPr>
            </w:pPr>
            <w:r w:rsidRPr="00BC508A">
              <w:rPr>
                <w:snapToGrid w:val="0"/>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7EB0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563582" w14:textId="77777777" w:rsidR="00D40C70" w:rsidRPr="00BC508A" w:rsidRDefault="00D40C70" w:rsidP="00E6030B">
            <w:pPr>
              <w:pStyle w:val="TAL"/>
              <w:rPr>
                <w:snapToGrid w:val="0"/>
                <w:sz w:val="16"/>
              </w:rPr>
            </w:pPr>
            <w:r w:rsidRPr="00BC508A">
              <w:rPr>
                <w:snapToGrid w:val="0"/>
                <w:sz w:val="16"/>
              </w:rPr>
              <w:t>Correction on EMM authentication failure for EMC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FAC0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715F5"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1BAF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33D59"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528B1"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D6F254" w14:textId="77777777" w:rsidR="00D40C70" w:rsidRPr="00BC508A" w:rsidRDefault="00D40C70" w:rsidP="00E6030B">
            <w:pPr>
              <w:pStyle w:val="TAL"/>
              <w:rPr>
                <w:snapToGrid w:val="0"/>
                <w:sz w:val="16"/>
              </w:rPr>
            </w:pPr>
            <w:r w:rsidRPr="00BC508A">
              <w:rPr>
                <w:snapToGrid w:val="0"/>
                <w:sz w:val="16"/>
              </w:rPr>
              <w:t>CP-1007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1B6D3D" w14:textId="77777777" w:rsidR="00D40C70" w:rsidRPr="00BC508A" w:rsidRDefault="00D40C70" w:rsidP="00E6030B">
            <w:pPr>
              <w:pStyle w:val="TAL"/>
              <w:rPr>
                <w:snapToGrid w:val="0"/>
                <w:sz w:val="16"/>
              </w:rPr>
            </w:pPr>
            <w:r w:rsidRPr="00BC508A">
              <w:rPr>
                <w:snapToGrid w:val="0"/>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A863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3BC9A4" w14:textId="77777777" w:rsidR="00D40C70" w:rsidRPr="00BC508A" w:rsidRDefault="00D40C70" w:rsidP="00E6030B">
            <w:pPr>
              <w:pStyle w:val="TAL"/>
              <w:rPr>
                <w:snapToGrid w:val="0"/>
                <w:sz w:val="16"/>
              </w:rPr>
            </w:pPr>
            <w:r w:rsidRPr="00BC508A">
              <w:rPr>
                <w:snapToGrid w:val="0"/>
                <w:sz w:val="16"/>
              </w:rPr>
              <w:t>ESM procedures for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37485"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9C0EC"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7A1D3B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BD55E"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55362"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6CC771"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2C292B" w14:textId="77777777" w:rsidR="00D40C70" w:rsidRPr="00BC508A" w:rsidRDefault="00D40C70" w:rsidP="00E6030B">
            <w:pPr>
              <w:pStyle w:val="TAL"/>
              <w:rPr>
                <w:snapToGrid w:val="0"/>
                <w:sz w:val="16"/>
              </w:rPr>
            </w:pPr>
            <w:r w:rsidRPr="00BC508A">
              <w:rPr>
                <w:snapToGrid w:val="0"/>
                <w:sz w:val="16"/>
              </w:rPr>
              <w:t>09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43ED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BD7CA" w14:textId="77777777" w:rsidR="00D40C70" w:rsidRPr="00BC508A" w:rsidRDefault="00D40C70" w:rsidP="00E6030B">
            <w:pPr>
              <w:pStyle w:val="TAL"/>
              <w:rPr>
                <w:snapToGrid w:val="0"/>
                <w:sz w:val="16"/>
              </w:rPr>
            </w:pPr>
            <w:r w:rsidRPr="00BC508A">
              <w:rPr>
                <w:snapToGrid w:val="0"/>
                <w:sz w:val="16"/>
              </w:rPr>
              <w:t>Adding e1xCSFB support for dual Rx/Tx UE and corrections to unhandled T3417 when 1x call is rejected by 1x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72026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2EEBB"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5DABBD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824BDD"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54D99"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EF180" w14:textId="77777777" w:rsidR="00D40C70" w:rsidRPr="00BC508A" w:rsidRDefault="00D40C70" w:rsidP="00E6030B">
            <w:pPr>
              <w:pStyle w:val="TAL"/>
              <w:rPr>
                <w:snapToGrid w:val="0"/>
                <w:sz w:val="16"/>
              </w:rPr>
            </w:pPr>
            <w:r w:rsidRPr="00BC508A">
              <w:rPr>
                <w:snapToGrid w:val="0"/>
                <w:sz w:val="16"/>
              </w:rPr>
              <w:t>CP-1007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38C59" w14:textId="77777777" w:rsidR="00D40C70" w:rsidRPr="00BC508A" w:rsidRDefault="00D40C70" w:rsidP="00E6030B">
            <w:pPr>
              <w:pStyle w:val="TAL"/>
              <w:rPr>
                <w:snapToGrid w:val="0"/>
                <w:sz w:val="16"/>
              </w:rPr>
            </w:pPr>
            <w:r w:rsidRPr="00BC508A">
              <w:rPr>
                <w:snapToGrid w:val="0"/>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C0BCD" w14:textId="77777777" w:rsidR="00D40C70" w:rsidRPr="00BC508A" w:rsidRDefault="00D40C70" w:rsidP="00E6030B">
            <w:pPr>
              <w:pStyle w:val="TAL"/>
              <w:rPr>
                <w:snapToGrid w:val="0"/>
                <w:sz w:val="16"/>
              </w:rPr>
            </w:pPr>
            <w:r w:rsidRPr="00BC508A">
              <w:rPr>
                <w:snapToGrid w:val="0"/>
                <w:sz w:val="16"/>
              </w:rPr>
              <w:t>10</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6D664D" w14:textId="77777777" w:rsidR="00D40C70" w:rsidRPr="00BC508A" w:rsidRDefault="00D40C70" w:rsidP="00E6030B">
            <w:pPr>
              <w:pStyle w:val="TAL"/>
              <w:rPr>
                <w:snapToGrid w:val="0"/>
                <w:sz w:val="16"/>
              </w:rPr>
            </w:pPr>
            <w:r w:rsidRPr="00BC508A">
              <w:rPr>
                <w:snapToGrid w:val="0"/>
                <w:sz w:val="16"/>
              </w:rPr>
              <w:t>Alignment with the latest SA1 specification regarding access control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FA85F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F24773"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3D20B3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1B14" w14:textId="77777777" w:rsidR="00D40C70" w:rsidRPr="00BC508A" w:rsidRDefault="00D40C70" w:rsidP="00E6030B">
            <w:pPr>
              <w:pStyle w:val="TAL"/>
              <w:rPr>
                <w:snapToGrid w:val="0"/>
                <w:sz w:val="16"/>
              </w:rPr>
            </w:pPr>
            <w:r w:rsidRPr="00BC508A">
              <w:rPr>
                <w:snapToGrid w:val="0"/>
                <w:sz w:val="16"/>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A1AA" w14:textId="77777777" w:rsidR="00D40C70" w:rsidRPr="00BC508A" w:rsidRDefault="00D40C70" w:rsidP="00E6030B">
            <w:pPr>
              <w:pStyle w:val="TAL"/>
              <w:rPr>
                <w:snapToGrid w:val="0"/>
                <w:sz w:val="16"/>
              </w:rPr>
            </w:pPr>
            <w:r w:rsidRPr="00BC508A">
              <w:rPr>
                <w:snapToGrid w:val="0"/>
                <w:sz w:val="16"/>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ECB09B" w14:textId="77777777" w:rsidR="00D40C70" w:rsidRPr="00BC508A" w:rsidRDefault="00D40C70" w:rsidP="00E6030B">
            <w:pPr>
              <w:pStyle w:val="TAL"/>
              <w:rPr>
                <w:snapToGrid w:val="0"/>
                <w:sz w:val="16"/>
              </w:rPr>
            </w:pPr>
            <w:r w:rsidRPr="00BC508A">
              <w:rPr>
                <w:snapToGrid w:val="0"/>
                <w:sz w:val="16"/>
              </w:rPr>
              <w:t>CP-1007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FE679" w14:textId="77777777" w:rsidR="00D40C70" w:rsidRPr="00BC508A" w:rsidRDefault="00D40C70" w:rsidP="00E6030B">
            <w:pPr>
              <w:pStyle w:val="TAL"/>
              <w:rPr>
                <w:snapToGrid w:val="0"/>
                <w:sz w:val="16"/>
              </w:rPr>
            </w:pPr>
            <w:r w:rsidRPr="00BC508A">
              <w:rPr>
                <w:snapToGrid w:val="0"/>
                <w:sz w:val="16"/>
              </w:rPr>
              <w:t>08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AA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962715" w14:textId="77777777" w:rsidR="00D40C70" w:rsidRPr="00BC508A" w:rsidRDefault="00D40C70" w:rsidP="00E6030B">
            <w:pPr>
              <w:pStyle w:val="TAL"/>
              <w:rPr>
                <w:snapToGrid w:val="0"/>
                <w:sz w:val="16"/>
              </w:rPr>
            </w:pPr>
            <w:r w:rsidRPr="00BC508A">
              <w:rPr>
                <w:snapToGrid w:val="0"/>
                <w:sz w:val="16"/>
              </w:rPr>
              <w:t>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64837" w14:textId="77777777" w:rsidR="00D40C70" w:rsidRPr="00BC508A" w:rsidRDefault="00D40C70" w:rsidP="00E6030B">
            <w:pPr>
              <w:pStyle w:val="TAL"/>
              <w:rPr>
                <w:snapToGrid w:val="0"/>
                <w:sz w:val="16"/>
              </w:rPr>
            </w:pPr>
            <w:r w:rsidRPr="00BC508A">
              <w:rPr>
                <w:snapToGrid w:val="0"/>
                <w:sz w:val="16"/>
              </w:rPr>
              <w:t>10.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D3BED" w14:textId="77777777" w:rsidR="00D40C70" w:rsidRPr="00BC508A" w:rsidRDefault="00D40C70" w:rsidP="00E6030B">
            <w:pPr>
              <w:pStyle w:val="TAL"/>
              <w:rPr>
                <w:snapToGrid w:val="0"/>
                <w:sz w:val="16"/>
              </w:rPr>
            </w:pPr>
            <w:r w:rsidRPr="00BC508A">
              <w:rPr>
                <w:snapToGrid w:val="0"/>
                <w:sz w:val="16"/>
              </w:rPr>
              <w:t>10.1.0</w:t>
            </w:r>
          </w:p>
        </w:tc>
      </w:tr>
      <w:tr w:rsidR="00D40C70" w:rsidRPr="00BC508A" w14:paraId="6A5F8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A307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1402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4727F4"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D4AB5D" w14:textId="77777777" w:rsidR="00D40C70" w:rsidRPr="00BC508A" w:rsidRDefault="00D40C70" w:rsidP="00E6030B">
            <w:pPr>
              <w:pStyle w:val="TAL"/>
              <w:rPr>
                <w:snapToGrid w:val="0"/>
                <w:sz w:val="16"/>
              </w:rPr>
            </w:pPr>
            <w:r w:rsidRPr="00BC508A">
              <w:rPr>
                <w:snapToGrid w:val="0"/>
                <w:sz w:val="16"/>
              </w:rPr>
              <w:t>09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BEBBA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326164" w14:textId="77777777" w:rsidR="00D40C70" w:rsidRPr="00BC508A" w:rsidRDefault="00D40C70" w:rsidP="00E6030B">
            <w:pPr>
              <w:pStyle w:val="TAL"/>
              <w:rPr>
                <w:snapToGrid w:val="0"/>
                <w:sz w:val="16"/>
              </w:rPr>
            </w:pPr>
            <w:r w:rsidRPr="00BC508A">
              <w:rPr>
                <w:snapToGrid w:val="0"/>
                <w:sz w:val="16"/>
              </w:rPr>
              <w:t>Local Bearer deactivation during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F244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E8CE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37721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10B8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5622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12B5DA"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73DA5" w14:textId="77777777" w:rsidR="00D40C70" w:rsidRPr="00BC508A" w:rsidRDefault="00D40C70" w:rsidP="00E6030B">
            <w:pPr>
              <w:pStyle w:val="TAL"/>
              <w:rPr>
                <w:snapToGrid w:val="0"/>
                <w:sz w:val="16"/>
              </w:rPr>
            </w:pPr>
            <w:r w:rsidRPr="00BC508A">
              <w:rPr>
                <w:snapToGrid w:val="0"/>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4A7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77DB30" w14:textId="77777777" w:rsidR="00D40C70" w:rsidRPr="00BC508A" w:rsidRDefault="00D40C70" w:rsidP="00E6030B">
            <w:pPr>
              <w:pStyle w:val="TAL"/>
              <w:rPr>
                <w:snapToGrid w:val="0"/>
                <w:sz w:val="16"/>
              </w:rPr>
            </w:pPr>
            <w:r w:rsidRPr="00BC508A">
              <w:rPr>
                <w:snapToGrid w:val="0"/>
                <w:sz w:val="16"/>
              </w:rPr>
              <w:t>Handling of periodic TAU timer, mobile reachable timer and 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208B1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83E1B7"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AE99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591DD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A0BC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1DEB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A69D4" w14:textId="77777777" w:rsidR="00D40C70" w:rsidRPr="00BC508A" w:rsidRDefault="00D40C70" w:rsidP="00E6030B">
            <w:pPr>
              <w:pStyle w:val="TAL"/>
              <w:rPr>
                <w:snapToGrid w:val="0"/>
                <w:sz w:val="16"/>
              </w:rPr>
            </w:pPr>
            <w:r w:rsidRPr="00BC508A">
              <w:rPr>
                <w:snapToGrid w:val="0"/>
                <w:sz w:val="16"/>
              </w:rPr>
              <w:t>09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A9ED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C7A1D" w14:textId="77777777" w:rsidR="00D40C70" w:rsidRPr="00BC508A" w:rsidRDefault="00D40C70" w:rsidP="00E6030B">
            <w:pPr>
              <w:pStyle w:val="TAL"/>
              <w:rPr>
                <w:snapToGrid w:val="0"/>
                <w:sz w:val="16"/>
              </w:rPr>
            </w:pPr>
            <w:r w:rsidRPr="00BC508A">
              <w:rPr>
                <w:snapToGrid w:val="0"/>
                <w:sz w:val="16"/>
              </w:rPr>
              <w:t>Clarification to the 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A5ACD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E462C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DECA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3648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1069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B60AA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4373B" w14:textId="77777777" w:rsidR="00D40C70" w:rsidRPr="00BC508A" w:rsidRDefault="00D40C70" w:rsidP="00E6030B">
            <w:pPr>
              <w:pStyle w:val="TAL"/>
              <w:rPr>
                <w:snapToGrid w:val="0"/>
                <w:sz w:val="16"/>
              </w:rPr>
            </w:pPr>
            <w:r w:rsidRPr="00BC508A">
              <w:rPr>
                <w:snapToGrid w:val="0"/>
                <w:sz w:val="16"/>
              </w:rPr>
              <w:t>09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7CEF6"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1BAF5F" w14:textId="77777777" w:rsidR="00D40C70" w:rsidRPr="00BC508A" w:rsidRDefault="00D40C70" w:rsidP="00E6030B">
            <w:pPr>
              <w:pStyle w:val="TAL"/>
              <w:rPr>
                <w:snapToGrid w:val="0"/>
                <w:sz w:val="16"/>
              </w:rPr>
            </w:pPr>
            <w:r w:rsidRPr="00BC508A">
              <w:rPr>
                <w:snapToGrid w:val="0"/>
                <w:sz w:val="16"/>
              </w:rPr>
              <w:t>Handling of dedicated EPS bearer context activation procerdure in case of APN conges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3C107"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10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C67B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EDA6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9FC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246BD5"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9C2B8" w14:textId="77777777" w:rsidR="00D40C70" w:rsidRPr="00BC508A" w:rsidRDefault="00D40C70" w:rsidP="00E6030B">
            <w:pPr>
              <w:pStyle w:val="TAL"/>
              <w:rPr>
                <w:snapToGrid w:val="0"/>
                <w:sz w:val="16"/>
              </w:rPr>
            </w:pPr>
            <w:r w:rsidRPr="00BC508A">
              <w:rPr>
                <w:snapToGrid w:val="0"/>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BFB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E2E57" w14:textId="77777777" w:rsidR="00D40C70" w:rsidRPr="00BC508A" w:rsidRDefault="00D40C70" w:rsidP="00E6030B">
            <w:pPr>
              <w:pStyle w:val="TAL"/>
              <w:rPr>
                <w:snapToGrid w:val="0"/>
                <w:sz w:val="16"/>
              </w:rPr>
            </w:pPr>
            <w:r w:rsidRPr="00BC508A">
              <w:rPr>
                <w:snapToGrid w:val="0"/>
                <w:sz w:val="16"/>
              </w:rPr>
              <w:t>Explicit Signalling Indication During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4B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C4F9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9D09B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87109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D9B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13A35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ED983" w14:textId="77777777" w:rsidR="00D40C70" w:rsidRPr="00BC508A" w:rsidRDefault="00D40C70" w:rsidP="00E6030B">
            <w:pPr>
              <w:pStyle w:val="TAL"/>
              <w:rPr>
                <w:snapToGrid w:val="0"/>
                <w:sz w:val="16"/>
              </w:rPr>
            </w:pPr>
            <w:r w:rsidRPr="00BC508A">
              <w:rPr>
                <w:snapToGrid w:val="0"/>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9B4F4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E3F93" w14:textId="77777777" w:rsidR="00D40C70" w:rsidRPr="00BC508A" w:rsidRDefault="00D40C70" w:rsidP="00E6030B">
            <w:pPr>
              <w:pStyle w:val="TAL"/>
              <w:rPr>
                <w:snapToGrid w:val="0"/>
                <w:sz w:val="16"/>
              </w:rPr>
            </w:pPr>
            <w:r w:rsidRPr="00BC508A">
              <w:rPr>
                <w:snapToGrid w:val="0"/>
                <w:sz w:val="16"/>
              </w:rPr>
              <w:t>Service Type for machine-to-machine communication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9B4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D0A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2F8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73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600A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949696"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1B2A3" w14:textId="77777777" w:rsidR="00D40C70" w:rsidRPr="00BC508A" w:rsidRDefault="00D40C70" w:rsidP="00E6030B">
            <w:pPr>
              <w:pStyle w:val="TAL"/>
              <w:rPr>
                <w:snapToGrid w:val="0"/>
                <w:sz w:val="16"/>
              </w:rPr>
            </w:pPr>
            <w:r w:rsidRPr="00BC508A">
              <w:rPr>
                <w:snapToGrid w:val="0"/>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EEF4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FD7ADD" w14:textId="77777777" w:rsidR="00D40C70" w:rsidRPr="00BC508A" w:rsidRDefault="00D40C70" w:rsidP="00E6030B">
            <w:pPr>
              <w:pStyle w:val="TAL"/>
              <w:rPr>
                <w:snapToGrid w:val="0"/>
                <w:sz w:val="16"/>
              </w:rPr>
            </w:pPr>
            <w:r w:rsidRPr="00BC508A">
              <w:rPr>
                <w:snapToGrid w:val="0"/>
                <w:sz w:val="16"/>
              </w:rPr>
              <w:t>Mobility management congestion control and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F397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2D5C0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6280D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252136"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EE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150F6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CA314" w14:textId="77777777" w:rsidR="00D40C70" w:rsidRPr="00BC508A" w:rsidRDefault="00D40C70" w:rsidP="00E6030B">
            <w:pPr>
              <w:pStyle w:val="TAL"/>
              <w:rPr>
                <w:snapToGrid w:val="0"/>
                <w:sz w:val="16"/>
              </w:rPr>
            </w:pPr>
            <w:r w:rsidRPr="00BC508A">
              <w:rPr>
                <w:snapToGrid w:val="0"/>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92D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6FB61" w14:textId="77777777" w:rsidR="00D40C70" w:rsidRPr="00BC508A" w:rsidRDefault="00D40C70" w:rsidP="00E6030B">
            <w:pPr>
              <w:pStyle w:val="TAL"/>
              <w:rPr>
                <w:snapToGrid w:val="0"/>
                <w:sz w:val="16"/>
              </w:rPr>
            </w:pPr>
            <w:r w:rsidRPr="00BC508A">
              <w:rPr>
                <w:snapToGrid w:val="0"/>
                <w:sz w:val="16"/>
              </w:rPr>
              <w:t>Addition to Combined procedure for PDN dis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B67E8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09CB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D9704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BF111"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C09B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DAAF1"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3A3E3" w14:textId="77777777" w:rsidR="00D40C70" w:rsidRPr="00BC508A" w:rsidRDefault="00D40C70" w:rsidP="00E6030B">
            <w:pPr>
              <w:pStyle w:val="TAL"/>
              <w:rPr>
                <w:snapToGrid w:val="0"/>
                <w:sz w:val="16"/>
              </w:rPr>
            </w:pPr>
            <w:r w:rsidRPr="00BC508A">
              <w:rPr>
                <w:snapToGrid w:val="0"/>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03081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5B39C5" w14:textId="77777777" w:rsidR="00D40C70" w:rsidRPr="00BC508A" w:rsidRDefault="00D40C70" w:rsidP="00E6030B">
            <w:pPr>
              <w:pStyle w:val="TAL"/>
              <w:rPr>
                <w:snapToGrid w:val="0"/>
                <w:sz w:val="16"/>
              </w:rPr>
            </w:pPr>
            <w:r w:rsidRPr="00BC508A">
              <w:rPr>
                <w:snapToGrid w:val="0"/>
                <w:sz w:val="16"/>
              </w:rPr>
              <w:t>Exception for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410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4727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11D5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91F6A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1AD"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D1C69"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7DE02" w14:textId="77777777" w:rsidR="00D40C70" w:rsidRPr="00BC508A" w:rsidRDefault="00D40C70" w:rsidP="00E6030B">
            <w:pPr>
              <w:pStyle w:val="TAL"/>
              <w:rPr>
                <w:snapToGrid w:val="0"/>
                <w:sz w:val="16"/>
              </w:rPr>
            </w:pPr>
            <w:r w:rsidRPr="00BC508A">
              <w:rPr>
                <w:snapToGrid w:val="0"/>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4CC1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B59AD7" w14:textId="77777777" w:rsidR="00D40C70" w:rsidRPr="00BC508A" w:rsidRDefault="00D40C70" w:rsidP="00E6030B">
            <w:pPr>
              <w:pStyle w:val="TAL"/>
              <w:rPr>
                <w:snapToGrid w:val="0"/>
                <w:sz w:val="16"/>
              </w:rPr>
            </w:pPr>
            <w:r w:rsidRPr="00BC508A">
              <w:rPr>
                <w:snapToGrid w:val="0"/>
                <w:sz w:val="16"/>
              </w:rPr>
              <w:t>Providing the UE with R99 Qo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02115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0B5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19A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E739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67C5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1C1C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C2658" w14:textId="77777777" w:rsidR="00D40C70" w:rsidRPr="00BC508A" w:rsidRDefault="00D40C70" w:rsidP="00E6030B">
            <w:pPr>
              <w:pStyle w:val="TAL"/>
              <w:rPr>
                <w:snapToGrid w:val="0"/>
                <w:sz w:val="16"/>
              </w:rPr>
            </w:pPr>
            <w:r w:rsidRPr="00BC508A">
              <w:rPr>
                <w:snapToGrid w:val="0"/>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7CB2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9927BA" w14:textId="77777777" w:rsidR="00D40C70" w:rsidRPr="00BC508A" w:rsidRDefault="00D40C70" w:rsidP="00E6030B">
            <w:pPr>
              <w:pStyle w:val="TAL"/>
              <w:rPr>
                <w:snapToGrid w:val="0"/>
                <w:sz w:val="16"/>
              </w:rPr>
            </w:pPr>
            <w:r w:rsidRPr="00BC508A">
              <w:rPr>
                <w:snapToGrid w:val="0"/>
                <w:sz w:val="16"/>
              </w:rPr>
              <w:t>Inter system change to S1-mode with no active PDP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5E9E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3A38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F47CE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A98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7715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9A6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371D9" w14:textId="77777777" w:rsidR="00D40C70" w:rsidRPr="00BC508A" w:rsidRDefault="00D40C70" w:rsidP="00E6030B">
            <w:pPr>
              <w:pStyle w:val="TAL"/>
              <w:rPr>
                <w:snapToGrid w:val="0"/>
                <w:sz w:val="16"/>
              </w:rPr>
            </w:pPr>
            <w:r w:rsidRPr="00BC508A">
              <w:rPr>
                <w:snapToGrid w:val="0"/>
                <w:sz w:val="16"/>
              </w:rPr>
              <w:t>0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B3804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CF3BD" w14:textId="77777777" w:rsidR="00D40C70" w:rsidRPr="00BC508A" w:rsidRDefault="00D40C70" w:rsidP="00E6030B">
            <w:pPr>
              <w:pStyle w:val="TAL"/>
              <w:rPr>
                <w:snapToGrid w:val="0"/>
                <w:sz w:val="16"/>
              </w:rPr>
            </w:pPr>
            <w:r w:rsidRPr="00BC508A">
              <w:rPr>
                <w:snapToGrid w:val="0"/>
                <w:sz w:val="16"/>
              </w:rPr>
              <w:t>Handling of non-delivered CS SERVICE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F92AC"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1A916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4BD2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D8D1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813B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9B95"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59000" w14:textId="77777777" w:rsidR="00D40C70" w:rsidRPr="00BC508A" w:rsidRDefault="00D40C70" w:rsidP="00E6030B">
            <w:pPr>
              <w:pStyle w:val="TAL"/>
              <w:rPr>
                <w:snapToGrid w:val="0"/>
                <w:sz w:val="16"/>
              </w:rPr>
            </w:pPr>
            <w:r w:rsidRPr="00BC508A">
              <w:rPr>
                <w:snapToGrid w:val="0"/>
                <w:sz w:val="16"/>
              </w:rPr>
              <w:t>09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F226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CBD3D3" w14:textId="77777777" w:rsidR="00D40C70" w:rsidRPr="00BC508A" w:rsidRDefault="00D40C70" w:rsidP="00E6030B">
            <w:pPr>
              <w:pStyle w:val="TAL"/>
              <w:rPr>
                <w:snapToGrid w:val="0"/>
                <w:sz w:val="16"/>
              </w:rPr>
            </w:pPr>
            <w:r w:rsidRPr="00BC508A">
              <w:rPr>
                <w:snapToGrid w:val="0"/>
                <w:sz w:val="16"/>
              </w:rPr>
              <w:t>Attach with IMSI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9FFF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2CCCE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177E2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463B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188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D39D0B"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3C7A98" w14:textId="77777777" w:rsidR="00D40C70" w:rsidRPr="00BC508A" w:rsidRDefault="00D40C70" w:rsidP="00E6030B">
            <w:pPr>
              <w:pStyle w:val="TAL"/>
              <w:rPr>
                <w:snapToGrid w:val="0"/>
                <w:sz w:val="16"/>
              </w:rPr>
            </w:pPr>
            <w:r w:rsidRPr="00BC508A">
              <w:rPr>
                <w:snapToGrid w:val="0"/>
                <w:sz w:val="16"/>
              </w:rPr>
              <w:t>0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3823F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C963AB" w14:textId="77777777" w:rsidR="00D40C70" w:rsidRPr="00BC508A" w:rsidRDefault="00D40C70" w:rsidP="00E6030B">
            <w:pPr>
              <w:pStyle w:val="TAL"/>
              <w:rPr>
                <w:snapToGrid w:val="0"/>
                <w:sz w:val="16"/>
              </w:rPr>
            </w:pPr>
            <w:r w:rsidRPr="00BC508A">
              <w:rPr>
                <w:snapToGrid w:val="0"/>
                <w:sz w:val="16"/>
              </w:rPr>
              <w:t>Specific requirements Alignment of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1914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477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07888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15B7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E24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8941C"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76A3CE" w14:textId="77777777" w:rsidR="00D40C70" w:rsidRPr="00BC508A" w:rsidRDefault="00D40C70" w:rsidP="00E6030B">
            <w:pPr>
              <w:pStyle w:val="TAL"/>
              <w:rPr>
                <w:snapToGrid w:val="0"/>
                <w:sz w:val="16"/>
              </w:rPr>
            </w:pPr>
            <w:r w:rsidRPr="00BC508A">
              <w:rPr>
                <w:snapToGrid w:val="0"/>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76E11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A50ABD" w14:textId="77777777" w:rsidR="00D40C70" w:rsidRPr="00BC508A" w:rsidRDefault="00D40C70" w:rsidP="00E6030B">
            <w:pPr>
              <w:pStyle w:val="TAL"/>
              <w:rPr>
                <w:snapToGrid w:val="0"/>
                <w:sz w:val="16"/>
              </w:rPr>
            </w:pPr>
            <w:r w:rsidRPr="00BC508A">
              <w:rPr>
                <w:snapToGrid w:val="0"/>
                <w:sz w:val="16"/>
              </w:rPr>
              <w:t>Extended Periodic Timer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99CC0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4FA70"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7BAF0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BED68"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FA205"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3781BE"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92D65" w14:textId="77777777" w:rsidR="00D40C70" w:rsidRPr="00BC508A" w:rsidRDefault="00D40C70" w:rsidP="00E6030B">
            <w:pPr>
              <w:pStyle w:val="TAL"/>
              <w:rPr>
                <w:snapToGrid w:val="0"/>
                <w:sz w:val="16"/>
              </w:rPr>
            </w:pPr>
            <w:r w:rsidRPr="00BC508A">
              <w:rPr>
                <w:snapToGrid w:val="0"/>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CF27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0A401" w14:textId="77777777" w:rsidR="00D40C70" w:rsidRPr="00BC508A" w:rsidRDefault="00D40C70" w:rsidP="00E6030B">
            <w:pPr>
              <w:pStyle w:val="TAL"/>
              <w:rPr>
                <w:snapToGrid w:val="0"/>
                <w:sz w:val="16"/>
              </w:rPr>
            </w:pPr>
            <w:r w:rsidRPr="00BC508A">
              <w:rPr>
                <w:snapToGrid w:val="0"/>
                <w:sz w:val="16"/>
              </w:rPr>
              <w:t>Attach Attempt Counter for Low Priority D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07C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A89F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0BF35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B07FB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21031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FB716"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9F8FE6" w14:textId="77777777" w:rsidR="00D40C70" w:rsidRPr="00BC508A" w:rsidRDefault="00D40C70" w:rsidP="00E6030B">
            <w:pPr>
              <w:pStyle w:val="TAL"/>
              <w:rPr>
                <w:snapToGrid w:val="0"/>
                <w:sz w:val="16"/>
              </w:rPr>
            </w:pPr>
            <w:r w:rsidRPr="00BC508A">
              <w:rPr>
                <w:snapToGrid w:val="0"/>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603A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A899D3" w14:textId="77777777" w:rsidR="00D40C70" w:rsidRPr="00BC508A" w:rsidRDefault="00D40C70" w:rsidP="00E6030B">
            <w:pPr>
              <w:pStyle w:val="TAL"/>
              <w:rPr>
                <w:snapToGrid w:val="0"/>
                <w:sz w:val="16"/>
              </w:rPr>
            </w:pPr>
            <w:r w:rsidRPr="00BC508A">
              <w:rPr>
                <w:snapToGrid w:val="0"/>
                <w:sz w:val="16"/>
              </w:rPr>
              <w:t>Notify UE when a HeNB provides access to a residential/enterprise IP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21F9E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7E2E33"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94618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6E2A23"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3714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2CC413" w14:textId="77777777" w:rsidR="00D40C70" w:rsidRPr="00BC508A" w:rsidRDefault="00D40C70" w:rsidP="00E6030B">
            <w:pPr>
              <w:pStyle w:val="TAL"/>
              <w:rPr>
                <w:snapToGrid w:val="0"/>
                <w:sz w:val="16"/>
              </w:rPr>
            </w:pPr>
            <w:r w:rsidRPr="00BC508A">
              <w:rPr>
                <w:snapToGrid w:val="0"/>
                <w:sz w:val="16"/>
              </w:rPr>
              <w:t>CP-1101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6AD13D" w14:textId="77777777" w:rsidR="00D40C70" w:rsidRPr="00BC508A" w:rsidRDefault="00D40C70" w:rsidP="00E6030B">
            <w:pPr>
              <w:pStyle w:val="TAL"/>
              <w:rPr>
                <w:snapToGrid w:val="0"/>
                <w:sz w:val="16"/>
              </w:rPr>
            </w:pPr>
            <w:r w:rsidRPr="00BC508A">
              <w:rPr>
                <w:snapToGrid w:val="0"/>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9DD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F4770" w14:textId="77777777" w:rsidR="00D40C70" w:rsidRPr="00BC508A" w:rsidRDefault="00D40C70" w:rsidP="00E6030B">
            <w:pPr>
              <w:pStyle w:val="TAL"/>
              <w:rPr>
                <w:snapToGrid w:val="0"/>
                <w:sz w:val="16"/>
              </w:rPr>
            </w:pPr>
            <w:r w:rsidRPr="00BC508A">
              <w:rPr>
                <w:snapToGrid w:val="0"/>
                <w:sz w:val="16"/>
              </w:rPr>
              <w:t xml:space="preserve">Service request initiation for dual rx 1xCSFB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94431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DFAEE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B554D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30847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6E03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E451AE"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1E66CA" w14:textId="77777777" w:rsidR="00D40C70" w:rsidRPr="00BC508A" w:rsidRDefault="00D40C70" w:rsidP="00E6030B">
            <w:pPr>
              <w:pStyle w:val="TAL"/>
              <w:rPr>
                <w:snapToGrid w:val="0"/>
                <w:sz w:val="16"/>
              </w:rPr>
            </w:pPr>
            <w:r w:rsidRPr="00BC508A">
              <w:rPr>
                <w:snapToGrid w:val="0"/>
                <w:sz w:val="16"/>
              </w:rPr>
              <w:t>0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A2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A2B7F" w14:textId="77777777" w:rsidR="00D40C70" w:rsidRPr="00BC508A" w:rsidRDefault="00D40C70" w:rsidP="00E6030B">
            <w:pPr>
              <w:pStyle w:val="TAL"/>
              <w:rPr>
                <w:snapToGrid w:val="0"/>
                <w:sz w:val="16"/>
              </w:rPr>
            </w:pPr>
            <w:r w:rsidRPr="00BC508A">
              <w:rPr>
                <w:snapToGrid w:val="0"/>
                <w:sz w:val="16"/>
              </w:rPr>
              <w:t>Clarification to the ESM cause #3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83685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46130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6AE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7CFDC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0686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1F862"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28D97" w14:textId="77777777" w:rsidR="00D40C70" w:rsidRPr="00BC508A" w:rsidRDefault="00D40C70" w:rsidP="00E6030B">
            <w:pPr>
              <w:pStyle w:val="TAL"/>
              <w:rPr>
                <w:snapToGrid w:val="0"/>
                <w:sz w:val="16"/>
              </w:rPr>
            </w:pPr>
            <w:r w:rsidRPr="00BC508A">
              <w:rPr>
                <w:snapToGrid w:val="0"/>
                <w:sz w:val="16"/>
              </w:rPr>
              <w:t>0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E7FF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11E94" w14:textId="77777777" w:rsidR="00D40C70" w:rsidRPr="00BC508A" w:rsidRDefault="00D40C70" w:rsidP="00E6030B">
            <w:pPr>
              <w:pStyle w:val="TAL"/>
              <w:rPr>
                <w:snapToGrid w:val="0"/>
                <w:sz w:val="16"/>
              </w:rPr>
            </w:pPr>
            <w:r w:rsidRPr="00BC508A">
              <w:rPr>
                <w:snapToGrid w:val="0"/>
                <w:sz w:val="16"/>
              </w:rPr>
              <w:t>Storage and handling of the NAS signalling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BC1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B21A78"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2AA345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2EE199" w14:textId="77777777" w:rsidR="00D40C70" w:rsidRPr="00BC508A" w:rsidRDefault="00D40C70" w:rsidP="00E6030B">
            <w:pPr>
              <w:pStyle w:val="TAL"/>
              <w:rPr>
                <w:snapToGrid w:val="0"/>
                <w:sz w:val="16"/>
              </w:rPr>
            </w:pPr>
            <w:r w:rsidRPr="00BC508A">
              <w:rPr>
                <w:snapToGrid w:val="0"/>
                <w:sz w:val="16"/>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1905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5B007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EC607" w14:textId="77777777" w:rsidR="00D40C70" w:rsidRPr="00BC508A" w:rsidRDefault="00D40C70" w:rsidP="00E6030B">
            <w:pPr>
              <w:pStyle w:val="TAL"/>
              <w:rPr>
                <w:snapToGrid w:val="0"/>
                <w:sz w:val="16"/>
              </w:rPr>
            </w:pPr>
            <w:r w:rsidRPr="00BC508A">
              <w:rPr>
                <w:snapToGrid w:val="0"/>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FD5B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6742F2" w14:textId="77777777" w:rsidR="00D40C70" w:rsidRPr="00BC508A" w:rsidRDefault="00D40C70" w:rsidP="00E6030B">
            <w:pPr>
              <w:pStyle w:val="TAL"/>
              <w:rPr>
                <w:snapToGrid w:val="0"/>
                <w:sz w:val="16"/>
              </w:rPr>
            </w:pPr>
            <w:r w:rsidRPr="00BC508A">
              <w:rPr>
                <w:snapToGrid w:val="0"/>
                <w:sz w:val="16"/>
              </w:rPr>
              <w:t>Correction on detach and service request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019DA"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C95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1B36A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A8400C"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E898"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001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2C2E6C" w14:textId="77777777" w:rsidR="00D40C70" w:rsidRPr="00BC508A" w:rsidRDefault="00D40C70" w:rsidP="00E6030B">
            <w:pPr>
              <w:pStyle w:val="TAL"/>
              <w:rPr>
                <w:snapToGrid w:val="0"/>
                <w:sz w:val="16"/>
              </w:rPr>
            </w:pPr>
            <w:r w:rsidRPr="00BC508A">
              <w:rPr>
                <w:snapToGrid w:val="0"/>
                <w:sz w:val="16"/>
              </w:rPr>
              <w:t>09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D99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6AF25" w14:textId="77777777" w:rsidR="00D40C70" w:rsidRPr="00BC508A" w:rsidRDefault="00D40C70" w:rsidP="00E6030B">
            <w:pPr>
              <w:pStyle w:val="TAL"/>
              <w:rPr>
                <w:snapToGrid w:val="0"/>
                <w:sz w:val="16"/>
              </w:rPr>
            </w:pPr>
            <w:r w:rsidRPr="00BC508A">
              <w:rPr>
                <w:snapToGrid w:val="0"/>
                <w:sz w:val="16"/>
              </w:rPr>
              <w:t>Correction on UE substate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D9E3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EF82A"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1C00B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FB4C0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92C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2C3EF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DBDF" w14:textId="77777777" w:rsidR="00D40C70" w:rsidRPr="00BC508A" w:rsidRDefault="00D40C70" w:rsidP="00E6030B">
            <w:pPr>
              <w:pStyle w:val="TAL"/>
              <w:rPr>
                <w:snapToGrid w:val="0"/>
                <w:sz w:val="16"/>
              </w:rPr>
            </w:pPr>
            <w:r w:rsidRPr="00BC508A">
              <w:rPr>
                <w:snapToGrid w:val="0"/>
                <w:sz w:val="16"/>
              </w:rPr>
              <w:t>09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3AF3E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AC6C84" w14:textId="77777777" w:rsidR="00D40C70" w:rsidRPr="00BC508A" w:rsidRDefault="00D40C70" w:rsidP="00E6030B">
            <w:pPr>
              <w:pStyle w:val="TAL"/>
              <w:rPr>
                <w:snapToGrid w:val="0"/>
                <w:sz w:val="16"/>
              </w:rPr>
            </w:pPr>
            <w:r w:rsidRPr="00BC508A">
              <w:rPr>
                <w:snapToGrid w:val="0"/>
                <w:sz w:val="16"/>
              </w:rPr>
              <w:t>Adding NAS signalling priority indication in EPS SM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CBDE3F"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9C5A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B968E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A20C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892F1"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C9EB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68503E" w14:textId="77777777" w:rsidR="00D40C70" w:rsidRPr="00BC508A" w:rsidRDefault="00D40C70" w:rsidP="00E6030B">
            <w:pPr>
              <w:pStyle w:val="TAL"/>
              <w:rPr>
                <w:snapToGrid w:val="0"/>
                <w:sz w:val="16"/>
              </w:rPr>
            </w:pPr>
            <w:r w:rsidRPr="00BC508A">
              <w:rPr>
                <w:snapToGrid w:val="0"/>
                <w:sz w:val="16"/>
              </w:rPr>
              <w:t>0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DB57E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C7283B" w14:textId="77777777" w:rsidR="00D40C70" w:rsidRPr="00BC508A" w:rsidRDefault="00D40C70" w:rsidP="00E6030B">
            <w:pPr>
              <w:pStyle w:val="TAL"/>
              <w:rPr>
                <w:snapToGrid w:val="0"/>
                <w:sz w:val="16"/>
              </w:rPr>
            </w:pPr>
            <w:r w:rsidRPr="00BC508A">
              <w:rPr>
                <w:snapToGrid w:val="0"/>
                <w:sz w:val="16"/>
              </w:rPr>
              <w:t>Correction of the handling of the Old GUTI type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F4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7D36B"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CA269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E741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9C172"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AF19BD"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B5415" w14:textId="77777777" w:rsidR="00D40C70" w:rsidRPr="00BC508A" w:rsidRDefault="00D40C70" w:rsidP="00E6030B">
            <w:pPr>
              <w:pStyle w:val="TAL"/>
              <w:rPr>
                <w:snapToGrid w:val="0"/>
                <w:sz w:val="16"/>
              </w:rPr>
            </w:pPr>
            <w:r w:rsidRPr="00BC508A">
              <w:rPr>
                <w:snapToGrid w:val="0"/>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557D1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D0F43" w14:textId="77777777" w:rsidR="00D40C70" w:rsidRPr="00BC508A" w:rsidRDefault="00D40C70" w:rsidP="00E6030B">
            <w:pPr>
              <w:pStyle w:val="TAL"/>
              <w:rPr>
                <w:snapToGrid w:val="0"/>
                <w:sz w:val="16"/>
              </w:rPr>
            </w:pPr>
            <w:r w:rsidRPr="00BC508A">
              <w:rPr>
                <w:snapToGrid w:val="0"/>
                <w:sz w:val="16"/>
              </w:rPr>
              <w:t>T3440 is not started when user plane radio bearers are setup during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2F356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1FEBB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390B3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AE940D"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291D7"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193C8"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9F6613" w14:textId="77777777" w:rsidR="00D40C70" w:rsidRPr="00BC508A" w:rsidRDefault="00D40C70" w:rsidP="00E6030B">
            <w:pPr>
              <w:pStyle w:val="TAL"/>
              <w:rPr>
                <w:snapToGrid w:val="0"/>
                <w:sz w:val="16"/>
              </w:rPr>
            </w:pPr>
            <w:r w:rsidRPr="00BC508A">
              <w:rPr>
                <w:snapToGrid w:val="0"/>
                <w:sz w:val="16"/>
              </w:rPr>
              <w:t>0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1BE2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BA5159" w14:textId="77777777" w:rsidR="00D40C70" w:rsidRPr="00BC508A" w:rsidRDefault="00D40C70" w:rsidP="00E6030B">
            <w:pPr>
              <w:pStyle w:val="TAL"/>
              <w:rPr>
                <w:snapToGrid w:val="0"/>
                <w:sz w:val="16"/>
              </w:rPr>
            </w:pPr>
            <w:r w:rsidRPr="00BC508A">
              <w:rPr>
                <w:snapToGrid w:val="0"/>
                <w:sz w:val="16"/>
              </w:rPr>
              <w:t>EMM state after lower layers failure during TAU when TIN=P-T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CFAF6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87F3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7181D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49826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BCC96"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8447F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E441" w14:textId="77777777" w:rsidR="00D40C70" w:rsidRPr="00BC508A" w:rsidRDefault="00D40C70" w:rsidP="00E6030B">
            <w:pPr>
              <w:pStyle w:val="TAL"/>
              <w:rPr>
                <w:snapToGrid w:val="0"/>
                <w:sz w:val="16"/>
              </w:rPr>
            </w:pPr>
            <w:r w:rsidRPr="00BC508A">
              <w:rPr>
                <w:snapToGrid w:val="0"/>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E98D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7F81F" w14:textId="77777777" w:rsidR="00D40C70" w:rsidRPr="00BC508A" w:rsidRDefault="00D40C70" w:rsidP="00E6030B">
            <w:pPr>
              <w:pStyle w:val="TAL"/>
              <w:rPr>
                <w:snapToGrid w:val="0"/>
                <w:sz w:val="16"/>
              </w:rPr>
            </w:pPr>
            <w:r w:rsidRPr="00BC508A">
              <w:rPr>
                <w:snapToGrid w:val="0"/>
                <w:sz w:val="16"/>
              </w:rPr>
              <w:t>Stopping T3411 when UE moves to EMM-CONN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2682F1"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7A54E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EF212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3B186F"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53C8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0F272"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1D79A" w14:textId="77777777" w:rsidR="00D40C70" w:rsidRPr="00BC508A" w:rsidRDefault="00D40C70" w:rsidP="00E6030B">
            <w:pPr>
              <w:pStyle w:val="TAL"/>
              <w:rPr>
                <w:snapToGrid w:val="0"/>
                <w:sz w:val="16"/>
              </w:rPr>
            </w:pPr>
            <w:r w:rsidRPr="00BC508A">
              <w:rPr>
                <w:snapToGrid w:val="0"/>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927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4F0452" w14:textId="77777777" w:rsidR="00D40C70" w:rsidRPr="00BC508A" w:rsidRDefault="00D40C70" w:rsidP="00E6030B">
            <w:pPr>
              <w:pStyle w:val="TAL"/>
              <w:rPr>
                <w:snapToGrid w:val="0"/>
                <w:sz w:val="16"/>
              </w:rPr>
            </w:pPr>
            <w:r w:rsidRPr="00BC508A">
              <w:rPr>
                <w:snapToGrid w:val="0"/>
                <w:sz w:val="16"/>
              </w:rPr>
              <w:t>Automatic re-attach following TAU reject or Service Request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55D6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BD51A5"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46491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B28C3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932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D07EBF"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9B6EF5" w14:textId="77777777" w:rsidR="00D40C70" w:rsidRPr="00BC508A" w:rsidRDefault="00D40C70" w:rsidP="00E6030B">
            <w:pPr>
              <w:pStyle w:val="TAL"/>
              <w:rPr>
                <w:snapToGrid w:val="0"/>
                <w:sz w:val="16"/>
              </w:rPr>
            </w:pPr>
            <w:r w:rsidRPr="00BC508A">
              <w:rPr>
                <w:snapToGrid w:val="0"/>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FC735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E27FC4" w14:textId="77777777" w:rsidR="00D40C70" w:rsidRPr="00BC508A" w:rsidRDefault="00D40C70" w:rsidP="00E6030B">
            <w:pPr>
              <w:pStyle w:val="TAL"/>
              <w:rPr>
                <w:snapToGrid w:val="0"/>
                <w:sz w:val="16"/>
              </w:rPr>
            </w:pPr>
            <w:r w:rsidRPr="00BC508A">
              <w:rPr>
                <w:snapToGrid w:val="0"/>
                <w:sz w:val="16"/>
              </w:rPr>
              <w:t>Clarification to the handling of timer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4C58E5"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2919"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7486AB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F7760"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36B0C"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EAF01"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ACBF1C" w14:textId="77777777" w:rsidR="00D40C70" w:rsidRPr="00BC508A" w:rsidRDefault="00D40C70" w:rsidP="00E6030B">
            <w:pPr>
              <w:pStyle w:val="TAL"/>
              <w:rPr>
                <w:snapToGrid w:val="0"/>
                <w:sz w:val="16"/>
              </w:rPr>
            </w:pPr>
            <w:r w:rsidRPr="00BC508A">
              <w:rPr>
                <w:snapToGrid w:val="0"/>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C77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FEC881" w14:textId="77777777" w:rsidR="00D40C70" w:rsidRPr="00BC508A" w:rsidRDefault="00D40C70" w:rsidP="00E6030B">
            <w:pPr>
              <w:pStyle w:val="TAL"/>
              <w:rPr>
                <w:snapToGrid w:val="0"/>
                <w:sz w:val="16"/>
              </w:rPr>
            </w:pPr>
            <w:r w:rsidRPr="00BC508A">
              <w:rPr>
                <w:snapToGrid w:val="0"/>
                <w:sz w:val="16"/>
              </w:rPr>
              <w:t>Correction to the condition of inclusion of PCO IE in PDN CONNECTIVITY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5EBC53"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BB696"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5D3427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31C5BE"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BE1C4"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90EA94" w14:textId="77777777" w:rsidR="00D40C70" w:rsidRPr="00BC508A" w:rsidRDefault="00D40C70" w:rsidP="00E6030B">
            <w:pPr>
              <w:pStyle w:val="TAL"/>
              <w:rPr>
                <w:snapToGrid w:val="0"/>
                <w:sz w:val="16"/>
              </w:rPr>
            </w:pPr>
            <w:r w:rsidRPr="00BC508A">
              <w:rPr>
                <w:snapToGrid w:val="0"/>
                <w:sz w:val="16"/>
              </w:rPr>
              <w:t>CP-11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40975" w14:textId="77777777" w:rsidR="00D40C70" w:rsidRPr="00BC508A" w:rsidRDefault="00D40C70" w:rsidP="00E6030B">
            <w:pPr>
              <w:pStyle w:val="TAL"/>
              <w:rPr>
                <w:snapToGrid w:val="0"/>
                <w:sz w:val="16"/>
              </w:rPr>
            </w:pPr>
            <w:r w:rsidRPr="00BC508A">
              <w:rPr>
                <w:snapToGrid w:val="0"/>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6B9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AFB2CA" w14:textId="77777777" w:rsidR="00D40C70" w:rsidRPr="00BC508A" w:rsidRDefault="00D40C70" w:rsidP="00E6030B">
            <w:pPr>
              <w:pStyle w:val="TAL"/>
              <w:rPr>
                <w:snapToGrid w:val="0"/>
                <w:sz w:val="16"/>
              </w:rPr>
            </w:pPr>
            <w:r w:rsidRPr="00BC508A">
              <w:rPr>
                <w:snapToGrid w:val="0"/>
                <w:sz w:val="16"/>
              </w:rPr>
              <w:t>ESM Backoff timer, Editor's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6AE338"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D48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624D59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647F2"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2DC2B"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51B83" w14:textId="77777777" w:rsidR="00D40C70" w:rsidRPr="00BC508A" w:rsidRDefault="00D40C70" w:rsidP="00E6030B">
            <w:pPr>
              <w:pStyle w:val="TAL"/>
              <w:rPr>
                <w:snapToGrid w:val="0"/>
                <w:sz w:val="16"/>
              </w:rPr>
            </w:pPr>
            <w:r w:rsidRPr="00BC508A">
              <w:rPr>
                <w:snapToGrid w:val="0"/>
                <w:sz w:val="16"/>
              </w:rPr>
              <w:t>CP-110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D4BC8" w14:textId="77777777" w:rsidR="00D40C70" w:rsidRPr="00BC508A" w:rsidRDefault="00D40C70" w:rsidP="00E6030B">
            <w:pPr>
              <w:pStyle w:val="TAL"/>
              <w:rPr>
                <w:snapToGrid w:val="0"/>
                <w:sz w:val="16"/>
              </w:rPr>
            </w:pPr>
            <w:r w:rsidRPr="00BC508A">
              <w:rPr>
                <w:snapToGrid w:val="0"/>
                <w:sz w:val="16"/>
              </w:rPr>
              <w:t>10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0F8C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84717D" w14:textId="77777777" w:rsidR="00D40C70" w:rsidRPr="00BC508A" w:rsidRDefault="00D40C70" w:rsidP="00E6030B">
            <w:pPr>
              <w:pStyle w:val="TAL"/>
              <w:rPr>
                <w:snapToGrid w:val="0"/>
                <w:sz w:val="16"/>
              </w:rPr>
            </w:pPr>
            <w:r w:rsidRPr="00BC508A">
              <w:rPr>
                <w:snapToGrid w:val="0"/>
                <w:sz w:val="16"/>
              </w:rPr>
              <w:t>Restriction on the use of PDN connection for LIP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29822"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33462"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96B64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E1B7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0F223"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85E1E2" w14:textId="77777777" w:rsidR="00D40C70" w:rsidRPr="00BC508A" w:rsidRDefault="00D40C70" w:rsidP="00E6030B">
            <w:pPr>
              <w:pStyle w:val="TAL"/>
              <w:rPr>
                <w:snapToGrid w:val="0"/>
                <w:sz w:val="16"/>
              </w:rPr>
            </w:pPr>
            <w:r w:rsidRPr="00BC508A">
              <w:rPr>
                <w:snapToGrid w:val="0"/>
                <w:sz w:val="16"/>
              </w:rPr>
              <w:t>CP-1101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78BA5" w14:textId="77777777" w:rsidR="00D40C70" w:rsidRPr="00BC508A" w:rsidRDefault="00D40C70" w:rsidP="00E6030B">
            <w:pPr>
              <w:pStyle w:val="TAL"/>
              <w:rPr>
                <w:snapToGrid w:val="0"/>
                <w:sz w:val="16"/>
              </w:rPr>
            </w:pPr>
            <w:r w:rsidRPr="00BC508A">
              <w:rPr>
                <w:snapToGrid w:val="0"/>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F50C0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DB9FF8" w14:textId="77777777" w:rsidR="00D40C70" w:rsidRPr="00BC508A" w:rsidRDefault="00D40C70" w:rsidP="00E6030B">
            <w:pPr>
              <w:pStyle w:val="TAL"/>
              <w:rPr>
                <w:snapToGrid w:val="0"/>
                <w:sz w:val="16"/>
              </w:rPr>
            </w:pPr>
            <w:r w:rsidRPr="00BC508A">
              <w:rPr>
                <w:snapToGrid w:val="0"/>
                <w:sz w:val="16"/>
              </w:rPr>
              <w:t>Correction to detection of CSG cell based on CSG ID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94B9C0"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A6A74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C875E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2A7"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A3AFC0"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9A0E9F" w14:textId="77777777" w:rsidR="00D40C70" w:rsidRPr="00BC508A" w:rsidRDefault="00D40C70" w:rsidP="00E6030B">
            <w:pPr>
              <w:pStyle w:val="TAL"/>
              <w:rPr>
                <w:snapToGrid w:val="0"/>
                <w:sz w:val="16"/>
              </w:rPr>
            </w:pPr>
            <w:r w:rsidRPr="00BC508A">
              <w:rPr>
                <w:snapToGrid w:val="0"/>
                <w:sz w:val="16"/>
              </w:rPr>
              <w:t>CP-1101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2FDA9B" w14:textId="77777777" w:rsidR="00D40C70" w:rsidRPr="00BC508A" w:rsidRDefault="00D40C70" w:rsidP="00E6030B">
            <w:pPr>
              <w:pStyle w:val="TAL"/>
              <w:rPr>
                <w:snapToGrid w:val="0"/>
                <w:sz w:val="16"/>
              </w:rPr>
            </w:pPr>
            <w:r w:rsidRPr="00BC508A">
              <w:rPr>
                <w:snapToGrid w:val="0"/>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234E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14CF39" w14:textId="77777777" w:rsidR="00D40C70" w:rsidRPr="00BC508A" w:rsidRDefault="00D40C70" w:rsidP="00E6030B">
            <w:pPr>
              <w:pStyle w:val="TAL"/>
              <w:rPr>
                <w:snapToGrid w:val="0"/>
                <w:sz w:val="16"/>
              </w:rPr>
            </w:pPr>
            <w:r w:rsidRPr="00BC508A">
              <w:rPr>
                <w:snapToGrid w:val="0"/>
                <w:sz w:val="16"/>
              </w:rPr>
              <w:t>Sending ESM messages together with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5E8BDB"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283BB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3BE1A8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4EB1B4"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1E6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104C35" w14:textId="77777777" w:rsidR="00D40C70" w:rsidRPr="00BC508A" w:rsidRDefault="00D40C70" w:rsidP="00E6030B">
            <w:pPr>
              <w:pStyle w:val="TAL"/>
              <w:rPr>
                <w:snapToGrid w:val="0"/>
                <w:sz w:val="16"/>
              </w:rPr>
            </w:pPr>
            <w:r w:rsidRPr="00BC508A">
              <w:rPr>
                <w:snapToGrid w:val="0"/>
                <w:sz w:val="16"/>
              </w:rPr>
              <w:t>CP-1102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487CD2" w14:textId="77777777" w:rsidR="00D40C70" w:rsidRPr="00BC508A" w:rsidRDefault="00D40C70" w:rsidP="00E6030B">
            <w:pPr>
              <w:pStyle w:val="TAL"/>
              <w:rPr>
                <w:snapToGrid w:val="0"/>
                <w:sz w:val="16"/>
              </w:rPr>
            </w:pPr>
            <w:r w:rsidRPr="00BC508A">
              <w:rPr>
                <w:snapToGrid w:val="0"/>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96FF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90AE2" w14:textId="77777777" w:rsidR="00D40C70" w:rsidRPr="00BC508A" w:rsidRDefault="00D40C70" w:rsidP="00E6030B">
            <w:pPr>
              <w:pStyle w:val="TAL"/>
              <w:rPr>
                <w:snapToGrid w:val="0"/>
                <w:sz w:val="16"/>
              </w:rPr>
            </w:pPr>
            <w:r w:rsidRPr="00BC508A">
              <w:rPr>
                <w:snapToGrid w:val="0"/>
                <w:sz w:val="16"/>
              </w:rPr>
              <w:t>Clarification to RRC establishment cause when device is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343C4"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6B6A81"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4DF3FD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088949"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AE3A"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33D8CF"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17336" w14:textId="77777777" w:rsidR="00D40C70" w:rsidRPr="00BC508A" w:rsidRDefault="00D40C70" w:rsidP="00E6030B">
            <w:pPr>
              <w:pStyle w:val="TAL"/>
              <w:rPr>
                <w:snapToGrid w:val="0"/>
                <w:sz w:val="16"/>
              </w:rPr>
            </w:pPr>
            <w:r w:rsidRPr="00BC508A">
              <w:rPr>
                <w:snapToGrid w:val="0"/>
                <w:sz w:val="16"/>
              </w:rPr>
              <w:t>1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7DBBC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98AC7D" w14:textId="77777777" w:rsidR="00D40C70" w:rsidRPr="00BC508A" w:rsidRDefault="00D40C70" w:rsidP="00E6030B">
            <w:pPr>
              <w:pStyle w:val="TAL"/>
              <w:rPr>
                <w:snapToGrid w:val="0"/>
                <w:sz w:val="16"/>
              </w:rPr>
            </w:pPr>
            <w:r w:rsidRPr="00BC508A">
              <w:rPr>
                <w:snapToGrid w:val="0"/>
                <w:sz w:val="16"/>
              </w:rPr>
              <w:t>Verification of dedicated bearer context 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1DF4ED"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A06CE"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145E7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4F2535"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32279"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E22A0" w14:textId="77777777" w:rsidR="00D40C70" w:rsidRPr="00BC508A" w:rsidRDefault="00D40C70" w:rsidP="00E6030B">
            <w:pPr>
              <w:pStyle w:val="TAL"/>
              <w:rPr>
                <w:snapToGrid w:val="0"/>
                <w:sz w:val="16"/>
              </w:rPr>
            </w:pPr>
            <w:r w:rsidRPr="00BC508A">
              <w:rPr>
                <w:snapToGrid w:val="0"/>
                <w:sz w:val="16"/>
              </w:rPr>
              <w:t>CP-1101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2FD1D" w14:textId="77777777" w:rsidR="00D40C70" w:rsidRPr="00BC508A" w:rsidRDefault="00D40C70" w:rsidP="00E6030B">
            <w:pPr>
              <w:pStyle w:val="TAL"/>
              <w:rPr>
                <w:snapToGrid w:val="0"/>
                <w:sz w:val="16"/>
              </w:rPr>
            </w:pPr>
            <w:r w:rsidRPr="00BC508A">
              <w:rPr>
                <w:snapToGrid w:val="0"/>
                <w:sz w:val="16"/>
              </w:rPr>
              <w:t>0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9502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64E18" w14:textId="77777777" w:rsidR="00D40C70" w:rsidRPr="00BC508A" w:rsidRDefault="00D40C70" w:rsidP="00E6030B">
            <w:pPr>
              <w:pStyle w:val="TAL"/>
              <w:rPr>
                <w:snapToGrid w:val="0"/>
                <w:sz w:val="16"/>
              </w:rPr>
            </w:pPr>
            <w:r w:rsidRPr="00BC508A">
              <w:rPr>
                <w:snapToGrid w:val="0"/>
                <w:sz w:val="16"/>
              </w:rPr>
              <w:t>Reconsidering the UE behavior when it is barred to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D539"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86B1C4"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7F6BCE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54D0AA" w14:textId="77777777" w:rsidR="00D40C70" w:rsidRPr="00BC508A" w:rsidRDefault="00D40C70" w:rsidP="00E6030B">
            <w:pPr>
              <w:pStyle w:val="TAL"/>
              <w:rPr>
                <w:snapToGrid w:val="0"/>
                <w:sz w:val="16"/>
              </w:rPr>
            </w:pPr>
            <w:r w:rsidRPr="00BC508A">
              <w:rPr>
                <w:snapToGrid w:val="0"/>
                <w:sz w:val="16"/>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5C1CE" w14:textId="77777777" w:rsidR="00D40C70" w:rsidRPr="00BC508A" w:rsidRDefault="00D40C70" w:rsidP="00E6030B">
            <w:pPr>
              <w:pStyle w:val="TAL"/>
              <w:rPr>
                <w:snapToGrid w:val="0"/>
                <w:sz w:val="16"/>
              </w:rPr>
            </w:pPr>
            <w:r w:rsidRPr="00BC508A">
              <w:rPr>
                <w:snapToGrid w:val="0"/>
                <w:sz w:val="16"/>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78D094" w14:textId="77777777" w:rsidR="00D40C70" w:rsidRPr="00BC508A" w:rsidRDefault="00D40C70" w:rsidP="00E6030B">
            <w:pPr>
              <w:pStyle w:val="TAL"/>
              <w:rPr>
                <w:snapToGrid w:val="0"/>
                <w:sz w:val="16"/>
              </w:rPr>
            </w:pPr>
            <w:r w:rsidRPr="00BC508A">
              <w:rPr>
                <w:snapToGrid w:val="0"/>
                <w:sz w:val="16"/>
              </w:rPr>
              <w:t>CP-11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A850" w14:textId="77777777" w:rsidR="00D40C70" w:rsidRPr="00BC508A" w:rsidRDefault="00D40C70" w:rsidP="00E6030B">
            <w:pPr>
              <w:pStyle w:val="TAL"/>
              <w:rPr>
                <w:snapToGrid w:val="0"/>
                <w:sz w:val="16"/>
              </w:rPr>
            </w:pPr>
            <w:r w:rsidRPr="00BC508A">
              <w:rPr>
                <w:snapToGrid w:val="0"/>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D3EA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D001EE" w14:textId="77777777" w:rsidR="00D40C70" w:rsidRPr="00BC508A" w:rsidRDefault="00D40C70" w:rsidP="00E6030B">
            <w:pPr>
              <w:pStyle w:val="TAL"/>
              <w:rPr>
                <w:snapToGrid w:val="0"/>
                <w:sz w:val="16"/>
              </w:rPr>
            </w:pPr>
            <w:r w:rsidRPr="00BC508A">
              <w:rPr>
                <w:snapToGrid w:val="0"/>
                <w:sz w:val="16"/>
              </w:rPr>
              <w:t>Device properties and RRC establishment cause = Delay tolerant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6FAC6" w14:textId="77777777" w:rsidR="00D40C70" w:rsidRPr="00BC508A" w:rsidRDefault="00D40C70" w:rsidP="00E6030B">
            <w:pPr>
              <w:pStyle w:val="TAL"/>
              <w:rPr>
                <w:snapToGrid w:val="0"/>
                <w:sz w:val="16"/>
              </w:rPr>
            </w:pPr>
            <w:r w:rsidRPr="00BC508A">
              <w:rPr>
                <w:snapToGrid w:val="0"/>
                <w:sz w:val="16"/>
              </w:rPr>
              <w:t>10.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2F6CBF" w14:textId="77777777" w:rsidR="00D40C70" w:rsidRPr="00BC508A" w:rsidRDefault="00D40C70" w:rsidP="00E6030B">
            <w:pPr>
              <w:pStyle w:val="TAL"/>
              <w:rPr>
                <w:snapToGrid w:val="0"/>
                <w:sz w:val="16"/>
              </w:rPr>
            </w:pPr>
            <w:r w:rsidRPr="00BC508A">
              <w:rPr>
                <w:snapToGrid w:val="0"/>
                <w:sz w:val="16"/>
              </w:rPr>
              <w:t>10.2.0</w:t>
            </w:r>
          </w:p>
        </w:tc>
      </w:tr>
      <w:tr w:rsidR="00D40C70" w:rsidRPr="00BC508A" w14:paraId="0ED5BA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CBB8E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2934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59A8B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AA7A14" w14:textId="77777777" w:rsidR="00D40C70" w:rsidRPr="00BC508A" w:rsidRDefault="00D40C70" w:rsidP="00E6030B">
            <w:pPr>
              <w:pStyle w:val="TAL"/>
              <w:rPr>
                <w:snapToGrid w:val="0"/>
                <w:sz w:val="16"/>
              </w:rPr>
            </w:pPr>
            <w:r w:rsidRPr="00BC508A">
              <w:rPr>
                <w:snapToGrid w:val="0"/>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A25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2E2568" w14:textId="77777777" w:rsidR="00D40C70" w:rsidRPr="00BC508A" w:rsidRDefault="00D40C70" w:rsidP="00E6030B">
            <w:pPr>
              <w:pStyle w:val="TAL"/>
              <w:rPr>
                <w:snapToGrid w:val="0"/>
                <w:sz w:val="16"/>
              </w:rPr>
            </w:pPr>
            <w:r w:rsidRPr="00BC508A">
              <w:rPr>
                <w:snapToGrid w:val="0"/>
                <w:sz w:val="16"/>
              </w:rPr>
              <w:t>Corrections for overload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DC9B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0F6D0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9C15A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53F8B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A1A7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61C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8C8B6" w14:textId="77777777" w:rsidR="00D40C70" w:rsidRPr="00BC508A" w:rsidRDefault="00D40C70" w:rsidP="00E6030B">
            <w:pPr>
              <w:pStyle w:val="TAL"/>
              <w:rPr>
                <w:snapToGrid w:val="0"/>
                <w:sz w:val="16"/>
              </w:rPr>
            </w:pPr>
            <w:r w:rsidRPr="00BC508A">
              <w:rPr>
                <w:snapToGrid w:val="0"/>
                <w:sz w:val="16"/>
              </w:rPr>
              <w:t>1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58D0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DC532" w14:textId="77777777" w:rsidR="00D40C70" w:rsidRPr="00BC508A" w:rsidRDefault="00D40C70" w:rsidP="00E6030B">
            <w:pPr>
              <w:pStyle w:val="TAL"/>
              <w:rPr>
                <w:snapToGrid w:val="0"/>
                <w:sz w:val="16"/>
              </w:rPr>
            </w:pPr>
            <w:r w:rsidRPr="00BC508A">
              <w:rPr>
                <w:snapToGrid w:val="0"/>
                <w:sz w:val="16"/>
              </w:rPr>
              <w:t>Avoiding the problem of barring duplication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C2C0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2A21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9E664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A8445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2B07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48D6E5" w14:textId="77777777" w:rsidR="00D40C70" w:rsidRPr="00BC508A" w:rsidRDefault="00D40C70" w:rsidP="00E6030B">
            <w:pPr>
              <w:pStyle w:val="TAL"/>
              <w:rPr>
                <w:snapToGrid w:val="0"/>
                <w:sz w:val="16"/>
              </w:rPr>
            </w:pPr>
            <w:r w:rsidRPr="00BC508A">
              <w:rPr>
                <w:snapToGrid w:val="0"/>
                <w:sz w:val="16"/>
              </w:rPr>
              <w:t>CP-1104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68C6DD" w14:textId="77777777" w:rsidR="00D40C70" w:rsidRPr="00BC508A" w:rsidRDefault="00D40C70" w:rsidP="00E6030B">
            <w:pPr>
              <w:pStyle w:val="TAL"/>
              <w:rPr>
                <w:snapToGrid w:val="0"/>
                <w:sz w:val="16"/>
              </w:rPr>
            </w:pPr>
            <w:r w:rsidRPr="00BC508A">
              <w:rPr>
                <w:snapToGrid w:val="0"/>
                <w:sz w:val="16"/>
              </w:rPr>
              <w:t>1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1E48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C9CE03" w14:textId="77777777" w:rsidR="00D40C70" w:rsidRPr="00BC508A" w:rsidRDefault="00D40C70" w:rsidP="00E6030B">
            <w:pPr>
              <w:pStyle w:val="TAL"/>
              <w:rPr>
                <w:snapToGrid w:val="0"/>
                <w:sz w:val="16"/>
              </w:rPr>
            </w:pPr>
            <w:r w:rsidRPr="00BC508A">
              <w:rPr>
                <w:snapToGrid w:val="0"/>
                <w:sz w:val="16"/>
              </w:rPr>
              <w:t>Correction on encoding of CS-LCS in EPS network feature support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F12C4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D25F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C1E3F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9A039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8BE3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59E8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CF0EAF" w14:textId="77777777" w:rsidR="00D40C70" w:rsidRPr="00BC508A" w:rsidRDefault="00D40C70" w:rsidP="00E6030B">
            <w:pPr>
              <w:pStyle w:val="TAL"/>
              <w:rPr>
                <w:snapToGrid w:val="0"/>
                <w:sz w:val="16"/>
              </w:rPr>
            </w:pPr>
            <w:r w:rsidRPr="00BC508A">
              <w:rPr>
                <w:snapToGrid w:val="0"/>
                <w:sz w:val="16"/>
              </w:rPr>
              <w:t>10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733C9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87825" w14:textId="77777777" w:rsidR="00D40C70" w:rsidRPr="00BC508A" w:rsidRDefault="00D40C70" w:rsidP="00E6030B">
            <w:pPr>
              <w:pStyle w:val="TAL"/>
              <w:rPr>
                <w:snapToGrid w:val="0"/>
                <w:sz w:val="16"/>
              </w:rPr>
            </w:pPr>
            <w:r w:rsidRPr="00BC508A">
              <w:rPr>
                <w:snapToGrid w:val="0"/>
                <w:sz w:val="16"/>
              </w:rPr>
              <w:t>Clearly specify conditions for UE actions at switch off for T3245, T3446 and T34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616F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BC83E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35C5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DEC9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960D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A54D6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9864AF" w14:textId="77777777" w:rsidR="00D40C70" w:rsidRPr="00BC508A" w:rsidRDefault="00D40C70" w:rsidP="00E6030B">
            <w:pPr>
              <w:pStyle w:val="TAL"/>
              <w:rPr>
                <w:snapToGrid w:val="0"/>
                <w:sz w:val="16"/>
              </w:rPr>
            </w:pPr>
            <w:r w:rsidRPr="00BC508A">
              <w:rPr>
                <w:snapToGrid w:val="0"/>
                <w:sz w:val="16"/>
              </w:rPr>
              <w:t>10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5B3A6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DB8CE7" w14:textId="77777777" w:rsidR="00D40C70" w:rsidRPr="00BC508A" w:rsidRDefault="00D40C70" w:rsidP="00E6030B">
            <w:pPr>
              <w:pStyle w:val="TAL"/>
              <w:rPr>
                <w:snapToGrid w:val="0"/>
                <w:sz w:val="16"/>
              </w:rPr>
            </w:pPr>
            <w:r w:rsidRPr="00BC508A">
              <w:rPr>
                <w:snapToGrid w:val="0"/>
                <w:sz w:val="16"/>
              </w:rPr>
              <w:t>Further clarification of PLMN reselection and handling of EM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B968D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F6C6C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557B68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E577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124C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8C6851" w14:textId="77777777" w:rsidR="00D40C70" w:rsidRPr="00BC508A" w:rsidRDefault="00D40C70" w:rsidP="00E6030B">
            <w:pPr>
              <w:pStyle w:val="TAL"/>
              <w:rPr>
                <w:snapToGrid w:val="0"/>
                <w:sz w:val="16"/>
              </w:rPr>
            </w:pPr>
            <w:r w:rsidRPr="00BC508A">
              <w:rPr>
                <w:snapToGrid w:val="0"/>
                <w:sz w:val="16"/>
              </w:rPr>
              <w:t>CP-1104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8AC198" w14:textId="77777777" w:rsidR="00D40C70" w:rsidRPr="00BC508A" w:rsidRDefault="00D40C70" w:rsidP="00E6030B">
            <w:pPr>
              <w:pStyle w:val="TAL"/>
              <w:rPr>
                <w:snapToGrid w:val="0"/>
                <w:sz w:val="16"/>
              </w:rPr>
            </w:pPr>
            <w:r w:rsidRPr="00BC508A">
              <w:rPr>
                <w:snapToGrid w:val="0"/>
                <w:sz w:val="16"/>
              </w:rPr>
              <w:t>1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31B9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AE5EA0" w14:textId="77777777" w:rsidR="00D40C70" w:rsidRPr="00BC508A" w:rsidRDefault="00D40C70" w:rsidP="00E6030B">
            <w:pPr>
              <w:pStyle w:val="TAL"/>
              <w:rPr>
                <w:snapToGrid w:val="0"/>
                <w:sz w:val="16"/>
              </w:rPr>
            </w:pPr>
            <w:r w:rsidRPr="00BC508A">
              <w:rPr>
                <w:snapToGrid w:val="0"/>
                <w:sz w:val="16"/>
              </w:rPr>
              <w:t>Support of relay node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70DBF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B47E2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8E8A1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2C45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23EC0"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E3818" w14:textId="77777777" w:rsidR="00D40C70" w:rsidRPr="00BC508A" w:rsidRDefault="00D40C70" w:rsidP="00E6030B">
            <w:pPr>
              <w:pStyle w:val="TAL"/>
              <w:rPr>
                <w:snapToGrid w:val="0"/>
                <w:sz w:val="16"/>
              </w:rPr>
            </w:pPr>
            <w:r w:rsidRPr="00BC508A">
              <w:rPr>
                <w:snapToGrid w:val="0"/>
                <w:sz w:val="16"/>
              </w:rPr>
              <w:t>CP-1104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DAE396" w14:textId="77777777" w:rsidR="00D40C70" w:rsidRPr="00BC508A" w:rsidRDefault="00D40C70" w:rsidP="00E6030B">
            <w:pPr>
              <w:pStyle w:val="TAL"/>
              <w:rPr>
                <w:snapToGrid w:val="0"/>
                <w:sz w:val="16"/>
              </w:rPr>
            </w:pPr>
            <w:r w:rsidRPr="00BC508A">
              <w:rPr>
                <w:snapToGrid w:val="0"/>
                <w:sz w:val="16"/>
              </w:rPr>
              <w:t>10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59B6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BB3181" w14:textId="77777777" w:rsidR="00D40C70" w:rsidRPr="00BC508A" w:rsidRDefault="00D40C70" w:rsidP="00E6030B">
            <w:pPr>
              <w:pStyle w:val="TAL"/>
              <w:rPr>
                <w:snapToGrid w:val="0"/>
                <w:sz w:val="16"/>
              </w:rPr>
            </w:pPr>
            <w:r w:rsidRPr="00BC508A">
              <w:rPr>
                <w:snapToGrid w:val="0"/>
                <w:sz w:val="16"/>
              </w:rPr>
              <w:t>Manipulation of CSG ID entries (in ACL and OCL) and the associated PLMNID -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6F60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F883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B5203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88F6B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D489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74DC1"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ED116" w14:textId="77777777" w:rsidR="00D40C70" w:rsidRPr="00BC508A" w:rsidRDefault="00D40C70" w:rsidP="00E6030B">
            <w:pPr>
              <w:pStyle w:val="TAL"/>
              <w:rPr>
                <w:snapToGrid w:val="0"/>
                <w:sz w:val="16"/>
              </w:rPr>
            </w:pPr>
            <w:r w:rsidRPr="00BC508A">
              <w:rPr>
                <w:snapToGrid w:val="0"/>
                <w:sz w:val="16"/>
              </w:rPr>
              <w:t>1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809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3197DE" w14:textId="77777777" w:rsidR="00D40C70" w:rsidRPr="00BC508A" w:rsidRDefault="00D40C70" w:rsidP="00E6030B">
            <w:pPr>
              <w:pStyle w:val="TAL"/>
              <w:rPr>
                <w:snapToGrid w:val="0"/>
                <w:sz w:val="16"/>
              </w:rPr>
            </w:pPr>
            <w:r w:rsidRPr="00BC508A">
              <w:rPr>
                <w:snapToGrid w:val="0"/>
                <w:sz w:val="16"/>
              </w:rPr>
              <w:t>Missing abnormal handling of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BD15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A476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E60A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61D67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C3AE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CEDA3"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55CC1" w14:textId="77777777" w:rsidR="00D40C70" w:rsidRPr="00BC508A" w:rsidRDefault="00D40C70" w:rsidP="00E6030B">
            <w:pPr>
              <w:pStyle w:val="TAL"/>
              <w:rPr>
                <w:snapToGrid w:val="0"/>
                <w:sz w:val="16"/>
              </w:rPr>
            </w:pPr>
            <w:r w:rsidRPr="00BC508A">
              <w:rPr>
                <w:snapToGrid w:val="0"/>
                <w:sz w:val="16"/>
              </w:rPr>
              <w:t>1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5450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9F1AAE" w14:textId="77777777" w:rsidR="00D40C70" w:rsidRPr="00BC508A" w:rsidRDefault="00D40C70" w:rsidP="00E6030B">
            <w:pPr>
              <w:pStyle w:val="TAL"/>
              <w:rPr>
                <w:snapToGrid w:val="0"/>
                <w:sz w:val="16"/>
              </w:rPr>
            </w:pPr>
            <w:r w:rsidRPr="00BC508A">
              <w:rPr>
                <w:snapToGrid w:val="0"/>
                <w:sz w:val="16"/>
              </w:rPr>
              <w:t>Replace T3446 with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F42F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4857E4"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9CBBF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69C2F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6967A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BB51E7"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420713" w14:textId="77777777" w:rsidR="00D40C70" w:rsidRPr="00BC508A" w:rsidRDefault="00D40C70" w:rsidP="00E6030B">
            <w:pPr>
              <w:pStyle w:val="TAL"/>
              <w:rPr>
                <w:snapToGrid w:val="0"/>
                <w:sz w:val="16"/>
              </w:rPr>
            </w:pPr>
            <w:r w:rsidRPr="00BC508A">
              <w:rPr>
                <w:snapToGrid w:val="0"/>
                <w:sz w:val="16"/>
              </w:rPr>
              <w:t>10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163C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EB4FD" w14:textId="77777777" w:rsidR="00D40C70" w:rsidRPr="00BC508A" w:rsidRDefault="00D40C70" w:rsidP="00E6030B">
            <w:pPr>
              <w:pStyle w:val="TAL"/>
              <w:rPr>
                <w:snapToGrid w:val="0"/>
                <w:sz w:val="16"/>
              </w:rPr>
            </w:pPr>
            <w:r w:rsidRPr="00BC508A">
              <w:rPr>
                <w:snapToGrid w:val="0"/>
                <w:sz w:val="16"/>
              </w:rPr>
              <w:t xml:space="preserve">Correct conditions for including the connectivity type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E22A2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77BE49"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B4EFF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7008D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FEE41"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341ED5"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8FCEE2" w14:textId="77777777" w:rsidR="00D40C70" w:rsidRPr="00BC508A" w:rsidRDefault="00D40C70" w:rsidP="00E6030B">
            <w:pPr>
              <w:pStyle w:val="TAL"/>
              <w:rPr>
                <w:snapToGrid w:val="0"/>
                <w:sz w:val="16"/>
              </w:rPr>
            </w:pPr>
            <w:r w:rsidRPr="00BC508A">
              <w:rPr>
                <w:snapToGrid w:val="0"/>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097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F37CC" w14:textId="77777777" w:rsidR="00D40C70" w:rsidRPr="00BC508A" w:rsidRDefault="00D40C70" w:rsidP="00E6030B">
            <w:pPr>
              <w:pStyle w:val="TAL"/>
              <w:rPr>
                <w:snapToGrid w:val="0"/>
                <w:sz w:val="16"/>
              </w:rPr>
            </w:pPr>
            <w:r w:rsidRPr="00BC508A">
              <w:rPr>
                <w:snapToGrid w:val="0"/>
                <w:sz w:val="16"/>
              </w:rPr>
              <w:t>Correct the trigger of the LIPA PDN dis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CC743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3130F"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E620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A58A3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508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0FFA6A"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066151" w14:textId="77777777" w:rsidR="00D40C70" w:rsidRPr="00BC508A" w:rsidRDefault="00D40C70" w:rsidP="00E6030B">
            <w:pPr>
              <w:pStyle w:val="TAL"/>
              <w:rPr>
                <w:snapToGrid w:val="0"/>
                <w:sz w:val="16"/>
              </w:rPr>
            </w:pPr>
            <w:r w:rsidRPr="00BC508A">
              <w:rPr>
                <w:snapToGrid w:val="0"/>
                <w:sz w:val="16"/>
              </w:rPr>
              <w:t>10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02B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2A6D78" w14:textId="77777777" w:rsidR="00D40C70" w:rsidRPr="00BC508A" w:rsidRDefault="00D40C70" w:rsidP="00E6030B">
            <w:pPr>
              <w:pStyle w:val="TAL"/>
              <w:rPr>
                <w:snapToGrid w:val="0"/>
                <w:sz w:val="16"/>
              </w:rPr>
            </w:pPr>
            <w:r w:rsidRPr="00BC508A">
              <w:rPr>
                <w:snapToGrid w:val="0"/>
                <w:sz w:val="16"/>
              </w:rPr>
              <w:t xml:space="preserve">Reference to NAS configuration in USIM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B6417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FAB7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C058B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A5221C"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A5AE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EE5E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6A46A" w14:textId="77777777" w:rsidR="00D40C70" w:rsidRPr="00BC508A" w:rsidRDefault="00D40C70" w:rsidP="00E6030B">
            <w:pPr>
              <w:pStyle w:val="TAL"/>
              <w:rPr>
                <w:snapToGrid w:val="0"/>
                <w:sz w:val="16"/>
              </w:rPr>
            </w:pPr>
            <w:r w:rsidRPr="00BC508A">
              <w:rPr>
                <w:snapToGrid w:val="0"/>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BE33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D0498A" w14:textId="77777777" w:rsidR="00D40C70" w:rsidRPr="00BC508A" w:rsidRDefault="00D40C70" w:rsidP="00E6030B">
            <w:pPr>
              <w:pStyle w:val="TAL"/>
              <w:rPr>
                <w:snapToGrid w:val="0"/>
                <w:sz w:val="16"/>
              </w:rPr>
            </w:pPr>
            <w:r w:rsidRPr="00BC508A">
              <w:rPr>
                <w:snapToGrid w:val="0"/>
                <w:sz w:val="16"/>
              </w:rPr>
              <w:t>Inter RAT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A1EBA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957AE"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E6738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566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7FF0D"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00752F"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C4F48" w14:textId="77777777" w:rsidR="00D40C70" w:rsidRPr="00BC508A" w:rsidRDefault="00D40C70" w:rsidP="00E6030B">
            <w:pPr>
              <w:pStyle w:val="TAL"/>
              <w:rPr>
                <w:snapToGrid w:val="0"/>
                <w:sz w:val="16"/>
              </w:rPr>
            </w:pPr>
            <w:r w:rsidRPr="00BC508A">
              <w:rPr>
                <w:snapToGrid w:val="0"/>
                <w:sz w:val="16"/>
              </w:rPr>
              <w:t>1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9A7AB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3689E" w14:textId="77777777" w:rsidR="00D40C70" w:rsidRPr="00BC508A" w:rsidRDefault="00D40C70" w:rsidP="00E6030B">
            <w:pPr>
              <w:pStyle w:val="TAL"/>
              <w:rPr>
                <w:snapToGrid w:val="0"/>
                <w:sz w:val="16"/>
              </w:rPr>
            </w:pPr>
            <w:r w:rsidRPr="00BC508A">
              <w:rPr>
                <w:snapToGrid w:val="0"/>
                <w:sz w:val="16"/>
              </w:rPr>
              <w:t>Handling Network initiated procedure when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16BF0"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6974D"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CFF13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E6D74"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9C0E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A158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83A3F" w14:textId="77777777" w:rsidR="00D40C70" w:rsidRPr="00BC508A" w:rsidRDefault="00D40C70" w:rsidP="00E6030B">
            <w:pPr>
              <w:pStyle w:val="TAL"/>
              <w:rPr>
                <w:snapToGrid w:val="0"/>
                <w:sz w:val="16"/>
              </w:rPr>
            </w:pPr>
            <w:r w:rsidRPr="00BC508A">
              <w:rPr>
                <w:snapToGrid w:val="0"/>
                <w:sz w:val="16"/>
              </w:rPr>
              <w:t>1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2F862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3AB5BA" w14:textId="77777777" w:rsidR="00D40C70" w:rsidRPr="00BC508A" w:rsidRDefault="00D40C70" w:rsidP="00E6030B">
            <w:pPr>
              <w:pStyle w:val="TAL"/>
              <w:rPr>
                <w:snapToGrid w:val="0"/>
                <w:sz w:val="16"/>
              </w:rPr>
            </w:pPr>
            <w:r w:rsidRPr="00BC508A">
              <w:rPr>
                <w:snapToGrid w:val="0"/>
                <w:sz w:val="16"/>
              </w:rPr>
              <w:t>Emergency attach during back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A6A74"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B29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31A8B6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9FEC7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F4BD3"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14CB924"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676B9A" w14:textId="77777777" w:rsidR="00D40C70" w:rsidRPr="00BC508A" w:rsidRDefault="00D40C70" w:rsidP="00E6030B">
            <w:pPr>
              <w:pStyle w:val="TAL"/>
              <w:rPr>
                <w:snapToGrid w:val="0"/>
                <w:sz w:val="16"/>
              </w:rPr>
            </w:pPr>
            <w:r w:rsidRPr="00BC508A">
              <w:rPr>
                <w:snapToGrid w:val="0"/>
                <w:sz w:val="16"/>
              </w:rPr>
              <w:t>10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97BE6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702585"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C50AE"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1CA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44504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2F1"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28A6B"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F52707"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E7108F" w14:textId="77777777" w:rsidR="00D40C70" w:rsidRPr="00BC508A" w:rsidRDefault="00D40C70" w:rsidP="00E6030B">
            <w:pPr>
              <w:pStyle w:val="TAL"/>
              <w:rPr>
                <w:snapToGrid w:val="0"/>
                <w:sz w:val="16"/>
              </w:rPr>
            </w:pPr>
            <w:r w:rsidRPr="00BC508A">
              <w:rPr>
                <w:snapToGrid w:val="0"/>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30FB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2E0005" w14:textId="77777777" w:rsidR="00D40C70" w:rsidRPr="00BC508A" w:rsidRDefault="00D40C70" w:rsidP="00E6030B">
            <w:pPr>
              <w:pStyle w:val="TAL"/>
              <w:rPr>
                <w:snapToGrid w:val="0"/>
                <w:sz w:val="16"/>
              </w:rPr>
            </w:pPr>
            <w:r w:rsidRPr="00BC508A">
              <w:rPr>
                <w:snapToGrid w:val="0"/>
                <w:sz w:val="16"/>
              </w:rPr>
              <w:t>Stopping Timer T3417ext upon reception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C3B04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4EACB8"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20174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CF830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1BA9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BF3A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4E519" w14:textId="77777777" w:rsidR="00D40C70" w:rsidRPr="00BC508A" w:rsidRDefault="00D40C70" w:rsidP="00E6030B">
            <w:pPr>
              <w:pStyle w:val="TAL"/>
              <w:rPr>
                <w:snapToGrid w:val="0"/>
                <w:sz w:val="16"/>
              </w:rPr>
            </w:pPr>
            <w:r w:rsidRPr="00BC508A">
              <w:rPr>
                <w:snapToGrid w:val="0"/>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5AF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63C251" w14:textId="77777777" w:rsidR="00D40C70" w:rsidRPr="00BC508A" w:rsidRDefault="00D40C70" w:rsidP="00E6030B">
            <w:pPr>
              <w:pStyle w:val="TAL"/>
              <w:rPr>
                <w:snapToGrid w:val="0"/>
                <w:sz w:val="16"/>
              </w:rPr>
            </w:pPr>
            <w:r w:rsidRPr="00BC508A">
              <w:rPr>
                <w:snapToGrid w:val="0"/>
                <w:sz w:val="16"/>
              </w:rPr>
              <w:t>alignment about MM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227BF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B553A"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F69B9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A6CB3"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890977"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3CC63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8CF75B" w14:textId="77777777" w:rsidR="00D40C70" w:rsidRPr="00BC508A" w:rsidRDefault="00D40C70" w:rsidP="00E6030B">
            <w:pPr>
              <w:pStyle w:val="TAL"/>
              <w:rPr>
                <w:snapToGrid w:val="0"/>
                <w:sz w:val="16"/>
              </w:rPr>
            </w:pPr>
            <w:r w:rsidRPr="00BC508A">
              <w:rPr>
                <w:snapToGrid w:val="0"/>
                <w:sz w:val="16"/>
              </w:rPr>
              <w:t>1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FA53E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7253EE" w14:textId="77777777" w:rsidR="00D40C70" w:rsidRPr="00BC508A" w:rsidRDefault="00D40C70" w:rsidP="00E6030B">
            <w:pPr>
              <w:pStyle w:val="TAL"/>
              <w:rPr>
                <w:snapToGrid w:val="0"/>
                <w:sz w:val="16"/>
              </w:rPr>
            </w:pPr>
            <w:r w:rsidRPr="00BC508A">
              <w:rPr>
                <w:snapToGrid w:val="0"/>
                <w:sz w:val="16"/>
              </w:rPr>
              <w:t>RRC establishment cause for M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AD183"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1478C3"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02C55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FBED67"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F81F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938F2"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CA6472" w14:textId="77777777" w:rsidR="00D40C70" w:rsidRPr="00BC508A" w:rsidRDefault="00D40C70" w:rsidP="00E6030B">
            <w:pPr>
              <w:pStyle w:val="TAL"/>
              <w:rPr>
                <w:snapToGrid w:val="0"/>
                <w:sz w:val="16"/>
              </w:rPr>
            </w:pPr>
            <w:r w:rsidRPr="00BC508A">
              <w:rPr>
                <w:snapToGrid w:val="0"/>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C3CA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2FF1AB" w14:textId="77777777" w:rsidR="00D40C70" w:rsidRPr="00BC508A" w:rsidRDefault="00D40C70" w:rsidP="00E6030B">
            <w:pPr>
              <w:pStyle w:val="TAL"/>
              <w:rPr>
                <w:snapToGrid w:val="0"/>
                <w:sz w:val="16"/>
              </w:rPr>
            </w:pPr>
            <w:r w:rsidRPr="00BC508A">
              <w:rPr>
                <w:snapToGrid w:val="0"/>
                <w:sz w:val="16"/>
              </w:rPr>
              <w:t>Correction on UE behavior for ESM cause #26 and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56F18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CC206"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26A86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0F47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03BDF"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45B966"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E63A5F" w14:textId="77777777" w:rsidR="00D40C70" w:rsidRPr="00BC508A" w:rsidRDefault="00D40C70" w:rsidP="00E6030B">
            <w:pPr>
              <w:pStyle w:val="TAL"/>
              <w:rPr>
                <w:snapToGrid w:val="0"/>
                <w:sz w:val="16"/>
              </w:rPr>
            </w:pPr>
            <w:r w:rsidRPr="00BC508A">
              <w:rPr>
                <w:snapToGrid w:val="0"/>
                <w:sz w:val="16"/>
              </w:rPr>
              <w:t>10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5A30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0FA7C2" w14:textId="77777777" w:rsidR="00D40C70" w:rsidRPr="00BC508A" w:rsidRDefault="00D40C70" w:rsidP="00E6030B">
            <w:pPr>
              <w:pStyle w:val="TAL"/>
              <w:rPr>
                <w:snapToGrid w:val="0"/>
                <w:sz w:val="16"/>
              </w:rPr>
            </w:pPr>
            <w:r w:rsidRPr="00BC508A">
              <w:rPr>
                <w:snapToGrid w:val="0"/>
                <w:sz w:val="16"/>
              </w:rPr>
              <w:t>TAU attempt counter reset under T34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A36B2F"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53BC45"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A0010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C4F0C0"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EA7C"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B49740"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B43FF" w14:textId="77777777" w:rsidR="00D40C70" w:rsidRPr="00BC508A" w:rsidRDefault="00D40C70" w:rsidP="00E6030B">
            <w:pPr>
              <w:pStyle w:val="TAL"/>
              <w:rPr>
                <w:snapToGrid w:val="0"/>
                <w:sz w:val="16"/>
              </w:rPr>
            </w:pPr>
            <w:r w:rsidRPr="00BC508A">
              <w:rPr>
                <w:snapToGrid w:val="0"/>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0C6DF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E499BE" w14:textId="77777777" w:rsidR="00D40C70" w:rsidRPr="00BC508A" w:rsidRDefault="00D40C70" w:rsidP="00E6030B">
            <w:pPr>
              <w:pStyle w:val="TAL"/>
              <w:rPr>
                <w:snapToGrid w:val="0"/>
                <w:sz w:val="16"/>
              </w:rPr>
            </w:pPr>
            <w:r w:rsidRPr="00BC508A">
              <w:rPr>
                <w:snapToGrid w:val="0"/>
                <w:sz w:val="16"/>
              </w:rPr>
              <w:t>SMS paging at MME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EADA27"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BFD2A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96D0C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8215CF"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B9099"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3714B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22E090" w14:textId="77777777" w:rsidR="00D40C70" w:rsidRPr="00BC508A" w:rsidRDefault="00D40C70" w:rsidP="00E6030B">
            <w:pPr>
              <w:pStyle w:val="TAL"/>
              <w:rPr>
                <w:snapToGrid w:val="0"/>
                <w:sz w:val="16"/>
              </w:rPr>
            </w:pPr>
            <w:r w:rsidRPr="00BC508A">
              <w:rPr>
                <w:snapToGrid w:val="0"/>
                <w:sz w:val="16"/>
              </w:rPr>
              <w:t>10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DC89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5C969" w14:textId="77777777" w:rsidR="00D40C70" w:rsidRPr="00BC508A" w:rsidRDefault="00D40C70" w:rsidP="00E6030B">
            <w:pPr>
              <w:pStyle w:val="TAL"/>
              <w:rPr>
                <w:snapToGrid w:val="0"/>
                <w:sz w:val="16"/>
              </w:rPr>
            </w:pPr>
            <w:r w:rsidRPr="00BC508A">
              <w:rPr>
                <w:snapToGrid w:val="0"/>
                <w:sz w:val="16"/>
              </w:rPr>
              <w:t>Correction to handling of reject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9C9895"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68B5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F405C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80DBC6"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C226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0C3C7"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37486" w14:textId="77777777" w:rsidR="00D40C70" w:rsidRPr="00BC508A" w:rsidRDefault="00D40C70" w:rsidP="00E6030B">
            <w:pPr>
              <w:pStyle w:val="TAL"/>
              <w:rPr>
                <w:snapToGrid w:val="0"/>
                <w:sz w:val="16"/>
              </w:rPr>
            </w:pPr>
            <w:r w:rsidRPr="00BC508A">
              <w:rPr>
                <w:snapToGrid w:val="0"/>
                <w:sz w:val="16"/>
              </w:rPr>
              <w:t>1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9FA3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C1F3E4" w14:textId="2ED2A2FF" w:rsidR="00D40C70" w:rsidRPr="00BC508A" w:rsidRDefault="00D40C70" w:rsidP="00E6030B">
            <w:pPr>
              <w:pStyle w:val="TAL"/>
              <w:rPr>
                <w:snapToGrid w:val="0"/>
                <w:sz w:val="16"/>
              </w:rPr>
            </w:pPr>
            <w:r w:rsidRPr="00BC508A">
              <w:rPr>
                <w:snapToGrid w:val="0"/>
                <w:sz w:val="16"/>
              </w:rPr>
              <w:t xml:space="preserve">Correction to </w:t>
            </w:r>
            <w:r w:rsidR="007F1372" w:rsidRPr="00BC508A">
              <w:rPr>
                <w:snapToGrid w:val="0"/>
                <w:sz w:val="16"/>
              </w:rPr>
              <w:t>clause</w:t>
            </w:r>
            <w:r w:rsidRPr="00BC508A">
              <w:rPr>
                <w:snapToGrid w:val="0"/>
                <w:sz w:val="16"/>
              </w:rPr>
              <w:t xml:space="preserv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643B9"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50FE81"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7FDF2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21872"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0B558"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99A1F9" w14:textId="77777777" w:rsidR="00D40C70" w:rsidRPr="00BC508A" w:rsidRDefault="00D40C70" w:rsidP="00E6030B">
            <w:pPr>
              <w:pStyle w:val="TAL"/>
              <w:rPr>
                <w:snapToGrid w:val="0"/>
                <w:sz w:val="16"/>
              </w:rPr>
            </w:pPr>
            <w:r w:rsidRPr="00BC508A">
              <w:rPr>
                <w:snapToGrid w:val="0"/>
                <w:sz w:val="16"/>
              </w:rPr>
              <w:t>CP-1104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79F5A" w14:textId="77777777" w:rsidR="00D40C70" w:rsidRPr="00BC508A" w:rsidRDefault="00D40C70" w:rsidP="00E6030B">
            <w:pPr>
              <w:pStyle w:val="TAL"/>
              <w:rPr>
                <w:snapToGrid w:val="0"/>
                <w:sz w:val="16"/>
              </w:rPr>
            </w:pPr>
            <w:r w:rsidRPr="00BC508A">
              <w:rPr>
                <w:snapToGrid w:val="0"/>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D92D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62B23" w14:textId="77777777" w:rsidR="00D40C70" w:rsidRPr="00BC508A" w:rsidRDefault="00D40C70" w:rsidP="00E6030B">
            <w:pPr>
              <w:pStyle w:val="TAL"/>
              <w:rPr>
                <w:snapToGrid w:val="0"/>
                <w:sz w:val="16"/>
              </w:rPr>
            </w:pPr>
            <w:r w:rsidRPr="00BC508A">
              <w:rPr>
                <w:snapToGrid w:val="0"/>
                <w:sz w:val="16"/>
              </w:rPr>
              <w:t>Initiating Service request peocedure for HRPD during intersystem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1AA98"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AA4AA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40273D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48E4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C0DE"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DAD485"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7E448" w14:textId="77777777" w:rsidR="00D40C70" w:rsidRPr="00BC508A" w:rsidRDefault="00D40C70" w:rsidP="00E6030B">
            <w:pPr>
              <w:pStyle w:val="TAL"/>
              <w:rPr>
                <w:snapToGrid w:val="0"/>
                <w:sz w:val="16"/>
              </w:rPr>
            </w:pPr>
            <w:r w:rsidRPr="00BC508A">
              <w:rPr>
                <w:snapToGrid w:val="0"/>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9D82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A69112" w14:textId="77777777" w:rsidR="00D40C70" w:rsidRPr="00BC508A" w:rsidRDefault="00D40C70" w:rsidP="00E6030B">
            <w:pPr>
              <w:pStyle w:val="TAL"/>
              <w:rPr>
                <w:snapToGrid w:val="0"/>
                <w:sz w:val="16"/>
              </w:rPr>
            </w:pPr>
            <w:r w:rsidRPr="00BC508A">
              <w:rPr>
                <w:snapToGrid w:val="0"/>
                <w:sz w:val="16"/>
              </w:rPr>
              <w:t>Clarification about APN based congeston control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59AC"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4F852"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7EEDEC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4FDA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46654"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46A338" w14:textId="77777777" w:rsidR="00D40C70" w:rsidRPr="00BC508A" w:rsidRDefault="00D40C70" w:rsidP="00E6030B">
            <w:pPr>
              <w:pStyle w:val="TAL"/>
              <w:rPr>
                <w:snapToGrid w:val="0"/>
                <w:sz w:val="16"/>
              </w:rPr>
            </w:pPr>
            <w:r w:rsidRPr="00BC508A">
              <w:rPr>
                <w:snapToGrid w:val="0"/>
                <w:sz w:val="16"/>
              </w:rPr>
              <w:t>CP-11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07B2D" w14:textId="77777777" w:rsidR="00D40C70" w:rsidRPr="00BC508A" w:rsidRDefault="00D40C70" w:rsidP="00E6030B">
            <w:pPr>
              <w:pStyle w:val="TAL"/>
              <w:rPr>
                <w:snapToGrid w:val="0"/>
                <w:sz w:val="16"/>
              </w:rPr>
            </w:pPr>
            <w:r w:rsidRPr="00BC508A">
              <w:rPr>
                <w:snapToGrid w:val="0"/>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B253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365909" w14:textId="77777777" w:rsidR="00D40C70" w:rsidRPr="00BC508A" w:rsidRDefault="00D40C70" w:rsidP="00E6030B">
            <w:pPr>
              <w:pStyle w:val="TAL"/>
              <w:rPr>
                <w:snapToGrid w:val="0"/>
                <w:sz w:val="16"/>
              </w:rPr>
            </w:pPr>
            <w:r w:rsidRPr="00BC508A">
              <w:rPr>
                <w:snapToGrid w:val="0"/>
                <w:sz w:val="16"/>
              </w:rPr>
              <w:t>Correction of T3396 handling for PDN connection r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24DBD"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309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2C98A9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939D5D"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8C032"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C1F59C"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84B65" w14:textId="77777777" w:rsidR="00D40C70" w:rsidRPr="00BC508A" w:rsidRDefault="00D40C70" w:rsidP="00E6030B">
            <w:pPr>
              <w:pStyle w:val="TAL"/>
              <w:rPr>
                <w:snapToGrid w:val="0"/>
                <w:sz w:val="16"/>
              </w:rPr>
            </w:pPr>
            <w:r w:rsidRPr="00BC508A">
              <w:rPr>
                <w:snapToGrid w:val="0"/>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7146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7AE8D" w14:textId="77777777" w:rsidR="00D40C70" w:rsidRPr="00BC508A" w:rsidRDefault="00D40C70" w:rsidP="00E6030B">
            <w:pPr>
              <w:pStyle w:val="TAL"/>
              <w:rPr>
                <w:snapToGrid w:val="0"/>
                <w:sz w:val="16"/>
              </w:rPr>
            </w:pPr>
            <w:r w:rsidRPr="00BC508A">
              <w:rPr>
                <w:snapToGrid w:val="0"/>
                <w:sz w:val="16"/>
              </w:rPr>
              <w:t>LIPA PDN connectivity request during handover prepa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B02826"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00F3E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C348C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968C8"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5AFD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D806F3" w14:textId="77777777" w:rsidR="00D40C70" w:rsidRPr="00BC508A" w:rsidRDefault="00D40C70" w:rsidP="00E6030B">
            <w:pPr>
              <w:pStyle w:val="TAL"/>
              <w:rPr>
                <w:snapToGrid w:val="0"/>
                <w:sz w:val="16"/>
              </w:rPr>
            </w:pPr>
            <w:r w:rsidRPr="00BC508A">
              <w:rPr>
                <w:snapToGrid w:val="0"/>
                <w:sz w:val="16"/>
              </w:rPr>
              <w:t>CP-1104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F806D" w14:textId="77777777" w:rsidR="00D40C70" w:rsidRPr="00BC508A" w:rsidRDefault="00D40C70" w:rsidP="00E6030B">
            <w:pPr>
              <w:pStyle w:val="TAL"/>
              <w:rPr>
                <w:snapToGrid w:val="0"/>
                <w:sz w:val="16"/>
              </w:rPr>
            </w:pPr>
            <w:r w:rsidRPr="00BC508A">
              <w:rPr>
                <w:snapToGrid w:val="0"/>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3EC20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A60D5D" w14:textId="77777777" w:rsidR="00D40C70" w:rsidRPr="00BC508A" w:rsidRDefault="00D40C70" w:rsidP="00E6030B">
            <w:pPr>
              <w:pStyle w:val="TAL"/>
              <w:rPr>
                <w:snapToGrid w:val="0"/>
                <w:sz w:val="16"/>
              </w:rPr>
            </w:pPr>
            <w:r w:rsidRPr="00BC508A">
              <w:rPr>
                <w:snapToGrid w:val="0"/>
                <w:sz w:val="16"/>
              </w:rPr>
              <w:t>Service reject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5B7092"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FA44F7"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07E6C7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C47DB"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D9365"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7C66AE" w14:textId="77777777" w:rsidR="00D40C70" w:rsidRPr="00BC508A" w:rsidRDefault="00D40C70" w:rsidP="00E6030B">
            <w:pPr>
              <w:pStyle w:val="TAL"/>
              <w:rPr>
                <w:snapToGrid w:val="0"/>
                <w:sz w:val="16"/>
              </w:rPr>
            </w:pPr>
            <w:r w:rsidRPr="00BC508A">
              <w:rPr>
                <w:snapToGrid w:val="0"/>
                <w:sz w:val="16"/>
              </w:rPr>
              <w:t>CP-1104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BE4A6" w14:textId="77777777" w:rsidR="00D40C70" w:rsidRPr="00BC508A" w:rsidRDefault="00D40C70" w:rsidP="00E6030B">
            <w:pPr>
              <w:pStyle w:val="TAL"/>
              <w:rPr>
                <w:snapToGrid w:val="0"/>
                <w:sz w:val="16"/>
              </w:rPr>
            </w:pPr>
            <w:r w:rsidRPr="00BC508A">
              <w:rPr>
                <w:snapToGrid w:val="0"/>
                <w:sz w:val="16"/>
              </w:rPr>
              <w:t>1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FF7A1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A95C7" w14:textId="77777777" w:rsidR="00D40C70" w:rsidRPr="00BC508A" w:rsidRDefault="00D40C70" w:rsidP="00E6030B">
            <w:pPr>
              <w:pStyle w:val="TAL"/>
              <w:rPr>
                <w:snapToGrid w:val="0"/>
                <w:sz w:val="16"/>
              </w:rPr>
            </w:pPr>
            <w:r w:rsidRPr="00BC508A">
              <w:rPr>
                <w:snapToGrid w:val="0"/>
                <w:sz w:val="16"/>
              </w:rPr>
              <w:t>Modification of NAS security context sto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09E3A"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2F3F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E6686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6DAE55"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D076"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DB3A0D" w14:textId="77777777" w:rsidR="00D40C70" w:rsidRPr="00BC508A" w:rsidRDefault="00D40C70" w:rsidP="00E6030B">
            <w:pPr>
              <w:pStyle w:val="TAL"/>
              <w:rPr>
                <w:snapToGrid w:val="0"/>
                <w:sz w:val="16"/>
              </w:rPr>
            </w:pPr>
            <w:r w:rsidRPr="00BC508A">
              <w:rPr>
                <w:snapToGrid w:val="0"/>
                <w:sz w:val="16"/>
              </w:rPr>
              <w:t>CP-1104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ECFE0" w14:textId="77777777" w:rsidR="00D40C70" w:rsidRPr="00BC508A" w:rsidRDefault="00D40C70" w:rsidP="00E6030B">
            <w:pPr>
              <w:pStyle w:val="TAL"/>
              <w:rPr>
                <w:snapToGrid w:val="0"/>
                <w:sz w:val="16"/>
              </w:rPr>
            </w:pPr>
            <w:r w:rsidRPr="00BC508A">
              <w:rPr>
                <w:snapToGrid w:val="0"/>
                <w:sz w:val="16"/>
              </w:rPr>
              <w:t>1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89A55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98895E" w14:textId="77777777" w:rsidR="00D40C70" w:rsidRPr="00BC508A" w:rsidRDefault="00D40C70" w:rsidP="00E6030B">
            <w:pPr>
              <w:pStyle w:val="TAL"/>
              <w:rPr>
                <w:snapToGrid w:val="0"/>
                <w:sz w:val="16"/>
              </w:rPr>
            </w:pPr>
            <w:r w:rsidRPr="00BC508A">
              <w:rPr>
                <w:snapToGrid w:val="0"/>
                <w:sz w:val="16"/>
              </w:rPr>
              <w:t>NAS signalling low priority indication for exception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DAACAB"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F0DF0"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5D0DF0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48A609" w14:textId="77777777" w:rsidR="00D40C70" w:rsidRPr="00BC508A" w:rsidRDefault="00D40C70" w:rsidP="00E6030B">
            <w:pPr>
              <w:pStyle w:val="TAL"/>
              <w:rPr>
                <w:snapToGrid w:val="0"/>
                <w:sz w:val="16"/>
              </w:rPr>
            </w:pPr>
            <w:r w:rsidRPr="00BC508A">
              <w:rPr>
                <w:snapToGrid w:val="0"/>
                <w:sz w:val="16"/>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67A4A" w14:textId="77777777" w:rsidR="00D40C70" w:rsidRPr="00BC508A" w:rsidRDefault="00D40C70" w:rsidP="00E6030B">
            <w:pPr>
              <w:pStyle w:val="TAL"/>
              <w:rPr>
                <w:snapToGrid w:val="0"/>
                <w:sz w:val="16"/>
              </w:rPr>
            </w:pPr>
            <w:r w:rsidRPr="00BC508A">
              <w:rPr>
                <w:snapToGrid w:val="0"/>
                <w:sz w:val="16"/>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5E4C9D" w14:textId="77777777" w:rsidR="00D40C70" w:rsidRPr="00BC508A" w:rsidRDefault="00D40C70" w:rsidP="00E6030B">
            <w:pPr>
              <w:pStyle w:val="TAL"/>
              <w:rPr>
                <w:snapToGrid w:val="0"/>
                <w:sz w:val="16"/>
              </w:rPr>
            </w:pPr>
            <w:r w:rsidRPr="00BC508A">
              <w:rPr>
                <w:snapToGrid w:val="0"/>
                <w:sz w:val="16"/>
              </w:rPr>
              <w:t>CP-11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ADF3CF" w14:textId="77777777" w:rsidR="00D40C70" w:rsidRPr="00BC508A" w:rsidRDefault="00D40C70" w:rsidP="00E6030B">
            <w:pPr>
              <w:pStyle w:val="TAL"/>
              <w:rPr>
                <w:snapToGrid w:val="0"/>
                <w:sz w:val="16"/>
              </w:rPr>
            </w:pPr>
            <w:r w:rsidRPr="00BC508A">
              <w:rPr>
                <w:snapToGrid w:val="0"/>
                <w:sz w:val="16"/>
              </w:rPr>
              <w:t>09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6F1EB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F96BFA" w14:textId="77777777" w:rsidR="00D40C70" w:rsidRPr="00BC508A" w:rsidRDefault="00D40C70" w:rsidP="00E6030B">
            <w:pPr>
              <w:pStyle w:val="TAL"/>
              <w:rPr>
                <w:snapToGrid w:val="0"/>
                <w:sz w:val="16"/>
              </w:rPr>
            </w:pPr>
            <w:r w:rsidRPr="00BC508A">
              <w:rPr>
                <w:snapToGrid w:val="0"/>
                <w:sz w:val="16"/>
              </w:rPr>
              <w:t>GUMMEI Type indication during establishment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04371" w14:textId="77777777" w:rsidR="00D40C70" w:rsidRPr="00BC508A" w:rsidRDefault="00D40C70" w:rsidP="00E6030B">
            <w:pPr>
              <w:pStyle w:val="TAL"/>
              <w:rPr>
                <w:snapToGrid w:val="0"/>
                <w:sz w:val="16"/>
              </w:rPr>
            </w:pPr>
            <w:r w:rsidRPr="00BC508A">
              <w:rPr>
                <w:snapToGrid w:val="0"/>
                <w:sz w:val="16"/>
              </w:rPr>
              <w:t>10.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815EC" w14:textId="77777777" w:rsidR="00D40C70" w:rsidRPr="00BC508A" w:rsidRDefault="00D40C70" w:rsidP="00E6030B">
            <w:pPr>
              <w:pStyle w:val="TAL"/>
              <w:rPr>
                <w:snapToGrid w:val="0"/>
                <w:sz w:val="16"/>
              </w:rPr>
            </w:pPr>
            <w:r w:rsidRPr="00BC508A">
              <w:rPr>
                <w:snapToGrid w:val="0"/>
                <w:sz w:val="16"/>
              </w:rPr>
              <w:t>10.3.0</w:t>
            </w:r>
          </w:p>
        </w:tc>
      </w:tr>
      <w:tr w:rsidR="00D40C70" w:rsidRPr="00BC508A" w14:paraId="63982D8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7E76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6501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CB2FD7"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F70866" w14:textId="77777777" w:rsidR="00D40C70" w:rsidRPr="00BC508A" w:rsidRDefault="00D40C70" w:rsidP="00E6030B">
            <w:pPr>
              <w:pStyle w:val="TAL"/>
              <w:rPr>
                <w:snapToGrid w:val="0"/>
                <w:sz w:val="16"/>
              </w:rPr>
            </w:pPr>
            <w:r w:rsidRPr="00BC508A">
              <w:rPr>
                <w:snapToGrid w:val="0"/>
                <w:sz w:val="16"/>
              </w:rPr>
              <w:t>1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9FAD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E9A089" w14:textId="77777777" w:rsidR="00D40C70" w:rsidRPr="00BC508A" w:rsidRDefault="00D40C70" w:rsidP="00E6030B">
            <w:pPr>
              <w:pStyle w:val="TAL"/>
              <w:rPr>
                <w:snapToGrid w:val="0"/>
                <w:sz w:val="16"/>
              </w:rPr>
            </w:pPr>
            <w:r w:rsidRPr="00BC508A">
              <w:rPr>
                <w:snapToGrid w:val="0"/>
                <w:sz w:val="16"/>
              </w:rPr>
              <w:t>Handling mobile reachable timer for back-off UE with emergency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C0A71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64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9406E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18B2E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4D7C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6070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E8009E" w14:textId="77777777" w:rsidR="00D40C70" w:rsidRPr="00BC508A" w:rsidRDefault="00D40C70" w:rsidP="00E6030B">
            <w:pPr>
              <w:pStyle w:val="TAL"/>
              <w:rPr>
                <w:snapToGrid w:val="0"/>
                <w:sz w:val="16"/>
              </w:rPr>
            </w:pPr>
            <w:r w:rsidRPr="00BC508A">
              <w:rPr>
                <w:snapToGrid w:val="0"/>
                <w:sz w:val="16"/>
              </w:rPr>
              <w:t>1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C70E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4675E" w14:textId="77777777" w:rsidR="00D40C70" w:rsidRPr="00BC508A" w:rsidRDefault="00D40C70" w:rsidP="00E6030B">
            <w:pPr>
              <w:pStyle w:val="TAL"/>
              <w:rPr>
                <w:snapToGrid w:val="0"/>
                <w:sz w:val="16"/>
              </w:rPr>
            </w:pPr>
            <w:r w:rsidRPr="00BC508A">
              <w:rPr>
                <w:snapToGrid w:val="0"/>
                <w:sz w:val="16"/>
              </w:rPr>
              <w:t>Call forwarding, paging and long periodic tim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815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652B7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99AB8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DB5C1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9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C0F4E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FE450" w14:textId="77777777" w:rsidR="00D40C70" w:rsidRPr="00BC508A" w:rsidRDefault="00D40C70" w:rsidP="00E6030B">
            <w:pPr>
              <w:pStyle w:val="TAL"/>
              <w:rPr>
                <w:snapToGrid w:val="0"/>
                <w:sz w:val="16"/>
              </w:rPr>
            </w:pPr>
            <w:r w:rsidRPr="00BC508A">
              <w:rPr>
                <w:snapToGrid w:val="0"/>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692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1C7B1A" w14:textId="77777777" w:rsidR="00D40C70" w:rsidRPr="00BC508A" w:rsidRDefault="00D40C70" w:rsidP="00E6030B">
            <w:pPr>
              <w:pStyle w:val="TAL"/>
              <w:rPr>
                <w:snapToGrid w:val="0"/>
                <w:sz w:val="16"/>
              </w:rPr>
            </w:pPr>
            <w:r w:rsidRPr="00BC508A">
              <w:rPr>
                <w:snapToGrid w:val="0"/>
                <w:sz w:val="16"/>
              </w:rPr>
              <w:t>EPS Bearer Context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B805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7790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E46C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B1EBE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B3773A"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1A70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2029A" w14:textId="77777777" w:rsidR="00D40C70" w:rsidRPr="00BC508A" w:rsidRDefault="00D40C70" w:rsidP="00E6030B">
            <w:pPr>
              <w:pStyle w:val="TAL"/>
              <w:rPr>
                <w:snapToGrid w:val="0"/>
                <w:sz w:val="16"/>
              </w:rPr>
            </w:pPr>
            <w:r w:rsidRPr="00BC508A">
              <w:rPr>
                <w:snapToGrid w:val="0"/>
                <w:sz w:val="16"/>
              </w:rPr>
              <w:t>11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4A8AD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BE0D9D" w14:textId="77777777" w:rsidR="00D40C70" w:rsidRPr="00BC508A" w:rsidRDefault="00D40C70" w:rsidP="00E6030B">
            <w:pPr>
              <w:pStyle w:val="TAL"/>
              <w:rPr>
                <w:snapToGrid w:val="0"/>
                <w:sz w:val="16"/>
              </w:rPr>
            </w:pPr>
            <w:r w:rsidRPr="00BC508A">
              <w:rPr>
                <w:snapToGrid w:val="0"/>
                <w:sz w:val="16"/>
              </w:rPr>
              <w:t>Replace T3496 with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1D04E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19C4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E792F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1E0433"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3FF4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B43B9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E6406" w14:textId="77777777" w:rsidR="00D40C70" w:rsidRPr="00BC508A" w:rsidRDefault="00D40C70" w:rsidP="00E6030B">
            <w:pPr>
              <w:pStyle w:val="TAL"/>
              <w:rPr>
                <w:snapToGrid w:val="0"/>
                <w:sz w:val="16"/>
              </w:rPr>
            </w:pPr>
            <w:r w:rsidRPr="00BC508A">
              <w:rPr>
                <w:snapToGrid w:val="0"/>
                <w:sz w:val="16"/>
              </w:rPr>
              <w:t>11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00A0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FE86B1" w14:textId="77777777" w:rsidR="00D40C70" w:rsidRPr="00BC508A" w:rsidRDefault="00D40C70" w:rsidP="00E6030B">
            <w:pPr>
              <w:pStyle w:val="TAL"/>
              <w:rPr>
                <w:snapToGrid w:val="0"/>
                <w:sz w:val="16"/>
              </w:rPr>
            </w:pPr>
            <w:r w:rsidRPr="00BC508A">
              <w:rPr>
                <w:snapToGrid w:val="0"/>
                <w:sz w:val="16"/>
              </w:rPr>
              <w:t>Correction and clarification on the terminologies of NAS level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81F26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DBC9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3D43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A23B74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B0F8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D0C8F4"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F09C" w14:textId="77777777" w:rsidR="00D40C70" w:rsidRPr="00BC508A" w:rsidRDefault="00D40C70" w:rsidP="00E6030B">
            <w:pPr>
              <w:pStyle w:val="TAL"/>
              <w:rPr>
                <w:snapToGrid w:val="0"/>
                <w:sz w:val="16"/>
              </w:rPr>
            </w:pPr>
            <w:r w:rsidRPr="00BC508A">
              <w:rPr>
                <w:snapToGrid w:val="0"/>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084D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03E7DF" w14:textId="77777777" w:rsidR="00D40C70" w:rsidRPr="00BC508A" w:rsidRDefault="00D40C70" w:rsidP="00E6030B">
            <w:pPr>
              <w:pStyle w:val="TAL"/>
              <w:rPr>
                <w:snapToGrid w:val="0"/>
                <w:sz w:val="16"/>
              </w:rPr>
            </w:pPr>
            <w:r w:rsidRPr="00BC508A">
              <w:rPr>
                <w:snapToGrid w:val="0"/>
                <w:sz w:val="16"/>
              </w:rPr>
              <w:t xml:space="preserve">Correction to the service request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E3145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09F5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D8AC4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4680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14F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242F1"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FEFC41" w14:textId="77777777" w:rsidR="00D40C70" w:rsidRPr="00BC508A" w:rsidRDefault="00D40C70" w:rsidP="00E6030B">
            <w:pPr>
              <w:pStyle w:val="TAL"/>
              <w:rPr>
                <w:snapToGrid w:val="0"/>
                <w:sz w:val="16"/>
              </w:rPr>
            </w:pPr>
            <w:r w:rsidRPr="00BC508A">
              <w:rPr>
                <w:snapToGrid w:val="0"/>
                <w:sz w:val="16"/>
              </w:rPr>
              <w:t>1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20284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4E289" w14:textId="77777777" w:rsidR="00D40C70" w:rsidRPr="00BC508A" w:rsidRDefault="00D40C70" w:rsidP="00E6030B">
            <w:pPr>
              <w:pStyle w:val="TAL"/>
              <w:rPr>
                <w:snapToGrid w:val="0"/>
                <w:sz w:val="16"/>
              </w:rPr>
            </w:pPr>
            <w:r w:rsidRPr="00BC508A">
              <w:rPr>
                <w:snapToGrid w:val="0"/>
                <w:sz w:val="16"/>
              </w:rPr>
              <w:t>Relay node indication to lower layers while attaching for relay node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637FF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099D7"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9E724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8EB17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3BA8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586E5" w14:textId="77777777" w:rsidR="00D40C70" w:rsidRPr="00BC508A" w:rsidRDefault="00D40C70" w:rsidP="00E6030B">
            <w:pPr>
              <w:pStyle w:val="TAL"/>
              <w:rPr>
                <w:snapToGrid w:val="0"/>
                <w:sz w:val="16"/>
              </w:rPr>
            </w:pPr>
            <w:r w:rsidRPr="00BC508A">
              <w:rPr>
                <w:snapToGrid w:val="0"/>
                <w:sz w:val="16"/>
              </w:rPr>
              <w:t>CP-1106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04B3A4" w14:textId="77777777" w:rsidR="00D40C70" w:rsidRPr="00BC508A" w:rsidRDefault="00D40C70" w:rsidP="00E6030B">
            <w:pPr>
              <w:pStyle w:val="TAL"/>
              <w:rPr>
                <w:snapToGrid w:val="0"/>
                <w:sz w:val="16"/>
              </w:rPr>
            </w:pPr>
            <w:r w:rsidRPr="00BC508A">
              <w:rPr>
                <w:snapToGrid w:val="0"/>
                <w:sz w:val="16"/>
              </w:rPr>
              <w:t>1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C88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BCFFDF" w14:textId="77777777" w:rsidR="00D40C70" w:rsidRPr="00BC508A" w:rsidRDefault="00D40C70" w:rsidP="00E6030B">
            <w:pPr>
              <w:pStyle w:val="TAL"/>
              <w:rPr>
                <w:snapToGrid w:val="0"/>
                <w:sz w:val="16"/>
              </w:rPr>
            </w:pPr>
            <w:r w:rsidRPr="00BC508A">
              <w:rPr>
                <w:snapToGrid w:val="0"/>
                <w:sz w:val="16"/>
              </w:rPr>
              <w:t>Clarify the RN behavior as a UE pa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0ED66"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01E4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78A5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8141DC" w14:textId="77777777" w:rsidR="00D40C70" w:rsidRPr="00BC508A" w:rsidRDefault="00D40C70" w:rsidP="00E6030B">
            <w:pPr>
              <w:pStyle w:val="TAL"/>
              <w:rPr>
                <w:snapToGrid w:val="0"/>
                <w:sz w:val="16"/>
              </w:rPr>
            </w:pPr>
            <w:r w:rsidRPr="00BC508A">
              <w:rPr>
                <w:snapToGrid w:val="0"/>
                <w:sz w:val="16"/>
              </w:rPr>
              <w:lastRenderedPageBreak/>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88E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2208F9" w14:textId="77777777" w:rsidR="00D40C70" w:rsidRPr="00BC508A" w:rsidRDefault="00D40C70" w:rsidP="00E6030B">
            <w:pPr>
              <w:pStyle w:val="TAL"/>
              <w:rPr>
                <w:snapToGrid w:val="0"/>
                <w:sz w:val="16"/>
              </w:rPr>
            </w:pPr>
            <w:r w:rsidRPr="00BC508A">
              <w:rPr>
                <w:snapToGrid w:val="0"/>
                <w:sz w:val="16"/>
              </w:rPr>
              <w:t>CP-1106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BF37D5" w14:textId="77777777" w:rsidR="00D40C70" w:rsidRPr="00BC508A" w:rsidRDefault="00D40C70" w:rsidP="00E6030B">
            <w:pPr>
              <w:pStyle w:val="TAL"/>
              <w:rPr>
                <w:snapToGrid w:val="0"/>
                <w:sz w:val="16"/>
              </w:rPr>
            </w:pPr>
            <w:r w:rsidRPr="00BC508A">
              <w:rPr>
                <w:snapToGrid w:val="0"/>
                <w:sz w:val="16"/>
              </w:rPr>
              <w:t>1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DE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DD41C4" w14:textId="77777777" w:rsidR="00D40C70" w:rsidRPr="00BC508A" w:rsidRDefault="00D40C70" w:rsidP="00E6030B">
            <w:pPr>
              <w:pStyle w:val="TAL"/>
              <w:rPr>
                <w:snapToGrid w:val="0"/>
                <w:sz w:val="16"/>
              </w:rPr>
            </w:pPr>
            <w:r w:rsidRPr="00BC508A">
              <w:rPr>
                <w:snapToGrid w:val="0"/>
                <w:sz w:val="16"/>
              </w:rPr>
              <w:t>Clarification of UE behavior when combined TAU is not accep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0ECAB"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44E9C"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5C9B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719F0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F8C1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DF1EEF"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B28DF8" w14:textId="77777777" w:rsidR="00D40C70" w:rsidRPr="00BC508A" w:rsidRDefault="00D40C70" w:rsidP="00E6030B">
            <w:pPr>
              <w:pStyle w:val="TAL"/>
              <w:rPr>
                <w:snapToGrid w:val="0"/>
                <w:sz w:val="16"/>
              </w:rPr>
            </w:pPr>
            <w:r w:rsidRPr="00BC508A">
              <w:rPr>
                <w:snapToGrid w:val="0"/>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FD201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C4C049" w14:textId="77777777" w:rsidR="00D40C70" w:rsidRPr="00BC508A" w:rsidRDefault="00D40C70" w:rsidP="00E6030B">
            <w:pPr>
              <w:pStyle w:val="TAL"/>
              <w:rPr>
                <w:snapToGrid w:val="0"/>
                <w:sz w:val="16"/>
              </w:rPr>
            </w:pPr>
            <w:r w:rsidRPr="00BC508A">
              <w:rPr>
                <w:snapToGrid w:val="0"/>
                <w:sz w:val="16"/>
              </w:rPr>
              <w:t>Clarify the behavior of the UE upon receipt of the Service Reject message with Cause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1197B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5662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5806CA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C6FD6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357B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77F90B"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99E95F" w14:textId="77777777" w:rsidR="00D40C70" w:rsidRPr="00BC508A" w:rsidRDefault="00D40C70" w:rsidP="00E6030B">
            <w:pPr>
              <w:pStyle w:val="TAL"/>
              <w:rPr>
                <w:snapToGrid w:val="0"/>
                <w:sz w:val="16"/>
              </w:rPr>
            </w:pPr>
            <w:r w:rsidRPr="00BC508A">
              <w:rPr>
                <w:snapToGrid w:val="0"/>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ABB3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0C7DA0" w14:textId="77777777" w:rsidR="00D40C70" w:rsidRPr="00BC508A" w:rsidRDefault="00D40C70" w:rsidP="00E6030B">
            <w:pPr>
              <w:pStyle w:val="TAL"/>
              <w:rPr>
                <w:snapToGrid w:val="0"/>
                <w:sz w:val="16"/>
              </w:rPr>
            </w:pPr>
            <w:r w:rsidRPr="00BC508A">
              <w:rPr>
                <w:snapToGrid w:val="0"/>
                <w:sz w:val="16"/>
              </w:rPr>
              <w:t>RRC establishment cause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3C44C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269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230476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0F99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3D399"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9961D6"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B0CA2" w14:textId="77777777" w:rsidR="00D40C70" w:rsidRPr="00BC508A" w:rsidRDefault="00D40C70" w:rsidP="00E6030B">
            <w:pPr>
              <w:pStyle w:val="TAL"/>
              <w:rPr>
                <w:snapToGrid w:val="0"/>
                <w:sz w:val="16"/>
              </w:rPr>
            </w:pPr>
            <w:r w:rsidRPr="00BC508A">
              <w:rPr>
                <w:snapToGrid w:val="0"/>
                <w:sz w:val="16"/>
              </w:rPr>
              <w:t>11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307E0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21A5" w14:textId="77777777" w:rsidR="00D40C70" w:rsidRPr="00BC508A" w:rsidRDefault="00D40C70" w:rsidP="00E6030B">
            <w:pPr>
              <w:pStyle w:val="TAL"/>
              <w:rPr>
                <w:snapToGrid w:val="0"/>
                <w:sz w:val="16"/>
              </w:rPr>
            </w:pPr>
            <w:r w:rsidRPr="00BC508A">
              <w:rPr>
                <w:snapToGrid w:val="0"/>
                <w:sz w:val="16"/>
              </w:rPr>
              <w:t>Correction to network-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792E2"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A96B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055BD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50152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9885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FF2F9F"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28FF9" w14:textId="77777777" w:rsidR="00D40C70" w:rsidRPr="00BC508A" w:rsidRDefault="00D40C70" w:rsidP="00E6030B">
            <w:pPr>
              <w:pStyle w:val="TAL"/>
              <w:rPr>
                <w:snapToGrid w:val="0"/>
                <w:sz w:val="16"/>
              </w:rPr>
            </w:pPr>
            <w:r w:rsidRPr="00BC508A">
              <w:rPr>
                <w:snapToGrid w:val="0"/>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A19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E304C0" w14:textId="77777777" w:rsidR="00D40C70" w:rsidRPr="00BC508A" w:rsidRDefault="00D40C70" w:rsidP="00E6030B">
            <w:pPr>
              <w:pStyle w:val="TAL"/>
              <w:rPr>
                <w:snapToGrid w:val="0"/>
                <w:sz w:val="16"/>
              </w:rPr>
            </w:pPr>
            <w:r w:rsidRPr="00BC508A">
              <w:rPr>
                <w:snapToGrid w:val="0"/>
                <w:sz w:val="16"/>
              </w:rPr>
              <w:t>Scope of SM APN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9FB03"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F83F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1363D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4BD30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C1CF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F427C" w14:textId="77777777" w:rsidR="00D40C70" w:rsidRPr="00BC508A" w:rsidRDefault="00D40C70" w:rsidP="00E6030B">
            <w:pPr>
              <w:pStyle w:val="TAL"/>
              <w:rPr>
                <w:snapToGrid w:val="0"/>
                <w:sz w:val="16"/>
              </w:rPr>
            </w:pPr>
            <w:r w:rsidRPr="00BC508A">
              <w:rPr>
                <w:snapToGrid w:val="0"/>
                <w:sz w:val="16"/>
              </w:rPr>
              <w:t>CP-11067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466F55" w14:textId="77777777" w:rsidR="00D40C70" w:rsidRPr="00BC508A" w:rsidRDefault="00D40C70" w:rsidP="00E6030B">
            <w:pPr>
              <w:pStyle w:val="TAL"/>
              <w:rPr>
                <w:snapToGrid w:val="0"/>
                <w:sz w:val="16"/>
              </w:rPr>
            </w:pPr>
            <w:r w:rsidRPr="00BC508A">
              <w:rPr>
                <w:snapToGrid w:val="0"/>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9D30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9110B4" w14:textId="77777777" w:rsidR="00D40C70" w:rsidRPr="00BC508A" w:rsidRDefault="00D40C70" w:rsidP="00E6030B">
            <w:pPr>
              <w:pStyle w:val="TAL"/>
              <w:rPr>
                <w:snapToGrid w:val="0"/>
                <w:sz w:val="16"/>
              </w:rPr>
            </w:pPr>
            <w:r w:rsidRPr="00BC508A">
              <w:rPr>
                <w:snapToGrid w:val="0"/>
                <w:sz w:val="16"/>
              </w:rPr>
              <w:t>Correction to service request procedure for LIPA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3A917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EB9EC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C41378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D6239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1F564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3EC60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EDBC6" w14:textId="77777777" w:rsidR="00D40C70" w:rsidRPr="00BC508A" w:rsidRDefault="00D40C70" w:rsidP="00E6030B">
            <w:pPr>
              <w:pStyle w:val="TAL"/>
              <w:rPr>
                <w:snapToGrid w:val="0"/>
                <w:sz w:val="16"/>
              </w:rPr>
            </w:pPr>
            <w:r w:rsidRPr="00BC508A">
              <w:rPr>
                <w:snapToGrid w:val="0"/>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81F2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3F1679" w14:textId="77777777" w:rsidR="00D40C70" w:rsidRPr="00BC508A" w:rsidRDefault="00D40C70" w:rsidP="00E6030B">
            <w:pPr>
              <w:pStyle w:val="TAL"/>
              <w:rPr>
                <w:snapToGrid w:val="0"/>
                <w:sz w:val="16"/>
              </w:rPr>
            </w:pPr>
            <w:r w:rsidRPr="00BC508A">
              <w:rPr>
                <w:snapToGrid w:val="0"/>
                <w:sz w:val="16"/>
              </w:rPr>
              <w:t>Clarification of EXTENDED SERVICE REQUEST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4DDAA0"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90E9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7792D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FC283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058B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94DCA"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A9ECEA" w14:textId="77777777" w:rsidR="00D40C70" w:rsidRPr="00BC508A" w:rsidRDefault="00D40C70" w:rsidP="00E6030B">
            <w:pPr>
              <w:pStyle w:val="TAL"/>
              <w:rPr>
                <w:snapToGrid w:val="0"/>
                <w:sz w:val="16"/>
              </w:rPr>
            </w:pPr>
            <w:r w:rsidRPr="00BC508A">
              <w:rPr>
                <w:snapToGrid w:val="0"/>
                <w:sz w:val="16"/>
              </w:rPr>
              <w:t>11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29F2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CF91D4" w14:textId="77777777" w:rsidR="00D40C70" w:rsidRPr="00BC508A" w:rsidRDefault="00D40C70" w:rsidP="00E6030B">
            <w:pPr>
              <w:pStyle w:val="TAL"/>
              <w:rPr>
                <w:snapToGrid w:val="0"/>
                <w:sz w:val="16"/>
              </w:rPr>
            </w:pPr>
            <w:r w:rsidRPr="00BC508A">
              <w:rPr>
                <w:snapToGrid w:val="0"/>
                <w:sz w:val="16"/>
              </w:rPr>
              <w:t>Clarification of TAU triggered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A278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AC0F5"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F95C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E0DC8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79538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64121"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D55B8" w14:textId="77777777" w:rsidR="00D40C70" w:rsidRPr="00BC508A" w:rsidRDefault="00D40C70" w:rsidP="00E6030B">
            <w:pPr>
              <w:pStyle w:val="TAL"/>
              <w:rPr>
                <w:snapToGrid w:val="0"/>
                <w:sz w:val="16"/>
              </w:rPr>
            </w:pPr>
            <w:r w:rsidRPr="00BC508A">
              <w:rPr>
                <w:snapToGrid w:val="0"/>
                <w:sz w:val="16"/>
              </w:rPr>
              <w:t>1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4E5F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8E548" w14:textId="77777777" w:rsidR="00D40C70" w:rsidRPr="00BC508A" w:rsidRDefault="00D40C70" w:rsidP="00E6030B">
            <w:pPr>
              <w:pStyle w:val="TAL"/>
              <w:rPr>
                <w:snapToGrid w:val="0"/>
                <w:sz w:val="16"/>
              </w:rPr>
            </w:pPr>
            <w:r w:rsidRPr="00BC508A">
              <w:rPr>
                <w:snapToGrid w:val="0"/>
                <w:sz w:val="16"/>
              </w:rPr>
              <w:t>Establishing emergency services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40E3E8"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741292"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FE28F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7F4E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C364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C6B7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363E2" w14:textId="77777777" w:rsidR="00D40C70" w:rsidRPr="00BC508A" w:rsidRDefault="00D40C70" w:rsidP="00E6030B">
            <w:pPr>
              <w:pStyle w:val="TAL"/>
              <w:rPr>
                <w:snapToGrid w:val="0"/>
                <w:sz w:val="16"/>
              </w:rPr>
            </w:pPr>
            <w:r w:rsidRPr="00BC508A">
              <w:rPr>
                <w:snapToGrid w:val="0"/>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ABC30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658291" w14:textId="77777777" w:rsidR="00D40C70" w:rsidRPr="00BC508A" w:rsidRDefault="00D40C70" w:rsidP="00E6030B">
            <w:pPr>
              <w:pStyle w:val="TAL"/>
              <w:rPr>
                <w:snapToGrid w:val="0"/>
                <w:sz w:val="16"/>
              </w:rPr>
            </w:pPr>
            <w:r w:rsidRPr="00BC508A">
              <w:rPr>
                <w:snapToGrid w:val="0"/>
                <w:sz w:val="16"/>
              </w:rPr>
              <w:t>Handling NAS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EAFC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AE4A6"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72F7A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1F10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9175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F0AD4E"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58797" w14:textId="77777777" w:rsidR="00D40C70" w:rsidRPr="00BC508A" w:rsidRDefault="00D40C70" w:rsidP="00E6030B">
            <w:pPr>
              <w:pStyle w:val="TAL"/>
              <w:rPr>
                <w:snapToGrid w:val="0"/>
                <w:sz w:val="16"/>
              </w:rPr>
            </w:pPr>
            <w:r w:rsidRPr="00BC508A">
              <w:rPr>
                <w:snapToGrid w:val="0"/>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F88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3A8AF0" w14:textId="77777777" w:rsidR="00D40C70" w:rsidRPr="00BC508A" w:rsidRDefault="00D40C70" w:rsidP="00E6030B">
            <w:pPr>
              <w:pStyle w:val="TAL"/>
              <w:rPr>
                <w:snapToGrid w:val="0"/>
                <w:sz w:val="16"/>
              </w:rPr>
            </w:pPr>
            <w:r w:rsidRPr="00BC508A">
              <w:rPr>
                <w:snapToGrid w:val="0"/>
                <w:sz w:val="16"/>
              </w:rPr>
              <w:t>Correction to cause #22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F0FFE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968EF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6A6C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D015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00FD0"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FB6A8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31103" w14:textId="77777777" w:rsidR="00D40C70" w:rsidRPr="00BC508A" w:rsidRDefault="00D40C70" w:rsidP="00E6030B">
            <w:pPr>
              <w:pStyle w:val="TAL"/>
              <w:rPr>
                <w:snapToGrid w:val="0"/>
                <w:sz w:val="16"/>
              </w:rPr>
            </w:pPr>
            <w:r w:rsidRPr="00BC508A">
              <w:rPr>
                <w:snapToGrid w:val="0"/>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09B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E8F80B" w14:textId="77777777" w:rsidR="00D40C70" w:rsidRPr="00BC508A" w:rsidRDefault="00D40C70" w:rsidP="00E6030B">
            <w:pPr>
              <w:pStyle w:val="TAL"/>
              <w:rPr>
                <w:snapToGrid w:val="0"/>
                <w:sz w:val="16"/>
              </w:rPr>
            </w:pPr>
            <w:r w:rsidRPr="00BC508A">
              <w:rPr>
                <w:snapToGrid w:val="0"/>
                <w:sz w:val="16"/>
              </w:rPr>
              <w:t>Correcting mention of Service User of MultiMedia Priority Service- alternative to C1-1129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80B249"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470C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629A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EBFA5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057A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FF019"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AB2AB" w14:textId="77777777" w:rsidR="00D40C70" w:rsidRPr="00BC508A" w:rsidRDefault="00D40C70" w:rsidP="00E6030B">
            <w:pPr>
              <w:pStyle w:val="TAL"/>
              <w:rPr>
                <w:snapToGrid w:val="0"/>
                <w:sz w:val="16"/>
              </w:rPr>
            </w:pPr>
            <w:r w:rsidRPr="00BC508A">
              <w:rPr>
                <w:snapToGrid w:val="0"/>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51DD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5B0A5" w14:textId="77777777" w:rsidR="00D40C70" w:rsidRPr="00BC508A" w:rsidRDefault="00D40C70" w:rsidP="00E6030B">
            <w:pPr>
              <w:pStyle w:val="TAL"/>
              <w:rPr>
                <w:snapToGrid w:val="0"/>
                <w:sz w:val="16"/>
              </w:rPr>
            </w:pPr>
            <w:r w:rsidRPr="00BC508A">
              <w:rPr>
                <w:snapToGrid w:val="0"/>
                <w:sz w:val="16"/>
              </w:rPr>
              <w:t>SM backoff while paged using IMS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D67BFD"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F6EC8"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68142E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96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3DE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1FA6E5"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5256B6" w14:textId="77777777" w:rsidR="00D40C70" w:rsidRPr="00BC508A" w:rsidRDefault="00D40C70" w:rsidP="00E6030B">
            <w:pPr>
              <w:pStyle w:val="TAL"/>
              <w:rPr>
                <w:snapToGrid w:val="0"/>
                <w:sz w:val="16"/>
              </w:rPr>
            </w:pPr>
            <w:r w:rsidRPr="00BC508A">
              <w:rPr>
                <w:snapToGrid w:val="0"/>
                <w:sz w:val="16"/>
              </w:rPr>
              <w:t>11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574D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EF0A3B" w14:textId="77777777" w:rsidR="00D40C70" w:rsidRPr="00BC508A" w:rsidRDefault="00D40C70" w:rsidP="00E6030B">
            <w:pPr>
              <w:pStyle w:val="TAL"/>
              <w:rPr>
                <w:snapToGrid w:val="0"/>
                <w:sz w:val="16"/>
              </w:rPr>
            </w:pPr>
            <w:r w:rsidRPr="00BC508A">
              <w:rPr>
                <w:snapToGrid w:val="0"/>
                <w:sz w:val="16"/>
              </w:rPr>
              <w:t>T3423 may not be sta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685BE4"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9A073B"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104CA9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3F934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23448"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9C830D"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C5BD9" w14:textId="77777777" w:rsidR="00D40C70" w:rsidRPr="00BC508A" w:rsidRDefault="00D40C70" w:rsidP="00E6030B">
            <w:pPr>
              <w:pStyle w:val="TAL"/>
              <w:rPr>
                <w:snapToGrid w:val="0"/>
                <w:sz w:val="16"/>
              </w:rPr>
            </w:pPr>
            <w:r w:rsidRPr="00BC508A">
              <w:rPr>
                <w:snapToGrid w:val="0"/>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3C4A4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FB6E32" w14:textId="77777777" w:rsidR="00D40C70" w:rsidRPr="00BC508A" w:rsidRDefault="00D40C70" w:rsidP="00E6030B">
            <w:pPr>
              <w:pStyle w:val="TAL"/>
              <w:rPr>
                <w:snapToGrid w:val="0"/>
                <w:sz w:val="16"/>
              </w:rPr>
            </w:pPr>
            <w:r w:rsidRPr="00BC508A">
              <w:rPr>
                <w:snapToGrid w:val="0"/>
                <w:sz w:val="16"/>
              </w:rPr>
              <w:t>Clarification on CSFB handling when PS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BF68AE"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1FA013"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450E8A7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37BB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D341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43C9FE" w14:textId="77777777" w:rsidR="00D40C70" w:rsidRPr="00BC508A" w:rsidRDefault="00D40C70" w:rsidP="00E6030B">
            <w:pPr>
              <w:pStyle w:val="TAL"/>
              <w:rPr>
                <w:snapToGrid w:val="0"/>
                <w:sz w:val="16"/>
              </w:rPr>
            </w:pPr>
            <w:r w:rsidRPr="00BC508A">
              <w:rPr>
                <w:snapToGrid w:val="0"/>
                <w:sz w:val="16"/>
              </w:rPr>
              <w:t>CP-1106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8F03D" w14:textId="77777777" w:rsidR="00D40C70" w:rsidRPr="00BC508A" w:rsidRDefault="00D40C70" w:rsidP="00E6030B">
            <w:pPr>
              <w:pStyle w:val="TAL"/>
              <w:rPr>
                <w:snapToGrid w:val="0"/>
                <w:sz w:val="16"/>
              </w:rPr>
            </w:pPr>
            <w:r w:rsidRPr="00BC508A">
              <w:rPr>
                <w:snapToGrid w:val="0"/>
                <w:sz w:val="16"/>
              </w:rPr>
              <w:t>12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51B4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C3E801" w14:textId="77777777" w:rsidR="00D40C70" w:rsidRPr="00BC508A" w:rsidRDefault="00D40C70" w:rsidP="00E6030B">
            <w:pPr>
              <w:pStyle w:val="TAL"/>
              <w:rPr>
                <w:snapToGrid w:val="0"/>
                <w:sz w:val="16"/>
              </w:rPr>
            </w:pPr>
            <w:r w:rsidRPr="00BC508A">
              <w:rPr>
                <w:snapToGrid w:val="0"/>
                <w:sz w:val="16"/>
              </w:rPr>
              <w:t>Reject Cause handling while UE attaching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A84235"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00CEEA"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3B342C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E23465"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0DF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9014A0" w14:textId="77777777" w:rsidR="00D40C70" w:rsidRPr="00BC508A" w:rsidRDefault="00D40C70" w:rsidP="00E6030B">
            <w:pPr>
              <w:pStyle w:val="TAL"/>
              <w:rPr>
                <w:snapToGrid w:val="0"/>
                <w:sz w:val="16"/>
              </w:rPr>
            </w:pPr>
            <w:r w:rsidRPr="00BC508A">
              <w:rPr>
                <w:snapToGrid w:val="0"/>
                <w:sz w:val="16"/>
              </w:rPr>
              <w:t>CP-11068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448F9" w14:textId="77777777" w:rsidR="00D40C70" w:rsidRPr="00BC508A" w:rsidRDefault="00D40C70" w:rsidP="00E6030B">
            <w:pPr>
              <w:pStyle w:val="TAL"/>
              <w:rPr>
                <w:snapToGrid w:val="0"/>
                <w:sz w:val="16"/>
              </w:rPr>
            </w:pPr>
            <w:r w:rsidRPr="00BC508A">
              <w:rPr>
                <w:snapToGrid w:val="0"/>
                <w:sz w:val="16"/>
              </w:rPr>
              <w:t>1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201BE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DB1D2B" w14:textId="77777777" w:rsidR="00D40C70" w:rsidRPr="00BC508A" w:rsidRDefault="00D40C70" w:rsidP="00E6030B">
            <w:pPr>
              <w:pStyle w:val="TAL"/>
              <w:rPr>
                <w:snapToGrid w:val="0"/>
                <w:sz w:val="16"/>
              </w:rPr>
            </w:pPr>
            <w:r w:rsidRPr="00BC508A">
              <w:rPr>
                <w:snapToGrid w:val="0"/>
                <w:sz w:val="16"/>
              </w:rPr>
              <w:t>Value of timer T3412 in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AF9EC" w14:textId="77777777" w:rsidR="00D40C70" w:rsidRPr="00BC508A" w:rsidRDefault="00D40C70" w:rsidP="00E6030B">
            <w:pPr>
              <w:pStyle w:val="TAL"/>
              <w:rPr>
                <w:snapToGrid w:val="0"/>
                <w:sz w:val="16"/>
              </w:rPr>
            </w:pPr>
            <w:r w:rsidRPr="00BC508A">
              <w:rPr>
                <w:snapToGrid w:val="0"/>
                <w:sz w:val="16"/>
              </w:rPr>
              <w:t>10.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52C3F4" w14:textId="77777777" w:rsidR="00D40C70" w:rsidRPr="00BC508A" w:rsidRDefault="00D40C70" w:rsidP="00E6030B">
            <w:pPr>
              <w:pStyle w:val="TAL"/>
              <w:rPr>
                <w:snapToGrid w:val="0"/>
                <w:sz w:val="16"/>
              </w:rPr>
            </w:pPr>
            <w:r w:rsidRPr="00BC508A">
              <w:rPr>
                <w:snapToGrid w:val="0"/>
                <w:sz w:val="16"/>
              </w:rPr>
              <w:t>10.4.0</w:t>
            </w:r>
          </w:p>
        </w:tc>
      </w:tr>
      <w:tr w:rsidR="00D40C70" w:rsidRPr="00BC508A" w14:paraId="0A069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4A12D"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1BC"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8D2D5"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2D37E7" w14:textId="77777777" w:rsidR="00D40C70" w:rsidRPr="00BC508A" w:rsidRDefault="00D40C70" w:rsidP="00E6030B">
            <w:pPr>
              <w:pStyle w:val="TAL"/>
              <w:rPr>
                <w:snapToGrid w:val="0"/>
                <w:sz w:val="16"/>
              </w:rPr>
            </w:pPr>
            <w:r w:rsidRPr="00BC508A">
              <w:rPr>
                <w:snapToGrid w:val="0"/>
                <w:sz w:val="16"/>
              </w:rPr>
              <w:t>1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82F0"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9A3237" w14:textId="77777777" w:rsidR="00D40C70" w:rsidRPr="00BC508A" w:rsidRDefault="00D40C70" w:rsidP="00E6030B">
            <w:pPr>
              <w:pStyle w:val="TAL"/>
              <w:rPr>
                <w:snapToGrid w:val="0"/>
                <w:sz w:val="16"/>
              </w:rPr>
            </w:pPr>
            <w:r w:rsidRPr="00BC508A">
              <w:rPr>
                <w:snapToGrid w:val="0"/>
                <w:sz w:val="16"/>
              </w:rPr>
              <w:t>Clarifications for removal of numbers from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539BA"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74E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70D7E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7BEC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FAD4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A7E286"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AA0512" w14:textId="77777777" w:rsidR="00D40C70" w:rsidRPr="00BC508A" w:rsidRDefault="00D40C70" w:rsidP="00E6030B">
            <w:pPr>
              <w:pStyle w:val="TAL"/>
              <w:rPr>
                <w:snapToGrid w:val="0"/>
                <w:sz w:val="16"/>
              </w:rPr>
            </w:pPr>
            <w:r w:rsidRPr="00BC508A">
              <w:rPr>
                <w:snapToGrid w:val="0"/>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916DF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336754" w14:textId="77777777" w:rsidR="00D40C70" w:rsidRPr="00BC508A" w:rsidRDefault="00D40C70" w:rsidP="00E6030B">
            <w:pPr>
              <w:pStyle w:val="TAL"/>
              <w:rPr>
                <w:snapToGrid w:val="0"/>
                <w:sz w:val="16"/>
              </w:rPr>
            </w:pPr>
            <w:r w:rsidRPr="00BC508A">
              <w:rPr>
                <w:snapToGrid w:val="0"/>
                <w:sz w:val="16"/>
              </w:rPr>
              <w:t>MME Behaviour when MS Network Capability is not included in Attach/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FE4D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CC13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88AF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B8662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2D8D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60D5F"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BB7C1" w14:textId="77777777" w:rsidR="00D40C70" w:rsidRPr="00BC508A" w:rsidRDefault="00D40C70" w:rsidP="00E6030B">
            <w:pPr>
              <w:pStyle w:val="TAL"/>
              <w:rPr>
                <w:snapToGrid w:val="0"/>
                <w:sz w:val="16"/>
              </w:rPr>
            </w:pPr>
            <w:r w:rsidRPr="00BC508A">
              <w:rPr>
                <w:snapToGrid w:val="0"/>
                <w:sz w:val="16"/>
              </w:rPr>
              <w:t>11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50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180FB" w14:textId="77777777" w:rsidR="00D40C70" w:rsidRPr="00BC508A" w:rsidRDefault="00D40C70" w:rsidP="00E6030B">
            <w:pPr>
              <w:pStyle w:val="TAL"/>
              <w:rPr>
                <w:snapToGrid w:val="0"/>
                <w:sz w:val="16"/>
              </w:rPr>
            </w:pPr>
            <w:r w:rsidRPr="00BC508A">
              <w:rPr>
                <w:snapToGrid w:val="0"/>
                <w:sz w:val="16"/>
              </w:rPr>
              <w:t>Correction to the UE registration status for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DE87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DCCBF2"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3E879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CF762"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B2F02"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8759B7"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8969DF" w14:textId="77777777" w:rsidR="00D40C70" w:rsidRPr="00BC508A" w:rsidRDefault="00D40C70" w:rsidP="00E6030B">
            <w:pPr>
              <w:pStyle w:val="TAL"/>
              <w:rPr>
                <w:snapToGrid w:val="0"/>
                <w:sz w:val="16"/>
              </w:rPr>
            </w:pPr>
            <w:r w:rsidRPr="00BC508A">
              <w:rPr>
                <w:snapToGrid w:val="0"/>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AF3F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300A6B" w14:textId="77777777" w:rsidR="00D40C70" w:rsidRPr="00BC508A" w:rsidRDefault="00D40C70" w:rsidP="00E6030B">
            <w:pPr>
              <w:pStyle w:val="TAL"/>
              <w:rPr>
                <w:snapToGrid w:val="0"/>
                <w:sz w:val="16"/>
              </w:rPr>
            </w:pPr>
            <w:r w:rsidRPr="00BC508A">
              <w:rPr>
                <w:snapToGrid w:val="0"/>
                <w:sz w:val="16"/>
              </w:rPr>
              <w:t>Local EPS bearer context deactivation without ESM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C8E61"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BEDB1A"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A2161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06D7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427A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3104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7B5259" w14:textId="77777777" w:rsidR="00D40C70" w:rsidRPr="00BC508A" w:rsidRDefault="00D40C70" w:rsidP="00E6030B">
            <w:pPr>
              <w:pStyle w:val="TAL"/>
              <w:rPr>
                <w:snapToGrid w:val="0"/>
                <w:sz w:val="16"/>
              </w:rPr>
            </w:pPr>
            <w:r w:rsidRPr="00BC508A">
              <w:rPr>
                <w:snapToGrid w:val="0"/>
                <w:sz w:val="16"/>
              </w:rPr>
              <w:t>11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130C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61CB1" w14:textId="77777777" w:rsidR="00D40C70" w:rsidRPr="00BC508A" w:rsidRDefault="00D40C70" w:rsidP="00E6030B">
            <w:pPr>
              <w:pStyle w:val="TAL"/>
              <w:rPr>
                <w:snapToGrid w:val="0"/>
                <w:sz w:val="16"/>
              </w:rPr>
            </w:pPr>
            <w:r w:rsidRPr="00BC508A">
              <w:rPr>
                <w:snapToGrid w:val="0"/>
                <w:sz w:val="16"/>
              </w:rPr>
              <w:t>Editorial correction to the ESM caus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479B0D"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1426C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5EEC0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A98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143D4"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13F09B"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26D48" w14:textId="77777777" w:rsidR="00D40C70" w:rsidRPr="00BC508A" w:rsidRDefault="00D40C70" w:rsidP="00E6030B">
            <w:pPr>
              <w:pStyle w:val="TAL"/>
              <w:rPr>
                <w:snapToGrid w:val="0"/>
                <w:sz w:val="16"/>
              </w:rPr>
            </w:pPr>
            <w:r w:rsidRPr="00BC508A">
              <w:rPr>
                <w:snapToGrid w:val="0"/>
                <w:sz w:val="16"/>
              </w:rPr>
              <w:t>1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7507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732C2" w14:textId="77777777" w:rsidR="00D40C70" w:rsidRPr="00BC508A" w:rsidRDefault="00D40C70" w:rsidP="00E6030B">
            <w:pPr>
              <w:pStyle w:val="TAL"/>
              <w:rPr>
                <w:snapToGrid w:val="0"/>
                <w:sz w:val="16"/>
              </w:rPr>
            </w:pPr>
            <w:r w:rsidRPr="00BC508A">
              <w:rPr>
                <w:snapToGrid w:val="0"/>
                <w:sz w:val="16"/>
              </w:rPr>
              <w:t>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31F87"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8D833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F4908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4C5BF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72021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C78FB1"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03085" w14:textId="77777777" w:rsidR="00D40C70" w:rsidRPr="00BC508A" w:rsidRDefault="00D40C70" w:rsidP="00E6030B">
            <w:pPr>
              <w:pStyle w:val="TAL"/>
              <w:rPr>
                <w:snapToGrid w:val="0"/>
                <w:sz w:val="16"/>
              </w:rPr>
            </w:pPr>
            <w:r w:rsidRPr="00BC508A">
              <w:rPr>
                <w:snapToGrid w:val="0"/>
                <w:sz w:val="16"/>
              </w:rPr>
              <w:t>1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2597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204EA7" w14:textId="77777777" w:rsidR="00D40C70" w:rsidRPr="00BC508A" w:rsidRDefault="00D40C70" w:rsidP="00E6030B">
            <w:pPr>
              <w:pStyle w:val="TAL"/>
              <w:rPr>
                <w:snapToGrid w:val="0"/>
                <w:sz w:val="16"/>
              </w:rPr>
            </w:pPr>
            <w:r w:rsidRPr="00BC508A">
              <w:rPr>
                <w:snapToGrid w:val="0"/>
                <w:sz w:val="16"/>
              </w:rPr>
              <w:t>P-TMSI signature value derivation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3DB4"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29DE7B"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1F522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D5EF9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5E041"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8FA60"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A09C4" w14:textId="77777777" w:rsidR="00D40C70" w:rsidRPr="00BC508A" w:rsidRDefault="00D40C70" w:rsidP="00E6030B">
            <w:pPr>
              <w:pStyle w:val="TAL"/>
              <w:rPr>
                <w:snapToGrid w:val="0"/>
                <w:sz w:val="16"/>
              </w:rPr>
            </w:pPr>
            <w:r w:rsidRPr="00BC508A">
              <w:rPr>
                <w:snapToGrid w:val="0"/>
                <w:sz w:val="16"/>
              </w:rPr>
              <w:t>1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559CA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68E8C6" w14:textId="77777777" w:rsidR="00D40C70" w:rsidRPr="00BC508A" w:rsidRDefault="00D40C70" w:rsidP="00E6030B">
            <w:pPr>
              <w:pStyle w:val="TAL"/>
              <w:rPr>
                <w:snapToGrid w:val="0"/>
                <w:sz w:val="16"/>
              </w:rPr>
            </w:pPr>
            <w:r w:rsidRPr="00BC508A">
              <w:rPr>
                <w:snapToGrid w:val="0"/>
                <w:sz w:val="16"/>
              </w:rPr>
              <w:t>Detach procedure collis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B6CFD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14C9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5C4B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38EE21"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1DDD"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A71C4" w14:textId="77777777" w:rsidR="00D40C70" w:rsidRPr="00BC508A" w:rsidRDefault="00D40C70" w:rsidP="00E6030B">
            <w:pPr>
              <w:pStyle w:val="TAL"/>
              <w:rPr>
                <w:snapToGrid w:val="0"/>
                <w:sz w:val="16"/>
              </w:rPr>
            </w:pPr>
            <w:r w:rsidRPr="00BC508A">
              <w:rPr>
                <w:snapToGrid w:val="0"/>
                <w:sz w:val="16"/>
              </w:rPr>
              <w:t>CP-1106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7B34D0" w14:textId="77777777" w:rsidR="00D40C70" w:rsidRPr="00BC508A" w:rsidRDefault="00D40C70" w:rsidP="00E6030B">
            <w:pPr>
              <w:pStyle w:val="TAL"/>
              <w:rPr>
                <w:snapToGrid w:val="0"/>
                <w:sz w:val="16"/>
              </w:rPr>
            </w:pPr>
            <w:r w:rsidRPr="00BC508A">
              <w:rPr>
                <w:snapToGrid w:val="0"/>
                <w:sz w:val="16"/>
              </w:rPr>
              <w:t>11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C36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4687A8" w14:textId="77777777" w:rsidR="00D40C70" w:rsidRPr="00BC508A" w:rsidRDefault="00D40C70" w:rsidP="00E6030B">
            <w:pPr>
              <w:pStyle w:val="TAL"/>
              <w:rPr>
                <w:snapToGrid w:val="0"/>
                <w:sz w:val="16"/>
              </w:rPr>
            </w:pPr>
            <w:r w:rsidRPr="00BC508A">
              <w:rPr>
                <w:snapToGrid w:val="0"/>
                <w:sz w:val="16"/>
              </w:rPr>
              <w:t>vSRVCC Enhancements in TS 24.301 including vSRVCC indicator (terminology variant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CF23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6BC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E9A25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82BCC"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F4F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07A3D7"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55AB4" w14:textId="77777777" w:rsidR="00D40C70" w:rsidRPr="00BC508A" w:rsidRDefault="00D40C70" w:rsidP="00E6030B">
            <w:pPr>
              <w:pStyle w:val="TAL"/>
              <w:rPr>
                <w:snapToGrid w:val="0"/>
                <w:sz w:val="16"/>
              </w:rPr>
            </w:pPr>
            <w:r w:rsidRPr="00BC508A">
              <w:rPr>
                <w:snapToGrid w:val="0"/>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57E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B384F9" w14:textId="77777777" w:rsidR="00D40C70" w:rsidRPr="00BC508A" w:rsidRDefault="00D40C70" w:rsidP="00E6030B">
            <w:pPr>
              <w:pStyle w:val="TAL"/>
              <w:rPr>
                <w:snapToGrid w:val="0"/>
                <w:sz w:val="16"/>
              </w:rPr>
            </w:pPr>
            <w:r w:rsidRPr="00BC508A">
              <w:rPr>
                <w:snapToGrid w:val="0"/>
                <w:sz w:val="16"/>
              </w:rPr>
              <w:t>Emergency Attach from PLMN-SEARCH, ATTACH NEED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00F863"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59CB8"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AABBF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AC8E"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7CDF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75DC8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9A897A" w14:textId="77777777" w:rsidR="00D40C70" w:rsidRPr="00BC508A" w:rsidRDefault="00D40C70" w:rsidP="00E6030B">
            <w:pPr>
              <w:pStyle w:val="TAL"/>
              <w:rPr>
                <w:snapToGrid w:val="0"/>
                <w:sz w:val="16"/>
              </w:rPr>
            </w:pPr>
            <w:r w:rsidRPr="00BC508A">
              <w:rPr>
                <w:snapToGrid w:val="0"/>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98E42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5E6BD" w14:textId="77777777" w:rsidR="00D40C70" w:rsidRPr="00BC508A" w:rsidRDefault="00D40C70" w:rsidP="00E6030B">
            <w:pPr>
              <w:pStyle w:val="TAL"/>
              <w:rPr>
                <w:snapToGrid w:val="0"/>
                <w:sz w:val="16"/>
              </w:rPr>
            </w:pPr>
            <w:r w:rsidRPr="00BC508A">
              <w:rPr>
                <w:snapToGrid w:val="0"/>
                <w:sz w:val="16"/>
              </w:rPr>
              <w:t>Guidelines for enhancements to MS network capability IE and UE net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21C57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03F5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7D3B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D60798"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EE354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E9D36"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21834" w14:textId="77777777" w:rsidR="00D40C70" w:rsidRPr="00BC508A" w:rsidRDefault="00D40C70" w:rsidP="00E6030B">
            <w:pPr>
              <w:pStyle w:val="TAL"/>
              <w:rPr>
                <w:snapToGrid w:val="0"/>
                <w:sz w:val="16"/>
              </w:rPr>
            </w:pPr>
            <w:r w:rsidRPr="00BC508A">
              <w:rPr>
                <w:snapToGrid w:val="0"/>
                <w:sz w:val="16"/>
              </w:rPr>
              <w:t>11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758D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27CA55" w14:textId="77777777" w:rsidR="00D40C70" w:rsidRPr="00BC508A" w:rsidRDefault="00D40C70" w:rsidP="00E6030B">
            <w:pPr>
              <w:pStyle w:val="TAL"/>
              <w:rPr>
                <w:snapToGrid w:val="0"/>
                <w:sz w:val="16"/>
              </w:rPr>
            </w:pPr>
            <w:r w:rsidRPr="00BC508A">
              <w:rPr>
                <w:snapToGrid w:val="0"/>
                <w:sz w:val="16"/>
              </w:rPr>
              <w:t>RPLMN to PLMN in handling of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89E86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A4E436"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3F87BF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14792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84A8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D0A8FD"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EFBA5E" w14:textId="77777777" w:rsidR="00D40C70" w:rsidRPr="00BC508A" w:rsidRDefault="00D40C70" w:rsidP="00E6030B">
            <w:pPr>
              <w:pStyle w:val="TAL"/>
              <w:rPr>
                <w:snapToGrid w:val="0"/>
                <w:sz w:val="16"/>
              </w:rPr>
            </w:pPr>
            <w:r w:rsidRPr="00BC508A">
              <w:rPr>
                <w:snapToGrid w:val="0"/>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CD746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84FFD" w14:textId="77777777" w:rsidR="00D40C70" w:rsidRPr="00BC508A" w:rsidRDefault="00D40C70" w:rsidP="00E6030B">
            <w:pPr>
              <w:pStyle w:val="TAL"/>
              <w:rPr>
                <w:snapToGrid w:val="0"/>
                <w:sz w:val="16"/>
              </w:rPr>
            </w:pPr>
            <w:r w:rsidRPr="00BC508A">
              <w:rPr>
                <w:snapToGrid w:val="0"/>
                <w:sz w:val="16"/>
              </w:rPr>
              <w:t>Correction of an abnormal case during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21875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0C44F"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6C2BE2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D1136F"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35D0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745E89" w14:textId="77777777" w:rsidR="00D40C70" w:rsidRPr="00BC508A" w:rsidRDefault="00D40C70" w:rsidP="00E6030B">
            <w:pPr>
              <w:pStyle w:val="TAL"/>
              <w:rPr>
                <w:snapToGrid w:val="0"/>
                <w:sz w:val="16"/>
              </w:rPr>
            </w:pPr>
            <w:r w:rsidRPr="00BC508A">
              <w:rPr>
                <w:snapToGrid w:val="0"/>
                <w:sz w:val="16"/>
              </w:rPr>
              <w:t>CP-1106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B7FD1" w14:textId="77777777" w:rsidR="00D40C70" w:rsidRPr="00BC508A" w:rsidRDefault="00D40C70" w:rsidP="00E6030B">
            <w:pPr>
              <w:pStyle w:val="TAL"/>
              <w:rPr>
                <w:snapToGrid w:val="0"/>
                <w:sz w:val="16"/>
              </w:rPr>
            </w:pPr>
            <w:r w:rsidRPr="00BC508A">
              <w:rPr>
                <w:snapToGrid w:val="0"/>
                <w:sz w:val="16"/>
              </w:rPr>
              <w:t>11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34AC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92DBA" w14:textId="77777777" w:rsidR="00D40C70" w:rsidRPr="00BC508A" w:rsidRDefault="00D40C70" w:rsidP="00E6030B">
            <w:pPr>
              <w:pStyle w:val="TAL"/>
              <w:rPr>
                <w:snapToGrid w:val="0"/>
                <w:sz w:val="16"/>
              </w:rPr>
            </w:pPr>
            <w:r w:rsidRPr="00BC508A">
              <w:rPr>
                <w:snapToGrid w:val="0"/>
                <w:sz w:val="16"/>
              </w:rPr>
              <w:t>Support for multiple MCC countr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7C2C90"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64AA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9C180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FF66A"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ED3147"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88326E"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03844C" w14:textId="77777777" w:rsidR="00D40C70" w:rsidRPr="00BC508A" w:rsidRDefault="00D40C70" w:rsidP="00E6030B">
            <w:pPr>
              <w:pStyle w:val="TAL"/>
              <w:rPr>
                <w:snapToGrid w:val="0"/>
                <w:sz w:val="16"/>
              </w:rPr>
            </w:pPr>
            <w:r w:rsidRPr="00BC508A">
              <w:rPr>
                <w:snapToGrid w:val="0"/>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F725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620F45" w14:textId="77777777" w:rsidR="00D40C70" w:rsidRPr="00BC508A" w:rsidRDefault="00D40C70" w:rsidP="00E6030B">
            <w:pPr>
              <w:pStyle w:val="TAL"/>
              <w:rPr>
                <w:snapToGrid w:val="0"/>
                <w:sz w:val="16"/>
              </w:rPr>
            </w:pPr>
            <w:r w:rsidRPr="00BC508A">
              <w:rPr>
                <w:snapToGrid w:val="0"/>
                <w:sz w:val="16"/>
              </w:rPr>
              <w:t>Handling of forbidden PLMNs list during attach and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F0AEC5"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6D9A34"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01FC6E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5F1C89"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6739B"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DF839"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C8605F" w14:textId="77777777" w:rsidR="00D40C70" w:rsidRPr="00BC508A" w:rsidRDefault="00D40C70" w:rsidP="00E6030B">
            <w:pPr>
              <w:pStyle w:val="TAL"/>
              <w:rPr>
                <w:snapToGrid w:val="0"/>
                <w:sz w:val="16"/>
              </w:rPr>
            </w:pPr>
            <w:r w:rsidRPr="00BC508A">
              <w:rPr>
                <w:snapToGrid w:val="0"/>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2609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A2C0F" w14:textId="77777777" w:rsidR="00D40C70" w:rsidRPr="00BC508A" w:rsidRDefault="00D40C70" w:rsidP="00E6030B">
            <w:pPr>
              <w:pStyle w:val="TAL"/>
              <w:rPr>
                <w:snapToGrid w:val="0"/>
                <w:sz w:val="16"/>
              </w:rPr>
            </w:pPr>
            <w:r w:rsidRPr="00BC508A">
              <w:rPr>
                <w:snapToGrid w:val="0"/>
                <w:sz w:val="16"/>
              </w:rPr>
              <w:t>Handling of timer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B8FDD6"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ED2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428B5F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C6694"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239E"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9B4BCC" w14:textId="77777777" w:rsidR="00D40C70" w:rsidRPr="00BC508A" w:rsidRDefault="00D40C70" w:rsidP="00E6030B">
            <w:pPr>
              <w:pStyle w:val="TAL"/>
              <w:rPr>
                <w:snapToGrid w:val="0"/>
                <w:sz w:val="16"/>
              </w:rPr>
            </w:pPr>
            <w:r w:rsidRPr="00BC508A">
              <w:rPr>
                <w:snapToGrid w:val="0"/>
                <w:sz w:val="16"/>
              </w:rPr>
              <w:t>CP-1106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B7C46E" w14:textId="77777777" w:rsidR="00D40C70" w:rsidRPr="00BC508A" w:rsidRDefault="00D40C70" w:rsidP="00E6030B">
            <w:pPr>
              <w:pStyle w:val="TAL"/>
              <w:rPr>
                <w:snapToGrid w:val="0"/>
                <w:sz w:val="16"/>
              </w:rPr>
            </w:pPr>
            <w:r w:rsidRPr="00BC508A">
              <w:rPr>
                <w:snapToGrid w:val="0"/>
                <w:sz w:val="16"/>
              </w:rPr>
              <w:t>1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F7520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3AF5E" w14:textId="77777777" w:rsidR="00D40C70" w:rsidRPr="00BC508A" w:rsidRDefault="00D40C70" w:rsidP="00E6030B">
            <w:pPr>
              <w:pStyle w:val="TAL"/>
              <w:rPr>
                <w:snapToGrid w:val="0"/>
                <w:sz w:val="16"/>
              </w:rPr>
            </w:pPr>
            <w:r w:rsidRPr="00BC508A">
              <w:rPr>
                <w:snapToGrid w:val="0"/>
                <w:sz w:val="16"/>
              </w:rPr>
              <w:t>Correction to referen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3B592F"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8FDBE"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775D53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DCAFDB"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6163"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CC047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D4C3A3" w14:textId="77777777" w:rsidR="00D40C70" w:rsidRPr="00BC508A" w:rsidRDefault="00D40C70" w:rsidP="00E6030B">
            <w:pPr>
              <w:pStyle w:val="TAL"/>
              <w:rPr>
                <w:snapToGrid w:val="0"/>
                <w:sz w:val="16"/>
              </w:rPr>
            </w:pPr>
            <w:r w:rsidRPr="00BC508A">
              <w:rPr>
                <w:snapToGrid w:val="0"/>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6246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26CBC5" w14:textId="77777777" w:rsidR="00D40C70" w:rsidRPr="00BC508A" w:rsidRDefault="00D40C70" w:rsidP="00E6030B">
            <w:pPr>
              <w:pStyle w:val="TAL"/>
              <w:rPr>
                <w:snapToGrid w:val="0"/>
                <w:sz w:val="16"/>
              </w:rPr>
            </w:pPr>
            <w:r w:rsidRPr="00BC508A">
              <w:rPr>
                <w:snapToGrid w:val="0"/>
                <w:sz w:val="16"/>
              </w:rPr>
              <w:t>Correction of reference to 1xRT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43D6E"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9557FD"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E3837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4B317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594A6"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1465CB" w14:textId="77777777" w:rsidR="00D40C70" w:rsidRPr="00BC508A" w:rsidRDefault="00D40C70" w:rsidP="00E6030B">
            <w:pPr>
              <w:pStyle w:val="TAL"/>
              <w:rPr>
                <w:snapToGrid w:val="0"/>
                <w:sz w:val="16"/>
              </w:rPr>
            </w:pPr>
            <w:r w:rsidRPr="00BC508A">
              <w:rPr>
                <w:snapToGrid w:val="0"/>
                <w:sz w:val="16"/>
              </w:rPr>
              <w:t>CP-11069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91ED25" w14:textId="77777777" w:rsidR="00D40C70" w:rsidRPr="00BC508A" w:rsidRDefault="00D40C70" w:rsidP="00E6030B">
            <w:pPr>
              <w:pStyle w:val="TAL"/>
              <w:rPr>
                <w:snapToGrid w:val="0"/>
                <w:sz w:val="16"/>
              </w:rPr>
            </w:pPr>
            <w:r w:rsidRPr="00BC508A">
              <w:rPr>
                <w:snapToGrid w:val="0"/>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37A7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BDC86C" w14:textId="77777777" w:rsidR="00D40C70" w:rsidRPr="00BC508A" w:rsidRDefault="00D40C70" w:rsidP="00E6030B">
            <w:pPr>
              <w:pStyle w:val="TAL"/>
              <w:rPr>
                <w:snapToGrid w:val="0"/>
                <w:sz w:val="16"/>
              </w:rPr>
            </w:pPr>
            <w:r w:rsidRPr="00BC508A">
              <w:rPr>
                <w:snapToGrid w:val="0"/>
                <w:sz w:val="16"/>
              </w:rPr>
              <w:t>Dual rx 1xCSFB procedure conflicts with note 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EC2FB"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AF8D1"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5B9500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23D37"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335CF"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93FCFA" w14:textId="77777777" w:rsidR="00D40C70" w:rsidRPr="00BC508A" w:rsidRDefault="00D40C70" w:rsidP="00E6030B">
            <w:pPr>
              <w:pStyle w:val="TAL"/>
              <w:rPr>
                <w:snapToGrid w:val="0"/>
                <w:sz w:val="16"/>
              </w:rPr>
            </w:pPr>
            <w:r w:rsidRPr="00BC508A">
              <w:rPr>
                <w:snapToGrid w:val="0"/>
                <w:sz w:val="16"/>
              </w:rPr>
              <w:t>CP-1106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CADD5" w14:textId="77777777" w:rsidR="00D40C70" w:rsidRPr="00BC508A" w:rsidRDefault="00D40C70" w:rsidP="00E6030B">
            <w:pPr>
              <w:pStyle w:val="TAL"/>
              <w:rPr>
                <w:snapToGrid w:val="0"/>
                <w:sz w:val="16"/>
              </w:rPr>
            </w:pPr>
            <w:r w:rsidRPr="00BC508A">
              <w:rPr>
                <w:snapToGrid w:val="0"/>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81E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D50CE7" w14:textId="77777777" w:rsidR="00D40C70" w:rsidRPr="00BC508A" w:rsidRDefault="00D40C70" w:rsidP="00E6030B">
            <w:pPr>
              <w:pStyle w:val="TAL"/>
              <w:rPr>
                <w:snapToGrid w:val="0"/>
                <w:sz w:val="16"/>
              </w:rPr>
            </w:pPr>
            <w:r w:rsidRPr="00BC508A">
              <w:rPr>
                <w:snapToGrid w:val="0"/>
                <w:sz w:val="16"/>
              </w:rPr>
              <w:t xml:space="preserve">Correction to Sequence Number Handling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CC42C"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DEA60C"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215362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51C436" w14:textId="77777777" w:rsidR="00D40C70" w:rsidRPr="00BC508A" w:rsidRDefault="00D40C70" w:rsidP="00E6030B">
            <w:pPr>
              <w:pStyle w:val="TAL"/>
              <w:rPr>
                <w:snapToGrid w:val="0"/>
                <w:sz w:val="16"/>
              </w:rPr>
            </w:pPr>
            <w:r w:rsidRPr="00BC508A">
              <w:rPr>
                <w:snapToGrid w:val="0"/>
                <w:sz w:val="16"/>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14155" w14:textId="77777777" w:rsidR="00D40C70" w:rsidRPr="00BC508A" w:rsidRDefault="00D40C70" w:rsidP="00E6030B">
            <w:pPr>
              <w:pStyle w:val="TAL"/>
              <w:rPr>
                <w:snapToGrid w:val="0"/>
                <w:sz w:val="16"/>
              </w:rPr>
            </w:pPr>
            <w:r w:rsidRPr="00BC508A">
              <w:rPr>
                <w:snapToGrid w:val="0"/>
                <w:sz w:val="16"/>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941B24" w14:textId="77777777" w:rsidR="00D40C70" w:rsidRPr="00BC508A" w:rsidRDefault="00D40C70" w:rsidP="00E6030B">
            <w:pPr>
              <w:pStyle w:val="TAL"/>
              <w:rPr>
                <w:snapToGrid w:val="0"/>
                <w:sz w:val="16"/>
              </w:rPr>
            </w:pPr>
            <w:r w:rsidRPr="00BC508A">
              <w:rPr>
                <w:snapToGrid w:val="0"/>
                <w:sz w:val="16"/>
              </w:rPr>
              <w:t>CP-1106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215F0" w14:textId="77777777" w:rsidR="00D40C70" w:rsidRPr="00BC508A" w:rsidRDefault="00D40C70" w:rsidP="00E6030B">
            <w:pPr>
              <w:pStyle w:val="TAL"/>
              <w:rPr>
                <w:snapToGrid w:val="0"/>
                <w:sz w:val="16"/>
              </w:rPr>
            </w:pPr>
            <w:r w:rsidRPr="00BC508A">
              <w:rPr>
                <w:snapToGrid w:val="0"/>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7054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5B3BAF" w14:textId="77777777" w:rsidR="00D40C70" w:rsidRPr="00BC508A" w:rsidRDefault="00D40C70" w:rsidP="00E6030B">
            <w:pPr>
              <w:pStyle w:val="TAL"/>
              <w:rPr>
                <w:snapToGrid w:val="0"/>
                <w:sz w:val="16"/>
              </w:rPr>
            </w:pPr>
            <w:r w:rsidRPr="00BC508A">
              <w:rPr>
                <w:snapToGrid w:val="0"/>
                <w:sz w:val="16"/>
              </w:rPr>
              <w:t>Access class control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0D9EE2" w14:textId="77777777" w:rsidR="00D40C70" w:rsidRPr="00BC508A" w:rsidRDefault="00D40C70" w:rsidP="00E6030B">
            <w:pPr>
              <w:pStyle w:val="TAL"/>
              <w:rPr>
                <w:snapToGrid w:val="0"/>
                <w:sz w:val="16"/>
              </w:rPr>
            </w:pPr>
            <w:r w:rsidRPr="00BC508A">
              <w:rPr>
                <w:snapToGrid w:val="0"/>
                <w:sz w:val="16"/>
              </w:rPr>
              <w:t>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953D09" w14:textId="77777777" w:rsidR="00D40C70" w:rsidRPr="00BC508A" w:rsidRDefault="00D40C70" w:rsidP="00E6030B">
            <w:pPr>
              <w:pStyle w:val="TAL"/>
              <w:rPr>
                <w:snapToGrid w:val="0"/>
                <w:sz w:val="16"/>
              </w:rPr>
            </w:pPr>
            <w:r w:rsidRPr="00BC508A">
              <w:rPr>
                <w:snapToGrid w:val="0"/>
                <w:sz w:val="16"/>
              </w:rPr>
              <w:t>11.0.0</w:t>
            </w:r>
          </w:p>
        </w:tc>
      </w:tr>
      <w:tr w:rsidR="00D40C70" w:rsidRPr="00BC508A" w14:paraId="12E60F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E647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0F13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1379FD"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3BCE07" w14:textId="77777777" w:rsidR="00D40C70" w:rsidRPr="00BC508A" w:rsidRDefault="00D40C70" w:rsidP="00E6030B">
            <w:pPr>
              <w:pStyle w:val="TAL"/>
              <w:rPr>
                <w:snapToGrid w:val="0"/>
                <w:sz w:val="16"/>
              </w:rPr>
            </w:pPr>
            <w:r w:rsidRPr="00BC508A">
              <w:rPr>
                <w:snapToGrid w:val="0"/>
                <w:sz w:val="16"/>
              </w:rPr>
              <w:t>1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5BCAC6"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7EB47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D3AD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26A07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27C915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EF81C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22B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5A90A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6D473D" w14:textId="77777777" w:rsidR="00D40C70" w:rsidRPr="00BC508A" w:rsidRDefault="00D40C70" w:rsidP="00E6030B">
            <w:pPr>
              <w:pStyle w:val="TAL"/>
              <w:rPr>
                <w:snapToGrid w:val="0"/>
                <w:sz w:val="16"/>
              </w:rPr>
            </w:pPr>
            <w:r w:rsidRPr="00BC508A">
              <w:rPr>
                <w:snapToGrid w:val="0"/>
                <w:sz w:val="16"/>
              </w:rPr>
              <w:t>1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2DBC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C75637" w14:textId="77777777" w:rsidR="00D40C70" w:rsidRPr="00BC508A" w:rsidRDefault="00D40C70" w:rsidP="00E6030B">
            <w:pPr>
              <w:pStyle w:val="TAL"/>
              <w:rPr>
                <w:snapToGrid w:val="0"/>
                <w:sz w:val="16"/>
              </w:rPr>
            </w:pPr>
            <w:r w:rsidRPr="00BC508A">
              <w:rPr>
                <w:snapToGrid w:val="0"/>
                <w:sz w:val="16"/>
              </w:rPr>
              <w:t>Setting Mobile Reachable timer, Implicit Detach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3306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A5CB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F133A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DFA3A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CFC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AD09E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611D16" w14:textId="77777777" w:rsidR="00D40C70" w:rsidRPr="00BC508A" w:rsidRDefault="00D40C70" w:rsidP="00E6030B">
            <w:pPr>
              <w:pStyle w:val="TAL"/>
              <w:rPr>
                <w:snapToGrid w:val="0"/>
                <w:sz w:val="16"/>
              </w:rPr>
            </w:pPr>
            <w:r w:rsidRPr="00BC508A">
              <w:rPr>
                <w:snapToGrid w:val="0"/>
                <w:sz w:val="16"/>
              </w:rPr>
              <w:t>1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5A3B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878631" w14:textId="77777777" w:rsidR="00D40C70" w:rsidRPr="00BC508A" w:rsidRDefault="00D40C70" w:rsidP="00E6030B">
            <w:pPr>
              <w:pStyle w:val="TAL"/>
              <w:rPr>
                <w:snapToGrid w:val="0"/>
                <w:sz w:val="16"/>
              </w:rPr>
            </w:pPr>
            <w:r w:rsidRPr="00BC508A">
              <w:rPr>
                <w:snapToGrid w:val="0"/>
                <w:sz w:val="16"/>
              </w:rPr>
              <w:t>Clarify UE action upon T3411 expir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33DB4B"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0AFC0"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D6E2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CA8E0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4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B474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9964E" w14:textId="77777777" w:rsidR="00D40C70" w:rsidRPr="00BC508A" w:rsidRDefault="00D40C70" w:rsidP="00E6030B">
            <w:pPr>
              <w:pStyle w:val="TAL"/>
              <w:rPr>
                <w:snapToGrid w:val="0"/>
                <w:sz w:val="16"/>
              </w:rPr>
            </w:pPr>
            <w:r w:rsidRPr="00BC508A">
              <w:rPr>
                <w:snapToGrid w:val="0"/>
                <w:sz w:val="16"/>
              </w:rPr>
              <w:t>1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A7F45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54BA4A" w14:textId="77777777" w:rsidR="00D40C70" w:rsidRPr="00BC508A" w:rsidRDefault="00D40C70" w:rsidP="00E6030B">
            <w:pPr>
              <w:pStyle w:val="TAL"/>
              <w:rPr>
                <w:snapToGrid w:val="0"/>
                <w:sz w:val="16"/>
              </w:rPr>
            </w:pPr>
            <w:r w:rsidRPr="00BC508A">
              <w:rPr>
                <w:snapToGrid w:val="0"/>
                <w:sz w:val="16"/>
              </w:rPr>
              <w:t>Update of handling of collision between UE initiated detach procedure and network initiated detach procedure with "re-attached requi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B942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086B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82826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7507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7BB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84BB7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9004E" w14:textId="77777777" w:rsidR="00D40C70" w:rsidRPr="00BC508A" w:rsidRDefault="00D40C70" w:rsidP="00E6030B">
            <w:pPr>
              <w:pStyle w:val="TAL"/>
              <w:rPr>
                <w:snapToGrid w:val="0"/>
                <w:sz w:val="16"/>
              </w:rPr>
            </w:pPr>
            <w:r w:rsidRPr="00BC508A">
              <w:rPr>
                <w:snapToGrid w:val="0"/>
                <w:sz w:val="16"/>
              </w:rPr>
              <w:t>12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2D60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E239AB" w14:textId="77777777" w:rsidR="00D40C70" w:rsidRPr="00BC508A" w:rsidRDefault="00D40C70" w:rsidP="00E6030B">
            <w:pPr>
              <w:pStyle w:val="TAL"/>
              <w:rPr>
                <w:snapToGrid w:val="0"/>
                <w:sz w:val="16"/>
              </w:rPr>
            </w:pPr>
            <w:r w:rsidRPr="00BC508A">
              <w:rPr>
                <w:snapToGrid w:val="0"/>
                <w:sz w:val="16"/>
              </w:rPr>
              <w:t>Correction on starting deactivate ISR timer in substate PLMN-SEARCH when T3412 expi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B1BC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F5862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1C6C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4CE23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01501"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828ED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ED940" w14:textId="77777777" w:rsidR="00D40C70" w:rsidRPr="00BC508A" w:rsidRDefault="00D40C70" w:rsidP="00E6030B">
            <w:pPr>
              <w:pStyle w:val="TAL"/>
              <w:rPr>
                <w:snapToGrid w:val="0"/>
                <w:sz w:val="16"/>
              </w:rPr>
            </w:pPr>
            <w:r w:rsidRPr="00BC508A">
              <w:rPr>
                <w:snapToGrid w:val="0"/>
                <w:sz w:val="16"/>
              </w:rPr>
              <w:t>12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D12B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7E4B71" w14:textId="77777777" w:rsidR="00D40C70" w:rsidRPr="00BC508A" w:rsidRDefault="00D40C70" w:rsidP="00E6030B">
            <w:pPr>
              <w:pStyle w:val="TAL"/>
              <w:rPr>
                <w:snapToGrid w:val="0"/>
                <w:sz w:val="16"/>
              </w:rPr>
            </w:pPr>
            <w:r w:rsidRPr="00BC508A">
              <w:rPr>
                <w:snapToGrid w:val="0"/>
                <w:sz w:val="16"/>
              </w:rPr>
              <w:t>Emergency bearer services from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0F4E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61483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26C34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7D3FC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3A37C"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393C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8266F" w14:textId="77777777" w:rsidR="00D40C70" w:rsidRPr="00BC508A" w:rsidRDefault="00D40C70" w:rsidP="00E6030B">
            <w:pPr>
              <w:pStyle w:val="TAL"/>
              <w:rPr>
                <w:snapToGrid w:val="0"/>
                <w:sz w:val="16"/>
              </w:rPr>
            </w:pPr>
            <w:r w:rsidRPr="00BC508A">
              <w:rPr>
                <w:snapToGrid w:val="0"/>
                <w:sz w:val="16"/>
              </w:rPr>
              <w:t>12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97499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E16F7" w14:textId="77777777" w:rsidR="00D40C70" w:rsidRPr="00BC508A" w:rsidRDefault="00D40C70" w:rsidP="00E6030B">
            <w:pPr>
              <w:pStyle w:val="TAL"/>
              <w:rPr>
                <w:snapToGrid w:val="0"/>
                <w:sz w:val="16"/>
              </w:rPr>
            </w:pPr>
            <w:r w:rsidRPr="00BC508A">
              <w:rPr>
                <w:snapToGrid w:val="0"/>
                <w:sz w:val="16"/>
              </w:rPr>
              <w:t>IMSI detach and EMM common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3F30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EF93C"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A4D9E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1EA4EB"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16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140E2"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309DA" w14:textId="77777777" w:rsidR="00D40C70" w:rsidRPr="00BC508A" w:rsidRDefault="00D40C70" w:rsidP="00E6030B">
            <w:pPr>
              <w:pStyle w:val="TAL"/>
              <w:rPr>
                <w:snapToGrid w:val="0"/>
                <w:sz w:val="16"/>
              </w:rPr>
            </w:pPr>
            <w:r w:rsidRPr="00BC508A">
              <w:rPr>
                <w:snapToGrid w:val="0"/>
                <w:sz w:val="16"/>
              </w:rPr>
              <w:t>1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DDAB7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07C1B5" w14:textId="77777777" w:rsidR="00D40C70" w:rsidRPr="00BC508A" w:rsidRDefault="00D40C70" w:rsidP="00E6030B">
            <w:pPr>
              <w:pStyle w:val="TAL"/>
              <w:rPr>
                <w:snapToGrid w:val="0"/>
                <w:sz w:val="16"/>
              </w:rPr>
            </w:pPr>
            <w:r w:rsidRPr="00BC508A">
              <w:rPr>
                <w:snapToGrid w:val="0"/>
                <w:sz w:val="16"/>
              </w:rPr>
              <w:t>Correction to authentication not accepted by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9F1B0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DD713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3B4C7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54CB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4CC2DA"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DBEBDA"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F3EF0C" w14:textId="77777777" w:rsidR="00D40C70" w:rsidRPr="00BC508A" w:rsidRDefault="00D40C70" w:rsidP="00E6030B">
            <w:pPr>
              <w:pStyle w:val="TAL"/>
              <w:rPr>
                <w:snapToGrid w:val="0"/>
                <w:sz w:val="16"/>
              </w:rPr>
            </w:pPr>
            <w:r w:rsidRPr="00BC508A">
              <w:rPr>
                <w:snapToGrid w:val="0"/>
                <w:sz w:val="16"/>
              </w:rPr>
              <w:t>1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68C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D8CA9B" w14:textId="77777777" w:rsidR="00D40C70" w:rsidRPr="00BC508A" w:rsidRDefault="00D40C70" w:rsidP="00E6030B">
            <w:pPr>
              <w:pStyle w:val="TAL"/>
              <w:rPr>
                <w:snapToGrid w:val="0"/>
                <w:sz w:val="16"/>
              </w:rPr>
            </w:pPr>
            <w:r w:rsidRPr="00BC508A">
              <w:rPr>
                <w:snapToGrid w:val="0"/>
                <w:sz w:val="16"/>
              </w:rPr>
              <w:t>Handling of Equivalent PLMN after emergency PDN connection is relea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1995C"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C564B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0A823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F79A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FA752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6D1436"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D3A8D" w14:textId="77777777" w:rsidR="00D40C70" w:rsidRPr="00BC508A" w:rsidRDefault="00D40C70" w:rsidP="00E6030B">
            <w:pPr>
              <w:pStyle w:val="TAL"/>
              <w:rPr>
                <w:snapToGrid w:val="0"/>
                <w:sz w:val="16"/>
              </w:rPr>
            </w:pPr>
            <w:r w:rsidRPr="00BC508A">
              <w:rPr>
                <w:snapToGrid w:val="0"/>
                <w:sz w:val="16"/>
              </w:rPr>
              <w:t>12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AC12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4A074D" w14:textId="77777777" w:rsidR="00D40C70" w:rsidRPr="00BC508A" w:rsidRDefault="00D40C70" w:rsidP="00E6030B">
            <w:pPr>
              <w:pStyle w:val="TAL"/>
              <w:rPr>
                <w:snapToGrid w:val="0"/>
                <w:sz w:val="16"/>
              </w:rPr>
            </w:pPr>
            <w:r w:rsidRPr="00BC508A">
              <w:rPr>
                <w:snapToGrid w:val="0"/>
                <w:sz w:val="16"/>
              </w:rPr>
              <w:t>Correction to UE initiated bearer modification without changing packet filter(s)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06FCA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183B4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5CB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785B2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99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6E2543" w14:textId="77777777" w:rsidR="00D40C70" w:rsidRPr="00BC508A" w:rsidRDefault="00D40C70" w:rsidP="00E6030B">
            <w:pPr>
              <w:pStyle w:val="TAL"/>
              <w:rPr>
                <w:snapToGrid w:val="0"/>
                <w:sz w:val="16"/>
              </w:rPr>
            </w:pPr>
            <w:r w:rsidRPr="00BC508A">
              <w:rPr>
                <w:snapToGrid w:val="0"/>
                <w:sz w:val="16"/>
              </w:rPr>
              <w:t>CP-1108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983722" w14:textId="77777777" w:rsidR="00D40C70" w:rsidRPr="00BC508A" w:rsidRDefault="00D40C70" w:rsidP="00E6030B">
            <w:pPr>
              <w:pStyle w:val="TAL"/>
              <w:rPr>
                <w:snapToGrid w:val="0"/>
                <w:sz w:val="16"/>
              </w:rPr>
            </w:pPr>
            <w:r w:rsidRPr="00BC508A">
              <w:rPr>
                <w:snapToGrid w:val="0"/>
                <w:sz w:val="16"/>
              </w:rPr>
              <w:t>12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87EB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5885D6" w14:textId="77777777" w:rsidR="00D40C70" w:rsidRPr="00BC508A" w:rsidRDefault="00D40C70" w:rsidP="00E6030B">
            <w:pPr>
              <w:pStyle w:val="TAL"/>
              <w:rPr>
                <w:snapToGrid w:val="0"/>
                <w:sz w:val="16"/>
              </w:rPr>
            </w:pPr>
            <w:r w:rsidRPr="00BC508A">
              <w:rPr>
                <w:snapToGrid w:val="0"/>
                <w:sz w:val="16"/>
              </w:rPr>
              <w:t>Relationship between vSRVCC and SRVCC –Option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13343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6004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4677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DBBC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A7E0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31316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41F17F" w14:textId="77777777" w:rsidR="00D40C70" w:rsidRPr="00BC508A" w:rsidRDefault="00D40C70" w:rsidP="00E6030B">
            <w:pPr>
              <w:pStyle w:val="TAL"/>
              <w:rPr>
                <w:snapToGrid w:val="0"/>
                <w:sz w:val="16"/>
              </w:rPr>
            </w:pPr>
            <w:r w:rsidRPr="00BC508A">
              <w:rPr>
                <w:snapToGrid w:val="0"/>
                <w:sz w:val="16"/>
              </w:rPr>
              <w:t>12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DA79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ECA4" w14:textId="77777777" w:rsidR="00D40C70" w:rsidRPr="00BC508A" w:rsidRDefault="00D40C70" w:rsidP="00E6030B">
            <w:pPr>
              <w:pStyle w:val="TAL"/>
              <w:rPr>
                <w:snapToGrid w:val="0"/>
                <w:sz w:val="16"/>
              </w:rPr>
            </w:pPr>
            <w:r w:rsidRPr="00BC508A">
              <w:rPr>
                <w:snapToGrid w:val="0"/>
                <w:sz w:val="16"/>
              </w:rPr>
              <w:t>Clarification to paging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F5612"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5F28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2E387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69A54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74E12"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ACCDF"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27A08" w14:textId="77777777" w:rsidR="00D40C70" w:rsidRPr="00BC508A" w:rsidRDefault="00D40C70" w:rsidP="00E6030B">
            <w:pPr>
              <w:pStyle w:val="TAL"/>
              <w:rPr>
                <w:snapToGrid w:val="0"/>
                <w:sz w:val="16"/>
              </w:rPr>
            </w:pPr>
            <w:r w:rsidRPr="00BC508A">
              <w:rPr>
                <w:snapToGrid w:val="0"/>
                <w:sz w:val="16"/>
              </w:rPr>
              <w:t>1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E031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D4854E" w14:textId="77777777" w:rsidR="00D40C70" w:rsidRPr="00BC508A" w:rsidRDefault="00D40C70" w:rsidP="00E6030B">
            <w:pPr>
              <w:pStyle w:val="TAL"/>
              <w:rPr>
                <w:snapToGrid w:val="0"/>
                <w:sz w:val="16"/>
              </w:rPr>
            </w:pPr>
            <w:r w:rsidRPr="00BC508A">
              <w:rPr>
                <w:snapToGrid w:val="0"/>
                <w:sz w:val="16"/>
              </w:rPr>
              <w:t>Removal and replacement of undefined "forbidden PLMN for attach in S1 mode"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0AB3FD"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A7C2A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68C77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CDD16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85B7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093999"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36EDB" w14:textId="77777777" w:rsidR="00D40C70" w:rsidRPr="00BC508A" w:rsidRDefault="00D40C70" w:rsidP="00E6030B">
            <w:pPr>
              <w:pStyle w:val="TAL"/>
              <w:rPr>
                <w:snapToGrid w:val="0"/>
                <w:sz w:val="16"/>
              </w:rPr>
            </w:pPr>
            <w:r w:rsidRPr="00BC508A">
              <w:rPr>
                <w:snapToGrid w:val="0"/>
                <w:sz w:val="16"/>
              </w:rPr>
              <w:t>1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F0C4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A81B8A" w14:textId="77777777" w:rsidR="00D40C70" w:rsidRPr="00BC508A" w:rsidRDefault="00D40C70" w:rsidP="00E6030B">
            <w:pPr>
              <w:pStyle w:val="TAL"/>
              <w:rPr>
                <w:snapToGrid w:val="0"/>
                <w:sz w:val="16"/>
              </w:rPr>
            </w:pPr>
            <w:r w:rsidRPr="00BC508A">
              <w:rPr>
                <w:snapToGrid w:val="0"/>
                <w:sz w:val="16"/>
              </w:rPr>
              <w:t>Forbidden PLMNs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534E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A7AF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594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C2EA5C"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575E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91EBE"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0D5A94" w14:textId="77777777" w:rsidR="00D40C70" w:rsidRPr="00BC508A" w:rsidRDefault="00D40C70" w:rsidP="00E6030B">
            <w:pPr>
              <w:pStyle w:val="TAL"/>
              <w:rPr>
                <w:snapToGrid w:val="0"/>
                <w:sz w:val="16"/>
              </w:rPr>
            </w:pPr>
            <w:r w:rsidRPr="00BC508A">
              <w:rPr>
                <w:snapToGrid w:val="0"/>
                <w:sz w:val="16"/>
              </w:rPr>
              <w:t>1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8CD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DA7E30" w14:textId="77777777" w:rsidR="00D40C70" w:rsidRPr="00BC508A" w:rsidRDefault="00D40C70" w:rsidP="00E6030B">
            <w:pPr>
              <w:pStyle w:val="TAL"/>
              <w:rPr>
                <w:snapToGrid w:val="0"/>
                <w:sz w:val="16"/>
              </w:rPr>
            </w:pPr>
            <w:r w:rsidRPr="00BC508A">
              <w:rPr>
                <w:snapToGrid w:val="0"/>
                <w:sz w:val="16"/>
              </w:rPr>
              <w:t>Clarification of network's knowledge of UE's valid CSG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27FB29"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B3A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64F8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8BF44"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E6213"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4572F5"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57E4D1" w14:textId="77777777" w:rsidR="00D40C70" w:rsidRPr="00BC508A" w:rsidRDefault="00D40C70" w:rsidP="00E6030B">
            <w:pPr>
              <w:pStyle w:val="TAL"/>
              <w:rPr>
                <w:snapToGrid w:val="0"/>
                <w:sz w:val="16"/>
              </w:rPr>
            </w:pPr>
            <w:r w:rsidRPr="00BC508A">
              <w:rPr>
                <w:snapToGrid w:val="0"/>
                <w:sz w:val="16"/>
              </w:rPr>
              <w:t>12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1E8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645C9C" w14:textId="77777777" w:rsidR="00D40C70" w:rsidRPr="00BC508A" w:rsidRDefault="00D40C70" w:rsidP="00E6030B">
            <w:pPr>
              <w:pStyle w:val="TAL"/>
              <w:rPr>
                <w:snapToGrid w:val="0"/>
                <w:sz w:val="16"/>
              </w:rPr>
            </w:pPr>
            <w:r w:rsidRPr="00BC508A">
              <w:rPr>
                <w:snapToGrid w:val="0"/>
                <w:sz w:val="16"/>
              </w:rPr>
              <w:t>Correction to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41C6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AA8F"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3A95E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9D59E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FD1B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6DDDB4"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DF3C60" w14:textId="77777777" w:rsidR="00D40C70" w:rsidRPr="00BC508A" w:rsidRDefault="00D40C70" w:rsidP="00E6030B">
            <w:pPr>
              <w:pStyle w:val="TAL"/>
              <w:rPr>
                <w:snapToGrid w:val="0"/>
                <w:sz w:val="16"/>
              </w:rPr>
            </w:pPr>
            <w:r w:rsidRPr="00BC508A">
              <w:rPr>
                <w:snapToGrid w:val="0"/>
                <w:sz w:val="16"/>
              </w:rPr>
              <w:t>12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1BFD9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DDB94C" w14:textId="77777777" w:rsidR="00D40C70" w:rsidRPr="00BC508A" w:rsidRDefault="00D40C70" w:rsidP="00E6030B">
            <w:pPr>
              <w:pStyle w:val="TAL"/>
              <w:rPr>
                <w:snapToGrid w:val="0"/>
                <w:sz w:val="16"/>
              </w:rPr>
            </w:pPr>
            <w:r w:rsidRPr="00BC508A">
              <w:rPr>
                <w:snapToGrid w:val="0"/>
                <w:sz w:val="16"/>
              </w:rPr>
              <w:t>Clarifiaction to the SR procedure for CS emergency call when T3346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1A47E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44C0E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9CCD0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925CAE" w14:textId="77777777" w:rsidR="00D40C70" w:rsidRPr="00BC508A" w:rsidRDefault="00D40C70" w:rsidP="00E6030B">
            <w:pPr>
              <w:pStyle w:val="TAL"/>
              <w:rPr>
                <w:snapToGrid w:val="0"/>
                <w:sz w:val="16"/>
              </w:rPr>
            </w:pPr>
            <w:r w:rsidRPr="00BC508A">
              <w:rPr>
                <w:snapToGrid w:val="0"/>
                <w:sz w:val="16"/>
              </w:rPr>
              <w:lastRenderedPageBreak/>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A29F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9EA9C"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1A4DE6" w14:textId="77777777" w:rsidR="00D40C70" w:rsidRPr="00BC508A" w:rsidRDefault="00D40C70" w:rsidP="00E6030B">
            <w:pPr>
              <w:pStyle w:val="TAL"/>
              <w:rPr>
                <w:snapToGrid w:val="0"/>
                <w:sz w:val="16"/>
              </w:rPr>
            </w:pPr>
            <w:r w:rsidRPr="00BC508A">
              <w:rPr>
                <w:snapToGrid w:val="0"/>
                <w:sz w:val="16"/>
              </w:rPr>
              <w:t>12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B214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A7BD5E" w14:textId="77777777" w:rsidR="00D40C70" w:rsidRPr="00BC508A" w:rsidRDefault="00D40C70" w:rsidP="00E6030B">
            <w:pPr>
              <w:pStyle w:val="TAL"/>
              <w:rPr>
                <w:snapToGrid w:val="0"/>
                <w:sz w:val="16"/>
              </w:rPr>
            </w:pPr>
            <w:r w:rsidRPr="00BC508A">
              <w:rPr>
                <w:snapToGrid w:val="0"/>
                <w:sz w:val="16"/>
              </w:rPr>
              <w:t>Disabling EUTRAN at service reject with cause #1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18713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BB9841"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297B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A84DF"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8475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49BE9"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EDF6EF" w14:textId="77777777" w:rsidR="00D40C70" w:rsidRPr="00BC508A" w:rsidRDefault="00D40C70" w:rsidP="00E6030B">
            <w:pPr>
              <w:pStyle w:val="TAL"/>
              <w:rPr>
                <w:snapToGrid w:val="0"/>
                <w:sz w:val="16"/>
              </w:rPr>
            </w:pPr>
            <w:r w:rsidRPr="00BC508A">
              <w:rPr>
                <w:snapToGrid w:val="0"/>
                <w:sz w:val="16"/>
              </w:rPr>
              <w:t>1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271EF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CCCE4" w14:textId="77777777" w:rsidR="00D40C70" w:rsidRPr="00BC508A" w:rsidRDefault="00D40C70" w:rsidP="00E6030B">
            <w:pPr>
              <w:pStyle w:val="TAL"/>
              <w:rPr>
                <w:snapToGrid w:val="0"/>
                <w:sz w:val="16"/>
              </w:rPr>
            </w:pPr>
            <w:r w:rsidRPr="00BC508A">
              <w:rPr>
                <w:snapToGrid w:val="0"/>
                <w:sz w:val="16"/>
              </w:rPr>
              <w:t>Request for CS emergency call when CS domain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D1FC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A8935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11D56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7744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382A7"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A844D8"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65D5D4" w14:textId="77777777" w:rsidR="00D40C70" w:rsidRPr="00BC508A" w:rsidRDefault="00D40C70" w:rsidP="00E6030B">
            <w:pPr>
              <w:pStyle w:val="TAL"/>
              <w:rPr>
                <w:snapToGrid w:val="0"/>
                <w:sz w:val="16"/>
              </w:rPr>
            </w:pPr>
            <w:r w:rsidRPr="00BC508A">
              <w:rPr>
                <w:snapToGrid w:val="0"/>
                <w:sz w:val="16"/>
              </w:rPr>
              <w:t>1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90B2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BE52B4" w14:textId="77777777" w:rsidR="00D40C70" w:rsidRPr="00BC508A" w:rsidRDefault="00D40C70" w:rsidP="00E6030B">
            <w:pPr>
              <w:pStyle w:val="TAL"/>
              <w:rPr>
                <w:snapToGrid w:val="0"/>
                <w:sz w:val="16"/>
              </w:rPr>
            </w:pPr>
            <w:r w:rsidRPr="00BC508A">
              <w:rPr>
                <w:snapToGrid w:val="0"/>
                <w:sz w:val="16"/>
              </w:rPr>
              <w:t>Resetting GPRS attach attempt counter and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77945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81A17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C72E9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11DC7"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600BC6"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0726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220AED" w14:textId="77777777" w:rsidR="00D40C70" w:rsidRPr="00BC508A" w:rsidRDefault="00D40C70" w:rsidP="00E6030B">
            <w:pPr>
              <w:pStyle w:val="TAL"/>
              <w:rPr>
                <w:snapToGrid w:val="0"/>
                <w:sz w:val="16"/>
              </w:rPr>
            </w:pPr>
            <w:r w:rsidRPr="00BC508A">
              <w:rPr>
                <w:snapToGrid w:val="0"/>
                <w:sz w:val="16"/>
              </w:rPr>
              <w:t>1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09E55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AFF9C4" w14:textId="77777777" w:rsidR="00D40C70" w:rsidRPr="00BC508A" w:rsidRDefault="00D40C70" w:rsidP="00E6030B">
            <w:pPr>
              <w:pStyle w:val="TAL"/>
              <w:rPr>
                <w:snapToGrid w:val="0"/>
                <w:sz w:val="16"/>
              </w:rPr>
            </w:pPr>
            <w:r w:rsidRPr="00BC508A">
              <w:rPr>
                <w:snapToGrid w:val="0"/>
                <w:sz w:val="16"/>
              </w:rPr>
              <w:t>UE initiated procedures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D921"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F837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2E340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703231"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23054"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44FF00"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77FD5" w14:textId="77777777" w:rsidR="00D40C70" w:rsidRPr="00BC508A" w:rsidRDefault="00D40C70" w:rsidP="00E6030B">
            <w:pPr>
              <w:pStyle w:val="TAL"/>
              <w:rPr>
                <w:snapToGrid w:val="0"/>
                <w:sz w:val="16"/>
              </w:rPr>
            </w:pPr>
            <w:r w:rsidRPr="00BC508A">
              <w:rPr>
                <w:snapToGrid w:val="0"/>
                <w:sz w:val="16"/>
              </w:rPr>
              <w:t>1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F0109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9D875" w14:textId="77777777" w:rsidR="00D40C70" w:rsidRPr="00BC508A" w:rsidRDefault="00D40C70" w:rsidP="00E6030B">
            <w:pPr>
              <w:pStyle w:val="TAL"/>
              <w:rPr>
                <w:snapToGrid w:val="0"/>
                <w:sz w:val="16"/>
              </w:rPr>
            </w:pPr>
            <w:r w:rsidRPr="00BC508A">
              <w:rPr>
                <w:snapToGrid w:val="0"/>
                <w:sz w:val="16"/>
              </w:rPr>
              <w:t>Update of MME behavior at security protected inter-system TAU without native GUT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B1EBA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35EB"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18889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C71F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BEF2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B3C69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C467" w14:textId="77777777" w:rsidR="00D40C70" w:rsidRPr="00BC508A" w:rsidRDefault="00D40C70" w:rsidP="00E6030B">
            <w:pPr>
              <w:pStyle w:val="TAL"/>
              <w:rPr>
                <w:snapToGrid w:val="0"/>
                <w:sz w:val="16"/>
              </w:rPr>
            </w:pPr>
            <w:r w:rsidRPr="00BC508A">
              <w:rPr>
                <w:snapToGrid w:val="0"/>
                <w:sz w:val="16"/>
              </w:rPr>
              <w:t>1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39A80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F074F5" w14:textId="77777777" w:rsidR="00D40C70" w:rsidRPr="00BC508A" w:rsidRDefault="00D40C70" w:rsidP="00E6030B">
            <w:pPr>
              <w:pStyle w:val="TAL"/>
              <w:rPr>
                <w:snapToGrid w:val="0"/>
                <w:sz w:val="16"/>
              </w:rPr>
            </w:pPr>
            <w:r w:rsidRPr="00BC508A">
              <w:rPr>
                <w:snapToGrid w:val="0"/>
                <w:sz w:val="16"/>
              </w:rPr>
              <w:t>Indication of GBR in release of GBR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8F14"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4D552"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C182D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185D5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2ACD9"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DE889"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E923B" w14:textId="77777777" w:rsidR="00D40C70" w:rsidRPr="00BC508A" w:rsidRDefault="00D40C70" w:rsidP="00E6030B">
            <w:pPr>
              <w:pStyle w:val="TAL"/>
              <w:rPr>
                <w:snapToGrid w:val="0"/>
                <w:sz w:val="16"/>
              </w:rPr>
            </w:pPr>
            <w:r w:rsidRPr="00BC508A">
              <w:rPr>
                <w:snapToGrid w:val="0"/>
                <w:sz w:val="16"/>
              </w:rPr>
              <w:t>12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BF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2ED79" w14:textId="77777777" w:rsidR="00D40C70" w:rsidRPr="00BC508A" w:rsidRDefault="00D40C70" w:rsidP="00E6030B">
            <w:pPr>
              <w:pStyle w:val="TAL"/>
              <w:rPr>
                <w:snapToGrid w:val="0"/>
                <w:sz w:val="16"/>
              </w:rPr>
            </w:pPr>
            <w:r w:rsidRPr="00BC508A">
              <w:rPr>
                <w:snapToGrid w:val="0"/>
                <w:sz w:val="16"/>
              </w:rPr>
              <w:t>Release of the NAS signalling connection after completion of UE-initiated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24A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E50C5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B5E15F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46E9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2B778"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B56E07" w14:textId="77777777" w:rsidR="00D40C70" w:rsidRPr="00BC508A" w:rsidRDefault="00D40C70" w:rsidP="00E6030B">
            <w:pPr>
              <w:pStyle w:val="TAL"/>
              <w:rPr>
                <w:snapToGrid w:val="0"/>
                <w:sz w:val="16"/>
              </w:rPr>
            </w:pPr>
            <w:r w:rsidRPr="00BC508A">
              <w:rPr>
                <w:snapToGrid w:val="0"/>
                <w:sz w:val="16"/>
              </w:rPr>
              <w:t>CP-1108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4AF110" w14:textId="77777777" w:rsidR="00D40C70" w:rsidRPr="00BC508A" w:rsidRDefault="00D40C70" w:rsidP="00E6030B">
            <w:pPr>
              <w:pStyle w:val="TAL"/>
              <w:rPr>
                <w:snapToGrid w:val="0"/>
                <w:sz w:val="16"/>
              </w:rPr>
            </w:pPr>
            <w:r w:rsidRPr="00BC508A">
              <w:rPr>
                <w:snapToGrid w:val="0"/>
                <w:sz w:val="16"/>
              </w:rPr>
              <w:t>1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0EC9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5819A4" w14:textId="77777777" w:rsidR="00D40C70" w:rsidRPr="00BC508A" w:rsidRDefault="00D40C70" w:rsidP="00E6030B">
            <w:pPr>
              <w:pStyle w:val="TAL"/>
              <w:rPr>
                <w:snapToGrid w:val="0"/>
                <w:sz w:val="16"/>
              </w:rPr>
            </w:pPr>
            <w:r w:rsidRPr="00BC508A">
              <w:rPr>
                <w:snapToGrid w:val="0"/>
                <w:sz w:val="16"/>
              </w:rPr>
              <w:t>eKSI value allocation when no eKSI value sto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C917A"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5DA8D"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082E93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7E3850"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3581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81E89" w14:textId="77777777" w:rsidR="00D40C70" w:rsidRPr="00BC508A" w:rsidRDefault="00D40C70" w:rsidP="00E6030B">
            <w:pPr>
              <w:pStyle w:val="TAL"/>
              <w:rPr>
                <w:snapToGrid w:val="0"/>
                <w:sz w:val="16"/>
              </w:rPr>
            </w:pPr>
            <w:r w:rsidRPr="00BC508A">
              <w:rPr>
                <w:snapToGrid w:val="0"/>
                <w:sz w:val="16"/>
              </w:rPr>
              <w:t>CP-11087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84AFB" w14:textId="77777777" w:rsidR="00D40C70" w:rsidRPr="00BC508A" w:rsidRDefault="00D40C70" w:rsidP="00E6030B">
            <w:pPr>
              <w:pStyle w:val="TAL"/>
              <w:rPr>
                <w:snapToGrid w:val="0"/>
                <w:sz w:val="16"/>
              </w:rPr>
            </w:pPr>
            <w:r w:rsidRPr="00BC508A">
              <w:rPr>
                <w:snapToGrid w:val="0"/>
                <w:sz w:val="16"/>
              </w:rPr>
              <w:t>12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1578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478F71" w14:textId="77777777" w:rsidR="00D40C70" w:rsidRPr="00BC508A" w:rsidRDefault="00D40C70" w:rsidP="00E6030B">
            <w:pPr>
              <w:pStyle w:val="TAL"/>
              <w:rPr>
                <w:snapToGrid w:val="0"/>
                <w:sz w:val="16"/>
              </w:rPr>
            </w:pPr>
            <w:r w:rsidRPr="00BC508A">
              <w:rPr>
                <w:snapToGrid w:val="0"/>
                <w:sz w:val="16"/>
              </w:rPr>
              <w:t>Coordination between ESM and EMM for supporting I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569AC5"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C64A9"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5D4552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D28D6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8896BF"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0BD283"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7BD1D" w14:textId="77777777" w:rsidR="00D40C70" w:rsidRPr="00BC508A" w:rsidRDefault="00D40C70" w:rsidP="00E6030B">
            <w:pPr>
              <w:pStyle w:val="TAL"/>
              <w:rPr>
                <w:snapToGrid w:val="0"/>
                <w:sz w:val="16"/>
              </w:rPr>
            </w:pPr>
            <w:r w:rsidRPr="00BC508A">
              <w:rPr>
                <w:snapToGrid w:val="0"/>
                <w:sz w:val="16"/>
              </w:rPr>
              <w:t>13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3ECCF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ADC61" w14:textId="77777777" w:rsidR="00D40C70" w:rsidRPr="00BC508A" w:rsidRDefault="00D40C70" w:rsidP="00E6030B">
            <w:pPr>
              <w:pStyle w:val="TAL"/>
              <w:rPr>
                <w:snapToGrid w:val="0"/>
                <w:sz w:val="16"/>
              </w:rPr>
            </w:pPr>
            <w:r w:rsidRPr="00BC508A">
              <w:rPr>
                <w:snapToGrid w:val="0"/>
                <w:sz w:val="16"/>
              </w:rPr>
              <w:t>Adding ZUC to NAS security algorithms, UE network capability and UE security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54063"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B41D4A"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617C8B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D3BEFE"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D97D"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6E4143"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A91AA" w14:textId="77777777" w:rsidR="00D40C70" w:rsidRPr="00BC508A" w:rsidRDefault="00D40C70" w:rsidP="00E6030B">
            <w:pPr>
              <w:pStyle w:val="TAL"/>
              <w:rPr>
                <w:snapToGrid w:val="0"/>
                <w:sz w:val="16"/>
              </w:rPr>
            </w:pPr>
            <w:r w:rsidRPr="00BC508A">
              <w:rPr>
                <w:snapToGrid w:val="0"/>
                <w:sz w:val="16"/>
              </w:rPr>
              <w:t>13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2F7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0ACFCE" w14:textId="77777777" w:rsidR="00D40C70" w:rsidRPr="00BC508A" w:rsidRDefault="00D40C70" w:rsidP="00E6030B">
            <w:pPr>
              <w:pStyle w:val="TAL"/>
              <w:rPr>
                <w:snapToGrid w:val="0"/>
                <w:sz w:val="16"/>
              </w:rPr>
            </w:pPr>
            <w:r w:rsidRPr="00BC508A">
              <w:rPr>
                <w:snapToGrid w:val="0"/>
                <w:sz w:val="16"/>
              </w:rPr>
              <w:t>Remove "CN congestion"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080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E6ACB6"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130211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F6D485"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3A39E"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E8D22C"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D3B070" w14:textId="77777777" w:rsidR="00D40C70" w:rsidRPr="00BC508A" w:rsidRDefault="00D40C70" w:rsidP="00E6030B">
            <w:pPr>
              <w:pStyle w:val="TAL"/>
              <w:rPr>
                <w:snapToGrid w:val="0"/>
                <w:sz w:val="16"/>
              </w:rPr>
            </w:pPr>
            <w:r w:rsidRPr="00BC508A">
              <w:rPr>
                <w:snapToGrid w:val="0"/>
                <w:sz w:val="16"/>
              </w:rPr>
              <w:t>1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2472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5BED29" w14:textId="77777777" w:rsidR="00D40C70" w:rsidRPr="00BC508A" w:rsidRDefault="00D40C70" w:rsidP="00E6030B">
            <w:pPr>
              <w:pStyle w:val="TAL"/>
              <w:rPr>
                <w:snapToGrid w:val="0"/>
                <w:sz w:val="16"/>
              </w:rPr>
            </w:pPr>
            <w:r w:rsidRPr="00BC508A">
              <w:rPr>
                <w:snapToGrid w:val="0"/>
                <w:sz w:val="16"/>
              </w:rPr>
              <w:t>Start of backoff timer when the ATTACH REJECT is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A61FE7"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22AAD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3818F4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886"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C62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6D4EA2"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6E8AD8" w14:textId="77777777" w:rsidR="00D40C70" w:rsidRPr="00BC508A" w:rsidRDefault="00D40C70" w:rsidP="00E6030B">
            <w:pPr>
              <w:pStyle w:val="TAL"/>
              <w:rPr>
                <w:snapToGrid w:val="0"/>
                <w:sz w:val="16"/>
              </w:rPr>
            </w:pPr>
            <w:r w:rsidRPr="00BC508A">
              <w:rPr>
                <w:snapToGrid w:val="0"/>
                <w:sz w:val="16"/>
              </w:rPr>
              <w:t>1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D173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3CAF6F" w14:textId="77777777" w:rsidR="00D40C70" w:rsidRPr="00BC508A" w:rsidRDefault="00D40C70" w:rsidP="00E6030B">
            <w:pPr>
              <w:pStyle w:val="TAL"/>
              <w:rPr>
                <w:snapToGrid w:val="0"/>
                <w:sz w:val="16"/>
              </w:rPr>
            </w:pPr>
            <w:r w:rsidRPr="00BC508A">
              <w:rPr>
                <w:snapToGrid w:val="0"/>
                <w:sz w:val="16"/>
              </w:rPr>
              <w:t>Handling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31BC0"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EC7A35"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7A54DFB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67F97D"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AEBFB"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9BBF2C" w14:textId="77777777" w:rsidR="00D40C70" w:rsidRPr="00BC508A" w:rsidRDefault="00D40C70" w:rsidP="00E6030B">
            <w:pPr>
              <w:pStyle w:val="TAL"/>
              <w:rPr>
                <w:snapToGrid w:val="0"/>
                <w:sz w:val="16"/>
              </w:rPr>
            </w:pPr>
            <w:r w:rsidRPr="00BC508A">
              <w:rPr>
                <w:snapToGrid w:val="0"/>
                <w:sz w:val="16"/>
              </w:rPr>
              <w:t>CP-1108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01BD4B" w14:textId="77777777" w:rsidR="00D40C70" w:rsidRPr="00BC508A" w:rsidRDefault="00D40C70" w:rsidP="00E6030B">
            <w:pPr>
              <w:pStyle w:val="TAL"/>
              <w:rPr>
                <w:snapToGrid w:val="0"/>
                <w:sz w:val="16"/>
              </w:rPr>
            </w:pPr>
            <w:r w:rsidRPr="00BC508A">
              <w:rPr>
                <w:snapToGrid w:val="0"/>
                <w:sz w:val="16"/>
              </w:rPr>
              <w:t>12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C7DCE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738BE0" w14:textId="77777777" w:rsidR="00D40C70" w:rsidRPr="00BC508A" w:rsidRDefault="00D40C70" w:rsidP="00E6030B">
            <w:pPr>
              <w:pStyle w:val="TAL"/>
              <w:rPr>
                <w:snapToGrid w:val="0"/>
                <w:sz w:val="16"/>
              </w:rPr>
            </w:pPr>
            <w:r w:rsidRPr="00BC508A">
              <w:rPr>
                <w:snapToGrid w:val="0"/>
                <w:sz w:val="16"/>
              </w:rPr>
              <w:t>Trigger to stop T32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C9DC0E"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0BCA18"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5621B6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7905A"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9A5F0"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2FA87A" w14:textId="77777777" w:rsidR="00D40C70" w:rsidRPr="00BC508A" w:rsidRDefault="00D40C70" w:rsidP="00E6030B">
            <w:pPr>
              <w:pStyle w:val="TAL"/>
              <w:rPr>
                <w:snapToGrid w:val="0"/>
                <w:sz w:val="16"/>
              </w:rPr>
            </w:pPr>
            <w:r w:rsidRPr="00BC508A">
              <w:rPr>
                <w:snapToGrid w:val="0"/>
                <w:sz w:val="16"/>
              </w:rPr>
              <w:t>CP-1108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5F2451" w14:textId="77777777" w:rsidR="00D40C70" w:rsidRPr="00BC508A" w:rsidRDefault="00D40C70" w:rsidP="00E6030B">
            <w:pPr>
              <w:pStyle w:val="TAL"/>
              <w:rPr>
                <w:snapToGrid w:val="0"/>
                <w:sz w:val="16"/>
              </w:rPr>
            </w:pPr>
            <w:r w:rsidRPr="00BC508A">
              <w:rPr>
                <w:snapToGrid w:val="0"/>
                <w:sz w:val="16"/>
              </w:rPr>
              <w:t>12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0102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CFA899" w14:textId="77777777" w:rsidR="00D40C70" w:rsidRPr="00BC508A" w:rsidRDefault="00D40C70" w:rsidP="00E6030B">
            <w:pPr>
              <w:pStyle w:val="TAL"/>
              <w:rPr>
                <w:snapToGrid w:val="0"/>
                <w:sz w:val="16"/>
              </w:rPr>
            </w:pPr>
            <w:r w:rsidRPr="00BC508A">
              <w:rPr>
                <w:snapToGrid w:val="0"/>
                <w:sz w:val="16"/>
              </w:rPr>
              <w:t>Back-off timer handling in connected mode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83A696"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A9A63"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21A804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9EA33" w14:textId="77777777" w:rsidR="00D40C70" w:rsidRPr="00BC508A" w:rsidRDefault="00D40C70" w:rsidP="00E6030B">
            <w:pPr>
              <w:pStyle w:val="TAL"/>
              <w:rPr>
                <w:snapToGrid w:val="0"/>
                <w:sz w:val="16"/>
              </w:rPr>
            </w:pPr>
            <w:r w:rsidRPr="00BC508A">
              <w:rPr>
                <w:snapToGrid w:val="0"/>
                <w:sz w:val="16"/>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A99C5" w14:textId="77777777" w:rsidR="00D40C70" w:rsidRPr="00BC508A" w:rsidRDefault="00D40C70" w:rsidP="00E6030B">
            <w:pPr>
              <w:pStyle w:val="TAL"/>
              <w:rPr>
                <w:snapToGrid w:val="0"/>
                <w:sz w:val="16"/>
              </w:rPr>
            </w:pPr>
            <w:r w:rsidRPr="00BC508A">
              <w:rPr>
                <w:snapToGrid w:val="0"/>
                <w:sz w:val="16"/>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69DBFA" w14:textId="77777777" w:rsidR="00D40C70" w:rsidRPr="00BC508A" w:rsidRDefault="00D40C70" w:rsidP="00E6030B">
            <w:pPr>
              <w:pStyle w:val="TAL"/>
              <w:rPr>
                <w:snapToGrid w:val="0"/>
                <w:sz w:val="16"/>
              </w:rPr>
            </w:pPr>
            <w:r w:rsidRPr="00BC508A">
              <w:rPr>
                <w:snapToGrid w:val="0"/>
                <w:sz w:val="16"/>
              </w:rPr>
              <w:t>CP-1108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28F59C" w14:textId="77777777" w:rsidR="00D40C70" w:rsidRPr="00BC508A" w:rsidRDefault="00D40C70" w:rsidP="00E6030B">
            <w:pPr>
              <w:pStyle w:val="TAL"/>
              <w:rPr>
                <w:snapToGrid w:val="0"/>
                <w:sz w:val="16"/>
              </w:rPr>
            </w:pPr>
            <w:r w:rsidRPr="00BC508A">
              <w:rPr>
                <w:snapToGrid w:val="0"/>
                <w:sz w:val="16"/>
              </w:rPr>
              <w:t>12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6362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BA1F9A" w14:textId="77777777" w:rsidR="00D40C70" w:rsidRPr="00BC508A" w:rsidRDefault="00D40C70" w:rsidP="00E6030B">
            <w:pPr>
              <w:pStyle w:val="TAL"/>
              <w:rPr>
                <w:snapToGrid w:val="0"/>
                <w:sz w:val="16"/>
              </w:rPr>
            </w:pPr>
            <w:r w:rsidRPr="00BC508A">
              <w:rPr>
                <w:snapToGrid w:val="0"/>
                <w:sz w:val="16"/>
              </w:rPr>
              <w:t xml:space="preserve">Correction of domain selection for UE in CS/PS mode 1 configured for SMS over SG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5B4D2F" w14:textId="77777777" w:rsidR="00D40C70" w:rsidRPr="00BC508A" w:rsidRDefault="00D40C70" w:rsidP="00E6030B">
            <w:pPr>
              <w:pStyle w:val="TAL"/>
              <w:rPr>
                <w:snapToGrid w:val="0"/>
                <w:sz w:val="16"/>
              </w:rPr>
            </w:pPr>
            <w:r w:rsidRPr="00BC508A">
              <w:rPr>
                <w:snapToGrid w:val="0"/>
                <w:sz w:val="16"/>
              </w:rPr>
              <w:t>11.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ACCFAE" w14:textId="77777777" w:rsidR="00D40C70" w:rsidRPr="00BC508A" w:rsidRDefault="00D40C70" w:rsidP="00E6030B">
            <w:pPr>
              <w:pStyle w:val="TAL"/>
              <w:rPr>
                <w:snapToGrid w:val="0"/>
                <w:sz w:val="16"/>
              </w:rPr>
            </w:pPr>
            <w:r w:rsidRPr="00BC508A">
              <w:rPr>
                <w:snapToGrid w:val="0"/>
                <w:sz w:val="16"/>
              </w:rPr>
              <w:t>11.1.0</w:t>
            </w:r>
          </w:p>
        </w:tc>
      </w:tr>
      <w:tr w:rsidR="00D40C70" w:rsidRPr="00BC508A" w14:paraId="48035E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46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DAA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9EC8A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839669" w14:textId="77777777" w:rsidR="00D40C70" w:rsidRPr="00BC508A" w:rsidRDefault="00D40C70" w:rsidP="00E6030B">
            <w:pPr>
              <w:pStyle w:val="TAL"/>
              <w:rPr>
                <w:snapToGrid w:val="0"/>
                <w:sz w:val="16"/>
              </w:rPr>
            </w:pPr>
            <w:r w:rsidRPr="00BC508A">
              <w:rPr>
                <w:snapToGrid w:val="0"/>
                <w:sz w:val="16"/>
              </w:rPr>
              <w:t>1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2E36C1"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74036" w14:textId="77777777" w:rsidR="00D40C70" w:rsidRPr="00BC508A" w:rsidRDefault="00D40C70" w:rsidP="00E6030B">
            <w:pPr>
              <w:pStyle w:val="TAL"/>
              <w:rPr>
                <w:snapToGrid w:val="0"/>
                <w:sz w:val="16"/>
              </w:rPr>
            </w:pPr>
            <w:r w:rsidRPr="00BC508A">
              <w:rPr>
                <w:snapToGrid w:val="0"/>
                <w:sz w:val="16"/>
              </w:rPr>
              <w:t>Correction of handling of ATTACH REJECT together with SM back-off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67370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5DD9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75F59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52C9E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8038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4C0166" w14:textId="77777777" w:rsidR="00D40C70" w:rsidRPr="00BC508A" w:rsidRDefault="00D40C70" w:rsidP="00E6030B">
            <w:pPr>
              <w:pStyle w:val="TAL"/>
              <w:rPr>
                <w:snapToGrid w:val="0"/>
                <w:sz w:val="16"/>
              </w:rPr>
            </w:pPr>
            <w:r w:rsidRPr="00BC508A">
              <w:rPr>
                <w:snapToGrid w:val="0"/>
                <w:sz w:val="16"/>
              </w:rPr>
              <w:t>CP-1201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DE781B" w14:textId="77777777" w:rsidR="00D40C70" w:rsidRPr="00BC508A" w:rsidRDefault="00D40C70" w:rsidP="00E6030B">
            <w:pPr>
              <w:pStyle w:val="TAL"/>
              <w:rPr>
                <w:snapToGrid w:val="0"/>
                <w:sz w:val="16"/>
              </w:rPr>
            </w:pPr>
            <w:r w:rsidRPr="00BC508A">
              <w:rPr>
                <w:snapToGrid w:val="0"/>
                <w:sz w:val="16"/>
              </w:rPr>
              <w:t>12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B2535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33040C" w14:textId="77777777" w:rsidR="00D40C70" w:rsidRPr="00BC508A" w:rsidRDefault="00D40C70" w:rsidP="00E6030B">
            <w:pPr>
              <w:pStyle w:val="TAL"/>
              <w:rPr>
                <w:snapToGrid w:val="0"/>
                <w:sz w:val="16"/>
              </w:rPr>
            </w:pPr>
            <w:r w:rsidRPr="00BC508A">
              <w:rPr>
                <w:snapToGrid w:val="0"/>
                <w:sz w:val="16"/>
              </w:rPr>
              <w:t>MO SMS when T3346 is running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F0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385D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1C42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285B3"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FD60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51C42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DDB858" w14:textId="77777777" w:rsidR="00D40C70" w:rsidRPr="00BC508A" w:rsidRDefault="00D40C70" w:rsidP="00E6030B">
            <w:pPr>
              <w:pStyle w:val="TAL"/>
              <w:rPr>
                <w:snapToGrid w:val="0"/>
                <w:sz w:val="16"/>
              </w:rPr>
            </w:pPr>
            <w:r w:rsidRPr="00BC508A">
              <w:rPr>
                <w:snapToGrid w:val="0"/>
                <w:sz w:val="16"/>
              </w:rPr>
              <w:t>13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F5F5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C752A3" w14:textId="77777777" w:rsidR="00D40C70" w:rsidRPr="00BC508A" w:rsidRDefault="00D40C70" w:rsidP="00E6030B">
            <w:pPr>
              <w:pStyle w:val="TAL"/>
              <w:rPr>
                <w:snapToGrid w:val="0"/>
                <w:sz w:val="16"/>
              </w:rPr>
            </w:pPr>
            <w:r w:rsidRPr="00BC508A">
              <w:rPr>
                <w:snapToGrid w:val="0"/>
                <w:sz w:val="16"/>
              </w:rPr>
              <w:t>Corrections to MME behaviour in Service Request Abnormal Cases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B9F94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DE0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419E6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2D309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AE2D2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072DC6"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73E177" w14:textId="77777777" w:rsidR="00D40C70" w:rsidRPr="00BC508A" w:rsidRDefault="00D40C70" w:rsidP="00E6030B">
            <w:pPr>
              <w:pStyle w:val="TAL"/>
              <w:rPr>
                <w:snapToGrid w:val="0"/>
                <w:sz w:val="16"/>
              </w:rPr>
            </w:pPr>
            <w:r w:rsidRPr="00BC508A">
              <w:rPr>
                <w:snapToGrid w:val="0"/>
                <w:sz w:val="16"/>
              </w:rPr>
              <w:t>13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9D789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7CAC4" w14:textId="77777777" w:rsidR="00D40C70" w:rsidRPr="00BC508A" w:rsidRDefault="00D40C70" w:rsidP="00E6030B">
            <w:pPr>
              <w:pStyle w:val="TAL"/>
              <w:rPr>
                <w:snapToGrid w:val="0"/>
                <w:sz w:val="16"/>
              </w:rPr>
            </w:pPr>
            <w:r w:rsidRPr="00BC508A">
              <w:rPr>
                <w:snapToGrid w:val="0"/>
                <w:sz w:val="16"/>
              </w:rPr>
              <w:t>Definition of "chosen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A847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98D9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5C680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A98DC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B1159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6E75A" w14:textId="77777777" w:rsidR="00D40C70" w:rsidRPr="00BC508A" w:rsidRDefault="00D40C70" w:rsidP="00E6030B">
            <w:pPr>
              <w:pStyle w:val="TAL"/>
              <w:rPr>
                <w:snapToGrid w:val="0"/>
                <w:sz w:val="16"/>
              </w:rPr>
            </w:pPr>
            <w:r w:rsidRPr="00BC508A">
              <w:rPr>
                <w:snapToGrid w:val="0"/>
                <w:sz w:val="16"/>
              </w:rPr>
              <w:t>CP-120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62DD5" w14:textId="77777777" w:rsidR="00D40C70" w:rsidRPr="00BC508A" w:rsidRDefault="00D40C70" w:rsidP="00E6030B">
            <w:pPr>
              <w:pStyle w:val="TAL"/>
              <w:rPr>
                <w:snapToGrid w:val="0"/>
                <w:sz w:val="16"/>
              </w:rPr>
            </w:pPr>
            <w:r w:rsidRPr="00BC508A">
              <w:rPr>
                <w:snapToGrid w:val="0"/>
                <w:sz w:val="16"/>
              </w:rPr>
              <w:t>1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8F87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B05D32" w14:textId="77777777" w:rsidR="00D40C70" w:rsidRPr="00BC508A" w:rsidRDefault="00D40C70" w:rsidP="00E6030B">
            <w:pPr>
              <w:pStyle w:val="TAL"/>
              <w:rPr>
                <w:snapToGrid w:val="0"/>
                <w:sz w:val="16"/>
              </w:rPr>
            </w:pPr>
            <w:r w:rsidRPr="00BC508A">
              <w:rPr>
                <w:snapToGrid w:val="0"/>
                <w:sz w:val="16"/>
              </w:rPr>
              <w:t>Re-attach for emergency bearer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F425F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60AC80"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5F812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3A560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22DDE"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A67EC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599B8A" w14:textId="77777777" w:rsidR="00D40C70" w:rsidRPr="00BC508A" w:rsidRDefault="00D40C70" w:rsidP="00E6030B">
            <w:pPr>
              <w:pStyle w:val="TAL"/>
              <w:rPr>
                <w:snapToGrid w:val="0"/>
                <w:sz w:val="16"/>
              </w:rPr>
            </w:pPr>
            <w:r w:rsidRPr="00BC508A">
              <w:rPr>
                <w:snapToGrid w:val="0"/>
                <w:sz w:val="16"/>
              </w:rPr>
              <w:t>1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0C66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B89CB5" w14:textId="77777777" w:rsidR="00D40C70" w:rsidRPr="00BC508A" w:rsidRDefault="00D40C70" w:rsidP="00E6030B">
            <w:pPr>
              <w:pStyle w:val="TAL"/>
              <w:rPr>
                <w:snapToGrid w:val="0"/>
                <w:sz w:val="16"/>
              </w:rPr>
            </w:pPr>
            <w:r w:rsidRPr="00BC508A">
              <w:rPr>
                <w:snapToGrid w:val="0"/>
                <w:sz w:val="16"/>
              </w:rPr>
              <w:t>Allow AC11-15 user when MM backoff timer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0C18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EDB9A6"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9DA2F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E81EB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0209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EF1DD" w14:textId="77777777" w:rsidR="00D40C70" w:rsidRPr="00BC508A" w:rsidRDefault="00D40C70" w:rsidP="00E6030B">
            <w:pPr>
              <w:pStyle w:val="TAL"/>
              <w:rPr>
                <w:snapToGrid w:val="0"/>
                <w:sz w:val="16"/>
              </w:rPr>
            </w:pPr>
            <w:r w:rsidRPr="00BC508A">
              <w:rPr>
                <w:snapToGrid w:val="0"/>
                <w:sz w:val="16"/>
              </w:rPr>
              <w:t>CP-12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156D2" w14:textId="77777777" w:rsidR="00D40C70" w:rsidRPr="00BC508A" w:rsidRDefault="00D40C70" w:rsidP="00E6030B">
            <w:pPr>
              <w:pStyle w:val="TAL"/>
              <w:rPr>
                <w:snapToGrid w:val="0"/>
                <w:sz w:val="16"/>
              </w:rPr>
            </w:pPr>
            <w:r w:rsidRPr="00BC508A">
              <w:rPr>
                <w:snapToGrid w:val="0"/>
                <w:sz w:val="16"/>
              </w:rPr>
              <w:t>1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DC7E3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E31291" w14:textId="77777777" w:rsidR="00D40C70" w:rsidRPr="00BC508A" w:rsidRDefault="00D40C70" w:rsidP="00E6030B">
            <w:pPr>
              <w:pStyle w:val="TAL"/>
              <w:rPr>
                <w:snapToGrid w:val="0"/>
                <w:sz w:val="16"/>
              </w:rPr>
            </w:pPr>
            <w:r w:rsidRPr="00BC508A">
              <w:rPr>
                <w:snapToGrid w:val="0"/>
                <w:sz w:val="16"/>
              </w:rPr>
              <w:t>Extended Access Barring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37E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09F3C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14F60A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5E08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F07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AC0E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BC8F05" w14:textId="77777777" w:rsidR="00D40C70" w:rsidRPr="00BC508A" w:rsidRDefault="00D40C70" w:rsidP="00E6030B">
            <w:pPr>
              <w:pStyle w:val="TAL"/>
              <w:rPr>
                <w:snapToGrid w:val="0"/>
                <w:sz w:val="16"/>
              </w:rPr>
            </w:pPr>
            <w:r w:rsidRPr="00BC508A">
              <w:rPr>
                <w:snapToGrid w:val="0"/>
                <w:sz w:val="16"/>
              </w:rPr>
              <w:t>1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C769E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3616B6" w14:textId="77777777" w:rsidR="00D40C70" w:rsidRPr="00BC508A" w:rsidRDefault="00D40C70" w:rsidP="00E6030B">
            <w:pPr>
              <w:pStyle w:val="TAL"/>
              <w:rPr>
                <w:snapToGrid w:val="0"/>
                <w:sz w:val="16"/>
              </w:rPr>
            </w:pPr>
            <w:r w:rsidRPr="00BC508A">
              <w:rPr>
                <w:snapToGrid w:val="0"/>
                <w:sz w:val="16"/>
              </w:rPr>
              <w:t>Local ISR deactivation in the UE upon change of the UE's usage setting or the voice domain preference for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121782"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CDCC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5C50D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3B47F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3FCF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4D2E55"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74419" w14:textId="77777777" w:rsidR="00D40C70" w:rsidRPr="00BC508A" w:rsidRDefault="00D40C70" w:rsidP="00E6030B">
            <w:pPr>
              <w:pStyle w:val="TAL"/>
              <w:rPr>
                <w:snapToGrid w:val="0"/>
                <w:sz w:val="16"/>
              </w:rPr>
            </w:pPr>
            <w:r w:rsidRPr="00BC508A">
              <w:rPr>
                <w:snapToGrid w:val="0"/>
                <w:sz w:val="16"/>
              </w:rPr>
              <w:t>1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6F6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4A0FEA" w14:textId="77777777" w:rsidR="00D40C70" w:rsidRPr="00BC508A" w:rsidRDefault="00D40C70" w:rsidP="00E6030B">
            <w:pPr>
              <w:pStyle w:val="TAL"/>
              <w:rPr>
                <w:snapToGrid w:val="0"/>
                <w:sz w:val="16"/>
              </w:rPr>
            </w:pPr>
            <w:r w:rsidRPr="00BC508A">
              <w:rPr>
                <w:snapToGrid w:val="0"/>
                <w:sz w:val="16"/>
              </w:rPr>
              <w:t>Release of NAS signalling connection with EW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173E0"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7397C"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7A318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94B47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DBA959"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FC81B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082C48" w14:textId="77777777" w:rsidR="00D40C70" w:rsidRPr="00BC508A" w:rsidRDefault="00D40C70" w:rsidP="00E6030B">
            <w:pPr>
              <w:pStyle w:val="TAL"/>
              <w:rPr>
                <w:snapToGrid w:val="0"/>
                <w:sz w:val="16"/>
              </w:rPr>
            </w:pPr>
            <w:r w:rsidRPr="00BC508A">
              <w:rPr>
                <w:snapToGrid w:val="0"/>
                <w:sz w:val="16"/>
              </w:rPr>
              <w:t>13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79CD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910BD" w14:textId="77777777" w:rsidR="00D40C70" w:rsidRPr="00BC508A" w:rsidRDefault="00D40C70" w:rsidP="00E6030B">
            <w:pPr>
              <w:pStyle w:val="TAL"/>
              <w:rPr>
                <w:snapToGrid w:val="0"/>
                <w:sz w:val="16"/>
              </w:rPr>
            </w:pPr>
            <w:r w:rsidRPr="00BC508A">
              <w:rPr>
                <w:snapToGrid w:val="0"/>
                <w:sz w:val="16"/>
              </w:rPr>
              <w:t>Correcting conditions for selecting GERAN or UTRAN due to no IMS vo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40FA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CA6B1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0605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CB1DC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2570"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463FF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108706" w14:textId="77777777" w:rsidR="00D40C70" w:rsidRPr="00BC508A" w:rsidRDefault="00D40C70" w:rsidP="00E6030B">
            <w:pPr>
              <w:pStyle w:val="TAL"/>
              <w:rPr>
                <w:snapToGrid w:val="0"/>
                <w:sz w:val="16"/>
              </w:rPr>
            </w:pPr>
            <w:r w:rsidRPr="00BC508A">
              <w:rPr>
                <w:snapToGrid w:val="0"/>
                <w:sz w:val="16"/>
              </w:rPr>
              <w:t>13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18D6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D7DD7A" w14:textId="77777777" w:rsidR="00D40C70" w:rsidRPr="00BC508A" w:rsidRDefault="00D40C70" w:rsidP="00E6030B">
            <w:pPr>
              <w:pStyle w:val="TAL"/>
              <w:rPr>
                <w:snapToGrid w:val="0"/>
                <w:sz w:val="16"/>
              </w:rPr>
            </w:pPr>
            <w:r w:rsidRPr="00BC508A">
              <w:rPr>
                <w:snapToGrid w:val="0"/>
                <w:sz w:val="16"/>
              </w:rPr>
              <w:t>Correcting conditions for detaching from non-EPS services due SMS using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872C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0873"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810A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8B9F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6A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26C5CA"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EA1E9" w14:textId="77777777" w:rsidR="00D40C70" w:rsidRPr="00BC508A" w:rsidRDefault="00D40C70" w:rsidP="00E6030B">
            <w:pPr>
              <w:pStyle w:val="TAL"/>
              <w:rPr>
                <w:snapToGrid w:val="0"/>
                <w:sz w:val="16"/>
              </w:rPr>
            </w:pPr>
            <w:r w:rsidRPr="00BC508A">
              <w:rPr>
                <w:snapToGrid w:val="0"/>
                <w:sz w:val="16"/>
              </w:rPr>
              <w:t>1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6451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4FD83" w14:textId="77777777" w:rsidR="00D40C70" w:rsidRPr="00BC508A" w:rsidRDefault="00D40C70" w:rsidP="00E6030B">
            <w:pPr>
              <w:pStyle w:val="TAL"/>
              <w:rPr>
                <w:snapToGrid w:val="0"/>
                <w:sz w:val="16"/>
              </w:rPr>
            </w:pPr>
            <w:r w:rsidRPr="00BC508A">
              <w:rPr>
                <w:snapToGrid w:val="0"/>
                <w:sz w:val="16"/>
              </w:rPr>
              <w:t>Rejecting ESM messages with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E5DF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486CC1"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759CF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82305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434C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E93CE3"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1A9B5" w14:textId="77777777" w:rsidR="00D40C70" w:rsidRPr="00BC508A" w:rsidRDefault="00D40C70" w:rsidP="00E6030B">
            <w:pPr>
              <w:pStyle w:val="TAL"/>
              <w:rPr>
                <w:snapToGrid w:val="0"/>
                <w:sz w:val="16"/>
              </w:rPr>
            </w:pPr>
            <w:r w:rsidRPr="00BC508A">
              <w:rPr>
                <w:snapToGrid w:val="0"/>
                <w:sz w:val="16"/>
              </w:rPr>
              <w:t>1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8450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2D8AFE" w14:textId="77777777" w:rsidR="00D40C70" w:rsidRPr="00BC508A" w:rsidRDefault="00D40C70" w:rsidP="00E6030B">
            <w:pPr>
              <w:pStyle w:val="TAL"/>
              <w:rPr>
                <w:snapToGrid w:val="0"/>
                <w:sz w:val="16"/>
              </w:rPr>
            </w:pPr>
            <w:r w:rsidRPr="00BC508A">
              <w:rPr>
                <w:snapToGrid w:val="0"/>
                <w:sz w:val="16"/>
              </w:rPr>
              <w:t>MM state handling in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9FD8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BEFF6E"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EF506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8C08A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76B"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41F97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0C4557" w14:textId="77777777" w:rsidR="00D40C70" w:rsidRPr="00BC508A" w:rsidRDefault="00D40C70" w:rsidP="00E6030B">
            <w:pPr>
              <w:pStyle w:val="TAL"/>
              <w:rPr>
                <w:snapToGrid w:val="0"/>
                <w:sz w:val="16"/>
              </w:rPr>
            </w:pPr>
            <w:r w:rsidRPr="00BC508A">
              <w:rPr>
                <w:snapToGrid w:val="0"/>
                <w:sz w:val="16"/>
              </w:rPr>
              <w:t>1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CCDEC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8BD077" w14:textId="69381DA4" w:rsidR="00D40C70" w:rsidRPr="00BC508A" w:rsidRDefault="00FB1684" w:rsidP="00E6030B">
            <w:pPr>
              <w:pStyle w:val="TAL"/>
              <w:rPr>
                <w:snapToGrid w:val="0"/>
                <w:sz w:val="16"/>
              </w:rPr>
            </w:pPr>
            <w:r w:rsidRPr="00BC508A">
              <w:rPr>
                <w:snapToGrid w:val="0"/>
                <w:sz w:val="16"/>
              </w:rPr>
              <w:t>Clause</w:t>
            </w:r>
            <w:r w:rsidR="00D40C70" w:rsidRPr="00BC508A">
              <w:rPr>
                <w:snapToGrid w:val="0"/>
                <w:sz w:val="16"/>
              </w:rPr>
              <w:t xml:space="preserve"> 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C91A0E"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F9671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430E3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F4C2C9"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1721C"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E374E2"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804B3" w14:textId="77777777" w:rsidR="00D40C70" w:rsidRPr="00BC508A" w:rsidRDefault="00D40C70" w:rsidP="00E6030B">
            <w:pPr>
              <w:pStyle w:val="TAL"/>
              <w:rPr>
                <w:snapToGrid w:val="0"/>
                <w:sz w:val="16"/>
              </w:rPr>
            </w:pPr>
            <w:r w:rsidRPr="00BC508A">
              <w:rPr>
                <w:snapToGrid w:val="0"/>
                <w:sz w:val="16"/>
              </w:rPr>
              <w:t>1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A937F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D40E91" w14:textId="77777777" w:rsidR="00D40C70" w:rsidRPr="00BC508A" w:rsidRDefault="00D40C70" w:rsidP="00E6030B">
            <w:pPr>
              <w:pStyle w:val="TAL"/>
              <w:rPr>
                <w:snapToGrid w:val="0"/>
                <w:sz w:val="16"/>
              </w:rPr>
            </w:pPr>
            <w:r w:rsidRPr="00BC508A">
              <w:rPr>
                <w:snapToGrid w:val="0"/>
                <w:sz w:val="16"/>
              </w:rPr>
              <w:t>Service request procedure when the UE has an establish PDN connection for E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3F875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393847"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7A1A8D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9FC114"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F106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52E3D"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BA684" w14:textId="77777777" w:rsidR="00D40C70" w:rsidRPr="00BC508A" w:rsidRDefault="00D40C70" w:rsidP="00E6030B">
            <w:pPr>
              <w:pStyle w:val="TAL"/>
              <w:rPr>
                <w:snapToGrid w:val="0"/>
                <w:sz w:val="16"/>
              </w:rPr>
            </w:pPr>
            <w:r w:rsidRPr="00BC508A">
              <w:rPr>
                <w:snapToGrid w:val="0"/>
                <w:sz w:val="16"/>
              </w:rPr>
              <w:t>1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9FCCF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866C8D" w14:textId="77777777" w:rsidR="00D40C70" w:rsidRPr="00BC508A" w:rsidRDefault="00D40C70" w:rsidP="00E6030B">
            <w:pPr>
              <w:pStyle w:val="TAL"/>
              <w:rPr>
                <w:snapToGrid w:val="0"/>
                <w:sz w:val="16"/>
              </w:rPr>
            </w:pPr>
            <w:r w:rsidRPr="00BC508A">
              <w:rPr>
                <w:snapToGrid w:val="0"/>
                <w:sz w:val="16"/>
              </w:rPr>
              <w:t>UE-requested modification procedure of a GBR bear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FF5B1B"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56D448"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E2466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C0807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C5B52"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844AF"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0FDCFE" w14:textId="77777777" w:rsidR="00D40C70" w:rsidRPr="00BC508A" w:rsidRDefault="00D40C70" w:rsidP="00E6030B">
            <w:pPr>
              <w:pStyle w:val="TAL"/>
              <w:rPr>
                <w:snapToGrid w:val="0"/>
                <w:sz w:val="16"/>
              </w:rPr>
            </w:pPr>
            <w:r w:rsidRPr="00BC508A">
              <w:rPr>
                <w:snapToGrid w:val="0"/>
                <w:sz w:val="16"/>
              </w:rPr>
              <w:t>13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9DDA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C1617B" w14:textId="77777777" w:rsidR="00D40C70" w:rsidRPr="00BC508A" w:rsidRDefault="00D40C70" w:rsidP="00E6030B">
            <w:pPr>
              <w:pStyle w:val="TAL"/>
              <w:rPr>
                <w:snapToGrid w:val="0"/>
                <w:sz w:val="16"/>
              </w:rPr>
            </w:pPr>
            <w:r w:rsidRPr="00BC508A">
              <w:rPr>
                <w:snapToGrid w:val="0"/>
                <w:sz w:val="16"/>
              </w:rPr>
              <w:t>Local EPS bearer deactivation without ESM signalling in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C594F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05CC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1944D9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7A7AE1"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D94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5A828"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0D50F" w14:textId="77777777" w:rsidR="00D40C70" w:rsidRPr="00BC508A" w:rsidRDefault="00D40C70" w:rsidP="00E6030B">
            <w:pPr>
              <w:pStyle w:val="TAL"/>
              <w:rPr>
                <w:snapToGrid w:val="0"/>
                <w:sz w:val="16"/>
              </w:rPr>
            </w:pPr>
            <w:r w:rsidRPr="00BC508A">
              <w:rPr>
                <w:snapToGrid w:val="0"/>
                <w:sz w:val="16"/>
              </w:rPr>
              <w:t>1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0A61B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5364F9" w14:textId="77777777" w:rsidR="00D40C70" w:rsidRPr="00BC508A" w:rsidRDefault="00D40C70" w:rsidP="00E6030B">
            <w:pPr>
              <w:pStyle w:val="TAL"/>
              <w:rPr>
                <w:snapToGrid w:val="0"/>
                <w:sz w:val="16"/>
              </w:rPr>
            </w:pPr>
            <w:r w:rsidRPr="00BC508A">
              <w:rPr>
                <w:snapToGrid w:val="0"/>
                <w:sz w:val="16"/>
              </w:rPr>
              <w:t>Stopping timer T3417 or T3417ext in the abnormal cases of th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5586D7"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22AC9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3C2AC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6A34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370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145412" w14:textId="77777777" w:rsidR="00D40C70" w:rsidRPr="00BC508A" w:rsidRDefault="00D40C70" w:rsidP="00E6030B">
            <w:pPr>
              <w:pStyle w:val="TAL"/>
              <w:rPr>
                <w:snapToGrid w:val="0"/>
                <w:sz w:val="16"/>
              </w:rPr>
            </w:pPr>
            <w:r w:rsidRPr="00BC508A">
              <w:rPr>
                <w:snapToGrid w:val="0"/>
                <w:sz w:val="16"/>
              </w:rPr>
              <w:t>CP-12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E9FDA4" w14:textId="77777777" w:rsidR="00D40C70" w:rsidRPr="00BC508A" w:rsidRDefault="00D40C70" w:rsidP="00E6030B">
            <w:pPr>
              <w:pStyle w:val="TAL"/>
              <w:rPr>
                <w:snapToGrid w:val="0"/>
                <w:sz w:val="16"/>
              </w:rPr>
            </w:pPr>
            <w:r w:rsidRPr="00BC508A">
              <w:rPr>
                <w:snapToGrid w:val="0"/>
                <w:sz w:val="16"/>
              </w:rPr>
              <w:t>1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48B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4E9D5D" w14:textId="77777777" w:rsidR="00D40C70" w:rsidRPr="00BC508A" w:rsidRDefault="00D40C70" w:rsidP="00E6030B">
            <w:pPr>
              <w:pStyle w:val="TAL"/>
              <w:rPr>
                <w:snapToGrid w:val="0"/>
                <w:sz w:val="16"/>
              </w:rPr>
            </w:pPr>
            <w:r w:rsidRPr="00BC508A">
              <w:rPr>
                <w:snapToGrid w:val="0"/>
                <w:sz w:val="16"/>
              </w:rPr>
              <w:t>Setting of SRVCC to UTRAN/GERAN capability bit for UE not supporting v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802CF"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062CB"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05EED57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AB9EE2"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B35FF"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32EB6"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33C300" w14:textId="77777777" w:rsidR="00D40C70" w:rsidRPr="00BC508A" w:rsidRDefault="00D40C70" w:rsidP="00E6030B">
            <w:pPr>
              <w:pStyle w:val="TAL"/>
              <w:rPr>
                <w:snapToGrid w:val="0"/>
                <w:sz w:val="16"/>
              </w:rPr>
            </w:pPr>
            <w:r w:rsidRPr="00BC508A">
              <w:rPr>
                <w:snapToGrid w:val="0"/>
                <w:sz w:val="16"/>
              </w:rPr>
              <w:t>1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CCAA6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B1C4E7" w14:textId="77777777" w:rsidR="00D40C70" w:rsidRPr="00BC508A" w:rsidRDefault="00D40C70" w:rsidP="00E6030B">
            <w:pPr>
              <w:pStyle w:val="TAL"/>
              <w:rPr>
                <w:snapToGrid w:val="0"/>
                <w:sz w:val="16"/>
              </w:rPr>
            </w:pPr>
            <w:r w:rsidRPr="00BC508A">
              <w:rPr>
                <w:snapToGrid w:val="0"/>
                <w:sz w:val="16"/>
              </w:rPr>
              <w:t>Clarification of new EPS security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DB8E1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6B65D"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AB8C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11618"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96FF6"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88F0A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53107" w14:textId="77777777" w:rsidR="00D40C70" w:rsidRPr="00BC508A" w:rsidRDefault="00D40C70" w:rsidP="00E6030B">
            <w:pPr>
              <w:pStyle w:val="TAL"/>
              <w:rPr>
                <w:snapToGrid w:val="0"/>
                <w:sz w:val="16"/>
              </w:rPr>
            </w:pPr>
            <w:r w:rsidRPr="00BC508A">
              <w:rPr>
                <w:snapToGrid w:val="0"/>
                <w:sz w:val="16"/>
              </w:rPr>
              <w:t>13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B6A4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DC017E" w14:textId="77777777" w:rsidR="00D40C70" w:rsidRPr="00BC508A" w:rsidRDefault="00D40C70" w:rsidP="00E6030B">
            <w:pPr>
              <w:pStyle w:val="TAL"/>
              <w:rPr>
                <w:snapToGrid w:val="0"/>
                <w:sz w:val="16"/>
              </w:rPr>
            </w:pPr>
            <w:r w:rsidRPr="00BC508A">
              <w:rPr>
                <w:snapToGrid w:val="0"/>
                <w:sz w:val="16"/>
              </w:rPr>
              <w:t>Correction on MO CSFB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21638"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8B14D9"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1DB1F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F58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A61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DAD6D"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2DA81" w14:textId="77777777" w:rsidR="00D40C70" w:rsidRPr="00BC508A" w:rsidRDefault="00D40C70" w:rsidP="00E6030B">
            <w:pPr>
              <w:pStyle w:val="TAL"/>
              <w:rPr>
                <w:snapToGrid w:val="0"/>
                <w:sz w:val="16"/>
              </w:rPr>
            </w:pPr>
            <w:r w:rsidRPr="00BC508A">
              <w:rPr>
                <w:snapToGrid w:val="0"/>
                <w:sz w:val="16"/>
              </w:rPr>
              <w:t>1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571A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954DE9" w14:textId="77777777" w:rsidR="00D40C70" w:rsidRPr="00BC508A" w:rsidRDefault="00D40C70" w:rsidP="00E6030B">
            <w:pPr>
              <w:pStyle w:val="TAL"/>
              <w:rPr>
                <w:snapToGrid w:val="0"/>
                <w:sz w:val="16"/>
              </w:rPr>
            </w:pPr>
            <w:r w:rsidRPr="00BC508A">
              <w:rPr>
                <w:snapToGrid w:val="0"/>
                <w:sz w:val="16"/>
              </w:rPr>
              <w:t>Handling NAS signalling low priority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AB95C"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5F6D5"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D812BE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4A93E0"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79FA3"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410F2"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1B00DB" w14:textId="77777777" w:rsidR="00D40C70" w:rsidRPr="00BC508A" w:rsidRDefault="00D40C70" w:rsidP="00E6030B">
            <w:pPr>
              <w:pStyle w:val="TAL"/>
              <w:rPr>
                <w:snapToGrid w:val="0"/>
                <w:sz w:val="16"/>
              </w:rPr>
            </w:pPr>
            <w:r w:rsidRPr="00BC508A">
              <w:rPr>
                <w:snapToGrid w:val="0"/>
                <w:sz w:val="16"/>
              </w:rPr>
              <w:t>13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CD5C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A3309B" w14:textId="77777777" w:rsidR="00D40C70" w:rsidRPr="00BC508A" w:rsidRDefault="00D40C70" w:rsidP="00E6030B">
            <w:pPr>
              <w:pStyle w:val="TAL"/>
              <w:rPr>
                <w:snapToGrid w:val="0"/>
                <w:sz w:val="16"/>
              </w:rPr>
            </w:pPr>
            <w:r w:rsidRPr="00BC508A">
              <w:rPr>
                <w:snapToGrid w:val="0"/>
                <w:sz w:val="16"/>
              </w:rPr>
              <w:t>Correction for TAU triggering after pag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8C6C05"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8E11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31196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E9F0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896E7"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20C50"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8F1E38" w14:textId="77777777" w:rsidR="00D40C70" w:rsidRPr="00BC508A" w:rsidRDefault="00D40C70" w:rsidP="00E6030B">
            <w:pPr>
              <w:pStyle w:val="TAL"/>
              <w:rPr>
                <w:snapToGrid w:val="0"/>
                <w:sz w:val="16"/>
              </w:rPr>
            </w:pPr>
            <w:r w:rsidRPr="00BC508A">
              <w:rPr>
                <w:snapToGrid w:val="0"/>
                <w:sz w:val="16"/>
              </w:rPr>
              <w:t>1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73D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46E56B" w14:textId="77777777" w:rsidR="00D40C70" w:rsidRPr="00BC508A" w:rsidRDefault="00D40C70" w:rsidP="00E6030B">
            <w:pPr>
              <w:pStyle w:val="TAL"/>
              <w:rPr>
                <w:snapToGrid w:val="0"/>
                <w:sz w:val="16"/>
              </w:rPr>
            </w:pPr>
            <w:r w:rsidRPr="00BC508A">
              <w:rPr>
                <w:snapToGrid w:val="0"/>
                <w:sz w:val="16"/>
              </w:rPr>
              <w:t>Handling of stored RAND and RES values in case of connection abor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C3A26"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AF9C7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6C1102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CE862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E349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33EF81" w14:textId="77777777" w:rsidR="00D40C70" w:rsidRPr="00BC508A" w:rsidRDefault="00D40C70" w:rsidP="00E6030B">
            <w:pPr>
              <w:pStyle w:val="TAL"/>
              <w:rPr>
                <w:snapToGrid w:val="0"/>
                <w:sz w:val="16"/>
              </w:rPr>
            </w:pPr>
            <w:r w:rsidRPr="00BC508A">
              <w:rPr>
                <w:snapToGrid w:val="0"/>
                <w:sz w:val="16"/>
              </w:rPr>
              <w:t>CP-1201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77E442" w14:textId="77777777" w:rsidR="00D40C70" w:rsidRPr="00BC508A" w:rsidRDefault="00D40C70" w:rsidP="00E6030B">
            <w:pPr>
              <w:pStyle w:val="TAL"/>
              <w:rPr>
                <w:snapToGrid w:val="0"/>
                <w:sz w:val="16"/>
              </w:rPr>
            </w:pPr>
            <w:r w:rsidRPr="00BC508A">
              <w:rPr>
                <w:snapToGrid w:val="0"/>
                <w:sz w:val="16"/>
              </w:rPr>
              <w:t>1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C7AE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83382C" w14:textId="77777777" w:rsidR="00D40C70" w:rsidRPr="00BC508A" w:rsidRDefault="00D40C70" w:rsidP="00E6030B">
            <w:pPr>
              <w:pStyle w:val="TAL"/>
              <w:rPr>
                <w:snapToGrid w:val="0"/>
                <w:sz w:val="16"/>
              </w:rPr>
            </w:pPr>
            <w:r w:rsidRPr="00BC508A">
              <w:rPr>
                <w:snapToGrid w:val="0"/>
                <w:sz w:val="16"/>
              </w:rPr>
              <w:t>Correction to the handling of wait time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EC46D"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927EA4"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2652BD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9C35DD"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B45B5"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3E3C91" w14:textId="77777777" w:rsidR="00D40C70" w:rsidRPr="00BC508A" w:rsidRDefault="00D40C70" w:rsidP="00E6030B">
            <w:pPr>
              <w:pStyle w:val="TAL"/>
              <w:rPr>
                <w:snapToGrid w:val="0"/>
                <w:sz w:val="16"/>
              </w:rPr>
            </w:pPr>
            <w:r w:rsidRPr="00BC508A">
              <w:rPr>
                <w:snapToGrid w:val="0"/>
                <w:sz w:val="16"/>
              </w:rPr>
              <w:t>CP-1201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684C7" w14:textId="77777777" w:rsidR="00D40C70" w:rsidRPr="00BC508A" w:rsidRDefault="00D40C70" w:rsidP="00E6030B">
            <w:pPr>
              <w:pStyle w:val="TAL"/>
              <w:rPr>
                <w:snapToGrid w:val="0"/>
                <w:sz w:val="16"/>
              </w:rPr>
            </w:pPr>
            <w:r w:rsidRPr="00BC508A">
              <w:rPr>
                <w:snapToGrid w:val="0"/>
                <w:sz w:val="16"/>
              </w:rPr>
              <w:t>1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0BB0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53FB99" w14:textId="77777777" w:rsidR="00D40C70" w:rsidRPr="00BC508A" w:rsidRDefault="00D40C70" w:rsidP="00E6030B">
            <w:pPr>
              <w:pStyle w:val="TAL"/>
              <w:rPr>
                <w:snapToGrid w:val="0"/>
                <w:sz w:val="16"/>
              </w:rPr>
            </w:pPr>
            <w:r w:rsidRPr="00BC508A">
              <w:rPr>
                <w:snapToGrid w:val="0"/>
                <w:sz w:val="16"/>
              </w:rPr>
              <w:t>Handling of update status upon combined TAU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E7E051"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650F"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52AA40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4CFFE5"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1C304"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A34D97" w14:textId="77777777" w:rsidR="00D40C70" w:rsidRPr="00BC508A" w:rsidRDefault="00D40C70" w:rsidP="00E6030B">
            <w:pPr>
              <w:pStyle w:val="TAL"/>
              <w:rPr>
                <w:snapToGrid w:val="0"/>
                <w:sz w:val="16"/>
              </w:rPr>
            </w:pPr>
            <w:r w:rsidRPr="00BC508A">
              <w:rPr>
                <w:snapToGrid w:val="0"/>
                <w:sz w:val="16"/>
              </w:rPr>
              <w:t>CP-12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E46B3A" w14:textId="77777777" w:rsidR="00D40C70" w:rsidRPr="00BC508A" w:rsidRDefault="00D40C70" w:rsidP="00E6030B">
            <w:pPr>
              <w:pStyle w:val="TAL"/>
              <w:rPr>
                <w:snapToGrid w:val="0"/>
                <w:sz w:val="16"/>
              </w:rPr>
            </w:pPr>
            <w:r w:rsidRPr="00BC508A">
              <w:rPr>
                <w:snapToGrid w:val="0"/>
                <w:sz w:val="16"/>
              </w:rPr>
              <w:t>1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F273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570FFC" w14:textId="77777777" w:rsidR="00D40C70" w:rsidRPr="00BC508A" w:rsidRDefault="00D40C70" w:rsidP="00E6030B">
            <w:pPr>
              <w:pStyle w:val="TAL"/>
              <w:rPr>
                <w:snapToGrid w:val="0"/>
                <w:sz w:val="16"/>
              </w:rPr>
            </w:pPr>
            <w:r w:rsidRPr="00BC508A">
              <w:rPr>
                <w:snapToGrid w:val="0"/>
                <w:sz w:val="16"/>
              </w:rPr>
              <w:t>Indication of supporting T3412 extended value in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D272A" w14:textId="77777777" w:rsidR="00D40C70" w:rsidRPr="00BC508A" w:rsidRDefault="00D40C70" w:rsidP="00E6030B">
            <w:pPr>
              <w:pStyle w:val="TAL"/>
              <w:rPr>
                <w:snapToGrid w:val="0"/>
                <w:sz w:val="16"/>
              </w:rPr>
            </w:pPr>
            <w:r w:rsidRPr="00BC508A">
              <w:rPr>
                <w:snapToGrid w:val="0"/>
                <w:sz w:val="16"/>
              </w:rPr>
              <w:t>11.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A45052" w14:textId="77777777" w:rsidR="00D40C70" w:rsidRPr="00BC508A" w:rsidRDefault="00D40C70" w:rsidP="00E6030B">
            <w:pPr>
              <w:pStyle w:val="TAL"/>
              <w:rPr>
                <w:snapToGrid w:val="0"/>
                <w:sz w:val="16"/>
              </w:rPr>
            </w:pPr>
            <w:r w:rsidRPr="00BC508A">
              <w:rPr>
                <w:snapToGrid w:val="0"/>
                <w:sz w:val="16"/>
              </w:rPr>
              <w:t>11.2.0</w:t>
            </w:r>
          </w:p>
        </w:tc>
      </w:tr>
      <w:tr w:rsidR="00D40C70" w:rsidRPr="00BC508A" w14:paraId="4BDED0E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74233F" w14:textId="77777777" w:rsidR="00D40C70" w:rsidRPr="00BC508A" w:rsidRDefault="00D40C70" w:rsidP="00E6030B">
            <w:pPr>
              <w:pStyle w:val="TAL"/>
              <w:rPr>
                <w:snapToGrid w:val="0"/>
                <w:sz w:val="16"/>
              </w:rPr>
            </w:pPr>
            <w:r w:rsidRPr="00BC508A">
              <w:rPr>
                <w:snapToGrid w:val="0"/>
                <w:sz w:val="16"/>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92491" w14:textId="77777777" w:rsidR="00D40C70" w:rsidRPr="00BC508A" w:rsidRDefault="00D40C70" w:rsidP="00E6030B">
            <w:pPr>
              <w:pStyle w:val="TAL"/>
              <w:rPr>
                <w:snapToGrid w:val="0"/>
                <w:sz w:val="16"/>
              </w:rPr>
            </w:pPr>
            <w:r w:rsidRPr="00BC508A">
              <w:rPr>
                <w:snapToGrid w:val="0"/>
                <w:sz w:val="16"/>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CB21C"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99112"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CF428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7C022" w14:textId="77777777" w:rsidR="00D40C70" w:rsidRPr="00BC508A" w:rsidRDefault="00D40C70" w:rsidP="00E6030B">
            <w:pPr>
              <w:pStyle w:val="TAL"/>
              <w:rPr>
                <w:snapToGrid w:val="0"/>
                <w:sz w:val="16"/>
              </w:rPr>
            </w:pPr>
            <w:r w:rsidRPr="00BC508A">
              <w:rPr>
                <w:snapToGrid w:val="0"/>
                <w:sz w:val="16"/>
              </w:rPr>
              <w:t>Rapporteur cleanup (editorial corrections and change of IEI for T3402 value/GPRS timer 2 in Attach Rejec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2ADB3" w14:textId="77777777" w:rsidR="00D40C70" w:rsidRPr="00BC508A" w:rsidRDefault="00D40C70" w:rsidP="00E6030B">
            <w:pPr>
              <w:pStyle w:val="TAL"/>
              <w:rPr>
                <w:snapToGrid w:val="0"/>
                <w:sz w:val="16"/>
              </w:rPr>
            </w:pPr>
            <w:r w:rsidRPr="00BC508A">
              <w:rPr>
                <w:snapToGrid w:val="0"/>
                <w:sz w:val="16"/>
              </w:rPr>
              <w:t>11.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5E5B3B" w14:textId="77777777" w:rsidR="00D40C70" w:rsidRPr="00BC508A" w:rsidRDefault="00D40C70" w:rsidP="00E6030B">
            <w:pPr>
              <w:pStyle w:val="TAL"/>
              <w:rPr>
                <w:snapToGrid w:val="0"/>
                <w:sz w:val="16"/>
              </w:rPr>
            </w:pPr>
            <w:r w:rsidRPr="00BC508A">
              <w:rPr>
                <w:snapToGrid w:val="0"/>
                <w:sz w:val="16"/>
              </w:rPr>
              <w:t>11.2.1</w:t>
            </w:r>
          </w:p>
        </w:tc>
      </w:tr>
      <w:tr w:rsidR="00D40C70" w:rsidRPr="00BC508A" w14:paraId="3A85FE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013277"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9E5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3A3D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1285F8" w14:textId="77777777" w:rsidR="00D40C70" w:rsidRPr="00BC508A" w:rsidRDefault="00D40C70" w:rsidP="00E6030B">
            <w:pPr>
              <w:pStyle w:val="TAL"/>
              <w:rPr>
                <w:snapToGrid w:val="0"/>
                <w:sz w:val="16"/>
              </w:rPr>
            </w:pPr>
            <w:r w:rsidRPr="00BC508A">
              <w:rPr>
                <w:snapToGrid w:val="0"/>
                <w:sz w:val="16"/>
              </w:rPr>
              <w:t>1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AA3A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8F9447" w14:textId="77777777" w:rsidR="00D40C70" w:rsidRPr="00BC508A" w:rsidRDefault="00D40C70" w:rsidP="00E6030B">
            <w:pPr>
              <w:pStyle w:val="TAL"/>
              <w:rPr>
                <w:snapToGrid w:val="0"/>
                <w:sz w:val="16"/>
              </w:rPr>
            </w:pPr>
            <w:r w:rsidRPr="00BC508A">
              <w:rPr>
                <w:snapToGrid w:val="0"/>
                <w:sz w:val="16"/>
              </w:rPr>
              <w:t>Inclusion of T3246 condition when reselecting to CS due to Service Reject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3842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1B4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89577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75956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CCE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F1C73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5124D" w14:textId="77777777" w:rsidR="00D40C70" w:rsidRPr="00BC508A" w:rsidRDefault="00D40C70" w:rsidP="00E6030B">
            <w:pPr>
              <w:pStyle w:val="TAL"/>
              <w:rPr>
                <w:snapToGrid w:val="0"/>
                <w:sz w:val="16"/>
              </w:rPr>
            </w:pPr>
            <w:r w:rsidRPr="00BC508A">
              <w:rPr>
                <w:snapToGrid w:val="0"/>
                <w:sz w:val="16"/>
              </w:rPr>
              <w:t>1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BF5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8C98F" w14:textId="77777777" w:rsidR="00D40C70" w:rsidRPr="00BC508A" w:rsidRDefault="00D40C70" w:rsidP="00E6030B">
            <w:pPr>
              <w:pStyle w:val="TAL"/>
              <w:rPr>
                <w:snapToGrid w:val="0"/>
                <w:sz w:val="16"/>
              </w:rPr>
            </w:pPr>
            <w:r w:rsidRPr="00BC508A">
              <w:rPr>
                <w:snapToGrid w:val="0"/>
                <w:sz w:val="16"/>
              </w:rPr>
              <w:t>Correction of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295E7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1A149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40C12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17E57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9E0B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BE9CF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9819A1" w14:textId="77777777" w:rsidR="00D40C70" w:rsidRPr="00BC508A" w:rsidRDefault="00D40C70" w:rsidP="00E6030B">
            <w:pPr>
              <w:pStyle w:val="TAL"/>
              <w:rPr>
                <w:snapToGrid w:val="0"/>
                <w:sz w:val="16"/>
              </w:rPr>
            </w:pPr>
            <w:r w:rsidRPr="00BC508A">
              <w:rPr>
                <w:snapToGrid w:val="0"/>
                <w:sz w:val="16"/>
              </w:rPr>
              <w:t>13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1BF8E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2961DB" w14:textId="77777777" w:rsidR="00D40C70" w:rsidRPr="00BC508A" w:rsidRDefault="00D40C70" w:rsidP="00E6030B">
            <w:pPr>
              <w:pStyle w:val="TAL"/>
              <w:rPr>
                <w:snapToGrid w:val="0"/>
                <w:sz w:val="16"/>
              </w:rPr>
            </w:pPr>
            <w:r w:rsidRPr="00BC508A">
              <w:rPr>
                <w:snapToGrid w:val="0"/>
                <w:sz w:val="16"/>
              </w:rPr>
              <w:t>Extension of maximum bitrates in EPS QoS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9BEC8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CD7B9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FA87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3FB0B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C59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A9634A"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52E2B5" w14:textId="77777777" w:rsidR="00D40C70" w:rsidRPr="00BC508A" w:rsidRDefault="00D40C70" w:rsidP="00E6030B">
            <w:pPr>
              <w:pStyle w:val="TAL"/>
              <w:rPr>
                <w:snapToGrid w:val="0"/>
                <w:sz w:val="16"/>
              </w:rPr>
            </w:pPr>
            <w:r w:rsidRPr="00BC508A">
              <w:rPr>
                <w:snapToGrid w:val="0"/>
                <w:sz w:val="16"/>
              </w:rPr>
              <w:t>1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FDE8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995B75" w14:textId="77777777" w:rsidR="00D40C70" w:rsidRPr="00BC508A" w:rsidRDefault="00D40C70" w:rsidP="00E6030B">
            <w:pPr>
              <w:pStyle w:val="TAL"/>
              <w:rPr>
                <w:snapToGrid w:val="0"/>
                <w:sz w:val="16"/>
              </w:rPr>
            </w:pPr>
            <w:r w:rsidRPr="00BC508A">
              <w:rPr>
                <w:snapToGrid w:val="0"/>
                <w:sz w:val="16"/>
              </w:rPr>
              <w:t>Traffic flow aggregate description and TFT IE exten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564CC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C4D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934B8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7F0F3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672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5F036D"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134D68" w14:textId="77777777" w:rsidR="00D40C70" w:rsidRPr="00BC508A" w:rsidRDefault="00D40C70" w:rsidP="00E6030B">
            <w:pPr>
              <w:pStyle w:val="TAL"/>
              <w:rPr>
                <w:snapToGrid w:val="0"/>
                <w:sz w:val="16"/>
              </w:rPr>
            </w:pPr>
            <w:r w:rsidRPr="00BC508A">
              <w:rPr>
                <w:snapToGrid w:val="0"/>
                <w:sz w:val="16"/>
              </w:rPr>
              <w:t>13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8D5C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E1C02A5" w14:textId="77777777" w:rsidR="00D40C70" w:rsidRPr="00BC508A" w:rsidRDefault="00D40C70" w:rsidP="00E6030B">
            <w:pPr>
              <w:pStyle w:val="TAL"/>
              <w:rPr>
                <w:snapToGrid w:val="0"/>
                <w:sz w:val="16"/>
              </w:rPr>
            </w:pPr>
            <w:r w:rsidRPr="00BC508A">
              <w:rPr>
                <w:snapToGrid w:val="0"/>
                <w:sz w:val="16"/>
              </w:rPr>
              <w:t>Support of SMS in MME for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E3EA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D61D7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E80B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9B78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F3567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480C0F"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038194" w14:textId="77777777" w:rsidR="00D40C70" w:rsidRPr="00BC508A" w:rsidRDefault="00D40C70" w:rsidP="00E6030B">
            <w:pPr>
              <w:pStyle w:val="TAL"/>
              <w:rPr>
                <w:snapToGrid w:val="0"/>
                <w:sz w:val="16"/>
              </w:rPr>
            </w:pPr>
            <w:r w:rsidRPr="00BC508A">
              <w:rPr>
                <w:snapToGrid w:val="0"/>
                <w:sz w:val="16"/>
              </w:rPr>
              <w:t>1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ED45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51C0C" w14:textId="77777777" w:rsidR="00D40C70" w:rsidRPr="00BC508A" w:rsidRDefault="00D40C70" w:rsidP="00E6030B">
            <w:pPr>
              <w:pStyle w:val="TAL"/>
              <w:rPr>
                <w:snapToGrid w:val="0"/>
                <w:sz w:val="16"/>
              </w:rPr>
            </w:pPr>
            <w:r w:rsidRPr="00BC508A">
              <w:rPr>
                <w:snapToGrid w:val="0"/>
                <w:sz w:val="16"/>
              </w:rPr>
              <w:t>Replay of NONCE_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C1B74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A1CEA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86391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32B5C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569D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6B2EC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F87DA" w14:textId="77777777" w:rsidR="00D40C70" w:rsidRPr="00BC508A" w:rsidRDefault="00D40C70" w:rsidP="00E6030B">
            <w:pPr>
              <w:pStyle w:val="TAL"/>
              <w:rPr>
                <w:snapToGrid w:val="0"/>
                <w:sz w:val="16"/>
              </w:rPr>
            </w:pPr>
            <w:r w:rsidRPr="00BC508A">
              <w:rPr>
                <w:snapToGrid w:val="0"/>
                <w:sz w:val="16"/>
              </w:rPr>
              <w:t>1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891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626F7" w14:textId="77777777" w:rsidR="00D40C70" w:rsidRPr="00BC508A" w:rsidRDefault="00D40C70" w:rsidP="00E6030B">
            <w:pPr>
              <w:pStyle w:val="TAL"/>
              <w:rPr>
                <w:snapToGrid w:val="0"/>
                <w:sz w:val="16"/>
              </w:rPr>
            </w:pPr>
            <w:r w:rsidRPr="00BC508A">
              <w:rPr>
                <w:snapToGrid w:val="0"/>
                <w:sz w:val="16"/>
              </w:rPr>
              <w:t>Miscellaneous corrections to authentication when PDN connection for emergency is (or is being) establis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11D12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92D0D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9F31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D155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BC25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1B0D9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479F3" w14:textId="77777777" w:rsidR="00D40C70" w:rsidRPr="00BC508A" w:rsidRDefault="00D40C70" w:rsidP="00E6030B">
            <w:pPr>
              <w:pStyle w:val="TAL"/>
              <w:rPr>
                <w:snapToGrid w:val="0"/>
                <w:sz w:val="16"/>
              </w:rPr>
            </w:pPr>
            <w:r w:rsidRPr="00BC508A">
              <w:rPr>
                <w:snapToGrid w:val="0"/>
                <w:sz w:val="16"/>
              </w:rPr>
              <w:t>1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2725F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E7322C" w14:textId="77777777" w:rsidR="00D40C70" w:rsidRPr="00BC508A" w:rsidRDefault="00D40C70" w:rsidP="00E6030B">
            <w:pPr>
              <w:pStyle w:val="TAL"/>
              <w:rPr>
                <w:snapToGrid w:val="0"/>
                <w:sz w:val="16"/>
              </w:rPr>
            </w:pPr>
            <w:r w:rsidRPr="00BC508A">
              <w:rPr>
                <w:snapToGrid w:val="0"/>
                <w:sz w:val="16"/>
              </w:rPr>
              <w:t>Correction to TAU trigger for the support of terminating access domain selection for voic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7CB59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E22F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C3364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AF15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88E4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185D6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3A65C" w14:textId="77777777" w:rsidR="00D40C70" w:rsidRPr="00BC508A" w:rsidRDefault="00D40C70" w:rsidP="00E6030B">
            <w:pPr>
              <w:pStyle w:val="TAL"/>
              <w:rPr>
                <w:snapToGrid w:val="0"/>
                <w:sz w:val="16"/>
              </w:rPr>
            </w:pPr>
            <w:r w:rsidRPr="00BC508A">
              <w:rPr>
                <w:snapToGrid w:val="0"/>
                <w:sz w:val="16"/>
              </w:rPr>
              <w:t>1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1F9E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6BFA23" w14:textId="77777777" w:rsidR="00D40C70" w:rsidRPr="00BC508A" w:rsidRDefault="00D40C70" w:rsidP="00E6030B">
            <w:pPr>
              <w:pStyle w:val="TAL"/>
              <w:rPr>
                <w:snapToGrid w:val="0"/>
                <w:sz w:val="16"/>
              </w:rPr>
            </w:pPr>
            <w:r w:rsidRPr="00BC508A">
              <w:rPr>
                <w:snapToGrid w:val="0"/>
                <w:sz w:val="16"/>
              </w:rPr>
              <w:t>EUTRAN disabling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802F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4731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33731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279" w14:textId="77777777" w:rsidR="00D40C70" w:rsidRPr="00BC508A" w:rsidRDefault="00D40C70" w:rsidP="00E6030B">
            <w:pPr>
              <w:pStyle w:val="TAL"/>
              <w:rPr>
                <w:snapToGrid w:val="0"/>
                <w:sz w:val="16"/>
              </w:rPr>
            </w:pPr>
            <w:r w:rsidRPr="00BC508A">
              <w:rPr>
                <w:snapToGrid w:val="0"/>
                <w:sz w:val="16"/>
              </w:rPr>
              <w:lastRenderedPageBreak/>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30EC"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8D960A" w14:textId="77777777" w:rsidR="00D40C70" w:rsidRPr="00BC508A" w:rsidRDefault="00D40C70" w:rsidP="00E6030B">
            <w:pPr>
              <w:pStyle w:val="TAL"/>
              <w:rPr>
                <w:snapToGrid w:val="0"/>
                <w:sz w:val="16"/>
              </w:rPr>
            </w:pPr>
            <w:r w:rsidRPr="00BC508A">
              <w:rPr>
                <w:snapToGrid w:val="0"/>
                <w:sz w:val="16"/>
              </w:rPr>
              <w:t>CP-1202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1E256" w14:textId="77777777" w:rsidR="00D40C70" w:rsidRPr="00BC508A" w:rsidRDefault="00D40C70" w:rsidP="00E6030B">
            <w:pPr>
              <w:pStyle w:val="TAL"/>
              <w:rPr>
                <w:snapToGrid w:val="0"/>
                <w:sz w:val="16"/>
              </w:rPr>
            </w:pPr>
            <w:r w:rsidRPr="00BC508A">
              <w:rPr>
                <w:snapToGrid w:val="0"/>
                <w:sz w:val="16"/>
              </w:rPr>
              <w:t>1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14DBE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440A07" w14:textId="77777777" w:rsidR="00D40C70" w:rsidRPr="00BC508A" w:rsidRDefault="00D40C70" w:rsidP="00E6030B">
            <w:pPr>
              <w:pStyle w:val="TAL"/>
              <w:rPr>
                <w:snapToGrid w:val="0"/>
                <w:sz w:val="16"/>
              </w:rPr>
            </w:pPr>
            <w:r w:rsidRPr="00BC508A">
              <w:rPr>
                <w:snapToGrid w:val="0"/>
                <w:sz w:val="16"/>
              </w:rPr>
              <w:t>Ensuring add filter resource modification targets a single traffic flow aggreg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4166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0E3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2C0F9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71397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6232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708835"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2633B2" w14:textId="77777777" w:rsidR="00D40C70" w:rsidRPr="00BC508A" w:rsidRDefault="00D40C70" w:rsidP="00E6030B">
            <w:pPr>
              <w:pStyle w:val="TAL"/>
              <w:rPr>
                <w:snapToGrid w:val="0"/>
                <w:sz w:val="16"/>
              </w:rPr>
            </w:pPr>
            <w:r w:rsidRPr="00BC508A">
              <w:rPr>
                <w:snapToGrid w:val="0"/>
                <w:sz w:val="16"/>
              </w:rPr>
              <w:t>1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99F05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6B1D8" w14:textId="77777777" w:rsidR="00D40C70" w:rsidRPr="00BC508A" w:rsidRDefault="00D40C70" w:rsidP="00E6030B">
            <w:pPr>
              <w:pStyle w:val="TAL"/>
              <w:rPr>
                <w:snapToGrid w:val="0"/>
                <w:sz w:val="16"/>
              </w:rPr>
            </w:pPr>
            <w:r w:rsidRPr="00BC508A">
              <w:rPr>
                <w:snapToGrid w:val="0"/>
                <w:sz w:val="16"/>
              </w:rPr>
              <w:t>Correction of the error handling for notification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017CB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19683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5EF5C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2F86F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59ED80"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928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8B9A" w14:textId="77777777" w:rsidR="00D40C70" w:rsidRPr="00BC508A" w:rsidRDefault="00D40C70" w:rsidP="00E6030B">
            <w:pPr>
              <w:pStyle w:val="TAL"/>
              <w:rPr>
                <w:snapToGrid w:val="0"/>
                <w:sz w:val="16"/>
              </w:rPr>
            </w:pPr>
            <w:r w:rsidRPr="00BC508A">
              <w:rPr>
                <w:snapToGrid w:val="0"/>
                <w:sz w:val="16"/>
              </w:rPr>
              <w:t>13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EA7E77"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028E2C" w14:textId="77777777" w:rsidR="00D40C70" w:rsidRPr="00BC508A" w:rsidRDefault="00D40C70" w:rsidP="00E6030B">
            <w:pPr>
              <w:pStyle w:val="TAL"/>
              <w:rPr>
                <w:snapToGrid w:val="0"/>
                <w:sz w:val="16"/>
              </w:rPr>
            </w:pPr>
            <w:r w:rsidRPr="00BC508A">
              <w:rPr>
                <w:snapToGrid w:val="0"/>
                <w:sz w:val="16"/>
              </w:rPr>
              <w:t>Introduction of LTE Enable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14FA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9131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3D5242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C2957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DAAE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37A73"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3D6FB6" w14:textId="77777777" w:rsidR="00D40C70" w:rsidRPr="00BC508A" w:rsidRDefault="00D40C70" w:rsidP="00E6030B">
            <w:pPr>
              <w:pStyle w:val="TAL"/>
              <w:rPr>
                <w:snapToGrid w:val="0"/>
                <w:sz w:val="16"/>
              </w:rPr>
            </w:pPr>
            <w:r w:rsidRPr="00BC508A">
              <w:rPr>
                <w:snapToGrid w:val="0"/>
                <w:sz w:val="16"/>
              </w:rPr>
              <w:t>1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F35C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213A1E" w14:textId="77777777" w:rsidR="00D40C70" w:rsidRPr="00BC508A" w:rsidRDefault="00D40C70" w:rsidP="00E6030B">
            <w:pPr>
              <w:pStyle w:val="TAL"/>
              <w:rPr>
                <w:snapToGrid w:val="0"/>
                <w:sz w:val="16"/>
              </w:rPr>
            </w:pPr>
            <w:r w:rsidRPr="00BC508A">
              <w:rPr>
                <w:snapToGrid w:val="0"/>
                <w:sz w:val="16"/>
              </w:rPr>
              <w:t>Application of ESM backoff Timer when UE received ESM cause #50 or #51(Alt.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BF879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C1548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0D1E9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D9978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622C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C204BD"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3CA092" w14:textId="77777777" w:rsidR="00D40C70" w:rsidRPr="00BC508A" w:rsidRDefault="00D40C70" w:rsidP="00E6030B">
            <w:pPr>
              <w:pStyle w:val="TAL"/>
              <w:rPr>
                <w:snapToGrid w:val="0"/>
                <w:sz w:val="16"/>
              </w:rPr>
            </w:pPr>
            <w:r w:rsidRPr="00BC508A">
              <w:rPr>
                <w:snapToGrid w:val="0"/>
                <w:sz w:val="16"/>
              </w:rPr>
              <w:t>13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9000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B37B56" w14:textId="77777777" w:rsidR="00D40C70" w:rsidRPr="00BC508A" w:rsidRDefault="00D40C70" w:rsidP="00E6030B">
            <w:pPr>
              <w:pStyle w:val="TAL"/>
              <w:rPr>
                <w:snapToGrid w:val="0"/>
                <w:sz w:val="16"/>
              </w:rPr>
            </w:pPr>
            <w:r w:rsidRPr="00BC508A">
              <w:rPr>
                <w:snapToGrid w:val="0"/>
                <w:sz w:val="16"/>
              </w:rPr>
              <w:t>Addition of SM-backoff timer handling for NW initiated PDN connectivity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F8E2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4E187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66DCC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5C4C4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6C7B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895AE1"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02C93" w14:textId="77777777" w:rsidR="00D40C70" w:rsidRPr="00BC508A" w:rsidRDefault="00D40C70" w:rsidP="00E6030B">
            <w:pPr>
              <w:pStyle w:val="TAL"/>
              <w:rPr>
                <w:snapToGrid w:val="0"/>
                <w:sz w:val="16"/>
              </w:rPr>
            </w:pPr>
            <w:r w:rsidRPr="00BC508A">
              <w:rPr>
                <w:snapToGrid w:val="0"/>
                <w:sz w:val="16"/>
              </w:rPr>
              <w:t>1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6ADE2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D8E3A6" w14:textId="77777777" w:rsidR="00D40C70" w:rsidRPr="00BC508A" w:rsidRDefault="00D40C70" w:rsidP="00E6030B">
            <w:pPr>
              <w:pStyle w:val="TAL"/>
              <w:rPr>
                <w:snapToGrid w:val="0"/>
                <w:sz w:val="16"/>
              </w:rPr>
            </w:pPr>
            <w:r w:rsidRPr="00BC508A">
              <w:rPr>
                <w:snapToGrid w:val="0"/>
                <w:sz w:val="16"/>
              </w:rPr>
              <w:t>Corrections to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1FF6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F7FF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27FB7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D4C12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5B3E4"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831675"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15E2D" w14:textId="77777777" w:rsidR="00D40C70" w:rsidRPr="00BC508A" w:rsidRDefault="00D40C70" w:rsidP="00E6030B">
            <w:pPr>
              <w:pStyle w:val="TAL"/>
              <w:rPr>
                <w:snapToGrid w:val="0"/>
                <w:sz w:val="16"/>
              </w:rPr>
            </w:pPr>
            <w:r w:rsidRPr="00BC508A">
              <w:rPr>
                <w:snapToGrid w:val="0"/>
                <w:sz w:val="16"/>
              </w:rPr>
              <w:t>13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685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B82B23" w14:textId="77777777" w:rsidR="00D40C70" w:rsidRPr="00BC508A" w:rsidRDefault="00D40C70" w:rsidP="00E6030B">
            <w:pPr>
              <w:pStyle w:val="TAL"/>
              <w:rPr>
                <w:snapToGrid w:val="0"/>
                <w:sz w:val="16"/>
              </w:rPr>
            </w:pPr>
            <w:r w:rsidRPr="00BC508A">
              <w:rPr>
                <w:snapToGrid w:val="0"/>
                <w:sz w:val="16"/>
              </w:rPr>
              <w:t>Clarification on description of triggering UE to enter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5BD54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12C0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2395FD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121D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D491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2AED5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DF526E" w14:textId="77777777" w:rsidR="00D40C70" w:rsidRPr="00BC508A" w:rsidRDefault="00D40C70" w:rsidP="00E6030B">
            <w:pPr>
              <w:pStyle w:val="TAL"/>
              <w:rPr>
                <w:snapToGrid w:val="0"/>
                <w:sz w:val="16"/>
              </w:rPr>
            </w:pPr>
            <w:r w:rsidRPr="00BC508A">
              <w:rPr>
                <w:snapToGrid w:val="0"/>
                <w:sz w:val="16"/>
              </w:rPr>
              <w:t>1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6A38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076278" w14:textId="77777777" w:rsidR="00D40C70" w:rsidRPr="00BC508A" w:rsidRDefault="00D40C70" w:rsidP="00E6030B">
            <w:pPr>
              <w:pStyle w:val="TAL"/>
              <w:rPr>
                <w:snapToGrid w:val="0"/>
                <w:sz w:val="16"/>
              </w:rPr>
            </w:pPr>
            <w:r w:rsidRPr="00BC508A">
              <w:rPr>
                <w:snapToGrid w:val="0"/>
                <w:sz w:val="16"/>
              </w:rPr>
              <w:t>Handling of the Local Emergency Numbers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595DB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6E658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6A244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E30E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66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29F4D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A2F5A2" w14:textId="77777777" w:rsidR="00D40C70" w:rsidRPr="00BC508A" w:rsidRDefault="00D40C70" w:rsidP="00E6030B">
            <w:pPr>
              <w:pStyle w:val="TAL"/>
              <w:rPr>
                <w:snapToGrid w:val="0"/>
                <w:sz w:val="16"/>
              </w:rPr>
            </w:pPr>
            <w:r w:rsidRPr="00BC508A">
              <w:rPr>
                <w:snapToGrid w:val="0"/>
                <w:sz w:val="16"/>
              </w:rPr>
              <w:t>14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628A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42A8F2" w14:textId="77777777" w:rsidR="00D40C70" w:rsidRPr="00BC508A" w:rsidRDefault="00D40C70" w:rsidP="00E6030B">
            <w:pPr>
              <w:pStyle w:val="TAL"/>
              <w:rPr>
                <w:snapToGrid w:val="0"/>
                <w:sz w:val="16"/>
              </w:rPr>
            </w:pPr>
            <w:r w:rsidRPr="00BC508A">
              <w:rPr>
                <w:snapToGrid w:val="0"/>
                <w:sz w:val="16"/>
              </w:rPr>
              <w:t>Extended access barring not applicable for M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825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AA4EE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BFE11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B702C"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AF0E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7861C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C7F1" w14:textId="77777777" w:rsidR="00D40C70" w:rsidRPr="00BC508A" w:rsidRDefault="00D40C70" w:rsidP="00E6030B">
            <w:pPr>
              <w:pStyle w:val="TAL"/>
              <w:rPr>
                <w:snapToGrid w:val="0"/>
                <w:sz w:val="16"/>
              </w:rPr>
            </w:pPr>
            <w:r w:rsidRPr="00BC508A">
              <w:rPr>
                <w:snapToGrid w:val="0"/>
                <w:sz w:val="16"/>
              </w:rPr>
              <w:t>1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42285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117502" w14:textId="77777777" w:rsidR="00D40C70" w:rsidRPr="00BC508A" w:rsidRDefault="00D40C70" w:rsidP="00E6030B">
            <w:pPr>
              <w:pStyle w:val="TAL"/>
              <w:rPr>
                <w:snapToGrid w:val="0"/>
                <w:sz w:val="16"/>
              </w:rPr>
            </w:pPr>
            <w:r w:rsidRPr="00BC508A">
              <w:rPr>
                <w:snapToGrid w:val="0"/>
                <w:sz w:val="16"/>
              </w:rPr>
              <w:t>ISR deactivation and TAU/combined TAU in connected mode mobility from GERAN to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C28F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5A0F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3C88C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DF404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2F49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DE8E6"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BC8131" w14:textId="77777777" w:rsidR="00D40C70" w:rsidRPr="00BC508A" w:rsidRDefault="00D40C70" w:rsidP="00E6030B">
            <w:pPr>
              <w:pStyle w:val="TAL"/>
              <w:rPr>
                <w:snapToGrid w:val="0"/>
                <w:sz w:val="16"/>
              </w:rPr>
            </w:pPr>
            <w:r w:rsidRPr="00BC508A">
              <w:rPr>
                <w:snapToGrid w:val="0"/>
                <w:sz w:val="16"/>
              </w:rPr>
              <w:t>1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5132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BF37E" w14:textId="77777777" w:rsidR="00D40C70" w:rsidRPr="00BC508A" w:rsidRDefault="00D40C70" w:rsidP="00E6030B">
            <w:pPr>
              <w:pStyle w:val="TAL"/>
              <w:rPr>
                <w:snapToGrid w:val="0"/>
                <w:sz w:val="16"/>
              </w:rPr>
            </w:pPr>
            <w:r w:rsidRPr="00BC508A">
              <w:rPr>
                <w:snapToGrid w:val="0"/>
                <w:sz w:val="16"/>
              </w:rPr>
              <w:t>Clarification of the inclusion of "EPS bearer context status IE" in E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8F13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3B30B6"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F4E596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C341A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96E4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80A0F"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6B5BE" w14:textId="77777777" w:rsidR="00D40C70" w:rsidRPr="00BC508A" w:rsidRDefault="00D40C70" w:rsidP="00E6030B">
            <w:pPr>
              <w:pStyle w:val="TAL"/>
              <w:rPr>
                <w:snapToGrid w:val="0"/>
                <w:sz w:val="16"/>
              </w:rPr>
            </w:pPr>
            <w:r w:rsidRPr="00BC508A">
              <w:rPr>
                <w:snapToGrid w:val="0"/>
                <w:sz w:val="16"/>
              </w:rPr>
              <w:t>14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E7212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EEA011" w14:textId="77777777" w:rsidR="00D40C70" w:rsidRPr="00BC508A" w:rsidRDefault="00D40C70" w:rsidP="00E6030B">
            <w:pPr>
              <w:pStyle w:val="TAL"/>
              <w:rPr>
                <w:snapToGrid w:val="0"/>
                <w:sz w:val="16"/>
              </w:rPr>
            </w:pPr>
            <w:r w:rsidRPr="00BC508A">
              <w:rPr>
                <w:snapToGrid w:val="0"/>
                <w:sz w:val="16"/>
              </w:rPr>
              <w:t>Use of existing NAS signalling connection for uplink signal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F850A"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1FBAC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A77AF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C9E70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1643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5F70CB" w14:textId="77777777" w:rsidR="00D40C70" w:rsidRPr="00BC508A" w:rsidRDefault="00D40C70" w:rsidP="00E6030B">
            <w:pPr>
              <w:pStyle w:val="TAL"/>
              <w:rPr>
                <w:snapToGrid w:val="0"/>
                <w:sz w:val="16"/>
              </w:rPr>
            </w:pPr>
            <w:r w:rsidRPr="00BC508A">
              <w:rPr>
                <w:snapToGrid w:val="0"/>
                <w:sz w:val="16"/>
              </w:rPr>
              <w:t>CP-1203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7706AB" w14:textId="77777777" w:rsidR="00D40C70" w:rsidRPr="00BC508A" w:rsidRDefault="00D40C70" w:rsidP="00E6030B">
            <w:pPr>
              <w:pStyle w:val="TAL"/>
              <w:rPr>
                <w:snapToGrid w:val="0"/>
                <w:sz w:val="16"/>
              </w:rPr>
            </w:pPr>
            <w:r w:rsidRPr="00BC508A">
              <w:rPr>
                <w:snapToGrid w:val="0"/>
                <w:sz w:val="16"/>
              </w:rPr>
              <w:t>1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7AFA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2B6CDE" w14:textId="77777777" w:rsidR="00D40C70" w:rsidRPr="00BC508A" w:rsidRDefault="00D40C70" w:rsidP="00E6030B">
            <w:pPr>
              <w:pStyle w:val="TAL"/>
              <w:rPr>
                <w:snapToGrid w:val="0"/>
                <w:sz w:val="16"/>
              </w:rPr>
            </w:pPr>
            <w:r w:rsidRPr="00BC508A">
              <w:rPr>
                <w:snapToGrid w:val="0"/>
                <w:sz w:val="16"/>
              </w:rPr>
              <w:t>Abnormal cases when Extended Wait Time is receiv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FC6581"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CECC1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2ECC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5B5DA"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3E24F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1DF1FA"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8C528" w14:textId="77777777" w:rsidR="00D40C70" w:rsidRPr="00BC508A" w:rsidRDefault="00D40C70" w:rsidP="00E6030B">
            <w:pPr>
              <w:pStyle w:val="TAL"/>
              <w:rPr>
                <w:snapToGrid w:val="0"/>
                <w:sz w:val="16"/>
              </w:rPr>
            </w:pPr>
            <w:r w:rsidRPr="00BC508A">
              <w:rPr>
                <w:snapToGrid w:val="0"/>
                <w:sz w:val="16"/>
              </w:rPr>
              <w:t>14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10785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61964" w14:textId="77777777" w:rsidR="00D40C70" w:rsidRPr="00BC508A" w:rsidRDefault="00D40C70" w:rsidP="00E6030B">
            <w:pPr>
              <w:pStyle w:val="TAL"/>
              <w:rPr>
                <w:snapToGrid w:val="0"/>
                <w:sz w:val="16"/>
              </w:rPr>
            </w:pPr>
            <w:r w:rsidRPr="00BC508A">
              <w:rPr>
                <w:snapToGrid w:val="0"/>
                <w:sz w:val="16"/>
              </w:rPr>
              <w:t>Enhancements on local release of NAS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69057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03A06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E1A29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6215E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FE34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EF5E94"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0C45BA" w14:textId="77777777" w:rsidR="00D40C70" w:rsidRPr="00BC508A" w:rsidRDefault="00D40C70" w:rsidP="00E6030B">
            <w:pPr>
              <w:pStyle w:val="TAL"/>
              <w:rPr>
                <w:snapToGrid w:val="0"/>
                <w:sz w:val="16"/>
              </w:rPr>
            </w:pPr>
            <w:r w:rsidRPr="00BC508A">
              <w:rPr>
                <w:snapToGrid w:val="0"/>
                <w:sz w:val="16"/>
              </w:rPr>
              <w:t>1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BFB5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45FB5E" w14:textId="77777777" w:rsidR="00D40C70" w:rsidRPr="00BC508A" w:rsidRDefault="00D40C70" w:rsidP="00E6030B">
            <w:pPr>
              <w:pStyle w:val="TAL"/>
              <w:rPr>
                <w:snapToGrid w:val="0"/>
                <w:sz w:val="16"/>
              </w:rPr>
            </w:pPr>
            <w:r w:rsidRPr="00BC508A">
              <w:rPr>
                <w:snapToGrid w:val="0"/>
                <w:sz w:val="16"/>
              </w:rPr>
              <w:t>E-UTRAN capability disable for CS/PS mode 2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918E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CDCC0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1C7F7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B21E1E"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16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D25AE"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CB3C55" w14:textId="77777777" w:rsidR="00D40C70" w:rsidRPr="00BC508A" w:rsidRDefault="00D40C70" w:rsidP="00E6030B">
            <w:pPr>
              <w:pStyle w:val="TAL"/>
              <w:rPr>
                <w:snapToGrid w:val="0"/>
                <w:sz w:val="16"/>
              </w:rPr>
            </w:pPr>
            <w:r w:rsidRPr="00BC508A">
              <w:rPr>
                <w:snapToGrid w:val="0"/>
                <w:sz w:val="16"/>
              </w:rPr>
              <w:t>1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D664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DDDB49" w14:textId="77777777" w:rsidR="00D40C70" w:rsidRPr="00BC508A" w:rsidRDefault="00D40C70" w:rsidP="00E6030B">
            <w:pPr>
              <w:pStyle w:val="TAL"/>
              <w:rPr>
                <w:snapToGrid w:val="0"/>
                <w:sz w:val="16"/>
              </w:rPr>
            </w:pPr>
            <w:r w:rsidRPr="00BC508A">
              <w:rPr>
                <w:snapToGrid w:val="0"/>
                <w:sz w:val="16"/>
              </w:rPr>
              <w:t>Release of NAS signalling connection before selecting to 2G or 3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323E9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8BE44"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0727D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3E1E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D59F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D141C8"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D5629C" w14:textId="77777777" w:rsidR="00D40C70" w:rsidRPr="00BC508A" w:rsidRDefault="00D40C70" w:rsidP="00E6030B">
            <w:pPr>
              <w:pStyle w:val="TAL"/>
              <w:rPr>
                <w:snapToGrid w:val="0"/>
                <w:sz w:val="16"/>
              </w:rPr>
            </w:pPr>
            <w:r w:rsidRPr="00BC508A">
              <w:rPr>
                <w:snapToGrid w:val="0"/>
                <w:sz w:val="16"/>
              </w:rPr>
              <w:t>1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4C30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BB565" w14:textId="77777777" w:rsidR="00D40C70" w:rsidRPr="00BC508A" w:rsidRDefault="00D40C70" w:rsidP="00E6030B">
            <w:pPr>
              <w:pStyle w:val="TAL"/>
              <w:rPr>
                <w:snapToGrid w:val="0"/>
                <w:sz w:val="16"/>
              </w:rPr>
            </w:pPr>
            <w:r w:rsidRPr="00BC508A">
              <w:rPr>
                <w:snapToGrid w:val="0"/>
                <w:sz w:val="16"/>
              </w:rPr>
              <w:t>Congestion control for 1xCS fallback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ABE3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FBA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FB0AD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4C0C8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A216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0AF2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C6E97" w14:textId="77777777" w:rsidR="00D40C70" w:rsidRPr="00BC508A" w:rsidRDefault="00D40C70" w:rsidP="00E6030B">
            <w:pPr>
              <w:pStyle w:val="TAL"/>
              <w:rPr>
                <w:snapToGrid w:val="0"/>
                <w:sz w:val="16"/>
              </w:rPr>
            </w:pPr>
            <w:r w:rsidRPr="00BC508A">
              <w:rPr>
                <w:snapToGrid w:val="0"/>
                <w:sz w:val="16"/>
              </w:rPr>
              <w:t>1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EB87A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EC6D7" w14:textId="77777777" w:rsidR="00D40C70" w:rsidRPr="00BC508A" w:rsidRDefault="00D40C70" w:rsidP="00E6030B">
            <w:pPr>
              <w:pStyle w:val="TAL"/>
              <w:rPr>
                <w:snapToGrid w:val="0"/>
                <w:sz w:val="16"/>
              </w:rPr>
            </w:pPr>
            <w:r w:rsidRPr="00BC508A">
              <w:rPr>
                <w:snapToGrid w:val="0"/>
                <w:sz w:val="16"/>
              </w:rPr>
              <w:t>Allowing emergency CSFB when network is conges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DEE50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05C705"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4EB0A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F1B269"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1CB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97952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41033B" w14:textId="77777777" w:rsidR="00D40C70" w:rsidRPr="00BC508A" w:rsidRDefault="00D40C70" w:rsidP="00E6030B">
            <w:pPr>
              <w:pStyle w:val="TAL"/>
              <w:rPr>
                <w:snapToGrid w:val="0"/>
                <w:sz w:val="16"/>
              </w:rPr>
            </w:pPr>
            <w:r w:rsidRPr="00BC508A">
              <w:rPr>
                <w:snapToGrid w:val="0"/>
                <w:sz w:val="16"/>
              </w:rPr>
              <w:t>14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25CC0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10B0A3" w14:textId="77777777" w:rsidR="00D40C70" w:rsidRPr="00BC508A" w:rsidRDefault="00D40C70" w:rsidP="00E6030B">
            <w:pPr>
              <w:pStyle w:val="TAL"/>
              <w:rPr>
                <w:snapToGrid w:val="0"/>
                <w:sz w:val="16"/>
              </w:rPr>
            </w:pPr>
            <w:r w:rsidRPr="00BC508A">
              <w:rPr>
                <w:snapToGrid w:val="0"/>
                <w:sz w:val="16"/>
              </w:rPr>
              <w:t>Correction on IE names and IE referen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55285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FA7F1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40E2FE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F6D72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FEC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E6FB6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68A36" w14:textId="77777777" w:rsidR="00D40C70" w:rsidRPr="00BC508A" w:rsidRDefault="00D40C70" w:rsidP="00E6030B">
            <w:pPr>
              <w:pStyle w:val="TAL"/>
              <w:rPr>
                <w:snapToGrid w:val="0"/>
                <w:sz w:val="16"/>
              </w:rPr>
            </w:pPr>
            <w:r w:rsidRPr="00BC508A">
              <w:rPr>
                <w:snapToGrid w:val="0"/>
                <w:sz w:val="16"/>
              </w:rPr>
              <w:t>1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3108A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2653CC" w14:textId="77777777" w:rsidR="00D40C70" w:rsidRPr="00BC508A" w:rsidRDefault="00D40C70" w:rsidP="00E6030B">
            <w:pPr>
              <w:pStyle w:val="TAL"/>
              <w:rPr>
                <w:snapToGrid w:val="0"/>
                <w:sz w:val="16"/>
              </w:rPr>
            </w:pPr>
            <w:r w:rsidRPr="00BC508A">
              <w:rPr>
                <w:snapToGrid w:val="0"/>
                <w:sz w:val="16"/>
              </w:rPr>
              <w:t>Handling of the ePLMN list on receipt of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9A47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D7E7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2616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5BABA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638A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47737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4B907" w14:textId="77777777" w:rsidR="00D40C70" w:rsidRPr="00BC508A" w:rsidRDefault="00D40C70" w:rsidP="00E6030B">
            <w:pPr>
              <w:pStyle w:val="TAL"/>
              <w:rPr>
                <w:snapToGrid w:val="0"/>
                <w:sz w:val="16"/>
              </w:rPr>
            </w:pPr>
            <w:r w:rsidRPr="00BC508A">
              <w:rPr>
                <w:snapToGrid w:val="0"/>
                <w:sz w:val="16"/>
              </w:rPr>
              <w:t>1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B088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E1F0DE" w14:textId="77777777" w:rsidR="00D40C70" w:rsidRPr="00BC508A" w:rsidRDefault="00D40C70" w:rsidP="00E6030B">
            <w:pPr>
              <w:pStyle w:val="TAL"/>
              <w:rPr>
                <w:snapToGrid w:val="0"/>
                <w:sz w:val="16"/>
              </w:rPr>
            </w:pPr>
            <w:r w:rsidRPr="00BC508A">
              <w:rPr>
                <w:snapToGrid w:val="0"/>
                <w:sz w:val="16"/>
              </w:rPr>
              <w:t>Setting of the update status for a UE which is IMSI attached for non-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22A5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80616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2C5E7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426A50"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2E0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F4319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E4BEF" w14:textId="77777777" w:rsidR="00D40C70" w:rsidRPr="00BC508A" w:rsidRDefault="00D40C70" w:rsidP="00E6030B">
            <w:pPr>
              <w:pStyle w:val="TAL"/>
              <w:rPr>
                <w:snapToGrid w:val="0"/>
                <w:sz w:val="16"/>
              </w:rPr>
            </w:pPr>
            <w:r w:rsidRPr="00BC508A">
              <w:rPr>
                <w:snapToGrid w:val="0"/>
                <w:sz w:val="16"/>
              </w:rPr>
              <w:t>1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53FBD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27100" w14:textId="77777777" w:rsidR="00D40C70" w:rsidRPr="00BC508A" w:rsidRDefault="00D40C70" w:rsidP="00E6030B">
            <w:pPr>
              <w:pStyle w:val="TAL"/>
              <w:rPr>
                <w:snapToGrid w:val="0"/>
                <w:sz w:val="16"/>
              </w:rPr>
            </w:pPr>
            <w:r w:rsidRPr="00BC508A">
              <w:rPr>
                <w:snapToGrid w:val="0"/>
                <w:sz w:val="16"/>
              </w:rPr>
              <w:t>Alignment of disconnecting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608C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EBBD3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F8B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41A1A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35F61"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CEF2AB"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04948" w14:textId="77777777" w:rsidR="00D40C70" w:rsidRPr="00BC508A" w:rsidRDefault="00D40C70" w:rsidP="00E6030B">
            <w:pPr>
              <w:pStyle w:val="TAL"/>
              <w:rPr>
                <w:snapToGrid w:val="0"/>
                <w:sz w:val="16"/>
              </w:rPr>
            </w:pPr>
            <w:r w:rsidRPr="00BC508A">
              <w:rPr>
                <w:snapToGrid w:val="0"/>
                <w:sz w:val="16"/>
              </w:rPr>
              <w:t>1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8541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CE6618" w14:textId="77777777" w:rsidR="00D40C70" w:rsidRPr="00BC508A" w:rsidRDefault="00D40C70" w:rsidP="00E6030B">
            <w:pPr>
              <w:pStyle w:val="TAL"/>
              <w:rPr>
                <w:snapToGrid w:val="0"/>
                <w:sz w:val="16"/>
              </w:rPr>
            </w:pPr>
            <w:r w:rsidRPr="00BC508A">
              <w:rPr>
                <w:snapToGrid w:val="0"/>
                <w:sz w:val="16"/>
              </w:rPr>
              <w:t>Correction of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F96F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BF38F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C94FD2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89230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157C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61226C"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723464" w14:textId="77777777" w:rsidR="00D40C70" w:rsidRPr="00BC508A" w:rsidRDefault="00D40C70" w:rsidP="00E6030B">
            <w:pPr>
              <w:pStyle w:val="TAL"/>
              <w:rPr>
                <w:snapToGrid w:val="0"/>
                <w:sz w:val="16"/>
              </w:rPr>
            </w:pPr>
            <w:r w:rsidRPr="00BC508A">
              <w:rPr>
                <w:snapToGrid w:val="0"/>
                <w:sz w:val="16"/>
              </w:rPr>
              <w:t>1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50D22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AC2E9" w14:textId="77777777" w:rsidR="00D40C70" w:rsidRPr="00BC508A" w:rsidRDefault="00D40C70" w:rsidP="00E6030B">
            <w:pPr>
              <w:pStyle w:val="TAL"/>
              <w:rPr>
                <w:snapToGrid w:val="0"/>
                <w:sz w:val="16"/>
              </w:rPr>
            </w:pPr>
            <w:r w:rsidRPr="00BC508A">
              <w:rPr>
                <w:snapToGrid w:val="0"/>
                <w:sz w:val="16"/>
              </w:rPr>
              <w:t>Correction of high priority us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344CF2"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78B3C3"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705DD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BFCB2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19427"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FD4EC0"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2C02B" w14:textId="77777777" w:rsidR="00D40C70" w:rsidRPr="00BC508A" w:rsidRDefault="00D40C70" w:rsidP="00E6030B">
            <w:pPr>
              <w:pStyle w:val="TAL"/>
              <w:rPr>
                <w:snapToGrid w:val="0"/>
                <w:sz w:val="16"/>
              </w:rPr>
            </w:pPr>
            <w:r w:rsidRPr="00BC508A">
              <w:rPr>
                <w:snapToGrid w:val="0"/>
                <w:sz w:val="16"/>
              </w:rPr>
              <w:t>1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2EFB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C3EF64" w14:textId="77777777" w:rsidR="00D40C70" w:rsidRPr="00BC508A" w:rsidRDefault="00D40C70" w:rsidP="00E6030B">
            <w:pPr>
              <w:pStyle w:val="TAL"/>
              <w:rPr>
                <w:snapToGrid w:val="0"/>
                <w:sz w:val="16"/>
              </w:rPr>
            </w:pPr>
            <w:r w:rsidRPr="00BC508A">
              <w:rPr>
                <w:snapToGrid w:val="0"/>
                <w:sz w:val="16"/>
              </w:rPr>
              <w:t>Comparison of replayed UE security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C39EF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B6B9E2"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9A62D5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5459B"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C21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3A3AF2"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F4172D" w14:textId="77777777" w:rsidR="00D40C70" w:rsidRPr="00BC508A" w:rsidRDefault="00D40C70" w:rsidP="00E6030B">
            <w:pPr>
              <w:pStyle w:val="TAL"/>
              <w:rPr>
                <w:snapToGrid w:val="0"/>
                <w:sz w:val="16"/>
              </w:rPr>
            </w:pPr>
            <w:r w:rsidRPr="00BC508A">
              <w:rPr>
                <w:snapToGrid w:val="0"/>
                <w:sz w:val="16"/>
              </w:rPr>
              <w:t>1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29FB3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96DC45" w14:textId="77777777" w:rsidR="00D40C70" w:rsidRPr="00BC508A" w:rsidRDefault="00D40C70" w:rsidP="00E6030B">
            <w:pPr>
              <w:pStyle w:val="TAL"/>
              <w:rPr>
                <w:snapToGrid w:val="0"/>
                <w:sz w:val="16"/>
              </w:rPr>
            </w:pPr>
            <w:r w:rsidRPr="00BC508A">
              <w:rPr>
                <w:snapToGrid w:val="0"/>
                <w:sz w:val="16"/>
              </w:rPr>
              <w:t>Handling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8D2FD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2013C"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3DE599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274F6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187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FA371E"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21420E" w14:textId="77777777" w:rsidR="00D40C70" w:rsidRPr="00BC508A" w:rsidRDefault="00D40C70" w:rsidP="00E6030B">
            <w:pPr>
              <w:pStyle w:val="TAL"/>
              <w:rPr>
                <w:snapToGrid w:val="0"/>
                <w:sz w:val="16"/>
              </w:rPr>
            </w:pPr>
            <w:r w:rsidRPr="00BC508A">
              <w:rPr>
                <w:snapToGrid w:val="0"/>
                <w:sz w:val="16"/>
              </w:rPr>
              <w:t>14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EFE9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EB3712" w14:textId="77777777" w:rsidR="00D40C70" w:rsidRPr="00BC508A" w:rsidRDefault="00D40C70" w:rsidP="00E6030B">
            <w:pPr>
              <w:pStyle w:val="TAL"/>
              <w:rPr>
                <w:snapToGrid w:val="0"/>
                <w:sz w:val="16"/>
              </w:rPr>
            </w:pPr>
            <w:r w:rsidRPr="00BC508A">
              <w:rPr>
                <w:snapToGrid w:val="0"/>
                <w:sz w:val="16"/>
              </w:rPr>
              <w:t>SGs Support for MSC in Pool to avoid dual VLR regist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C967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142BE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7164C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2DA141"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FF50E"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90E0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5AEFD7" w14:textId="77777777" w:rsidR="00D40C70" w:rsidRPr="00BC508A" w:rsidRDefault="00D40C70" w:rsidP="00E6030B">
            <w:pPr>
              <w:pStyle w:val="TAL"/>
              <w:rPr>
                <w:snapToGrid w:val="0"/>
                <w:sz w:val="16"/>
              </w:rPr>
            </w:pPr>
            <w:r w:rsidRPr="00BC508A">
              <w:rPr>
                <w:snapToGrid w:val="0"/>
                <w:sz w:val="16"/>
              </w:rPr>
              <w:t>14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AFDC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B597AF" w14:textId="77777777" w:rsidR="00D40C70" w:rsidRPr="00BC508A" w:rsidRDefault="00D40C70" w:rsidP="00E6030B">
            <w:pPr>
              <w:pStyle w:val="TAL"/>
              <w:rPr>
                <w:snapToGrid w:val="0"/>
                <w:sz w:val="16"/>
              </w:rPr>
            </w:pPr>
            <w:r w:rsidRPr="00BC508A">
              <w:rPr>
                <w:snapToGrid w:val="0"/>
                <w:sz w:val="16"/>
              </w:rPr>
              <w:t>Clarification on the MS Network Capability IE of E-UTRAN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88E2D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747E19"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59A75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927472"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A0A8F"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C40549"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BAC97" w14:textId="77777777" w:rsidR="00D40C70" w:rsidRPr="00BC508A" w:rsidRDefault="00D40C70" w:rsidP="00E6030B">
            <w:pPr>
              <w:pStyle w:val="TAL"/>
              <w:rPr>
                <w:snapToGrid w:val="0"/>
                <w:sz w:val="16"/>
              </w:rPr>
            </w:pPr>
            <w:r w:rsidRPr="00BC508A">
              <w:rPr>
                <w:snapToGrid w:val="0"/>
                <w:sz w:val="16"/>
              </w:rPr>
              <w:t>1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E90C5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8B96F7" w14:textId="77777777" w:rsidR="00D40C70" w:rsidRPr="00BC508A" w:rsidRDefault="00D40C70" w:rsidP="00E6030B">
            <w:pPr>
              <w:pStyle w:val="TAL"/>
              <w:rPr>
                <w:snapToGrid w:val="0"/>
                <w:sz w:val="16"/>
              </w:rPr>
            </w:pPr>
            <w:r w:rsidRPr="00BC508A">
              <w:rPr>
                <w:snapToGrid w:val="0"/>
                <w:sz w:val="16"/>
              </w:rPr>
              <w:t>Trigger to enable the E-UTRAN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2B3308"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51A7A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37CB1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A3779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1162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2BDF10"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193D2F" w14:textId="77777777" w:rsidR="00D40C70" w:rsidRPr="00BC508A" w:rsidRDefault="00D40C70" w:rsidP="00E6030B">
            <w:pPr>
              <w:pStyle w:val="TAL"/>
              <w:rPr>
                <w:snapToGrid w:val="0"/>
                <w:sz w:val="16"/>
              </w:rPr>
            </w:pPr>
            <w:r w:rsidRPr="00BC508A">
              <w:rPr>
                <w:snapToGrid w:val="0"/>
                <w:sz w:val="16"/>
              </w:rPr>
              <w:t>1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4CFB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63FAFA" w14:textId="77777777" w:rsidR="00D40C70" w:rsidRPr="00BC508A" w:rsidRDefault="00D40C70" w:rsidP="00E6030B">
            <w:pPr>
              <w:pStyle w:val="TAL"/>
              <w:rPr>
                <w:snapToGrid w:val="0"/>
                <w:sz w:val="16"/>
              </w:rPr>
            </w:pPr>
            <w:r w:rsidRPr="00BC508A">
              <w:rPr>
                <w:snapToGrid w:val="0"/>
                <w:sz w:val="16"/>
              </w:rPr>
              <w:t>Setting method of EPC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02210"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7971A"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E33E2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BB6BB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00CF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9E567E"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68F5CA" w14:textId="77777777" w:rsidR="00D40C70" w:rsidRPr="00BC508A" w:rsidRDefault="00D40C70" w:rsidP="00E6030B">
            <w:pPr>
              <w:pStyle w:val="TAL"/>
              <w:rPr>
                <w:snapToGrid w:val="0"/>
                <w:sz w:val="16"/>
              </w:rPr>
            </w:pPr>
            <w:r w:rsidRPr="00BC508A">
              <w:rPr>
                <w:snapToGrid w:val="0"/>
                <w:sz w:val="16"/>
              </w:rPr>
              <w:t>14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AA34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559B8" w14:textId="77777777" w:rsidR="00D40C70" w:rsidRPr="00BC508A" w:rsidRDefault="00D40C70" w:rsidP="00E6030B">
            <w:pPr>
              <w:pStyle w:val="TAL"/>
              <w:rPr>
                <w:snapToGrid w:val="0"/>
                <w:sz w:val="16"/>
              </w:rPr>
            </w:pPr>
            <w:r w:rsidRPr="00BC508A">
              <w:rPr>
                <w:snapToGrid w:val="0"/>
                <w:sz w:val="16"/>
              </w:rPr>
              <w:t>How UE detects IMS registration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6FC954"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8B5B2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6101E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981A98"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F769"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6047D7"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B0F4FF" w14:textId="77777777" w:rsidR="00D40C70" w:rsidRPr="00BC508A" w:rsidRDefault="00D40C70" w:rsidP="00E6030B">
            <w:pPr>
              <w:pStyle w:val="TAL"/>
              <w:rPr>
                <w:snapToGrid w:val="0"/>
                <w:sz w:val="16"/>
              </w:rPr>
            </w:pPr>
            <w:r w:rsidRPr="00BC508A">
              <w:rPr>
                <w:snapToGrid w:val="0"/>
                <w:sz w:val="16"/>
              </w:rPr>
              <w:t>1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B3B81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A977C9" w14:textId="77777777" w:rsidR="00D40C70" w:rsidRPr="00BC508A" w:rsidRDefault="00D40C70" w:rsidP="00E6030B">
            <w:pPr>
              <w:pStyle w:val="TAL"/>
              <w:rPr>
                <w:snapToGrid w:val="0"/>
                <w:sz w:val="16"/>
              </w:rPr>
            </w:pPr>
            <w:r w:rsidRPr="00BC508A">
              <w:rPr>
                <w:snapToGrid w:val="0"/>
                <w:sz w:val="16"/>
              </w:rPr>
              <w:t>NAS signalling low priority for dual priority de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52D69"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8C1BB7"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0E0EC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C2D7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8CF92"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00DB8"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B4B73" w14:textId="77777777" w:rsidR="00D40C70" w:rsidRPr="00BC508A" w:rsidRDefault="00D40C70" w:rsidP="00E6030B">
            <w:pPr>
              <w:pStyle w:val="TAL"/>
              <w:rPr>
                <w:snapToGrid w:val="0"/>
                <w:sz w:val="16"/>
              </w:rPr>
            </w:pPr>
            <w:r w:rsidRPr="00BC508A">
              <w:rPr>
                <w:snapToGrid w:val="0"/>
                <w:sz w:val="16"/>
              </w:rPr>
              <w:t>14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FA3B2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BBAF0C" w14:textId="77777777" w:rsidR="00D40C70" w:rsidRPr="00BC508A" w:rsidRDefault="00D40C70" w:rsidP="00E6030B">
            <w:pPr>
              <w:pStyle w:val="TAL"/>
              <w:rPr>
                <w:snapToGrid w:val="0"/>
                <w:sz w:val="16"/>
              </w:rPr>
            </w:pPr>
            <w:r w:rsidRPr="00BC508A">
              <w:rPr>
                <w:snapToGrid w:val="0"/>
                <w:sz w:val="16"/>
              </w:rPr>
              <w:t>SM Timer handling for dual priority require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37001B"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BCDBF"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1029E5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D37716"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C772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C4369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EF867" w14:textId="77777777" w:rsidR="00D40C70" w:rsidRPr="00BC508A" w:rsidRDefault="00D40C70" w:rsidP="00E6030B">
            <w:pPr>
              <w:pStyle w:val="TAL"/>
              <w:rPr>
                <w:snapToGrid w:val="0"/>
                <w:sz w:val="16"/>
              </w:rPr>
            </w:pPr>
            <w:r w:rsidRPr="00BC508A">
              <w:rPr>
                <w:snapToGrid w:val="0"/>
                <w:sz w:val="16"/>
              </w:rPr>
              <w:t>1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3C4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8C13C2" w14:textId="77777777" w:rsidR="00D40C70" w:rsidRPr="00BC508A" w:rsidRDefault="00D40C70" w:rsidP="00E6030B">
            <w:pPr>
              <w:pStyle w:val="TAL"/>
              <w:rPr>
                <w:snapToGrid w:val="0"/>
                <w:sz w:val="16"/>
              </w:rPr>
            </w:pPr>
            <w:r w:rsidRPr="00BC508A">
              <w:rPr>
                <w:snapToGrid w:val="0"/>
                <w:sz w:val="16"/>
              </w:rPr>
              <w:t>Improvement in the definition of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DEBFAF"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C7DF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2F2994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F0F"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80025"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A9982" w14:textId="77777777" w:rsidR="00D40C70" w:rsidRPr="00BC508A" w:rsidRDefault="00D40C70" w:rsidP="00E6030B">
            <w:pPr>
              <w:pStyle w:val="TAL"/>
              <w:rPr>
                <w:snapToGrid w:val="0"/>
                <w:sz w:val="16"/>
              </w:rPr>
            </w:pPr>
            <w:r w:rsidRPr="00BC508A">
              <w:rPr>
                <w:snapToGrid w:val="0"/>
                <w:sz w:val="16"/>
              </w:rPr>
              <w:t>CP-12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1FD2B1" w14:textId="77777777" w:rsidR="00D40C70" w:rsidRPr="00BC508A" w:rsidRDefault="00D40C70" w:rsidP="00E6030B">
            <w:pPr>
              <w:pStyle w:val="TAL"/>
              <w:rPr>
                <w:snapToGrid w:val="0"/>
                <w:sz w:val="16"/>
              </w:rPr>
            </w:pPr>
            <w:r w:rsidRPr="00BC508A">
              <w:rPr>
                <w:snapToGrid w:val="0"/>
                <w:sz w:val="16"/>
              </w:rPr>
              <w:t>14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288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FD357" w14:textId="77777777" w:rsidR="00D40C70" w:rsidRPr="00BC508A" w:rsidRDefault="00D40C70" w:rsidP="00E6030B">
            <w:pPr>
              <w:pStyle w:val="TAL"/>
              <w:rPr>
                <w:snapToGrid w:val="0"/>
                <w:sz w:val="16"/>
              </w:rPr>
            </w:pPr>
            <w:r w:rsidRPr="00BC508A">
              <w:rPr>
                <w:snapToGrid w:val="0"/>
                <w:sz w:val="16"/>
              </w:rPr>
              <w:t>Clarification on congestion control for a 1xCS fallback for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B6DAD"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B3AC0"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76452A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DC8F5"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34266"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9707B0" w14:textId="77777777" w:rsidR="00D40C70" w:rsidRPr="00BC508A" w:rsidRDefault="00D40C70" w:rsidP="00E6030B">
            <w:pPr>
              <w:pStyle w:val="TAL"/>
              <w:rPr>
                <w:snapToGrid w:val="0"/>
                <w:sz w:val="16"/>
              </w:rPr>
            </w:pPr>
            <w:r w:rsidRPr="00BC508A">
              <w:rPr>
                <w:snapToGrid w:val="0"/>
                <w:sz w:val="16"/>
              </w:rPr>
              <w:t>CP-12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ED377" w14:textId="77777777" w:rsidR="00D40C70" w:rsidRPr="00BC508A" w:rsidRDefault="00D40C70" w:rsidP="00E6030B">
            <w:pPr>
              <w:pStyle w:val="TAL"/>
              <w:rPr>
                <w:snapToGrid w:val="0"/>
                <w:sz w:val="16"/>
              </w:rPr>
            </w:pPr>
            <w:r w:rsidRPr="00BC508A">
              <w:rPr>
                <w:snapToGrid w:val="0"/>
                <w:sz w:val="16"/>
              </w:rPr>
              <w:t>14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D33EB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18EA90" w14:textId="77777777" w:rsidR="00D40C70" w:rsidRPr="00BC508A" w:rsidRDefault="00D40C70" w:rsidP="00E6030B">
            <w:pPr>
              <w:pStyle w:val="TAL"/>
              <w:rPr>
                <w:snapToGrid w:val="0"/>
                <w:sz w:val="16"/>
              </w:rPr>
            </w:pPr>
            <w:r w:rsidRPr="00BC508A">
              <w:rPr>
                <w:snapToGrid w:val="0"/>
                <w:sz w:val="16"/>
              </w:rPr>
              <w:t>Restatement of detach and re-attach upon end of attached for emergency bearer service –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B5D46"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5FA6E"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6C7649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AF144"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68E8D"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8790AF"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C68521" w14:textId="77777777" w:rsidR="00D40C70" w:rsidRPr="00BC508A" w:rsidRDefault="00D40C70" w:rsidP="00E6030B">
            <w:pPr>
              <w:pStyle w:val="TAL"/>
              <w:rPr>
                <w:snapToGrid w:val="0"/>
                <w:sz w:val="16"/>
              </w:rPr>
            </w:pPr>
            <w:r w:rsidRPr="00BC508A">
              <w:rPr>
                <w:snapToGrid w:val="0"/>
                <w:sz w:val="16"/>
              </w:rPr>
              <w:t>14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EE310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DCDFC5" w14:textId="77777777" w:rsidR="00D40C70" w:rsidRPr="00BC508A" w:rsidRDefault="00D40C70" w:rsidP="00E6030B">
            <w:pPr>
              <w:pStyle w:val="TAL"/>
              <w:rPr>
                <w:snapToGrid w:val="0"/>
                <w:sz w:val="16"/>
              </w:rPr>
            </w:pPr>
            <w:r w:rsidRPr="00BC508A">
              <w:rPr>
                <w:snapToGrid w:val="0"/>
                <w:sz w:val="16"/>
              </w:rPr>
              <w:t>MM Timer Handling for Dual Priority Suppor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161CE"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92027D"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DB8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AE603"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C2A8"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E65809" w14:textId="77777777" w:rsidR="00D40C70" w:rsidRPr="00BC508A" w:rsidRDefault="00D40C70" w:rsidP="00E6030B">
            <w:pPr>
              <w:pStyle w:val="TAL"/>
              <w:rPr>
                <w:snapToGrid w:val="0"/>
                <w:sz w:val="16"/>
              </w:rPr>
            </w:pPr>
            <w:r w:rsidRPr="00BC508A">
              <w:rPr>
                <w:snapToGrid w:val="0"/>
                <w:sz w:val="16"/>
              </w:rPr>
              <w:t>CP-12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C232A" w14:textId="77777777" w:rsidR="00D40C70" w:rsidRPr="00BC508A" w:rsidRDefault="00D40C70" w:rsidP="00E6030B">
            <w:pPr>
              <w:pStyle w:val="TAL"/>
              <w:rPr>
                <w:snapToGrid w:val="0"/>
                <w:sz w:val="16"/>
              </w:rPr>
            </w:pPr>
            <w:r w:rsidRPr="00BC508A">
              <w:rPr>
                <w:snapToGrid w:val="0"/>
                <w:sz w:val="16"/>
              </w:rPr>
              <w:t>1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6DF08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B23974" w14:textId="77777777" w:rsidR="00D40C70" w:rsidRPr="00BC508A" w:rsidRDefault="00D40C70" w:rsidP="00E6030B">
            <w:pPr>
              <w:pStyle w:val="TAL"/>
              <w:rPr>
                <w:snapToGrid w:val="0"/>
                <w:sz w:val="16"/>
              </w:rPr>
            </w:pPr>
            <w:r w:rsidRPr="00BC508A">
              <w:rPr>
                <w:snapToGrid w:val="0"/>
                <w:sz w:val="16"/>
              </w:rPr>
              <w:t xml:space="preserve">Handling of NAS signalling low priority overriding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BDA7"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29771"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5808D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BE6D9D" w14:textId="77777777" w:rsidR="00D40C70" w:rsidRPr="00BC508A" w:rsidRDefault="00D40C70" w:rsidP="00E6030B">
            <w:pPr>
              <w:pStyle w:val="TAL"/>
              <w:rPr>
                <w:snapToGrid w:val="0"/>
                <w:sz w:val="16"/>
              </w:rPr>
            </w:pPr>
            <w:r w:rsidRPr="00BC508A">
              <w:rPr>
                <w:snapToGrid w:val="0"/>
                <w:sz w:val="16"/>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FC0DA" w14:textId="77777777" w:rsidR="00D40C70" w:rsidRPr="00BC508A" w:rsidRDefault="00D40C70" w:rsidP="00E6030B">
            <w:pPr>
              <w:pStyle w:val="TAL"/>
              <w:rPr>
                <w:snapToGrid w:val="0"/>
                <w:sz w:val="16"/>
              </w:rPr>
            </w:pPr>
            <w:r w:rsidRPr="00BC508A">
              <w:rPr>
                <w:snapToGrid w:val="0"/>
                <w:sz w:val="16"/>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65A77" w14:textId="77777777" w:rsidR="00D40C70" w:rsidRPr="00BC508A" w:rsidRDefault="00D40C70" w:rsidP="00E6030B">
            <w:pPr>
              <w:pStyle w:val="TAL"/>
              <w:rPr>
                <w:snapToGrid w:val="0"/>
                <w:sz w:val="16"/>
              </w:rPr>
            </w:pPr>
            <w:r w:rsidRPr="00BC508A">
              <w:rPr>
                <w:snapToGrid w:val="0"/>
                <w:sz w:val="16"/>
              </w:rPr>
              <w:t>CP-12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996DF6" w14:textId="77777777" w:rsidR="00D40C70" w:rsidRPr="00BC508A" w:rsidRDefault="00D40C70" w:rsidP="00E6030B">
            <w:pPr>
              <w:pStyle w:val="TAL"/>
              <w:rPr>
                <w:snapToGrid w:val="0"/>
                <w:sz w:val="16"/>
              </w:rPr>
            </w:pPr>
            <w:r w:rsidRPr="00BC508A">
              <w:rPr>
                <w:snapToGrid w:val="0"/>
                <w:sz w:val="16"/>
              </w:rPr>
              <w:t>14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1C2A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93333" w14:textId="77777777" w:rsidR="00D40C70" w:rsidRPr="00BC508A" w:rsidRDefault="00D40C70" w:rsidP="00E6030B">
            <w:pPr>
              <w:pStyle w:val="TAL"/>
              <w:rPr>
                <w:snapToGrid w:val="0"/>
                <w:sz w:val="16"/>
              </w:rPr>
            </w:pPr>
            <w:r w:rsidRPr="00BC508A">
              <w:rPr>
                <w:snapToGrid w:val="0"/>
                <w:sz w:val="16"/>
              </w:rPr>
              <w:t>New 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1E2AD5" w14:textId="77777777" w:rsidR="00D40C70" w:rsidRPr="00BC508A" w:rsidRDefault="00D40C70" w:rsidP="00E6030B">
            <w:pPr>
              <w:pStyle w:val="TAL"/>
              <w:rPr>
                <w:snapToGrid w:val="0"/>
                <w:sz w:val="16"/>
              </w:rPr>
            </w:pPr>
            <w:r w:rsidRPr="00BC508A">
              <w:rPr>
                <w:snapToGrid w:val="0"/>
                <w:sz w:val="16"/>
              </w:rPr>
              <w:t>11.2.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5DF83B" w14:textId="77777777" w:rsidR="00D40C70" w:rsidRPr="00BC508A" w:rsidRDefault="00D40C70" w:rsidP="00E6030B">
            <w:pPr>
              <w:pStyle w:val="TAL"/>
              <w:rPr>
                <w:snapToGrid w:val="0"/>
                <w:sz w:val="16"/>
              </w:rPr>
            </w:pPr>
            <w:r w:rsidRPr="00BC508A">
              <w:rPr>
                <w:snapToGrid w:val="0"/>
                <w:sz w:val="16"/>
              </w:rPr>
              <w:t>11.3.0</w:t>
            </w:r>
          </w:p>
        </w:tc>
      </w:tr>
      <w:tr w:rsidR="00D40C70" w:rsidRPr="00BC508A" w14:paraId="007D2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C1D5B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30772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57799F" w14:textId="77777777" w:rsidR="00D40C70" w:rsidRPr="00BC508A" w:rsidRDefault="00D40C70" w:rsidP="00E6030B">
            <w:pPr>
              <w:pStyle w:val="TAL"/>
              <w:rPr>
                <w:snapToGrid w:val="0"/>
                <w:sz w:val="16"/>
              </w:rPr>
            </w:pPr>
            <w:r w:rsidRPr="00BC508A">
              <w:rPr>
                <w:snapToGrid w:val="0"/>
                <w:sz w:val="16"/>
              </w:rPr>
              <w:t>CP-1205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E17E8F" w14:textId="77777777" w:rsidR="00D40C70" w:rsidRPr="00BC508A" w:rsidRDefault="00D40C70" w:rsidP="00E6030B">
            <w:pPr>
              <w:pStyle w:val="TAL"/>
              <w:rPr>
                <w:snapToGrid w:val="0"/>
                <w:sz w:val="16"/>
              </w:rPr>
            </w:pPr>
            <w:r w:rsidRPr="00BC508A">
              <w:rPr>
                <w:snapToGrid w:val="0"/>
                <w:sz w:val="16"/>
              </w:rPr>
              <w:t>1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C11DD2"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A1F474" w14:textId="77777777" w:rsidR="00D40C70" w:rsidRPr="00BC508A" w:rsidRDefault="00D40C70" w:rsidP="00E6030B">
            <w:pPr>
              <w:pStyle w:val="TAL"/>
              <w:rPr>
                <w:snapToGrid w:val="0"/>
                <w:sz w:val="16"/>
              </w:rPr>
            </w:pPr>
            <w:r w:rsidRPr="00BC508A">
              <w:rPr>
                <w:snapToGrid w:val="0"/>
                <w:sz w:val="16"/>
              </w:rPr>
              <w:t>Security context mapping for SRVCC from CS to P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2BE6F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47C5D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19691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9ED68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824A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C3D1EC" w14:textId="77777777" w:rsidR="00D40C70" w:rsidRPr="00BC508A" w:rsidRDefault="00D40C70" w:rsidP="00E6030B">
            <w:pPr>
              <w:pStyle w:val="TAL"/>
              <w:rPr>
                <w:snapToGrid w:val="0"/>
                <w:sz w:val="16"/>
              </w:rPr>
            </w:pPr>
            <w:r w:rsidRPr="00BC508A">
              <w:rPr>
                <w:snapToGrid w:val="0"/>
                <w:sz w:val="16"/>
              </w:rPr>
              <w:t>CP-12059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5912BD" w14:textId="77777777" w:rsidR="00D40C70" w:rsidRPr="00BC508A" w:rsidRDefault="00D40C70" w:rsidP="00E6030B">
            <w:pPr>
              <w:pStyle w:val="TAL"/>
              <w:rPr>
                <w:snapToGrid w:val="0"/>
                <w:sz w:val="16"/>
              </w:rPr>
            </w:pPr>
            <w:r w:rsidRPr="00BC508A">
              <w:rPr>
                <w:snapToGrid w:val="0"/>
                <w:sz w:val="16"/>
              </w:rPr>
              <w:t>1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30CBD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095950" w14:textId="77777777" w:rsidR="00D40C70" w:rsidRPr="00BC508A" w:rsidRDefault="00D40C70" w:rsidP="00E6030B">
            <w:pPr>
              <w:pStyle w:val="TAL"/>
              <w:rPr>
                <w:snapToGrid w:val="0"/>
                <w:sz w:val="16"/>
              </w:rPr>
            </w:pPr>
            <w:r w:rsidRPr="00BC508A">
              <w:rPr>
                <w:snapToGrid w:val="0"/>
                <w:sz w:val="16"/>
              </w:rPr>
              <w:t>PLMN selection timer for E-UTRA dis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B43A3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2A15E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2F64C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5365D7"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C6C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B428F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955F4F" w14:textId="77777777" w:rsidR="00D40C70" w:rsidRPr="00BC508A" w:rsidRDefault="00D40C70" w:rsidP="00E6030B">
            <w:pPr>
              <w:pStyle w:val="TAL"/>
              <w:rPr>
                <w:snapToGrid w:val="0"/>
                <w:sz w:val="16"/>
              </w:rPr>
            </w:pPr>
            <w:r w:rsidRPr="00BC508A">
              <w:rPr>
                <w:snapToGrid w:val="0"/>
                <w:sz w:val="16"/>
              </w:rPr>
              <w:t>14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7614A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03BC16" w14:textId="77777777" w:rsidR="00D40C70" w:rsidRPr="00BC508A" w:rsidRDefault="00D40C70" w:rsidP="00E6030B">
            <w:pPr>
              <w:pStyle w:val="TAL"/>
              <w:rPr>
                <w:snapToGrid w:val="0"/>
                <w:sz w:val="16"/>
              </w:rPr>
            </w:pPr>
            <w:r w:rsidRPr="00BC508A">
              <w:rPr>
                <w:snapToGrid w:val="0"/>
                <w:sz w:val="16"/>
              </w:rPr>
              <w:t>Update result indication for combined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537B4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ACF9C2"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7BF185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DB564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AF11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4FB16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5C983" w14:textId="77777777" w:rsidR="00D40C70" w:rsidRPr="00BC508A" w:rsidRDefault="00D40C70" w:rsidP="00E6030B">
            <w:pPr>
              <w:pStyle w:val="TAL"/>
              <w:rPr>
                <w:snapToGrid w:val="0"/>
                <w:sz w:val="16"/>
              </w:rPr>
            </w:pPr>
            <w:r w:rsidRPr="00BC508A">
              <w:rPr>
                <w:snapToGrid w:val="0"/>
                <w:sz w:val="16"/>
              </w:rPr>
              <w:t>14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205B3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572DE8" w14:textId="77777777" w:rsidR="00D40C70" w:rsidRPr="00BC508A" w:rsidRDefault="00D40C70" w:rsidP="00E6030B">
            <w:pPr>
              <w:pStyle w:val="TAL"/>
              <w:rPr>
                <w:snapToGrid w:val="0"/>
                <w:sz w:val="16"/>
              </w:rPr>
            </w:pPr>
            <w:r w:rsidRPr="00BC508A">
              <w:rPr>
                <w:snapToGrid w:val="0"/>
                <w:sz w:val="16"/>
              </w:rPr>
              <w:t>Correction and completion of handl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89059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8047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C89F1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07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1D54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EEA91B"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A34C6" w14:textId="77777777" w:rsidR="00D40C70" w:rsidRPr="00BC508A" w:rsidRDefault="00D40C70" w:rsidP="00E6030B">
            <w:pPr>
              <w:pStyle w:val="TAL"/>
              <w:rPr>
                <w:snapToGrid w:val="0"/>
                <w:sz w:val="16"/>
              </w:rPr>
            </w:pPr>
            <w:r w:rsidRPr="00BC508A">
              <w:rPr>
                <w:snapToGrid w:val="0"/>
                <w:sz w:val="16"/>
              </w:rPr>
              <w:t>14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2739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DEEF23" w14:textId="77777777" w:rsidR="00D40C70" w:rsidRPr="00BC508A" w:rsidRDefault="00D40C70" w:rsidP="00E6030B">
            <w:pPr>
              <w:pStyle w:val="TAL"/>
              <w:rPr>
                <w:snapToGrid w:val="0"/>
                <w:sz w:val="16"/>
              </w:rPr>
            </w:pPr>
            <w:r w:rsidRPr="00BC508A">
              <w:rPr>
                <w:snapToGrid w:val="0"/>
                <w:sz w:val="16"/>
              </w:rPr>
              <w:t>Clearing of the maximum number of active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8F11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62EB0"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2CF8A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F9F461"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100F0"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2DA68B"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AF48C" w14:textId="77777777" w:rsidR="00D40C70" w:rsidRPr="00BC508A" w:rsidRDefault="00D40C70" w:rsidP="00E6030B">
            <w:pPr>
              <w:pStyle w:val="TAL"/>
              <w:rPr>
                <w:snapToGrid w:val="0"/>
                <w:sz w:val="16"/>
              </w:rPr>
            </w:pPr>
            <w:r w:rsidRPr="00BC508A">
              <w:rPr>
                <w:snapToGrid w:val="0"/>
                <w:sz w:val="16"/>
              </w:rPr>
              <w:t>14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44E5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1F25C4" w14:textId="77777777" w:rsidR="00D40C70" w:rsidRPr="00BC508A" w:rsidRDefault="00D40C70" w:rsidP="00E6030B">
            <w:pPr>
              <w:pStyle w:val="TAL"/>
              <w:rPr>
                <w:snapToGrid w:val="0"/>
                <w:sz w:val="16"/>
              </w:rPr>
            </w:pPr>
            <w:r w:rsidRPr="00BC508A">
              <w:rPr>
                <w:snapToGrid w:val="0"/>
                <w:sz w:val="16"/>
              </w:rPr>
              <w:t>Corrections to SGs Support for MSC in Po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F8C431"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8B6C8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6AF3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FB7C9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72A75"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4AB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58939" w14:textId="77777777" w:rsidR="00D40C70" w:rsidRPr="00BC508A" w:rsidRDefault="00D40C70" w:rsidP="00E6030B">
            <w:pPr>
              <w:pStyle w:val="TAL"/>
              <w:rPr>
                <w:snapToGrid w:val="0"/>
                <w:sz w:val="16"/>
              </w:rPr>
            </w:pPr>
            <w:r w:rsidRPr="00BC508A">
              <w:rPr>
                <w:snapToGrid w:val="0"/>
                <w:sz w:val="16"/>
              </w:rPr>
              <w:t>14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AE437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5F44DC" w14:textId="77777777" w:rsidR="00D40C70" w:rsidRPr="00BC508A" w:rsidRDefault="00D40C70" w:rsidP="00E6030B">
            <w:pPr>
              <w:pStyle w:val="TAL"/>
              <w:rPr>
                <w:snapToGrid w:val="0"/>
                <w:sz w:val="16"/>
              </w:rPr>
            </w:pPr>
            <w:r w:rsidRPr="00BC508A">
              <w:rPr>
                <w:snapToGrid w:val="0"/>
                <w:sz w:val="16"/>
              </w:rPr>
              <w:t>New cause code for long term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E185D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D83B6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B0553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1A809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4CF43"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50417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EB4885" w14:textId="77777777" w:rsidR="00D40C70" w:rsidRPr="00BC508A" w:rsidRDefault="00D40C70" w:rsidP="00E6030B">
            <w:pPr>
              <w:pStyle w:val="TAL"/>
              <w:rPr>
                <w:snapToGrid w:val="0"/>
                <w:sz w:val="16"/>
              </w:rPr>
            </w:pPr>
            <w:r w:rsidRPr="00BC508A">
              <w:rPr>
                <w:snapToGrid w:val="0"/>
                <w:sz w:val="16"/>
              </w:rPr>
              <w:t>14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49E03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2AD2C0" w14:textId="77777777" w:rsidR="00D40C70" w:rsidRPr="00BC508A" w:rsidRDefault="00D40C70" w:rsidP="00E6030B">
            <w:pPr>
              <w:pStyle w:val="TAL"/>
              <w:rPr>
                <w:snapToGrid w:val="0"/>
                <w:sz w:val="16"/>
              </w:rPr>
            </w:pPr>
            <w:r w:rsidRPr="00BC508A">
              <w:rPr>
                <w:snapToGrid w:val="0"/>
                <w:sz w:val="16"/>
              </w:rPr>
              <w:t>Clarification of requirement to include the PCO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401D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86DB3"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C6A53E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728F1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7F17E"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2858F3"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E92497" w14:textId="77777777" w:rsidR="00D40C70" w:rsidRPr="00BC508A" w:rsidRDefault="00D40C70" w:rsidP="00E6030B">
            <w:pPr>
              <w:pStyle w:val="TAL"/>
              <w:rPr>
                <w:snapToGrid w:val="0"/>
                <w:sz w:val="16"/>
              </w:rPr>
            </w:pPr>
            <w:r w:rsidRPr="00BC508A">
              <w:rPr>
                <w:snapToGrid w:val="0"/>
                <w:sz w:val="16"/>
              </w:rPr>
              <w:t>14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85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5B04C2" w14:textId="77777777" w:rsidR="00D40C70" w:rsidRPr="00BC508A" w:rsidRDefault="00D40C70" w:rsidP="00E6030B">
            <w:pPr>
              <w:pStyle w:val="TAL"/>
              <w:rPr>
                <w:snapToGrid w:val="0"/>
                <w:sz w:val="16"/>
              </w:rPr>
            </w:pPr>
            <w:r w:rsidRPr="00BC508A">
              <w:rPr>
                <w:snapToGrid w:val="0"/>
                <w:sz w:val="16"/>
              </w:rPr>
              <w:t>Considering ePLMN for ESM backoff Timer with cause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2788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64B7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4DEAB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216A74"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E46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30B582" w14:textId="77777777" w:rsidR="00D40C70" w:rsidRPr="00BC508A" w:rsidRDefault="00D40C70" w:rsidP="00E6030B">
            <w:pPr>
              <w:pStyle w:val="TAL"/>
              <w:rPr>
                <w:snapToGrid w:val="0"/>
                <w:sz w:val="16"/>
              </w:rPr>
            </w:pPr>
            <w:r w:rsidRPr="00BC508A">
              <w:rPr>
                <w:snapToGrid w:val="0"/>
                <w:sz w:val="16"/>
              </w:rPr>
              <w:t>CP-12058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B037EF" w14:textId="77777777" w:rsidR="00D40C70" w:rsidRPr="00BC508A" w:rsidRDefault="00D40C70" w:rsidP="00E6030B">
            <w:pPr>
              <w:pStyle w:val="TAL"/>
              <w:rPr>
                <w:snapToGrid w:val="0"/>
                <w:sz w:val="16"/>
              </w:rPr>
            </w:pPr>
            <w:r w:rsidRPr="00BC508A">
              <w:rPr>
                <w:snapToGrid w:val="0"/>
                <w:sz w:val="16"/>
              </w:rPr>
              <w:t>1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5EA1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6543AD" w14:textId="77777777" w:rsidR="00D40C70" w:rsidRPr="00BC508A" w:rsidRDefault="00D40C70" w:rsidP="00E6030B">
            <w:pPr>
              <w:pStyle w:val="TAL"/>
              <w:rPr>
                <w:snapToGrid w:val="0"/>
                <w:sz w:val="16"/>
              </w:rPr>
            </w:pPr>
            <w:r w:rsidRPr="00BC508A">
              <w:rPr>
                <w:snapToGrid w:val="0"/>
                <w:sz w:val="16"/>
              </w:rPr>
              <w:t>Clarify UE behaviour after deletion of forbidden lis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E1F79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E57C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40943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6FE8C5"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1CFB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CA8CF3"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8E2EA7" w14:textId="77777777" w:rsidR="00D40C70" w:rsidRPr="00BC508A" w:rsidRDefault="00D40C70" w:rsidP="00E6030B">
            <w:pPr>
              <w:pStyle w:val="TAL"/>
              <w:rPr>
                <w:snapToGrid w:val="0"/>
                <w:sz w:val="16"/>
              </w:rPr>
            </w:pPr>
            <w:r w:rsidRPr="00BC508A">
              <w:rPr>
                <w:snapToGrid w:val="0"/>
                <w:sz w:val="16"/>
              </w:rPr>
              <w:t>14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A0978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30916" w14:textId="77777777" w:rsidR="00D40C70" w:rsidRPr="00BC508A" w:rsidRDefault="00D40C70" w:rsidP="00E6030B">
            <w:pPr>
              <w:pStyle w:val="TAL"/>
              <w:rPr>
                <w:snapToGrid w:val="0"/>
                <w:sz w:val="16"/>
              </w:rPr>
            </w:pPr>
            <w:r w:rsidRPr="00BC508A">
              <w:rPr>
                <w:snapToGrid w:val="0"/>
                <w:sz w:val="16"/>
              </w:rPr>
              <w:t>CS congestion control handling for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07D6A"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381EF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5C44B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826C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7DD1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A18FF"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4DAD5B" w14:textId="77777777" w:rsidR="00D40C70" w:rsidRPr="00BC508A" w:rsidRDefault="00D40C70" w:rsidP="00E6030B">
            <w:pPr>
              <w:pStyle w:val="TAL"/>
              <w:rPr>
                <w:snapToGrid w:val="0"/>
                <w:sz w:val="16"/>
              </w:rPr>
            </w:pPr>
            <w:r w:rsidRPr="00BC508A">
              <w:rPr>
                <w:snapToGrid w:val="0"/>
                <w:sz w:val="16"/>
              </w:rPr>
              <w:t>14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003C4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68665" w14:textId="77777777" w:rsidR="00D40C70" w:rsidRPr="00BC508A" w:rsidRDefault="00D40C70" w:rsidP="00E6030B">
            <w:pPr>
              <w:pStyle w:val="TAL"/>
              <w:rPr>
                <w:snapToGrid w:val="0"/>
                <w:sz w:val="16"/>
              </w:rPr>
            </w:pPr>
            <w:r w:rsidRPr="00BC508A">
              <w:rPr>
                <w:snapToGrid w:val="0"/>
                <w:sz w:val="16"/>
              </w:rPr>
              <w:t>Correcting erroneous definitive of reject causes introduced by C1-12233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2E8AE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3EBA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9D4CE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9C9AB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3A04"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A96A64"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36E59" w14:textId="77777777" w:rsidR="00D40C70" w:rsidRPr="00BC508A" w:rsidRDefault="00D40C70" w:rsidP="00E6030B">
            <w:pPr>
              <w:pStyle w:val="TAL"/>
              <w:rPr>
                <w:snapToGrid w:val="0"/>
                <w:sz w:val="16"/>
              </w:rPr>
            </w:pPr>
            <w:r w:rsidRPr="00BC508A">
              <w:rPr>
                <w:snapToGrid w:val="0"/>
                <w:sz w:val="16"/>
              </w:rPr>
              <w:t>14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D150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6BF545" w14:textId="77777777" w:rsidR="00D40C70" w:rsidRPr="00BC508A" w:rsidRDefault="00D40C70" w:rsidP="00E6030B">
            <w:pPr>
              <w:pStyle w:val="TAL"/>
              <w:rPr>
                <w:snapToGrid w:val="0"/>
                <w:sz w:val="16"/>
              </w:rPr>
            </w:pPr>
            <w:r w:rsidRPr="00BC508A">
              <w:rPr>
                <w:snapToGrid w:val="0"/>
                <w:sz w:val="16"/>
              </w:rPr>
              <w:t>Maximum number of active EPS bearer contexts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D488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C47BF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F0068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117C4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C6BF"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4D4DE6"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25974" w14:textId="77777777" w:rsidR="00D40C70" w:rsidRPr="00BC508A" w:rsidRDefault="00D40C70" w:rsidP="00E6030B">
            <w:pPr>
              <w:pStyle w:val="TAL"/>
              <w:rPr>
                <w:snapToGrid w:val="0"/>
                <w:sz w:val="16"/>
              </w:rPr>
            </w:pPr>
            <w:r w:rsidRPr="00BC508A">
              <w:rPr>
                <w:snapToGrid w:val="0"/>
                <w:sz w:val="16"/>
              </w:rPr>
              <w:t>14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1E9C5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61AB32" w14:textId="77777777" w:rsidR="00D40C70" w:rsidRPr="00BC508A" w:rsidRDefault="00D40C70" w:rsidP="00E6030B">
            <w:pPr>
              <w:pStyle w:val="TAL"/>
              <w:rPr>
                <w:snapToGrid w:val="0"/>
                <w:sz w:val="16"/>
              </w:rPr>
            </w:pPr>
            <w:r w:rsidRPr="00BC508A">
              <w:rPr>
                <w:snapToGrid w:val="0"/>
                <w:sz w:val="16"/>
              </w:rPr>
              <w:t>Handling of PDN connection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F19055"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3AC76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02353F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B8A50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8871"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9F0AAD"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696E75" w14:textId="77777777" w:rsidR="00D40C70" w:rsidRPr="00BC508A" w:rsidRDefault="00D40C70" w:rsidP="00E6030B">
            <w:pPr>
              <w:pStyle w:val="TAL"/>
              <w:rPr>
                <w:snapToGrid w:val="0"/>
                <w:sz w:val="16"/>
              </w:rPr>
            </w:pPr>
            <w:r w:rsidRPr="00BC508A">
              <w:rPr>
                <w:snapToGrid w:val="0"/>
                <w:sz w:val="16"/>
              </w:rPr>
              <w:t>14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F4FA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88A5" w14:textId="77777777" w:rsidR="00D40C70" w:rsidRPr="00BC508A" w:rsidRDefault="00D40C70" w:rsidP="00E6030B">
            <w:pPr>
              <w:pStyle w:val="TAL"/>
              <w:rPr>
                <w:snapToGrid w:val="0"/>
                <w:sz w:val="16"/>
              </w:rPr>
            </w:pPr>
            <w:r w:rsidRPr="00BC508A">
              <w:rPr>
                <w:snapToGrid w:val="0"/>
                <w:sz w:val="16"/>
              </w:rPr>
              <w:t>Correction on handling of ESM NAS request for dual-priority functiona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9E6A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25DCC"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A0C3B6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B0D53"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16E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B508C"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DDEB84" w14:textId="77777777" w:rsidR="00D40C70" w:rsidRPr="00BC508A" w:rsidRDefault="00D40C70" w:rsidP="00E6030B">
            <w:pPr>
              <w:pStyle w:val="TAL"/>
              <w:rPr>
                <w:snapToGrid w:val="0"/>
                <w:sz w:val="16"/>
              </w:rPr>
            </w:pPr>
            <w:r w:rsidRPr="00BC508A">
              <w:rPr>
                <w:snapToGrid w:val="0"/>
                <w:sz w:val="16"/>
              </w:rPr>
              <w:t>14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A10C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79E88A" w14:textId="77777777" w:rsidR="00D40C70" w:rsidRPr="00BC508A" w:rsidRDefault="00D40C70" w:rsidP="00E6030B">
            <w:pPr>
              <w:pStyle w:val="TAL"/>
              <w:rPr>
                <w:snapToGrid w:val="0"/>
                <w:sz w:val="16"/>
              </w:rPr>
            </w:pPr>
            <w:r w:rsidRPr="00BC508A">
              <w:rPr>
                <w:snapToGrid w:val="0"/>
                <w:sz w:val="16"/>
              </w:rPr>
              <w:t>Correction on handling of SM back-off timer for dual-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AED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D3024F"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ED178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FF328"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FF37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9BDCF8"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79048A" w14:textId="77777777" w:rsidR="00D40C70" w:rsidRPr="00BC508A" w:rsidRDefault="00D40C70" w:rsidP="00E6030B">
            <w:pPr>
              <w:pStyle w:val="TAL"/>
              <w:rPr>
                <w:snapToGrid w:val="0"/>
                <w:sz w:val="16"/>
              </w:rPr>
            </w:pPr>
            <w:r w:rsidRPr="00BC508A">
              <w:rPr>
                <w:snapToGrid w:val="0"/>
                <w:sz w:val="16"/>
              </w:rPr>
              <w:t>14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AFF1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12276" w14:textId="77777777" w:rsidR="00D40C70" w:rsidRPr="00BC508A" w:rsidRDefault="00D40C70" w:rsidP="00E6030B">
            <w:pPr>
              <w:pStyle w:val="TAL"/>
              <w:rPr>
                <w:snapToGrid w:val="0"/>
                <w:sz w:val="16"/>
              </w:rPr>
            </w:pPr>
            <w:r w:rsidRPr="00BC508A">
              <w:rPr>
                <w:snapToGrid w:val="0"/>
                <w:sz w:val="16"/>
              </w:rPr>
              <w:t>Dual priority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F3CB0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0B44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5E2DA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0A1110"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5ED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6D2C22"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30B1D" w14:textId="77777777" w:rsidR="00D40C70" w:rsidRPr="00BC508A" w:rsidRDefault="00D40C70" w:rsidP="00E6030B">
            <w:pPr>
              <w:pStyle w:val="TAL"/>
              <w:rPr>
                <w:snapToGrid w:val="0"/>
                <w:sz w:val="16"/>
              </w:rPr>
            </w:pPr>
            <w:r w:rsidRPr="00BC508A">
              <w:rPr>
                <w:snapToGrid w:val="0"/>
                <w:sz w:val="16"/>
              </w:rPr>
              <w:t>14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0E2DA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F94804" w14:textId="77777777" w:rsidR="00D40C70" w:rsidRPr="00BC508A" w:rsidRDefault="00D40C70" w:rsidP="00E6030B">
            <w:pPr>
              <w:pStyle w:val="TAL"/>
              <w:rPr>
                <w:snapToGrid w:val="0"/>
                <w:sz w:val="16"/>
              </w:rPr>
            </w:pPr>
            <w:r w:rsidRPr="00BC508A">
              <w:rPr>
                <w:snapToGrid w:val="0"/>
                <w:sz w:val="16"/>
              </w:rPr>
              <w:t>Correction on NAS signalling low priority overriding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C82B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3F885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1A2F6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09198F"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2652E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47142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BEFE8" w14:textId="77777777" w:rsidR="00D40C70" w:rsidRPr="00BC508A" w:rsidRDefault="00D40C70" w:rsidP="00E6030B">
            <w:pPr>
              <w:pStyle w:val="TAL"/>
              <w:rPr>
                <w:snapToGrid w:val="0"/>
                <w:sz w:val="16"/>
              </w:rPr>
            </w:pPr>
            <w:r w:rsidRPr="00BC508A">
              <w:rPr>
                <w:snapToGrid w:val="0"/>
                <w:sz w:val="16"/>
              </w:rPr>
              <w:t>1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8F80C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4C48E8" w14:textId="77777777" w:rsidR="00D40C70" w:rsidRPr="00BC508A" w:rsidRDefault="00D40C70" w:rsidP="00E6030B">
            <w:pPr>
              <w:pStyle w:val="TAL"/>
              <w:rPr>
                <w:snapToGrid w:val="0"/>
                <w:sz w:val="16"/>
              </w:rPr>
            </w:pPr>
            <w:r w:rsidRPr="00BC508A">
              <w:rPr>
                <w:snapToGrid w:val="0"/>
                <w:sz w:val="16"/>
              </w:rPr>
              <w:t>Disabling E-UTRA capability for #7 and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95B45D"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2395"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17478D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C91227" w14:textId="77777777" w:rsidR="00D40C70" w:rsidRPr="00BC508A" w:rsidRDefault="00D40C70" w:rsidP="00E6030B">
            <w:pPr>
              <w:pStyle w:val="TAL"/>
              <w:rPr>
                <w:snapToGrid w:val="0"/>
                <w:sz w:val="16"/>
              </w:rPr>
            </w:pPr>
            <w:r w:rsidRPr="00BC508A">
              <w:rPr>
                <w:snapToGrid w:val="0"/>
                <w:sz w:val="16"/>
              </w:rPr>
              <w:lastRenderedPageBreak/>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A248D"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E932E1"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51ACBF" w14:textId="77777777" w:rsidR="00D40C70" w:rsidRPr="00BC508A" w:rsidRDefault="00D40C70" w:rsidP="00E6030B">
            <w:pPr>
              <w:pStyle w:val="TAL"/>
              <w:rPr>
                <w:snapToGrid w:val="0"/>
                <w:sz w:val="16"/>
              </w:rPr>
            </w:pPr>
            <w:r w:rsidRPr="00BC508A">
              <w:rPr>
                <w:snapToGrid w:val="0"/>
                <w:sz w:val="16"/>
              </w:rPr>
              <w:t>15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5CC8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7331BB" w14:textId="77777777" w:rsidR="00D40C70" w:rsidRPr="00BC508A" w:rsidRDefault="00D40C70" w:rsidP="00E6030B">
            <w:pPr>
              <w:pStyle w:val="TAL"/>
              <w:rPr>
                <w:snapToGrid w:val="0"/>
                <w:sz w:val="16"/>
              </w:rPr>
            </w:pPr>
            <w:r w:rsidRPr="00BC508A">
              <w:rPr>
                <w:snapToGrid w:val="0"/>
                <w:sz w:val="16"/>
              </w:rPr>
              <w:t>Response of TAU complete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477D57"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A06B78"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37ACCC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0DFB1E"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77DC6"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50E08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C2A5D0" w14:textId="77777777" w:rsidR="00D40C70" w:rsidRPr="00BC508A" w:rsidRDefault="00D40C70" w:rsidP="00E6030B">
            <w:pPr>
              <w:pStyle w:val="TAL"/>
              <w:rPr>
                <w:snapToGrid w:val="0"/>
                <w:sz w:val="16"/>
              </w:rPr>
            </w:pPr>
            <w:r w:rsidRPr="00BC508A">
              <w:rPr>
                <w:snapToGrid w:val="0"/>
                <w:sz w:val="16"/>
              </w:rPr>
              <w:t>15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5FDF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0746EC" w14:textId="77777777" w:rsidR="00D40C70" w:rsidRPr="00BC508A" w:rsidRDefault="00D40C70" w:rsidP="00E6030B">
            <w:pPr>
              <w:pStyle w:val="TAL"/>
              <w:rPr>
                <w:snapToGrid w:val="0"/>
                <w:sz w:val="16"/>
              </w:rPr>
            </w:pPr>
            <w:r w:rsidRPr="00BC508A">
              <w:rPr>
                <w:snapToGrid w:val="0"/>
                <w:sz w:val="16"/>
              </w:rPr>
              <w:t>UE-initiated detach procedure during attach when in EMM-DEREGISTERED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38A86C"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A20529"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0C9CC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0372C"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98B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D209D"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590957" w14:textId="77777777" w:rsidR="00D40C70" w:rsidRPr="00BC508A" w:rsidRDefault="00D40C70" w:rsidP="00E6030B">
            <w:pPr>
              <w:pStyle w:val="TAL"/>
              <w:rPr>
                <w:snapToGrid w:val="0"/>
                <w:sz w:val="16"/>
              </w:rPr>
            </w:pPr>
            <w:r w:rsidRPr="00BC508A">
              <w:rPr>
                <w:snapToGrid w:val="0"/>
                <w:sz w:val="16"/>
              </w:rPr>
              <w:t>15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C834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905A65" w14:textId="77777777" w:rsidR="00D40C70" w:rsidRPr="00BC508A" w:rsidRDefault="00D40C70" w:rsidP="00E6030B">
            <w:pPr>
              <w:pStyle w:val="TAL"/>
              <w:rPr>
                <w:snapToGrid w:val="0"/>
                <w:sz w:val="16"/>
              </w:rPr>
            </w:pPr>
            <w:r w:rsidRPr="00BC508A">
              <w:rPr>
                <w:snapToGrid w:val="0"/>
                <w:sz w:val="16"/>
              </w:rPr>
              <w:t>Clarification of UE in CS/PS mode of ope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E8A6E4"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573644"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B8470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C2EFA6"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93F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92A59"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0A53FA" w14:textId="77777777" w:rsidR="00D40C70" w:rsidRPr="00BC508A" w:rsidRDefault="00D40C70" w:rsidP="00E6030B">
            <w:pPr>
              <w:pStyle w:val="TAL"/>
              <w:rPr>
                <w:snapToGrid w:val="0"/>
                <w:sz w:val="16"/>
              </w:rPr>
            </w:pPr>
            <w:r w:rsidRPr="00BC508A">
              <w:rPr>
                <w:snapToGrid w:val="0"/>
                <w:sz w:val="16"/>
              </w:rPr>
              <w:t>15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4467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4DFB7C" w14:textId="77777777" w:rsidR="00D40C70" w:rsidRPr="00BC508A" w:rsidRDefault="00D40C70" w:rsidP="00E6030B">
            <w:pPr>
              <w:pStyle w:val="TAL"/>
              <w:rPr>
                <w:snapToGrid w:val="0"/>
                <w:sz w:val="16"/>
              </w:rPr>
            </w:pPr>
            <w:r w:rsidRPr="00BC508A">
              <w:rPr>
                <w:snapToGrid w:val="0"/>
                <w:sz w:val="16"/>
              </w:rPr>
              <w:t>Clarification of E-UTRA re-enab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B594B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183A61"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57B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E2B99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5D60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20A908" w14:textId="77777777" w:rsidR="00D40C70" w:rsidRPr="00BC508A" w:rsidRDefault="00D40C70" w:rsidP="00E6030B">
            <w:pPr>
              <w:pStyle w:val="TAL"/>
              <w:rPr>
                <w:snapToGrid w:val="0"/>
                <w:sz w:val="16"/>
              </w:rPr>
            </w:pPr>
            <w:r w:rsidRPr="00BC508A">
              <w:rPr>
                <w:snapToGrid w:val="0"/>
                <w:sz w:val="16"/>
              </w:rPr>
              <w:t>CP-1205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016443" w14:textId="77777777" w:rsidR="00D40C70" w:rsidRPr="00BC508A" w:rsidRDefault="00D40C70" w:rsidP="00E6030B">
            <w:pPr>
              <w:pStyle w:val="TAL"/>
              <w:rPr>
                <w:snapToGrid w:val="0"/>
                <w:sz w:val="16"/>
              </w:rPr>
            </w:pPr>
            <w:r w:rsidRPr="00BC508A">
              <w:rPr>
                <w:snapToGrid w:val="0"/>
                <w:sz w:val="16"/>
              </w:rPr>
              <w:t>15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70155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EF6A85" w14:textId="77777777" w:rsidR="00D40C70" w:rsidRPr="00BC508A" w:rsidRDefault="00D40C70" w:rsidP="00E6030B">
            <w:pPr>
              <w:pStyle w:val="TAL"/>
              <w:rPr>
                <w:snapToGrid w:val="0"/>
                <w:sz w:val="16"/>
              </w:rPr>
            </w:pPr>
            <w:r w:rsidRPr="00BC508A">
              <w:rPr>
                <w:snapToGrid w:val="0"/>
                <w:sz w:val="16"/>
              </w:rPr>
              <w:t>Low Priority Indicator vs NAS Signalling Low Priority Indicati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647D6"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8E963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79F566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06381A"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A2DCEA"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1E1F0" w14:textId="77777777" w:rsidR="00D40C70" w:rsidRPr="00BC508A" w:rsidRDefault="00D40C70" w:rsidP="00E6030B">
            <w:pPr>
              <w:pStyle w:val="TAL"/>
              <w:rPr>
                <w:snapToGrid w:val="0"/>
                <w:sz w:val="16"/>
              </w:rPr>
            </w:pPr>
            <w:r w:rsidRPr="00BC508A">
              <w:rPr>
                <w:snapToGrid w:val="0"/>
                <w:sz w:val="16"/>
              </w:rPr>
              <w:t>CP-1205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45985F" w14:textId="77777777" w:rsidR="00D40C70" w:rsidRPr="00BC508A" w:rsidRDefault="00D40C70" w:rsidP="00E6030B">
            <w:pPr>
              <w:pStyle w:val="TAL"/>
              <w:rPr>
                <w:snapToGrid w:val="0"/>
                <w:sz w:val="16"/>
              </w:rPr>
            </w:pPr>
            <w:r w:rsidRPr="00BC508A">
              <w:rPr>
                <w:snapToGrid w:val="0"/>
                <w:sz w:val="16"/>
              </w:rPr>
              <w:t>15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225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A5047" w14:textId="77777777" w:rsidR="00D40C70" w:rsidRPr="00BC508A" w:rsidRDefault="00D40C70" w:rsidP="00E6030B">
            <w:pPr>
              <w:pStyle w:val="TAL"/>
              <w:rPr>
                <w:snapToGrid w:val="0"/>
                <w:sz w:val="16"/>
              </w:rPr>
            </w:pPr>
            <w:r w:rsidRPr="00BC508A">
              <w:rPr>
                <w:snapToGrid w:val="0"/>
                <w:sz w:val="16"/>
              </w:rPr>
              <w:t>Clarification on TAU trigger after 1xSRVC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6B5B8"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562C7B"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2FD50D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63002D"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9497"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F34151" w14:textId="77777777" w:rsidR="00D40C70" w:rsidRPr="00BC508A" w:rsidRDefault="00D40C70" w:rsidP="00E6030B">
            <w:pPr>
              <w:pStyle w:val="TAL"/>
              <w:rPr>
                <w:snapToGrid w:val="0"/>
                <w:sz w:val="16"/>
              </w:rPr>
            </w:pPr>
            <w:r w:rsidRPr="00BC508A">
              <w:rPr>
                <w:snapToGrid w:val="0"/>
                <w:sz w:val="16"/>
              </w:rPr>
              <w:t>CP-1205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D9FCF" w14:textId="77777777" w:rsidR="00D40C70" w:rsidRPr="00BC508A" w:rsidRDefault="00D40C70" w:rsidP="00E6030B">
            <w:pPr>
              <w:pStyle w:val="TAL"/>
              <w:rPr>
                <w:snapToGrid w:val="0"/>
                <w:sz w:val="16"/>
              </w:rPr>
            </w:pPr>
            <w:r w:rsidRPr="00BC508A">
              <w:rPr>
                <w:snapToGrid w:val="0"/>
                <w:sz w:val="16"/>
              </w:rPr>
              <w:t>1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88AA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D7C2D" w14:textId="77777777" w:rsidR="00D40C70" w:rsidRPr="00BC508A" w:rsidRDefault="00D40C70" w:rsidP="00E6030B">
            <w:pPr>
              <w:pStyle w:val="TAL"/>
              <w:rPr>
                <w:snapToGrid w:val="0"/>
                <w:sz w:val="16"/>
              </w:rPr>
            </w:pPr>
            <w:r w:rsidRPr="00BC508A">
              <w:rPr>
                <w:snapToGrid w:val="0"/>
                <w:sz w:val="16"/>
              </w:rPr>
              <w:t>UE configured for "Override_ExtendedAccess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618DEF"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8EDD86"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5D22D74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E452" w14:textId="77777777" w:rsidR="00D40C70" w:rsidRPr="00BC508A" w:rsidRDefault="00D40C70" w:rsidP="00E6030B">
            <w:pPr>
              <w:pStyle w:val="TAL"/>
              <w:rPr>
                <w:snapToGrid w:val="0"/>
                <w:sz w:val="16"/>
              </w:rPr>
            </w:pPr>
            <w:r w:rsidRPr="00BC508A">
              <w:rPr>
                <w:snapToGrid w:val="0"/>
                <w:sz w:val="16"/>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80CD4C" w14:textId="77777777" w:rsidR="00D40C70" w:rsidRPr="00BC508A" w:rsidRDefault="00D40C70" w:rsidP="00E6030B">
            <w:pPr>
              <w:pStyle w:val="TAL"/>
              <w:rPr>
                <w:snapToGrid w:val="0"/>
                <w:sz w:val="16"/>
              </w:rPr>
            </w:pPr>
            <w:r w:rsidRPr="00BC508A">
              <w:rPr>
                <w:snapToGrid w:val="0"/>
                <w:sz w:val="16"/>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50963C" w14:textId="77777777" w:rsidR="00D40C70" w:rsidRPr="00BC508A" w:rsidRDefault="00D40C70" w:rsidP="00E6030B">
            <w:pPr>
              <w:pStyle w:val="TAL"/>
              <w:rPr>
                <w:snapToGrid w:val="0"/>
                <w:sz w:val="16"/>
              </w:rPr>
            </w:pPr>
            <w:r w:rsidRPr="00BC508A">
              <w:rPr>
                <w:snapToGrid w:val="0"/>
                <w:sz w:val="16"/>
              </w:rPr>
              <w:t>CP-1206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A0230E" w14:textId="77777777" w:rsidR="00D40C70" w:rsidRPr="00BC508A" w:rsidRDefault="00D40C70" w:rsidP="00E6030B">
            <w:pPr>
              <w:pStyle w:val="TAL"/>
              <w:rPr>
                <w:snapToGrid w:val="0"/>
                <w:sz w:val="16"/>
              </w:rPr>
            </w:pPr>
            <w:r w:rsidRPr="00BC508A">
              <w:rPr>
                <w:snapToGrid w:val="0"/>
                <w:sz w:val="16"/>
              </w:rPr>
              <w:t>1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6DD72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E4ECBB" w14:textId="77777777" w:rsidR="00D40C70" w:rsidRPr="00BC508A" w:rsidRDefault="00D40C70" w:rsidP="00E6030B">
            <w:pPr>
              <w:pStyle w:val="TAL"/>
              <w:rPr>
                <w:snapToGrid w:val="0"/>
                <w:sz w:val="16"/>
              </w:rPr>
            </w:pPr>
            <w:r w:rsidRPr="00BC508A">
              <w:rPr>
                <w:snapToGrid w:val="0"/>
                <w:sz w:val="16"/>
              </w:rPr>
              <w:t>Reference list correction to align with the corrected TS 29.212 tit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AA6C9" w14:textId="77777777" w:rsidR="00D40C70" w:rsidRPr="00BC508A" w:rsidRDefault="00D40C70" w:rsidP="00E6030B">
            <w:pPr>
              <w:pStyle w:val="TAL"/>
              <w:rPr>
                <w:snapToGrid w:val="0"/>
                <w:sz w:val="16"/>
              </w:rPr>
            </w:pPr>
            <w:r w:rsidRPr="00BC508A">
              <w:rPr>
                <w:snapToGrid w:val="0"/>
                <w:sz w:val="16"/>
              </w:rPr>
              <w:t>11.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BD5997" w14:textId="77777777" w:rsidR="00D40C70" w:rsidRPr="00BC508A" w:rsidRDefault="00D40C70" w:rsidP="00E6030B">
            <w:pPr>
              <w:pStyle w:val="TAL"/>
              <w:rPr>
                <w:snapToGrid w:val="0"/>
                <w:sz w:val="16"/>
              </w:rPr>
            </w:pPr>
            <w:r w:rsidRPr="00BC508A">
              <w:rPr>
                <w:snapToGrid w:val="0"/>
                <w:sz w:val="16"/>
              </w:rPr>
              <w:t>11.4.0</w:t>
            </w:r>
          </w:p>
        </w:tc>
      </w:tr>
      <w:tr w:rsidR="00D40C70" w:rsidRPr="00BC508A" w14:paraId="4D4D1A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CA904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5D09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EFFE8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057549" w14:textId="77777777" w:rsidR="00D40C70" w:rsidRPr="00BC508A" w:rsidRDefault="00D40C70" w:rsidP="00E6030B">
            <w:pPr>
              <w:pStyle w:val="TAL"/>
              <w:rPr>
                <w:snapToGrid w:val="0"/>
                <w:sz w:val="16"/>
              </w:rPr>
            </w:pPr>
            <w:r w:rsidRPr="00BC508A">
              <w:rPr>
                <w:snapToGrid w:val="0"/>
                <w:sz w:val="16"/>
              </w:rPr>
              <w:t>14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15A5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3C03A" w14:textId="77777777" w:rsidR="00D40C70" w:rsidRPr="00BC508A" w:rsidRDefault="00D40C70" w:rsidP="00E6030B">
            <w:pPr>
              <w:pStyle w:val="TAL"/>
              <w:rPr>
                <w:snapToGrid w:val="0"/>
                <w:sz w:val="16"/>
              </w:rPr>
            </w:pPr>
            <w:r w:rsidRPr="00BC508A">
              <w:rPr>
                <w:snapToGrid w:val="0"/>
                <w:sz w:val="16"/>
              </w:rPr>
              <w:t>Restructure for cause #8 in normal attach and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125E3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B63CF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04ED5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028E7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0431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BBD894"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050DA" w14:textId="77777777" w:rsidR="00D40C70" w:rsidRPr="00BC508A" w:rsidRDefault="00D40C70" w:rsidP="00E6030B">
            <w:pPr>
              <w:pStyle w:val="TAL"/>
              <w:rPr>
                <w:snapToGrid w:val="0"/>
                <w:sz w:val="16"/>
              </w:rPr>
            </w:pPr>
            <w:r w:rsidRPr="00BC508A">
              <w:rPr>
                <w:snapToGrid w:val="0"/>
                <w:sz w:val="16"/>
              </w:rPr>
              <w:t>14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DA7FA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6110CC" w14:textId="77777777" w:rsidR="00D40C70" w:rsidRPr="00BC508A" w:rsidRDefault="00D40C70" w:rsidP="00E6030B">
            <w:pPr>
              <w:pStyle w:val="TAL"/>
              <w:rPr>
                <w:snapToGrid w:val="0"/>
                <w:sz w:val="16"/>
              </w:rPr>
            </w:pPr>
            <w:r w:rsidRPr="00BC508A">
              <w:rPr>
                <w:snapToGrid w:val="0"/>
                <w:sz w:val="16"/>
              </w:rPr>
              <w:t>Clarification to the ESR procedure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CE531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56E2F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A63BD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00E0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FA1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E8AB1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F742B4" w14:textId="77777777" w:rsidR="00D40C70" w:rsidRPr="00BC508A" w:rsidRDefault="00D40C70" w:rsidP="00E6030B">
            <w:pPr>
              <w:pStyle w:val="TAL"/>
              <w:rPr>
                <w:snapToGrid w:val="0"/>
                <w:sz w:val="16"/>
              </w:rPr>
            </w:pPr>
            <w:r w:rsidRPr="00BC508A">
              <w:rPr>
                <w:snapToGrid w:val="0"/>
                <w:sz w:val="16"/>
              </w:rPr>
              <w:t>15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6CE9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EFDFC7" w14:textId="77777777" w:rsidR="00D40C70" w:rsidRPr="00BC508A" w:rsidRDefault="00D40C70" w:rsidP="00E6030B">
            <w:pPr>
              <w:pStyle w:val="TAL"/>
              <w:rPr>
                <w:snapToGrid w:val="0"/>
                <w:sz w:val="16"/>
              </w:rPr>
            </w:pPr>
            <w:r w:rsidRPr="00BC508A">
              <w:rPr>
                <w:snapToGrid w:val="0"/>
                <w:sz w:val="16"/>
              </w:rPr>
              <w:t>UE unable to perform 1x CS fallback for CS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68B13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63F967"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DFDD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69FCF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985C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2E60E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9A6C3" w14:textId="77777777" w:rsidR="00D40C70" w:rsidRPr="00BC508A" w:rsidRDefault="00D40C70" w:rsidP="00E6030B">
            <w:pPr>
              <w:pStyle w:val="TAL"/>
              <w:rPr>
                <w:snapToGrid w:val="0"/>
                <w:sz w:val="16"/>
              </w:rPr>
            </w:pPr>
            <w:r w:rsidRPr="00BC508A">
              <w:rPr>
                <w:snapToGrid w:val="0"/>
                <w:sz w:val="16"/>
              </w:rPr>
              <w:t>15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8F5D1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F2CB18" w14:textId="77777777" w:rsidR="00D40C70" w:rsidRPr="00BC508A" w:rsidRDefault="00D40C70" w:rsidP="00E6030B">
            <w:pPr>
              <w:pStyle w:val="TAL"/>
              <w:rPr>
                <w:snapToGrid w:val="0"/>
                <w:sz w:val="16"/>
              </w:rPr>
            </w:pPr>
            <w:r w:rsidRPr="00BC508A">
              <w:rPr>
                <w:snapToGrid w:val="0"/>
                <w:sz w:val="16"/>
              </w:rPr>
              <w:t>CS/PS mode 1 UE with "IMS voice not available" (revert approved CR C1-11510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6610B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D054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317E8B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2FB29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2D1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9E211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691F7D" w14:textId="77777777" w:rsidR="00D40C70" w:rsidRPr="00BC508A" w:rsidRDefault="00D40C70" w:rsidP="00E6030B">
            <w:pPr>
              <w:pStyle w:val="TAL"/>
              <w:rPr>
                <w:snapToGrid w:val="0"/>
                <w:sz w:val="16"/>
              </w:rPr>
            </w:pPr>
            <w:r w:rsidRPr="00BC508A">
              <w:rPr>
                <w:snapToGrid w:val="0"/>
                <w:sz w:val="16"/>
              </w:rPr>
              <w:t>15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E9E2F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B4EE6D" w14:textId="77777777" w:rsidR="00D40C70" w:rsidRPr="00BC508A" w:rsidRDefault="00D40C70" w:rsidP="00E6030B">
            <w:pPr>
              <w:pStyle w:val="TAL"/>
              <w:rPr>
                <w:snapToGrid w:val="0"/>
                <w:sz w:val="16"/>
              </w:rPr>
            </w:pPr>
            <w:r w:rsidRPr="00BC508A">
              <w:rPr>
                <w:snapToGrid w:val="0"/>
                <w:sz w:val="16"/>
              </w:rPr>
              <w:t>Coordination between EMM and GMM parameters for UE receiving EMM cause #2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2BBD7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141D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993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74787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47C9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9C42A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B621C3" w14:textId="77777777" w:rsidR="00D40C70" w:rsidRPr="00BC508A" w:rsidRDefault="00D40C70" w:rsidP="00E6030B">
            <w:pPr>
              <w:pStyle w:val="TAL"/>
              <w:rPr>
                <w:snapToGrid w:val="0"/>
                <w:sz w:val="16"/>
              </w:rPr>
            </w:pPr>
            <w:r w:rsidRPr="00BC508A">
              <w:rPr>
                <w:snapToGrid w:val="0"/>
                <w:sz w:val="16"/>
              </w:rPr>
              <w:t>15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3A23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280750A" w14:textId="77777777" w:rsidR="00D40C70" w:rsidRPr="00BC508A" w:rsidRDefault="00D40C70" w:rsidP="00E6030B">
            <w:pPr>
              <w:pStyle w:val="TAL"/>
              <w:rPr>
                <w:snapToGrid w:val="0"/>
                <w:sz w:val="16"/>
              </w:rPr>
            </w:pPr>
            <w:r w:rsidRPr="00BC508A">
              <w:rPr>
                <w:snapToGrid w:val="0"/>
                <w:sz w:val="16"/>
              </w:rPr>
              <w:t>Avoid to reselect E-UTRAN for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16E0D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C7AA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E7F7EB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62891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146B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739A4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F2528E" w14:textId="77777777" w:rsidR="00D40C70" w:rsidRPr="00BC508A" w:rsidRDefault="00D40C70" w:rsidP="00E6030B">
            <w:pPr>
              <w:pStyle w:val="TAL"/>
              <w:rPr>
                <w:snapToGrid w:val="0"/>
                <w:sz w:val="16"/>
              </w:rPr>
            </w:pPr>
            <w:r w:rsidRPr="00BC508A">
              <w:rPr>
                <w:snapToGrid w:val="0"/>
                <w:sz w:val="16"/>
              </w:rPr>
              <w:t>15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561D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BE4FA5" w14:textId="77777777" w:rsidR="00D40C70" w:rsidRPr="00BC508A" w:rsidRDefault="00D40C70" w:rsidP="00E6030B">
            <w:pPr>
              <w:pStyle w:val="TAL"/>
              <w:rPr>
                <w:snapToGrid w:val="0"/>
                <w:sz w:val="16"/>
              </w:rPr>
            </w:pPr>
            <w:r w:rsidRPr="00BC508A">
              <w:rPr>
                <w:snapToGrid w:val="0"/>
                <w:sz w:val="16"/>
              </w:rPr>
              <w:t>Emergency handling for abnormal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022AD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32089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B9D73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C01E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0C35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62E00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3A7829" w14:textId="77777777" w:rsidR="00D40C70" w:rsidRPr="00BC508A" w:rsidRDefault="00D40C70" w:rsidP="00E6030B">
            <w:pPr>
              <w:pStyle w:val="TAL"/>
              <w:rPr>
                <w:snapToGrid w:val="0"/>
                <w:sz w:val="16"/>
              </w:rPr>
            </w:pPr>
            <w:r w:rsidRPr="00BC508A">
              <w:rPr>
                <w:snapToGrid w:val="0"/>
                <w:sz w:val="16"/>
              </w:rPr>
              <w:t>1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0BF8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5F35B1" w14:textId="77777777" w:rsidR="00D40C70" w:rsidRPr="00BC508A" w:rsidRDefault="00D40C70" w:rsidP="00E6030B">
            <w:pPr>
              <w:pStyle w:val="TAL"/>
              <w:rPr>
                <w:snapToGrid w:val="0"/>
                <w:sz w:val="16"/>
              </w:rPr>
            </w:pPr>
            <w:r w:rsidRPr="00BC508A">
              <w:rPr>
                <w:snapToGrid w:val="0"/>
                <w:sz w:val="16"/>
              </w:rPr>
              <w:t>EMM state correction for network initiated EPS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9B96E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F7FC7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A5B3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6191F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945E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6CCB2B"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BB3FA9" w14:textId="77777777" w:rsidR="00D40C70" w:rsidRPr="00BC508A" w:rsidRDefault="00D40C70" w:rsidP="00E6030B">
            <w:pPr>
              <w:pStyle w:val="TAL"/>
              <w:rPr>
                <w:snapToGrid w:val="0"/>
                <w:sz w:val="16"/>
              </w:rPr>
            </w:pPr>
            <w:r w:rsidRPr="00BC508A">
              <w:rPr>
                <w:snapToGrid w:val="0"/>
                <w:sz w:val="16"/>
              </w:rPr>
              <w:t>15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8606C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F6FC4"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2F79C3"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EF33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1967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D81E5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0CAA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3AEA0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07FA2" w14:textId="77777777" w:rsidR="00D40C70" w:rsidRPr="00BC508A" w:rsidRDefault="00D40C70" w:rsidP="00E6030B">
            <w:pPr>
              <w:pStyle w:val="TAL"/>
              <w:rPr>
                <w:snapToGrid w:val="0"/>
                <w:sz w:val="16"/>
              </w:rPr>
            </w:pPr>
            <w:r w:rsidRPr="00BC508A">
              <w:rPr>
                <w:snapToGrid w:val="0"/>
                <w:sz w:val="16"/>
              </w:rPr>
              <w:t>1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D3E24"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65F88A" w14:textId="77777777" w:rsidR="00D40C70" w:rsidRPr="00BC508A" w:rsidRDefault="00D40C70" w:rsidP="00E6030B">
            <w:pPr>
              <w:pStyle w:val="TAL"/>
              <w:rPr>
                <w:snapToGrid w:val="0"/>
                <w:sz w:val="16"/>
              </w:rPr>
            </w:pPr>
            <w:r w:rsidRPr="00BC508A">
              <w:rPr>
                <w:snapToGrid w:val="0"/>
                <w:sz w:val="16"/>
              </w:rPr>
              <w:t>Cause code setting for combined procedures in case of PS-only subscrip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FCC3E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F5A72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7181B8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18E8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6A3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F853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55BF9" w14:textId="77777777" w:rsidR="00D40C70" w:rsidRPr="00BC508A" w:rsidRDefault="00D40C70" w:rsidP="00E6030B">
            <w:pPr>
              <w:pStyle w:val="TAL"/>
              <w:rPr>
                <w:snapToGrid w:val="0"/>
                <w:sz w:val="16"/>
              </w:rPr>
            </w:pPr>
            <w:r w:rsidRPr="00BC508A">
              <w:rPr>
                <w:snapToGrid w:val="0"/>
                <w:sz w:val="16"/>
              </w:rPr>
              <w:t>1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6661F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C9C435" w14:textId="77777777" w:rsidR="00D40C70" w:rsidRPr="00BC508A" w:rsidRDefault="00D40C70" w:rsidP="00E6030B">
            <w:pPr>
              <w:pStyle w:val="TAL"/>
              <w:rPr>
                <w:snapToGrid w:val="0"/>
                <w:sz w:val="16"/>
              </w:rPr>
            </w:pPr>
            <w:r w:rsidRPr="00BC508A">
              <w:rPr>
                <w:snapToGrid w:val="0"/>
                <w:sz w:val="16"/>
              </w:rPr>
              <w:t>E-UTRA disabling note remov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78FFE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EABF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2D18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E4694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87A5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6A9E3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3B34A" w14:textId="77777777" w:rsidR="00D40C70" w:rsidRPr="00BC508A" w:rsidRDefault="00D40C70" w:rsidP="00E6030B">
            <w:pPr>
              <w:pStyle w:val="TAL"/>
              <w:rPr>
                <w:snapToGrid w:val="0"/>
                <w:sz w:val="16"/>
              </w:rPr>
            </w:pPr>
            <w:r w:rsidRPr="00BC508A">
              <w:rPr>
                <w:snapToGrid w:val="0"/>
                <w:sz w:val="16"/>
              </w:rPr>
              <w:t>1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41F0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B5524A" w14:textId="77777777" w:rsidR="00D40C70" w:rsidRPr="00BC508A" w:rsidRDefault="00D40C70" w:rsidP="00E6030B">
            <w:pPr>
              <w:pStyle w:val="TAL"/>
              <w:rPr>
                <w:snapToGrid w:val="0"/>
                <w:sz w:val="16"/>
              </w:rPr>
            </w:pPr>
            <w:r w:rsidRPr="00BC508A">
              <w:rPr>
                <w:snapToGrid w:val="0"/>
                <w:sz w:val="16"/>
              </w:rPr>
              <w:t>E-UTRA disabling stored information deletion criteria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22EC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C86D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5D64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057A2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BCAA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B9555"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6CBE29" w14:textId="77777777" w:rsidR="00D40C70" w:rsidRPr="00BC508A" w:rsidRDefault="00D40C70" w:rsidP="00E6030B">
            <w:pPr>
              <w:pStyle w:val="TAL"/>
              <w:rPr>
                <w:snapToGrid w:val="0"/>
                <w:sz w:val="16"/>
              </w:rPr>
            </w:pPr>
            <w:r w:rsidRPr="00BC508A">
              <w:rPr>
                <w:snapToGrid w:val="0"/>
                <w:sz w:val="16"/>
              </w:rPr>
              <w:t>1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C8146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C336F0" w14:textId="77777777" w:rsidR="00D40C70" w:rsidRPr="00BC508A" w:rsidRDefault="00D40C70" w:rsidP="00E6030B">
            <w:pPr>
              <w:pStyle w:val="TAL"/>
              <w:rPr>
                <w:snapToGrid w:val="0"/>
                <w:sz w:val="16"/>
              </w:rPr>
            </w:pPr>
            <w:r w:rsidRPr="00BC508A">
              <w:rPr>
                <w:snapToGrid w:val="0"/>
                <w:sz w:val="16"/>
              </w:rPr>
              <w:t>TAU reject in shared networks in CONNEC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F83A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9ADC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099A3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D3DA4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9BF4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C707E"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4804A" w14:textId="77777777" w:rsidR="00D40C70" w:rsidRPr="00BC508A" w:rsidRDefault="00D40C70" w:rsidP="00E6030B">
            <w:pPr>
              <w:pStyle w:val="TAL"/>
              <w:rPr>
                <w:snapToGrid w:val="0"/>
                <w:sz w:val="16"/>
              </w:rPr>
            </w:pPr>
            <w:r w:rsidRPr="00BC508A">
              <w:rPr>
                <w:snapToGrid w:val="0"/>
                <w:sz w:val="16"/>
              </w:rPr>
              <w:t>15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4A940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1D1E1E" w14:textId="77777777" w:rsidR="00D40C70" w:rsidRPr="00BC508A" w:rsidRDefault="00D40C70" w:rsidP="00E6030B">
            <w:pPr>
              <w:pStyle w:val="TAL"/>
              <w:rPr>
                <w:snapToGrid w:val="0"/>
                <w:sz w:val="16"/>
              </w:rPr>
            </w:pPr>
            <w:r w:rsidRPr="00BC508A">
              <w:rPr>
                <w:snapToGrid w:val="0"/>
                <w:sz w:val="16"/>
              </w:rPr>
              <w:t xml:space="preserve">Fix timer specif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19356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215A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6377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32F3F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568D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52AAC"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2E564" w14:textId="77777777" w:rsidR="00D40C70" w:rsidRPr="00BC508A" w:rsidRDefault="00D40C70" w:rsidP="00E6030B">
            <w:pPr>
              <w:pStyle w:val="TAL"/>
              <w:rPr>
                <w:snapToGrid w:val="0"/>
                <w:sz w:val="16"/>
              </w:rPr>
            </w:pPr>
            <w:r w:rsidRPr="00BC508A">
              <w:rPr>
                <w:snapToGrid w:val="0"/>
                <w:sz w:val="16"/>
              </w:rPr>
              <w:t>1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7368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337CA3" w14:textId="77777777" w:rsidR="00D40C70" w:rsidRPr="00BC508A" w:rsidRDefault="00D40C70" w:rsidP="00E6030B">
            <w:pPr>
              <w:pStyle w:val="TAL"/>
              <w:rPr>
                <w:snapToGrid w:val="0"/>
                <w:sz w:val="16"/>
              </w:rPr>
            </w:pPr>
            <w:r w:rsidRPr="00BC508A">
              <w:rPr>
                <w:snapToGrid w:val="0"/>
                <w:sz w:val="16"/>
              </w:rPr>
              <w:t>UE behaviour when receiving mobile identity during periodic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41376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7617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FCF5C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E1300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D4FF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F1B07E"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0C8B9F" w14:textId="77777777" w:rsidR="00D40C70" w:rsidRPr="00BC508A" w:rsidRDefault="00D40C70" w:rsidP="00E6030B">
            <w:pPr>
              <w:pStyle w:val="TAL"/>
              <w:rPr>
                <w:snapToGrid w:val="0"/>
                <w:sz w:val="16"/>
              </w:rPr>
            </w:pPr>
            <w:r w:rsidRPr="00BC508A">
              <w:rPr>
                <w:snapToGrid w:val="0"/>
                <w:sz w:val="16"/>
              </w:rPr>
              <w:t>15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550EE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A94D4" w14:textId="77777777" w:rsidR="00D40C70" w:rsidRPr="00BC508A" w:rsidRDefault="00D40C70" w:rsidP="00E6030B">
            <w:pPr>
              <w:pStyle w:val="TAL"/>
              <w:rPr>
                <w:snapToGrid w:val="0"/>
                <w:sz w:val="16"/>
              </w:rPr>
            </w:pPr>
            <w:r w:rsidRPr="00BC508A">
              <w:rPr>
                <w:snapToGrid w:val="0"/>
                <w:sz w:val="16"/>
              </w:rPr>
              <w:t>Corrections for Dual priority PDN connection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C773D"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971A0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AE50D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0C790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BF4D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D644F"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3DC9A6" w14:textId="77777777" w:rsidR="00D40C70" w:rsidRPr="00BC508A" w:rsidRDefault="00D40C70" w:rsidP="00E6030B">
            <w:pPr>
              <w:pStyle w:val="TAL"/>
              <w:rPr>
                <w:snapToGrid w:val="0"/>
                <w:sz w:val="16"/>
              </w:rPr>
            </w:pPr>
            <w:r w:rsidRPr="00BC508A">
              <w:rPr>
                <w:snapToGrid w:val="0"/>
                <w:sz w:val="16"/>
              </w:rPr>
              <w:t>15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997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4F829" w14:textId="77777777" w:rsidR="00D40C70" w:rsidRPr="00BC508A" w:rsidRDefault="00D40C70" w:rsidP="00E6030B">
            <w:pPr>
              <w:pStyle w:val="TAL"/>
              <w:rPr>
                <w:snapToGrid w:val="0"/>
                <w:sz w:val="16"/>
              </w:rPr>
            </w:pPr>
            <w:r w:rsidRPr="00BC508A">
              <w:rPr>
                <w:snapToGrid w:val="0"/>
                <w:sz w:val="16"/>
              </w:rPr>
              <w:t>Handling ESR Procedure Timeout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0FF3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DB649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57179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DA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8383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406A79"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41600C" w14:textId="77777777" w:rsidR="00D40C70" w:rsidRPr="00BC508A" w:rsidRDefault="00D40C70" w:rsidP="00E6030B">
            <w:pPr>
              <w:pStyle w:val="TAL"/>
              <w:rPr>
                <w:snapToGrid w:val="0"/>
                <w:sz w:val="16"/>
              </w:rPr>
            </w:pPr>
            <w:r w:rsidRPr="00BC508A">
              <w:rPr>
                <w:snapToGrid w:val="0"/>
                <w:sz w:val="16"/>
              </w:rPr>
              <w:t>15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0EA02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21B773" w14:textId="77777777" w:rsidR="00D40C70" w:rsidRPr="00BC508A" w:rsidRDefault="00D40C70" w:rsidP="00E6030B">
            <w:pPr>
              <w:pStyle w:val="TAL"/>
              <w:rPr>
                <w:snapToGrid w:val="0"/>
                <w:sz w:val="16"/>
              </w:rPr>
            </w:pPr>
            <w:r w:rsidRPr="00BC508A">
              <w:rPr>
                <w:snapToGrid w:val="0"/>
                <w:sz w:val="16"/>
              </w:rPr>
              <w:t>Correction to Combined Attach/TAU Accept abnormal cas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87B01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7B18C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EBBEB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3C13D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248A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3AA410"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B4A86C" w14:textId="77777777" w:rsidR="00D40C70" w:rsidRPr="00BC508A" w:rsidRDefault="00D40C70" w:rsidP="00E6030B">
            <w:pPr>
              <w:pStyle w:val="TAL"/>
              <w:rPr>
                <w:snapToGrid w:val="0"/>
                <w:sz w:val="16"/>
              </w:rPr>
            </w:pPr>
            <w:r w:rsidRPr="00BC508A">
              <w:rPr>
                <w:snapToGrid w:val="0"/>
                <w:sz w:val="16"/>
              </w:rPr>
              <w:t>1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ADE9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F57217" w14:textId="77777777" w:rsidR="00D40C70" w:rsidRPr="00BC508A" w:rsidRDefault="00D40C70" w:rsidP="00E6030B">
            <w:pPr>
              <w:pStyle w:val="TAL"/>
              <w:rPr>
                <w:snapToGrid w:val="0"/>
                <w:sz w:val="16"/>
              </w:rPr>
            </w:pPr>
            <w:r w:rsidRPr="00BC508A">
              <w:rPr>
                <w:snapToGrid w:val="0"/>
                <w:sz w:val="16"/>
              </w:rPr>
              <w:t>Correction to Handling of #40 in Service Rejec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26892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68DB9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3420F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539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38EC0"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E84686"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E6564D" w14:textId="77777777" w:rsidR="00D40C70" w:rsidRPr="00BC508A" w:rsidRDefault="00D40C70" w:rsidP="00E6030B">
            <w:pPr>
              <w:pStyle w:val="TAL"/>
              <w:rPr>
                <w:snapToGrid w:val="0"/>
                <w:sz w:val="16"/>
              </w:rPr>
            </w:pPr>
            <w:r w:rsidRPr="00BC508A">
              <w:rPr>
                <w:snapToGrid w:val="0"/>
                <w:sz w:val="16"/>
              </w:rPr>
              <w:t>15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996B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680D5F" w14:textId="77777777" w:rsidR="00D40C70" w:rsidRPr="00BC508A" w:rsidRDefault="00D40C70" w:rsidP="00E6030B">
            <w:pPr>
              <w:pStyle w:val="TAL"/>
              <w:rPr>
                <w:snapToGrid w:val="0"/>
                <w:sz w:val="16"/>
              </w:rPr>
            </w:pPr>
            <w:r w:rsidRPr="00BC508A">
              <w:rPr>
                <w:snapToGrid w:val="0"/>
                <w:sz w:val="16"/>
              </w:rPr>
              <w:t>Network behavior in case of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D5F15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999DA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7D8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0B0B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9856D7"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484168"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0221AC" w14:textId="77777777" w:rsidR="00D40C70" w:rsidRPr="00BC508A" w:rsidRDefault="00D40C70" w:rsidP="00E6030B">
            <w:pPr>
              <w:pStyle w:val="TAL"/>
              <w:rPr>
                <w:snapToGrid w:val="0"/>
                <w:sz w:val="16"/>
              </w:rPr>
            </w:pPr>
            <w:r w:rsidRPr="00BC508A">
              <w:rPr>
                <w:snapToGrid w:val="0"/>
                <w:sz w:val="16"/>
              </w:rPr>
              <w:t>1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D2BD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7AD13FE" w14:textId="77777777" w:rsidR="00D40C70" w:rsidRPr="00BC508A" w:rsidRDefault="00D40C70" w:rsidP="00E6030B">
            <w:pPr>
              <w:pStyle w:val="TAL"/>
              <w:rPr>
                <w:snapToGrid w:val="0"/>
                <w:sz w:val="16"/>
              </w:rPr>
            </w:pPr>
            <w:r w:rsidRPr="00BC508A">
              <w:rPr>
                <w:snapToGrid w:val="0"/>
                <w:sz w:val="16"/>
              </w:rPr>
              <w:t>UE knowledge that the back-off timer is running for low or norm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4BB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0FC3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2C724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A95F2D"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16F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3FD95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822BAE" w14:textId="77777777" w:rsidR="00D40C70" w:rsidRPr="00BC508A" w:rsidRDefault="00D40C70" w:rsidP="00E6030B">
            <w:pPr>
              <w:pStyle w:val="TAL"/>
              <w:rPr>
                <w:snapToGrid w:val="0"/>
                <w:sz w:val="16"/>
              </w:rPr>
            </w:pPr>
            <w:r w:rsidRPr="00BC508A">
              <w:rPr>
                <w:snapToGrid w:val="0"/>
                <w:sz w:val="16"/>
              </w:rPr>
              <w:t>1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D2B82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F0B438" w14:textId="77777777" w:rsidR="00D40C70" w:rsidRPr="00BC508A" w:rsidRDefault="00D40C70" w:rsidP="00E6030B">
            <w:pPr>
              <w:pStyle w:val="TAL"/>
              <w:rPr>
                <w:snapToGrid w:val="0"/>
                <w:sz w:val="16"/>
              </w:rPr>
            </w:pPr>
            <w:r w:rsidRPr="00BC508A">
              <w:rPr>
                <w:snapToGrid w:val="0"/>
                <w:sz w:val="16"/>
              </w:rPr>
              <w:t>Incomplete and unspecified network and UE procedures for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3EBDA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FFA76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B62FD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CBECB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00E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4037EC"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AE0D56" w14:textId="77777777" w:rsidR="00D40C70" w:rsidRPr="00BC508A" w:rsidRDefault="00D40C70" w:rsidP="00E6030B">
            <w:pPr>
              <w:pStyle w:val="TAL"/>
              <w:rPr>
                <w:snapToGrid w:val="0"/>
                <w:sz w:val="16"/>
              </w:rPr>
            </w:pPr>
            <w:r w:rsidRPr="00BC508A">
              <w:rPr>
                <w:snapToGrid w:val="0"/>
                <w:sz w:val="16"/>
              </w:rPr>
              <w:t>1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42635A"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EA4406" w14:textId="77777777" w:rsidR="00D40C70" w:rsidRPr="00BC508A" w:rsidRDefault="00D40C70" w:rsidP="00E6030B">
            <w:pPr>
              <w:pStyle w:val="TAL"/>
              <w:rPr>
                <w:snapToGrid w:val="0"/>
                <w:sz w:val="16"/>
              </w:rPr>
            </w:pPr>
            <w:r w:rsidRPr="00BC508A">
              <w:rPr>
                <w:snapToGrid w:val="0"/>
                <w:sz w:val="16"/>
              </w:rPr>
              <w:t>Handling maximum number of active EPS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042D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520A53"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0DD46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4E2A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27B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59702"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F0769" w14:textId="77777777" w:rsidR="00D40C70" w:rsidRPr="00BC508A" w:rsidRDefault="00D40C70" w:rsidP="00E6030B">
            <w:pPr>
              <w:pStyle w:val="TAL"/>
              <w:rPr>
                <w:snapToGrid w:val="0"/>
                <w:sz w:val="16"/>
              </w:rPr>
            </w:pPr>
            <w:r w:rsidRPr="00BC508A">
              <w:rPr>
                <w:snapToGrid w:val="0"/>
                <w:sz w:val="16"/>
              </w:rPr>
              <w:t>1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5C1F4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281831" w14:textId="77777777" w:rsidR="00D40C70" w:rsidRPr="00BC508A" w:rsidRDefault="00D40C70" w:rsidP="00E6030B">
            <w:pPr>
              <w:pStyle w:val="TAL"/>
              <w:rPr>
                <w:snapToGrid w:val="0"/>
                <w:sz w:val="16"/>
              </w:rPr>
            </w:pPr>
            <w:r w:rsidRPr="00BC508A">
              <w:rPr>
                <w:snapToGrid w:val="0"/>
                <w:sz w:val="16"/>
              </w:rPr>
              <w:t>Distinguishing UE's disabling of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34FB4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78B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AD6BD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F78B7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BD4D"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441CD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137D90" w14:textId="77777777" w:rsidR="00D40C70" w:rsidRPr="00BC508A" w:rsidRDefault="00D40C70" w:rsidP="00E6030B">
            <w:pPr>
              <w:pStyle w:val="TAL"/>
              <w:rPr>
                <w:snapToGrid w:val="0"/>
                <w:sz w:val="16"/>
              </w:rPr>
            </w:pPr>
            <w:r w:rsidRPr="00BC508A">
              <w:rPr>
                <w:snapToGrid w:val="0"/>
                <w:sz w:val="16"/>
              </w:rPr>
              <w:t>15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C4B0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BF070E" w14:textId="77777777" w:rsidR="00D40C70" w:rsidRPr="00BC508A" w:rsidRDefault="00D40C70" w:rsidP="00E6030B">
            <w:pPr>
              <w:pStyle w:val="TAL"/>
              <w:rPr>
                <w:snapToGrid w:val="0"/>
                <w:sz w:val="16"/>
              </w:rPr>
            </w:pPr>
            <w:r w:rsidRPr="00BC508A">
              <w:rPr>
                <w:snapToGrid w:val="0"/>
                <w:sz w:val="16"/>
              </w:rPr>
              <w:t>Clarification on handling of ESM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E7DA0"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A63F4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10B8B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986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AB5"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6D89DD"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EC3B8" w14:textId="77777777" w:rsidR="00D40C70" w:rsidRPr="00BC508A" w:rsidRDefault="00D40C70" w:rsidP="00E6030B">
            <w:pPr>
              <w:pStyle w:val="TAL"/>
              <w:rPr>
                <w:snapToGrid w:val="0"/>
                <w:sz w:val="16"/>
              </w:rPr>
            </w:pPr>
            <w:r w:rsidRPr="00BC508A">
              <w:rPr>
                <w:snapToGrid w:val="0"/>
                <w:sz w:val="16"/>
              </w:rPr>
              <w:t>15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B73AE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1161" w14:textId="77777777" w:rsidR="00D40C70" w:rsidRPr="00BC508A" w:rsidRDefault="00D40C70" w:rsidP="00E6030B">
            <w:pPr>
              <w:pStyle w:val="TAL"/>
              <w:rPr>
                <w:snapToGrid w:val="0"/>
                <w:sz w:val="16"/>
              </w:rPr>
            </w:pPr>
            <w:r w:rsidRPr="00BC508A">
              <w:rPr>
                <w:snapToGrid w:val="0"/>
                <w:sz w:val="16"/>
              </w:rPr>
              <w:t>Correction of Extended Service Request message and low priority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37F12"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FE9E4B"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DBB5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EF8DF7"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6024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1B3C2"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9F722" w14:textId="77777777" w:rsidR="00D40C70" w:rsidRPr="00BC508A" w:rsidRDefault="00D40C70" w:rsidP="00E6030B">
            <w:pPr>
              <w:pStyle w:val="TAL"/>
              <w:rPr>
                <w:snapToGrid w:val="0"/>
                <w:sz w:val="16"/>
              </w:rPr>
            </w:pPr>
            <w:r w:rsidRPr="00BC508A">
              <w:rPr>
                <w:snapToGrid w:val="0"/>
                <w:sz w:val="16"/>
              </w:rPr>
              <w:t>15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1AD5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7D7CF9" w14:textId="77777777" w:rsidR="00D40C70" w:rsidRPr="00BC508A" w:rsidRDefault="00D40C70" w:rsidP="00E6030B">
            <w:pPr>
              <w:pStyle w:val="TAL"/>
              <w:rPr>
                <w:snapToGrid w:val="0"/>
                <w:sz w:val="16"/>
              </w:rPr>
            </w:pPr>
            <w:r w:rsidRPr="00BC508A">
              <w:rPr>
                <w:snapToGrid w:val="0"/>
                <w:sz w:val="16"/>
              </w:rPr>
              <w:t>Clarification on UE with T3396 running receiving a new T3396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301E64"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0ADC89"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49E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189A46"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41EC"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64FA6A" w14:textId="77777777" w:rsidR="00D40C70" w:rsidRPr="00BC508A" w:rsidRDefault="00D40C70" w:rsidP="00E6030B">
            <w:pPr>
              <w:pStyle w:val="TAL"/>
              <w:rPr>
                <w:snapToGrid w:val="0"/>
                <w:sz w:val="16"/>
              </w:rPr>
            </w:pPr>
            <w:r w:rsidRPr="00BC508A">
              <w:rPr>
                <w:snapToGrid w:val="0"/>
                <w:sz w:val="16"/>
              </w:rPr>
              <w:t>CP-1207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E77BC3" w14:textId="77777777" w:rsidR="00D40C70" w:rsidRPr="00BC508A" w:rsidRDefault="00D40C70" w:rsidP="00E6030B">
            <w:pPr>
              <w:pStyle w:val="TAL"/>
              <w:rPr>
                <w:snapToGrid w:val="0"/>
                <w:sz w:val="16"/>
              </w:rPr>
            </w:pPr>
            <w:r w:rsidRPr="00BC508A">
              <w:rPr>
                <w:snapToGrid w:val="0"/>
                <w:sz w:val="16"/>
              </w:rPr>
              <w:t>15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83DE1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7106" w14:textId="77777777" w:rsidR="00D40C70" w:rsidRPr="00BC508A" w:rsidRDefault="00D40C70" w:rsidP="00E6030B">
            <w:pPr>
              <w:pStyle w:val="TAL"/>
              <w:rPr>
                <w:snapToGrid w:val="0"/>
                <w:sz w:val="16"/>
              </w:rPr>
            </w:pPr>
            <w:r w:rsidRPr="00BC508A">
              <w:rPr>
                <w:snapToGrid w:val="0"/>
                <w:sz w:val="16"/>
              </w:rPr>
              <w:t>Correction of the UE behavior after starting Timer T3396 with a random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B98CC"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0184A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5C620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7CC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95296"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244D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7F227" w14:textId="77777777" w:rsidR="00D40C70" w:rsidRPr="00BC508A" w:rsidRDefault="00D40C70" w:rsidP="00E6030B">
            <w:pPr>
              <w:pStyle w:val="TAL"/>
              <w:rPr>
                <w:snapToGrid w:val="0"/>
                <w:sz w:val="16"/>
              </w:rPr>
            </w:pPr>
            <w:r w:rsidRPr="00BC508A">
              <w:rPr>
                <w:snapToGrid w:val="0"/>
                <w:sz w:val="16"/>
              </w:rPr>
              <w:t>15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919A4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8AD60" w14:textId="77777777" w:rsidR="00D40C70" w:rsidRPr="00BC508A" w:rsidRDefault="00D40C70" w:rsidP="00E6030B">
            <w:pPr>
              <w:pStyle w:val="TAL"/>
              <w:rPr>
                <w:snapToGrid w:val="0"/>
                <w:sz w:val="16"/>
              </w:rPr>
            </w:pPr>
            <w:r w:rsidRPr="00BC508A">
              <w:rPr>
                <w:snapToGrid w:val="0"/>
                <w:sz w:val="16"/>
              </w:rPr>
              <w:t>MM state when EPS service only is accepted in combined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8000F5"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B1A2F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80B2F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E6D802"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9A0E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E0E5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98EC54" w14:textId="77777777" w:rsidR="00D40C70" w:rsidRPr="00BC508A" w:rsidRDefault="00D40C70" w:rsidP="00E6030B">
            <w:pPr>
              <w:pStyle w:val="TAL"/>
              <w:rPr>
                <w:snapToGrid w:val="0"/>
                <w:sz w:val="16"/>
              </w:rPr>
            </w:pPr>
            <w:r w:rsidRPr="00BC508A">
              <w:rPr>
                <w:snapToGrid w:val="0"/>
                <w:sz w:val="16"/>
              </w:rPr>
              <w:t>1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AF52B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9052E97" w14:textId="77777777" w:rsidR="00D40C70" w:rsidRPr="00BC508A" w:rsidRDefault="00D40C70" w:rsidP="00E6030B">
            <w:pPr>
              <w:pStyle w:val="TAL"/>
              <w:rPr>
                <w:snapToGrid w:val="0"/>
                <w:sz w:val="16"/>
              </w:rPr>
            </w:pPr>
            <w:r w:rsidRPr="00BC508A">
              <w:rPr>
                <w:snapToGrid w:val="0"/>
                <w:sz w:val="16"/>
              </w:rPr>
              <w:t>Reference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D93738"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28031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7E798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1B80B8"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5DF1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D7EA8"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20B724" w14:textId="77777777" w:rsidR="00D40C70" w:rsidRPr="00BC508A" w:rsidRDefault="00D40C70" w:rsidP="00E6030B">
            <w:pPr>
              <w:pStyle w:val="TAL"/>
              <w:rPr>
                <w:snapToGrid w:val="0"/>
                <w:sz w:val="16"/>
              </w:rPr>
            </w:pPr>
            <w:r w:rsidRPr="00BC508A">
              <w:rPr>
                <w:snapToGrid w:val="0"/>
                <w:sz w:val="16"/>
              </w:rPr>
              <w:t>15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1EB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7316AC" w14:textId="77777777" w:rsidR="00D40C70" w:rsidRPr="00BC508A" w:rsidRDefault="00D40C70" w:rsidP="00E6030B">
            <w:pPr>
              <w:pStyle w:val="TAL"/>
              <w:rPr>
                <w:snapToGrid w:val="0"/>
                <w:sz w:val="16"/>
              </w:rPr>
            </w:pPr>
            <w:r w:rsidRPr="00BC508A">
              <w:rPr>
                <w:snapToGrid w:val="0"/>
                <w:sz w:val="16"/>
              </w:rPr>
              <w:t xml:space="preserve">Update of figure for Paging procedure using S-TMSI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3999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50BF"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1D9BE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86D19"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E52E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EC393"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41DAEE" w14:textId="77777777" w:rsidR="00D40C70" w:rsidRPr="00BC508A" w:rsidRDefault="00D40C70" w:rsidP="00E6030B">
            <w:pPr>
              <w:pStyle w:val="TAL"/>
              <w:rPr>
                <w:snapToGrid w:val="0"/>
                <w:sz w:val="16"/>
              </w:rPr>
            </w:pPr>
            <w:r w:rsidRPr="00BC508A">
              <w:rPr>
                <w:snapToGrid w:val="0"/>
                <w:sz w:val="16"/>
              </w:rPr>
              <w:t>15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8D87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153EAC" w14:textId="77777777" w:rsidR="00D40C70" w:rsidRPr="00BC508A" w:rsidRDefault="00D40C70" w:rsidP="00E6030B">
            <w:pPr>
              <w:pStyle w:val="TAL"/>
              <w:rPr>
                <w:snapToGrid w:val="0"/>
                <w:sz w:val="16"/>
              </w:rPr>
            </w:pPr>
            <w:r w:rsidRPr="00BC508A">
              <w:rPr>
                <w:snapToGrid w:val="0"/>
                <w:sz w:val="16"/>
              </w:rPr>
              <w:t>Correcting ambiguity caused with text "for all other cases"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12267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CF92"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DFE7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7A73A0"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2AC3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4E9A8" w14:textId="77777777" w:rsidR="00D40C70" w:rsidRPr="00BC508A" w:rsidRDefault="00D40C70" w:rsidP="00E6030B">
            <w:pPr>
              <w:pStyle w:val="TAL"/>
              <w:rPr>
                <w:snapToGrid w:val="0"/>
                <w:sz w:val="16"/>
              </w:rPr>
            </w:pPr>
            <w:r w:rsidRPr="00BC508A">
              <w:rPr>
                <w:snapToGrid w:val="0"/>
                <w:sz w:val="16"/>
              </w:rPr>
              <w:t>CP-1207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4B6AA" w14:textId="77777777" w:rsidR="00D40C70" w:rsidRPr="00BC508A" w:rsidRDefault="00D40C70" w:rsidP="00E6030B">
            <w:pPr>
              <w:pStyle w:val="TAL"/>
              <w:rPr>
                <w:snapToGrid w:val="0"/>
                <w:sz w:val="16"/>
              </w:rPr>
            </w:pPr>
            <w:r w:rsidRPr="00BC508A">
              <w:rPr>
                <w:snapToGrid w:val="0"/>
                <w:sz w:val="16"/>
              </w:rPr>
              <w:t>15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049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FB239" w14:textId="77777777" w:rsidR="00D40C70" w:rsidRPr="00BC508A" w:rsidRDefault="00D40C70" w:rsidP="00E6030B">
            <w:pPr>
              <w:pStyle w:val="TAL"/>
              <w:rPr>
                <w:snapToGrid w:val="0"/>
                <w:sz w:val="16"/>
              </w:rPr>
            </w:pPr>
            <w:r w:rsidRPr="00BC508A">
              <w:rPr>
                <w:snapToGrid w:val="0"/>
                <w:sz w:val="16"/>
              </w:rPr>
              <w:t>EPS bearer context deactivation required with reactivation requested when UE is EMM-ID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44EC2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247DE4"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466689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74174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D5CB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266D"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116EA" w14:textId="77777777" w:rsidR="00D40C70" w:rsidRPr="00BC508A" w:rsidRDefault="00D40C70" w:rsidP="00E6030B">
            <w:pPr>
              <w:pStyle w:val="TAL"/>
              <w:rPr>
                <w:snapToGrid w:val="0"/>
                <w:sz w:val="16"/>
              </w:rPr>
            </w:pPr>
            <w:r w:rsidRPr="00BC508A">
              <w:rPr>
                <w:snapToGrid w:val="0"/>
                <w:sz w:val="16"/>
              </w:rPr>
              <w:t>1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48D7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EBC83" w14:textId="77777777" w:rsidR="00D40C70" w:rsidRPr="00BC508A" w:rsidRDefault="00D40C70" w:rsidP="00E6030B">
            <w:pPr>
              <w:pStyle w:val="TAL"/>
              <w:rPr>
                <w:snapToGrid w:val="0"/>
                <w:sz w:val="16"/>
              </w:rPr>
            </w:pPr>
            <w:r w:rsidRPr="00BC508A">
              <w:rPr>
                <w:snapToGrid w:val="0"/>
                <w:sz w:val="16"/>
              </w:rPr>
              <w:t>Corrections to reference erro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29D9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35A0C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579B1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AC3F9A"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10F19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1880D" w14:textId="77777777" w:rsidR="00D40C70" w:rsidRPr="00BC508A" w:rsidRDefault="00D40C70" w:rsidP="00E6030B">
            <w:pPr>
              <w:pStyle w:val="TAL"/>
              <w:rPr>
                <w:snapToGrid w:val="0"/>
                <w:sz w:val="16"/>
              </w:rPr>
            </w:pPr>
            <w:r w:rsidRPr="00BC508A">
              <w:rPr>
                <w:snapToGrid w:val="0"/>
                <w:sz w:val="16"/>
              </w:rPr>
              <w:t>CP-1209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9D0BCD" w14:textId="77777777" w:rsidR="00D40C70" w:rsidRPr="00BC508A" w:rsidRDefault="00D40C70" w:rsidP="00E6030B">
            <w:pPr>
              <w:pStyle w:val="TAL"/>
              <w:rPr>
                <w:snapToGrid w:val="0"/>
                <w:sz w:val="16"/>
              </w:rPr>
            </w:pPr>
            <w:r w:rsidRPr="00BC508A">
              <w:rPr>
                <w:snapToGrid w:val="0"/>
                <w:sz w:val="16"/>
              </w:rPr>
              <w:t>1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DA9056"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E01D6A" w14:textId="77777777" w:rsidR="00D40C70" w:rsidRPr="00BC508A" w:rsidRDefault="00D40C70" w:rsidP="00E6030B">
            <w:pPr>
              <w:pStyle w:val="TAL"/>
              <w:rPr>
                <w:snapToGrid w:val="0"/>
                <w:sz w:val="16"/>
              </w:rPr>
            </w:pPr>
            <w:r w:rsidRPr="00BC508A">
              <w:rPr>
                <w:snapToGrid w:val="0"/>
                <w:sz w:val="16"/>
              </w:rPr>
              <w:t>Paging for downlink signalling when the UE is in EMM-IDLE mode and collision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D5542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5F6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698BF4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E6267C"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4E6A"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5043D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8BC85" w14:textId="77777777" w:rsidR="00D40C70" w:rsidRPr="00BC508A" w:rsidRDefault="00D40C70" w:rsidP="00E6030B">
            <w:pPr>
              <w:pStyle w:val="TAL"/>
              <w:rPr>
                <w:snapToGrid w:val="0"/>
                <w:sz w:val="16"/>
              </w:rPr>
            </w:pPr>
            <w:r w:rsidRPr="00BC508A">
              <w:rPr>
                <w:snapToGrid w:val="0"/>
                <w:sz w:val="16"/>
              </w:rPr>
              <w:t>15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75138E"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7C153D" w14:textId="77777777" w:rsidR="00D40C70" w:rsidRPr="00BC508A" w:rsidRDefault="00D40C70" w:rsidP="00E6030B">
            <w:pPr>
              <w:pStyle w:val="TAL"/>
              <w:rPr>
                <w:snapToGrid w:val="0"/>
                <w:sz w:val="16"/>
              </w:rPr>
            </w:pPr>
            <w:r w:rsidRPr="00BC508A">
              <w:rPr>
                <w:snapToGrid w:val="0"/>
                <w:sz w:val="16"/>
              </w:rPr>
              <w:t>Solving TAU and SR Delay with Flexible re-Attach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47994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D11E8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63114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3873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2DA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124B1E" w14:textId="77777777" w:rsidR="00D40C70" w:rsidRPr="00BC508A" w:rsidRDefault="00D40C70" w:rsidP="00E6030B">
            <w:pPr>
              <w:pStyle w:val="TAL"/>
              <w:rPr>
                <w:snapToGrid w:val="0"/>
                <w:sz w:val="16"/>
              </w:rPr>
            </w:pPr>
            <w:r w:rsidRPr="00BC508A">
              <w:rPr>
                <w:snapToGrid w:val="0"/>
                <w:sz w:val="16"/>
              </w:rPr>
              <w:t>CP-1208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8382" w14:textId="77777777" w:rsidR="00D40C70" w:rsidRPr="00BC508A" w:rsidRDefault="00D40C70" w:rsidP="00E6030B">
            <w:pPr>
              <w:pStyle w:val="TAL"/>
              <w:rPr>
                <w:snapToGrid w:val="0"/>
                <w:sz w:val="16"/>
              </w:rPr>
            </w:pPr>
            <w:r w:rsidRPr="00BC508A">
              <w:rPr>
                <w:snapToGrid w:val="0"/>
                <w:sz w:val="16"/>
              </w:rPr>
              <w:t>15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39E23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98ACA" w14:textId="77777777" w:rsidR="00D40C70" w:rsidRPr="00BC508A" w:rsidRDefault="00D40C70" w:rsidP="00E6030B">
            <w:pPr>
              <w:pStyle w:val="TAL"/>
              <w:rPr>
                <w:snapToGrid w:val="0"/>
                <w:sz w:val="16"/>
              </w:rPr>
            </w:pPr>
            <w:r w:rsidRPr="00BC508A">
              <w:rPr>
                <w:snapToGrid w:val="0"/>
                <w:sz w:val="16"/>
              </w:rPr>
              <w:t>Handling CSFB when PS domain is congested in L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3E439F"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B4F53E"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009215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DE103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0690B"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6A8FC9"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1ABBC2" w14:textId="77777777" w:rsidR="00D40C70" w:rsidRPr="00BC508A" w:rsidRDefault="00D40C70" w:rsidP="00E6030B">
            <w:pPr>
              <w:pStyle w:val="TAL"/>
              <w:rPr>
                <w:snapToGrid w:val="0"/>
                <w:sz w:val="16"/>
              </w:rPr>
            </w:pPr>
            <w:r w:rsidRPr="00BC508A">
              <w:rPr>
                <w:snapToGrid w:val="0"/>
                <w:sz w:val="16"/>
              </w:rPr>
              <w:t>15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1BB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A79ACE" w14:textId="77777777" w:rsidR="00D40C70" w:rsidRPr="00BC508A" w:rsidRDefault="00D40C70" w:rsidP="00E6030B">
            <w:pPr>
              <w:pStyle w:val="TAL"/>
              <w:rPr>
                <w:snapToGrid w:val="0"/>
                <w:sz w:val="16"/>
              </w:rPr>
            </w:pPr>
            <w:r w:rsidRPr="00BC508A">
              <w:rPr>
                <w:snapToGrid w:val="0"/>
                <w:sz w:val="16"/>
              </w:rPr>
              <w:t>Handling of timer T3396 for dual 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EA94B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58466A"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993CB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58ED91"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9EC1D3"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7E7B1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601F8" w14:textId="77777777" w:rsidR="00D40C70" w:rsidRPr="00BC508A" w:rsidRDefault="00D40C70" w:rsidP="00E6030B">
            <w:pPr>
              <w:pStyle w:val="TAL"/>
              <w:rPr>
                <w:snapToGrid w:val="0"/>
                <w:sz w:val="16"/>
              </w:rPr>
            </w:pPr>
            <w:r w:rsidRPr="00BC508A">
              <w:rPr>
                <w:snapToGrid w:val="0"/>
                <w:sz w:val="16"/>
              </w:rPr>
              <w:t>1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C6594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5C4FB0" w14:textId="77777777" w:rsidR="00D40C70" w:rsidRPr="00BC508A" w:rsidRDefault="00D40C70" w:rsidP="00E6030B">
            <w:pPr>
              <w:pStyle w:val="TAL"/>
              <w:rPr>
                <w:snapToGrid w:val="0"/>
                <w:sz w:val="16"/>
              </w:rPr>
            </w:pPr>
            <w:r w:rsidRPr="00BC508A">
              <w:rPr>
                <w:snapToGrid w:val="0"/>
                <w:sz w:val="16"/>
              </w:rPr>
              <w:t>Correction on purpose and triggering condition of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69EAA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5CE39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60F7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E68DE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DFFB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765C0"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F72390" w14:textId="77777777" w:rsidR="00D40C70" w:rsidRPr="00BC508A" w:rsidRDefault="00D40C70" w:rsidP="00E6030B">
            <w:pPr>
              <w:pStyle w:val="TAL"/>
              <w:rPr>
                <w:snapToGrid w:val="0"/>
                <w:sz w:val="16"/>
              </w:rPr>
            </w:pPr>
            <w:r w:rsidRPr="00BC508A">
              <w:rPr>
                <w:snapToGrid w:val="0"/>
                <w:sz w:val="16"/>
              </w:rPr>
              <w:t>15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1BF04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DCB626" w14:textId="77777777" w:rsidR="00D40C70" w:rsidRPr="00BC508A" w:rsidRDefault="00D40C70" w:rsidP="00E6030B">
            <w:pPr>
              <w:pStyle w:val="TAL"/>
              <w:rPr>
                <w:snapToGrid w:val="0"/>
                <w:sz w:val="16"/>
              </w:rPr>
            </w:pPr>
            <w:r w:rsidRPr="00BC508A">
              <w:rPr>
                <w:snapToGrid w:val="0"/>
                <w:sz w:val="16"/>
              </w:rPr>
              <w:t>Abnormal cases of SERVICE REQUEST message for uplink signalling due to AC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447CB1"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703E3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CC997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A29674"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8741"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B9B69"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5D9F8" w14:textId="77777777" w:rsidR="00D40C70" w:rsidRPr="00BC508A" w:rsidRDefault="00D40C70" w:rsidP="00E6030B">
            <w:pPr>
              <w:pStyle w:val="TAL"/>
              <w:rPr>
                <w:snapToGrid w:val="0"/>
                <w:sz w:val="16"/>
              </w:rPr>
            </w:pPr>
            <w:r w:rsidRPr="00BC508A">
              <w:rPr>
                <w:snapToGrid w:val="0"/>
                <w:sz w:val="16"/>
              </w:rPr>
              <w:t>15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7D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5894CF" w14:textId="0F2253C6" w:rsidR="00D40C70" w:rsidRPr="00BC508A" w:rsidRDefault="00D40C70" w:rsidP="00E6030B">
            <w:pPr>
              <w:pStyle w:val="TAL"/>
              <w:rPr>
                <w:snapToGrid w:val="0"/>
                <w:sz w:val="16"/>
              </w:rPr>
            </w:pPr>
            <w:r w:rsidRPr="00BC508A">
              <w:rPr>
                <w:snapToGrid w:val="0"/>
                <w:sz w:val="16"/>
              </w:rPr>
              <w:t>PDN CONNECTIVITY REQUEST handling when UE coming back to E-UTRAN cover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5186B7"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A9F931"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810B0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B4CE2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6E62"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7872B4"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539B5" w14:textId="77777777" w:rsidR="00D40C70" w:rsidRPr="00BC508A" w:rsidRDefault="00D40C70" w:rsidP="00E6030B">
            <w:pPr>
              <w:pStyle w:val="TAL"/>
              <w:rPr>
                <w:snapToGrid w:val="0"/>
                <w:sz w:val="16"/>
              </w:rPr>
            </w:pPr>
            <w:r w:rsidRPr="00BC508A">
              <w:rPr>
                <w:snapToGrid w:val="0"/>
                <w:sz w:val="16"/>
              </w:rPr>
              <w:t>1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13B8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8DBE57" w14:textId="77777777" w:rsidR="00D40C70" w:rsidRPr="00BC508A" w:rsidRDefault="00D40C70" w:rsidP="00E6030B">
            <w:pPr>
              <w:pStyle w:val="TAL"/>
              <w:rPr>
                <w:snapToGrid w:val="0"/>
                <w:sz w:val="16"/>
              </w:rPr>
            </w:pPr>
            <w:r w:rsidRPr="00BC508A">
              <w:rPr>
                <w:snapToGrid w:val="0"/>
                <w:sz w:val="16"/>
              </w:rPr>
              <w:t>CS fallback not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CBCC3A"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67E85"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77D517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DABD3"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588C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E27CA" w14:textId="77777777" w:rsidR="00D40C70" w:rsidRPr="00BC508A" w:rsidRDefault="00D40C70" w:rsidP="00E6030B">
            <w:pPr>
              <w:pStyle w:val="TAL"/>
              <w:rPr>
                <w:snapToGrid w:val="0"/>
                <w:sz w:val="16"/>
              </w:rPr>
            </w:pPr>
            <w:r w:rsidRPr="00BC508A">
              <w:rPr>
                <w:snapToGrid w:val="0"/>
                <w:sz w:val="16"/>
              </w:rPr>
              <w:t>CP-1208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99723D" w14:textId="77777777" w:rsidR="00D40C70" w:rsidRPr="00BC508A" w:rsidRDefault="00D40C70" w:rsidP="00E6030B">
            <w:pPr>
              <w:pStyle w:val="TAL"/>
              <w:rPr>
                <w:snapToGrid w:val="0"/>
                <w:sz w:val="16"/>
              </w:rPr>
            </w:pPr>
            <w:r w:rsidRPr="00BC508A">
              <w:rPr>
                <w:snapToGrid w:val="0"/>
                <w:sz w:val="16"/>
              </w:rPr>
              <w:t>1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C0395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63CA3E" w14:textId="77777777" w:rsidR="00D40C70" w:rsidRPr="00BC508A" w:rsidRDefault="00D40C70" w:rsidP="00E6030B">
            <w:pPr>
              <w:pStyle w:val="TAL"/>
              <w:rPr>
                <w:snapToGrid w:val="0"/>
                <w:sz w:val="16"/>
              </w:rPr>
            </w:pPr>
            <w:r w:rsidRPr="00BC508A">
              <w:rPr>
                <w:snapToGrid w:val="0"/>
                <w:sz w:val="16"/>
              </w:rPr>
              <w:t>Provision of LAI and TMSI for "SMS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5282F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781546"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23C2777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F6A4B"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9019"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ADC22F" w14:textId="77777777" w:rsidR="00D40C70" w:rsidRPr="00BC508A" w:rsidRDefault="00D40C70" w:rsidP="00E6030B">
            <w:pPr>
              <w:pStyle w:val="TAL"/>
              <w:rPr>
                <w:snapToGrid w:val="0"/>
                <w:sz w:val="16"/>
              </w:rPr>
            </w:pPr>
            <w:r w:rsidRPr="00BC508A">
              <w:rPr>
                <w:snapToGrid w:val="0"/>
                <w:sz w:val="16"/>
              </w:rPr>
              <w:t>CP-1208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5A45" w14:textId="77777777" w:rsidR="00D40C70" w:rsidRPr="00BC508A" w:rsidRDefault="00D40C70" w:rsidP="00E6030B">
            <w:pPr>
              <w:pStyle w:val="TAL"/>
              <w:rPr>
                <w:snapToGrid w:val="0"/>
                <w:sz w:val="16"/>
              </w:rPr>
            </w:pPr>
            <w:r w:rsidRPr="00BC508A">
              <w:rPr>
                <w:snapToGrid w:val="0"/>
                <w:sz w:val="16"/>
              </w:rPr>
              <w:t>15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36D0B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F12F61" w14:textId="77777777" w:rsidR="00D40C70" w:rsidRPr="00BC508A" w:rsidRDefault="00D40C70" w:rsidP="00E6030B">
            <w:pPr>
              <w:pStyle w:val="TAL"/>
              <w:rPr>
                <w:snapToGrid w:val="0"/>
                <w:sz w:val="16"/>
              </w:rPr>
            </w:pPr>
            <w:r w:rsidRPr="00BC508A">
              <w:rPr>
                <w:snapToGrid w:val="0"/>
                <w:sz w:val="16"/>
              </w:rPr>
              <w:t>Service request procedure considered as completed from the network s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B3799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4CC8DC"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38F2E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6CE385"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614B5E"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53E47"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2D734" w14:textId="77777777" w:rsidR="00D40C70" w:rsidRPr="00BC508A" w:rsidRDefault="00D40C70" w:rsidP="00E6030B">
            <w:pPr>
              <w:pStyle w:val="TAL"/>
              <w:rPr>
                <w:snapToGrid w:val="0"/>
                <w:sz w:val="16"/>
              </w:rPr>
            </w:pPr>
            <w:r w:rsidRPr="00BC508A">
              <w:rPr>
                <w:snapToGrid w:val="0"/>
                <w:sz w:val="16"/>
              </w:rPr>
              <w:t>1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869C3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23B7E7" w14:textId="77777777" w:rsidR="00D40C70" w:rsidRPr="00BC508A" w:rsidRDefault="00D40C70" w:rsidP="00E6030B">
            <w:pPr>
              <w:pStyle w:val="TAL"/>
              <w:rPr>
                <w:snapToGrid w:val="0"/>
                <w:sz w:val="16"/>
              </w:rPr>
            </w:pPr>
            <w:r w:rsidRPr="00BC508A">
              <w:rPr>
                <w:snapToGrid w:val="0"/>
                <w:sz w:val="16"/>
              </w:rPr>
              <w:t>Reject cause #8 used for normal TAU and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531586"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6D9238"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524B3BC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F151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B387F"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34691"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F6E7C3" w14:textId="77777777" w:rsidR="00D40C70" w:rsidRPr="00BC508A" w:rsidRDefault="00D40C70" w:rsidP="00E6030B">
            <w:pPr>
              <w:pStyle w:val="TAL"/>
              <w:rPr>
                <w:snapToGrid w:val="0"/>
                <w:sz w:val="16"/>
              </w:rPr>
            </w:pPr>
            <w:r w:rsidRPr="00BC508A">
              <w:rPr>
                <w:snapToGrid w:val="0"/>
                <w:sz w:val="16"/>
              </w:rPr>
              <w:t>15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2621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EB4FA0" w14:textId="77777777" w:rsidR="00D40C70" w:rsidRPr="00BC508A" w:rsidRDefault="00D40C70" w:rsidP="00E6030B">
            <w:pPr>
              <w:pStyle w:val="TAL"/>
              <w:rPr>
                <w:snapToGrid w:val="0"/>
                <w:sz w:val="16"/>
              </w:rPr>
            </w:pPr>
            <w:r w:rsidRPr="00BC508A">
              <w:rPr>
                <w:snapToGrid w:val="0"/>
                <w:sz w:val="16"/>
              </w:rPr>
              <w:t>Adding a term shared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5A6FA9"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A8BA0"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6B7B0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42675E" w14:textId="77777777" w:rsidR="00D40C70" w:rsidRPr="00BC508A" w:rsidRDefault="00D40C70" w:rsidP="00E6030B">
            <w:pPr>
              <w:pStyle w:val="TAL"/>
              <w:rPr>
                <w:snapToGrid w:val="0"/>
                <w:sz w:val="16"/>
              </w:rPr>
            </w:pPr>
            <w:r w:rsidRPr="00BC508A">
              <w:rPr>
                <w:snapToGrid w:val="0"/>
                <w:sz w:val="16"/>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43B98"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EF03C5"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707655" w14:textId="77777777" w:rsidR="00D40C70" w:rsidRPr="00BC508A" w:rsidRDefault="00D40C70" w:rsidP="00E6030B">
            <w:pPr>
              <w:pStyle w:val="TAL"/>
              <w:rPr>
                <w:snapToGrid w:val="0"/>
                <w:sz w:val="16"/>
              </w:rPr>
            </w:pPr>
            <w:r w:rsidRPr="00BC508A">
              <w:rPr>
                <w:snapToGrid w:val="0"/>
                <w:sz w:val="16"/>
              </w:rPr>
              <w:t>1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7865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DDE2A4" w14:textId="77777777" w:rsidR="00D40C70" w:rsidRPr="00BC508A" w:rsidRDefault="00D40C70" w:rsidP="00E6030B">
            <w:pPr>
              <w:pStyle w:val="TAL"/>
              <w:rPr>
                <w:snapToGrid w:val="0"/>
                <w:sz w:val="16"/>
              </w:rPr>
            </w:pPr>
            <w:r w:rsidRPr="00BC508A">
              <w:rPr>
                <w:snapToGrid w:val="0"/>
                <w:sz w:val="16"/>
              </w:rPr>
              <w:t>NW-initiated detach with re-attach not required and no cause c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4C7B6E"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27FA3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3D0BD40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F65840" w14:textId="77777777" w:rsidR="00D40C70" w:rsidRPr="00BC508A" w:rsidRDefault="00D40C70" w:rsidP="00E6030B">
            <w:pPr>
              <w:pStyle w:val="TAL"/>
              <w:rPr>
                <w:snapToGrid w:val="0"/>
                <w:sz w:val="16"/>
              </w:rPr>
            </w:pPr>
            <w:r w:rsidRPr="00BC508A">
              <w:rPr>
                <w:snapToGrid w:val="0"/>
                <w:sz w:val="16"/>
              </w:rPr>
              <w:lastRenderedPageBreak/>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44F04" w14:textId="77777777" w:rsidR="00D40C70" w:rsidRPr="00BC508A" w:rsidRDefault="00D40C70" w:rsidP="00E6030B">
            <w:pPr>
              <w:pStyle w:val="TAL"/>
              <w:rPr>
                <w:snapToGrid w:val="0"/>
                <w:sz w:val="16"/>
              </w:rPr>
            </w:pPr>
            <w:r w:rsidRPr="00BC508A">
              <w:rPr>
                <w:snapToGrid w:val="0"/>
                <w:sz w:val="16"/>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81608" w14:textId="77777777" w:rsidR="00D40C70" w:rsidRPr="00BC508A" w:rsidRDefault="00D40C70" w:rsidP="00E6030B">
            <w:pPr>
              <w:pStyle w:val="TAL"/>
              <w:rPr>
                <w:snapToGrid w:val="0"/>
                <w:sz w:val="16"/>
              </w:rPr>
            </w:pPr>
            <w:r w:rsidRPr="00BC508A">
              <w:rPr>
                <w:snapToGrid w:val="0"/>
                <w:sz w:val="16"/>
              </w:rPr>
              <w:t>CP-12079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F218FC" w14:textId="77777777" w:rsidR="00D40C70" w:rsidRPr="00BC508A" w:rsidRDefault="00D40C70" w:rsidP="00E6030B">
            <w:pPr>
              <w:pStyle w:val="TAL"/>
              <w:rPr>
                <w:snapToGrid w:val="0"/>
                <w:sz w:val="16"/>
              </w:rPr>
            </w:pPr>
            <w:r w:rsidRPr="00BC508A">
              <w:rPr>
                <w:snapToGrid w:val="0"/>
                <w:sz w:val="16"/>
              </w:rPr>
              <w:t>15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B53A7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919710" w14:textId="77777777" w:rsidR="00D40C70" w:rsidRPr="00BC508A" w:rsidRDefault="00D40C70" w:rsidP="00E6030B">
            <w:pPr>
              <w:pStyle w:val="TAL"/>
              <w:rPr>
                <w:snapToGrid w:val="0"/>
                <w:sz w:val="16"/>
              </w:rPr>
            </w:pPr>
            <w:r w:rsidRPr="00BC508A">
              <w:rPr>
                <w:snapToGrid w:val="0"/>
                <w:sz w:val="16"/>
              </w:rPr>
              <w:t>Correction on misalignment of attach and NW initiated detach procedure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D2FDB" w14:textId="77777777" w:rsidR="00D40C70" w:rsidRPr="00BC508A" w:rsidRDefault="00D40C70" w:rsidP="00E6030B">
            <w:pPr>
              <w:pStyle w:val="TAL"/>
              <w:rPr>
                <w:snapToGrid w:val="0"/>
                <w:sz w:val="16"/>
              </w:rPr>
            </w:pPr>
            <w:r w:rsidRPr="00BC508A">
              <w:rPr>
                <w:snapToGrid w:val="0"/>
                <w:sz w:val="16"/>
              </w:rPr>
              <w:t>11.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01C5BD" w14:textId="77777777" w:rsidR="00D40C70" w:rsidRPr="00BC508A" w:rsidRDefault="00D40C70" w:rsidP="00E6030B">
            <w:pPr>
              <w:pStyle w:val="TAL"/>
              <w:rPr>
                <w:snapToGrid w:val="0"/>
                <w:sz w:val="16"/>
              </w:rPr>
            </w:pPr>
            <w:r w:rsidRPr="00BC508A">
              <w:rPr>
                <w:snapToGrid w:val="0"/>
                <w:sz w:val="16"/>
              </w:rPr>
              <w:t>11.5.0</w:t>
            </w:r>
          </w:p>
        </w:tc>
      </w:tr>
      <w:tr w:rsidR="00D40C70" w:rsidRPr="00BC508A" w14:paraId="19F9F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D2E24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E577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E3C22" w14:textId="77777777" w:rsidR="00D40C70" w:rsidRPr="00BC508A" w:rsidRDefault="00D40C70" w:rsidP="00E6030B">
            <w:pPr>
              <w:pStyle w:val="TAL"/>
              <w:rPr>
                <w:snapToGrid w:val="0"/>
                <w:sz w:val="16"/>
              </w:rPr>
            </w:pPr>
            <w:r w:rsidRPr="00BC508A">
              <w:rPr>
                <w:snapToGrid w:val="0"/>
                <w:sz w:val="16"/>
              </w:rPr>
              <w:t>CP-1301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45BE57" w14:textId="77777777" w:rsidR="00D40C70" w:rsidRPr="00BC508A" w:rsidRDefault="00D40C70" w:rsidP="00E6030B">
            <w:pPr>
              <w:pStyle w:val="TAL"/>
              <w:rPr>
                <w:snapToGrid w:val="0"/>
                <w:sz w:val="16"/>
              </w:rPr>
            </w:pPr>
            <w:r w:rsidRPr="00BC508A">
              <w:rPr>
                <w:snapToGrid w:val="0"/>
                <w:sz w:val="16"/>
              </w:rPr>
              <w:t>15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3EF3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51CE221" w14:textId="77777777" w:rsidR="00D40C70" w:rsidRPr="00BC508A" w:rsidRDefault="00D40C70" w:rsidP="00E6030B">
            <w:pPr>
              <w:pStyle w:val="TAL"/>
              <w:rPr>
                <w:snapToGrid w:val="0"/>
                <w:sz w:val="16"/>
              </w:rPr>
            </w:pPr>
            <w:r w:rsidRPr="00BC508A">
              <w:rPr>
                <w:snapToGrid w:val="0"/>
                <w:sz w:val="16"/>
              </w:rPr>
              <w:t>Correction and cleanup of maximum number of context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BDB0B"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AEDA4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F944A1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1549E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1FEC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5932B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FCCAA3" w14:textId="77777777" w:rsidR="00D40C70" w:rsidRPr="00BC508A" w:rsidRDefault="00D40C70" w:rsidP="00E6030B">
            <w:pPr>
              <w:pStyle w:val="TAL"/>
              <w:rPr>
                <w:snapToGrid w:val="0"/>
                <w:sz w:val="16"/>
              </w:rPr>
            </w:pPr>
            <w:r w:rsidRPr="00BC508A">
              <w:rPr>
                <w:snapToGrid w:val="0"/>
                <w:sz w:val="16"/>
              </w:rPr>
              <w:t>1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6B5C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A8F9D9" w14:textId="77777777" w:rsidR="00D40C70" w:rsidRPr="00BC508A" w:rsidRDefault="00D40C70" w:rsidP="00E6030B">
            <w:pPr>
              <w:pStyle w:val="TAL"/>
              <w:rPr>
                <w:snapToGrid w:val="0"/>
                <w:sz w:val="16"/>
              </w:rPr>
            </w:pPr>
            <w:r w:rsidRPr="00BC508A">
              <w:rPr>
                <w:snapToGrid w:val="0"/>
                <w:sz w:val="16"/>
              </w:rPr>
              <w:t>Correcting condition for executing procedures when IMS registration status chan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5D02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8F253D"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0237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A046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C7C7"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D4F2A3" w14:textId="77777777" w:rsidR="00D40C70" w:rsidRPr="00BC508A" w:rsidRDefault="00D40C70" w:rsidP="00E6030B">
            <w:pPr>
              <w:pStyle w:val="TAL"/>
              <w:rPr>
                <w:snapToGrid w:val="0"/>
                <w:sz w:val="16"/>
              </w:rPr>
            </w:pPr>
            <w:r w:rsidRPr="00BC508A">
              <w:rPr>
                <w:snapToGrid w:val="0"/>
                <w:sz w:val="16"/>
              </w:rPr>
              <w:t>CP-130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6D2CC8" w14:textId="77777777" w:rsidR="00D40C70" w:rsidRPr="00BC508A" w:rsidRDefault="00D40C70" w:rsidP="00E6030B">
            <w:pPr>
              <w:pStyle w:val="TAL"/>
              <w:rPr>
                <w:snapToGrid w:val="0"/>
                <w:sz w:val="16"/>
              </w:rPr>
            </w:pPr>
            <w:r w:rsidRPr="00BC508A">
              <w:rPr>
                <w:snapToGrid w:val="0"/>
                <w:sz w:val="16"/>
              </w:rPr>
              <w:t>1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5BDF2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8BD31A" w14:textId="77777777" w:rsidR="00D40C70" w:rsidRPr="00BC508A" w:rsidRDefault="00D40C70" w:rsidP="00E6030B">
            <w:pPr>
              <w:pStyle w:val="TAL"/>
              <w:rPr>
                <w:snapToGrid w:val="0"/>
                <w:sz w:val="16"/>
              </w:rPr>
            </w:pPr>
            <w:r w:rsidRPr="00BC508A">
              <w:rPr>
                <w:snapToGrid w:val="0"/>
                <w:sz w:val="16"/>
              </w:rPr>
              <w:t>LAI and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2E45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26091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449CB6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FF80D0"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D7D3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BA5730" w14:textId="77777777" w:rsidR="00D40C70" w:rsidRPr="00BC508A" w:rsidRDefault="00D40C70" w:rsidP="00E6030B">
            <w:pPr>
              <w:pStyle w:val="TAL"/>
              <w:rPr>
                <w:snapToGrid w:val="0"/>
                <w:sz w:val="16"/>
              </w:rPr>
            </w:pPr>
            <w:r w:rsidRPr="00BC508A">
              <w:rPr>
                <w:snapToGrid w:val="0"/>
                <w:sz w:val="16"/>
              </w:rPr>
              <w:t>CP-130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FB7F5" w14:textId="77777777" w:rsidR="00D40C70" w:rsidRPr="00BC508A" w:rsidRDefault="00D40C70" w:rsidP="00E6030B">
            <w:pPr>
              <w:pStyle w:val="TAL"/>
              <w:rPr>
                <w:snapToGrid w:val="0"/>
                <w:sz w:val="16"/>
              </w:rPr>
            </w:pPr>
            <w:r w:rsidRPr="00BC508A">
              <w:rPr>
                <w:snapToGrid w:val="0"/>
                <w:sz w:val="16"/>
              </w:rPr>
              <w:t>1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3124F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323D1" w14:textId="77777777" w:rsidR="00D40C70" w:rsidRPr="00BC508A" w:rsidRDefault="00D40C70" w:rsidP="00E6030B">
            <w:pPr>
              <w:pStyle w:val="TAL"/>
              <w:rPr>
                <w:snapToGrid w:val="0"/>
                <w:sz w:val="16"/>
              </w:rPr>
            </w:pPr>
            <w:r w:rsidRPr="00BC508A">
              <w:rPr>
                <w:snapToGrid w:val="0"/>
                <w:sz w:val="16"/>
              </w:rPr>
              <w:t>Inclusion of PLMN ID for the CS domai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61E2D8"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482ABF"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5BD4B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1819A1"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C2414"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21175D"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A2D9E" w14:textId="77777777" w:rsidR="00D40C70" w:rsidRPr="00BC508A" w:rsidRDefault="00D40C70" w:rsidP="00E6030B">
            <w:pPr>
              <w:pStyle w:val="TAL"/>
              <w:rPr>
                <w:snapToGrid w:val="0"/>
                <w:sz w:val="16"/>
              </w:rPr>
            </w:pPr>
            <w:r w:rsidRPr="00BC508A">
              <w:rPr>
                <w:snapToGrid w:val="0"/>
                <w:sz w:val="16"/>
              </w:rPr>
              <w:t>1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04D04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B71161" w14:textId="77777777" w:rsidR="00D40C70" w:rsidRPr="00BC508A" w:rsidRDefault="00D40C70" w:rsidP="00E6030B">
            <w:pPr>
              <w:pStyle w:val="TAL"/>
              <w:rPr>
                <w:snapToGrid w:val="0"/>
                <w:sz w:val="16"/>
              </w:rPr>
            </w:pPr>
            <w:r w:rsidRPr="00BC508A">
              <w:rPr>
                <w:snapToGrid w:val="0"/>
                <w:sz w:val="16"/>
              </w:rPr>
              <w:t>Detach procedure to disable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228B0E"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3D899B"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263CC1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CAE69"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B9D4E"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E84CA" w14:textId="77777777" w:rsidR="00D40C70" w:rsidRPr="00BC508A" w:rsidRDefault="00D40C70" w:rsidP="00E6030B">
            <w:pPr>
              <w:pStyle w:val="TAL"/>
              <w:rPr>
                <w:snapToGrid w:val="0"/>
                <w:sz w:val="16"/>
              </w:rPr>
            </w:pPr>
            <w:r w:rsidRPr="00BC508A">
              <w:rPr>
                <w:snapToGrid w:val="0"/>
                <w:sz w:val="16"/>
              </w:rPr>
              <w:t>CP-1301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390FDA" w14:textId="77777777" w:rsidR="00D40C70" w:rsidRPr="00BC508A" w:rsidRDefault="00D40C70" w:rsidP="00E6030B">
            <w:pPr>
              <w:pStyle w:val="TAL"/>
              <w:rPr>
                <w:snapToGrid w:val="0"/>
                <w:sz w:val="16"/>
              </w:rPr>
            </w:pPr>
            <w:r w:rsidRPr="00BC508A">
              <w:rPr>
                <w:snapToGrid w:val="0"/>
                <w:sz w:val="16"/>
              </w:rPr>
              <w:t>1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1E9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FC1C8D" w14:textId="77777777" w:rsidR="00D40C70" w:rsidRPr="00BC508A" w:rsidRDefault="00D40C70" w:rsidP="00E6030B">
            <w:pPr>
              <w:pStyle w:val="TAL"/>
              <w:rPr>
                <w:snapToGrid w:val="0"/>
                <w:sz w:val="16"/>
              </w:rPr>
            </w:pPr>
            <w:r w:rsidRPr="00BC508A">
              <w:rPr>
                <w:snapToGrid w:val="0"/>
                <w:sz w:val="16"/>
              </w:rPr>
              <w:t>LAI setting over NAS in network sha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E00A96"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032204"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FE19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D09C9D"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ED40"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DEB59F" w14:textId="77777777" w:rsidR="00D40C70" w:rsidRPr="00BC508A" w:rsidRDefault="00D40C70" w:rsidP="00E6030B">
            <w:pPr>
              <w:pStyle w:val="TAL"/>
              <w:rPr>
                <w:snapToGrid w:val="0"/>
                <w:sz w:val="16"/>
              </w:rPr>
            </w:pPr>
            <w:r w:rsidRPr="00BC508A">
              <w:rPr>
                <w:snapToGrid w:val="0"/>
                <w:sz w:val="16"/>
              </w:rPr>
              <w:t>CP-1301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EA7AE5" w14:textId="77777777" w:rsidR="00D40C70" w:rsidRPr="00BC508A" w:rsidRDefault="00D40C70" w:rsidP="00E6030B">
            <w:pPr>
              <w:pStyle w:val="TAL"/>
              <w:rPr>
                <w:snapToGrid w:val="0"/>
                <w:sz w:val="16"/>
              </w:rPr>
            </w:pPr>
            <w:r w:rsidRPr="00BC508A">
              <w:rPr>
                <w:snapToGrid w:val="0"/>
                <w:sz w:val="16"/>
              </w:rPr>
              <w:t>16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9466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8EEBDB" w14:textId="77777777" w:rsidR="00D40C70" w:rsidRPr="00BC508A" w:rsidRDefault="00D40C70" w:rsidP="00E6030B">
            <w:pPr>
              <w:pStyle w:val="TAL"/>
              <w:rPr>
                <w:snapToGrid w:val="0"/>
                <w:sz w:val="16"/>
              </w:rPr>
            </w:pPr>
            <w:r w:rsidRPr="00BC508A">
              <w:rPr>
                <w:snapToGrid w:val="0"/>
                <w:sz w:val="16"/>
              </w:rPr>
              <w:t>Correcting anomalies on timer guarding enabling of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B2152" w14:textId="77777777" w:rsidR="00D40C70" w:rsidRPr="00BC508A" w:rsidRDefault="00D40C70" w:rsidP="00E6030B">
            <w:pPr>
              <w:pStyle w:val="TAL"/>
              <w:rPr>
                <w:snapToGrid w:val="0"/>
                <w:sz w:val="16"/>
              </w:rPr>
            </w:pPr>
            <w:r w:rsidRPr="00BC508A">
              <w:rPr>
                <w:snapToGrid w:val="0"/>
                <w:sz w:val="16"/>
              </w:rPr>
              <w:t>11.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3A5528" w14:textId="77777777" w:rsidR="00D40C70" w:rsidRPr="00BC508A" w:rsidRDefault="00D40C70" w:rsidP="00E6030B">
            <w:pPr>
              <w:pStyle w:val="TAL"/>
              <w:rPr>
                <w:snapToGrid w:val="0"/>
                <w:sz w:val="16"/>
              </w:rPr>
            </w:pPr>
            <w:r w:rsidRPr="00BC508A">
              <w:rPr>
                <w:snapToGrid w:val="0"/>
                <w:sz w:val="16"/>
              </w:rPr>
              <w:t>11.6.0</w:t>
            </w:r>
          </w:p>
        </w:tc>
      </w:tr>
      <w:tr w:rsidR="00D40C70" w:rsidRPr="00BC508A" w14:paraId="67C8AF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7DFDA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85BF6"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CCEF9" w14:textId="77777777" w:rsidR="00D40C70" w:rsidRPr="00BC508A" w:rsidRDefault="00D40C70" w:rsidP="00E6030B">
            <w:pPr>
              <w:pStyle w:val="TAL"/>
              <w:rPr>
                <w:snapToGrid w:val="0"/>
                <w:sz w:val="16"/>
              </w:rPr>
            </w:pPr>
            <w:r w:rsidRPr="00BC508A">
              <w:rPr>
                <w:snapToGrid w:val="0"/>
                <w:sz w:val="16"/>
              </w:rPr>
              <w:t>CP-1301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4D01CC" w14:textId="77777777" w:rsidR="00D40C70" w:rsidRPr="00BC508A" w:rsidRDefault="00D40C70" w:rsidP="00E6030B">
            <w:pPr>
              <w:pStyle w:val="TAL"/>
              <w:rPr>
                <w:snapToGrid w:val="0"/>
                <w:sz w:val="16"/>
              </w:rPr>
            </w:pPr>
            <w:r w:rsidRPr="00BC508A">
              <w:rPr>
                <w:snapToGrid w:val="0"/>
                <w:sz w:val="16"/>
              </w:rPr>
              <w:t>1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4AB2B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B62A5C" w14:textId="77777777" w:rsidR="00D40C70" w:rsidRPr="00BC508A" w:rsidRDefault="00D40C70" w:rsidP="00E6030B">
            <w:pPr>
              <w:pStyle w:val="TAL"/>
              <w:rPr>
                <w:snapToGrid w:val="0"/>
                <w:sz w:val="16"/>
              </w:rPr>
            </w:pPr>
            <w:r w:rsidRPr="00BC508A">
              <w:rPr>
                <w:snapToGrid w:val="0"/>
                <w:sz w:val="16"/>
              </w:rPr>
              <w:t>Correction of de-activating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3E137"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63D3F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3F32DA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FD22F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30179"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CC4B16"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695372" w14:textId="77777777" w:rsidR="00D40C70" w:rsidRPr="00BC508A" w:rsidRDefault="00D40C70" w:rsidP="00E6030B">
            <w:pPr>
              <w:pStyle w:val="TAL"/>
              <w:rPr>
                <w:snapToGrid w:val="0"/>
                <w:sz w:val="16"/>
              </w:rPr>
            </w:pPr>
            <w:r w:rsidRPr="00BC508A">
              <w:rPr>
                <w:snapToGrid w:val="0"/>
                <w:sz w:val="16"/>
              </w:rPr>
              <w:t>16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B32F0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2102A2" w14:textId="77777777" w:rsidR="00D40C70" w:rsidRPr="00BC508A" w:rsidRDefault="00D40C70" w:rsidP="00E6030B">
            <w:pPr>
              <w:pStyle w:val="TAL"/>
              <w:rPr>
                <w:snapToGrid w:val="0"/>
                <w:sz w:val="16"/>
              </w:rPr>
            </w:pPr>
            <w:r w:rsidRPr="00BC508A">
              <w:rPr>
                <w:snapToGrid w:val="0"/>
                <w:sz w:val="16"/>
              </w:rPr>
              <w:t>Allow UEs to proceed with CSFB after Service Reject #9 or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EAC88"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DDD9A4"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5A0B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2B985E"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1E2C"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6F5787"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7D8BD8" w14:textId="77777777" w:rsidR="00D40C70" w:rsidRPr="00BC508A" w:rsidRDefault="00D40C70" w:rsidP="00E6030B">
            <w:pPr>
              <w:pStyle w:val="TAL"/>
              <w:rPr>
                <w:snapToGrid w:val="0"/>
                <w:sz w:val="16"/>
              </w:rPr>
            </w:pPr>
            <w:r w:rsidRPr="00BC508A">
              <w:rPr>
                <w:snapToGrid w:val="0"/>
                <w:sz w:val="16"/>
              </w:rPr>
              <w:t>1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AA0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AE89E9" w14:textId="77777777" w:rsidR="00D40C70" w:rsidRPr="00BC508A" w:rsidRDefault="00D40C70" w:rsidP="00E6030B">
            <w:pPr>
              <w:pStyle w:val="TAL"/>
              <w:rPr>
                <w:snapToGrid w:val="0"/>
                <w:sz w:val="16"/>
              </w:rPr>
            </w:pPr>
            <w:r w:rsidRPr="00BC508A">
              <w:rPr>
                <w:snapToGrid w:val="0"/>
                <w:sz w:val="16"/>
              </w:rPr>
              <w:t>UE identity used for initial NAS message rout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D897B"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02BB8"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00A426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6DCB05"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70EF"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834CCE"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26355B" w14:textId="77777777" w:rsidR="00D40C70" w:rsidRPr="00BC508A" w:rsidRDefault="00D40C70" w:rsidP="00E6030B">
            <w:pPr>
              <w:pStyle w:val="TAL"/>
              <w:rPr>
                <w:snapToGrid w:val="0"/>
                <w:sz w:val="16"/>
              </w:rPr>
            </w:pPr>
            <w:r w:rsidRPr="00BC508A">
              <w:rPr>
                <w:snapToGrid w:val="0"/>
                <w:sz w:val="16"/>
              </w:rPr>
              <w:t>1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9B89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8ADB68" w14:textId="77777777" w:rsidR="00D40C70" w:rsidRPr="00BC508A" w:rsidRDefault="00D40C70" w:rsidP="00E6030B">
            <w:pPr>
              <w:pStyle w:val="TAL"/>
              <w:rPr>
                <w:snapToGrid w:val="0"/>
                <w:sz w:val="16"/>
              </w:rPr>
            </w:pPr>
            <w:r w:rsidRPr="00BC508A">
              <w:rPr>
                <w:snapToGrid w:val="0"/>
                <w:sz w:val="16"/>
              </w:rPr>
              <w:t>E-UTRA capability align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101639"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3162B3"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7380E85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5D1C94"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E28BD"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DD13B"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20C2B1" w14:textId="77777777" w:rsidR="00D40C70" w:rsidRPr="00BC508A" w:rsidRDefault="00D40C70" w:rsidP="00E6030B">
            <w:pPr>
              <w:pStyle w:val="TAL"/>
              <w:rPr>
                <w:snapToGrid w:val="0"/>
                <w:sz w:val="16"/>
              </w:rPr>
            </w:pPr>
            <w:r w:rsidRPr="00BC508A">
              <w:rPr>
                <w:snapToGrid w:val="0"/>
                <w:sz w:val="16"/>
              </w:rPr>
              <w:t>16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D9B64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3186B3" w14:textId="77777777" w:rsidR="00D40C70" w:rsidRPr="00BC508A" w:rsidRDefault="00D40C70" w:rsidP="00E6030B">
            <w:pPr>
              <w:pStyle w:val="TAL"/>
              <w:rPr>
                <w:snapToGrid w:val="0"/>
                <w:sz w:val="16"/>
              </w:rPr>
            </w:pPr>
            <w:r w:rsidRPr="00BC508A">
              <w:rPr>
                <w:snapToGrid w:val="0"/>
                <w:sz w:val="16"/>
              </w:rPr>
              <w:t>Correction to ISR handling during PS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094583"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BC8D2F"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4A674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5E2826" w14:textId="77777777" w:rsidR="00D40C70" w:rsidRPr="00BC508A" w:rsidRDefault="00D40C70" w:rsidP="00E6030B">
            <w:pPr>
              <w:pStyle w:val="TAL"/>
              <w:rPr>
                <w:snapToGrid w:val="0"/>
                <w:sz w:val="16"/>
              </w:rPr>
            </w:pPr>
            <w:r w:rsidRPr="00BC508A">
              <w:rPr>
                <w:snapToGrid w:val="0"/>
                <w:sz w:val="16"/>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370BDA" w14:textId="77777777" w:rsidR="00D40C70" w:rsidRPr="00BC508A" w:rsidRDefault="00D40C70" w:rsidP="00E6030B">
            <w:pPr>
              <w:pStyle w:val="TAL"/>
              <w:rPr>
                <w:snapToGrid w:val="0"/>
                <w:sz w:val="16"/>
              </w:rPr>
            </w:pPr>
            <w:r w:rsidRPr="00BC508A">
              <w:rPr>
                <w:snapToGrid w:val="0"/>
                <w:sz w:val="16"/>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E8010" w14:textId="77777777" w:rsidR="00D40C70" w:rsidRPr="00BC508A" w:rsidRDefault="00D40C70" w:rsidP="00E6030B">
            <w:pPr>
              <w:pStyle w:val="TAL"/>
              <w:rPr>
                <w:snapToGrid w:val="0"/>
                <w:sz w:val="16"/>
              </w:rPr>
            </w:pPr>
            <w:r w:rsidRPr="00BC508A">
              <w:rPr>
                <w:snapToGrid w:val="0"/>
                <w:sz w:val="16"/>
              </w:rPr>
              <w:t>CP-13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C5CB" w14:textId="77777777" w:rsidR="00D40C70" w:rsidRPr="00BC508A" w:rsidRDefault="00D40C70" w:rsidP="00E6030B">
            <w:pPr>
              <w:pStyle w:val="TAL"/>
              <w:rPr>
                <w:snapToGrid w:val="0"/>
                <w:sz w:val="16"/>
              </w:rPr>
            </w:pPr>
            <w:r w:rsidRPr="00BC508A">
              <w:rPr>
                <w:snapToGrid w:val="0"/>
                <w:sz w:val="16"/>
              </w:rPr>
              <w:t>16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97F0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FB3D08" w14:textId="77777777" w:rsidR="00D40C70" w:rsidRPr="00BC508A" w:rsidRDefault="00D40C70" w:rsidP="00E6030B">
            <w:pPr>
              <w:pStyle w:val="TAL"/>
              <w:rPr>
                <w:snapToGrid w:val="0"/>
                <w:sz w:val="16"/>
              </w:rPr>
            </w:pPr>
            <w:r w:rsidRPr="00BC508A">
              <w:rPr>
                <w:snapToGrid w:val="0"/>
                <w:sz w:val="16"/>
              </w:rPr>
              <w:t>Correction on the entity which handles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61227D" w14:textId="77777777" w:rsidR="00D40C70" w:rsidRPr="00BC508A" w:rsidRDefault="00D40C70" w:rsidP="00E6030B">
            <w:pPr>
              <w:pStyle w:val="TAL"/>
              <w:rPr>
                <w:snapToGrid w:val="0"/>
                <w:sz w:val="16"/>
              </w:rPr>
            </w:pPr>
            <w:r w:rsidRPr="00BC508A">
              <w:rPr>
                <w:snapToGrid w:val="0"/>
                <w:sz w:val="16"/>
              </w:rPr>
              <w:t>11.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4F34C" w14:textId="77777777" w:rsidR="00D40C70" w:rsidRPr="00BC508A" w:rsidRDefault="00D40C70" w:rsidP="00E6030B">
            <w:pPr>
              <w:pStyle w:val="TAL"/>
              <w:rPr>
                <w:snapToGrid w:val="0"/>
                <w:sz w:val="16"/>
              </w:rPr>
            </w:pPr>
            <w:r w:rsidRPr="00BC508A">
              <w:rPr>
                <w:snapToGrid w:val="0"/>
                <w:sz w:val="16"/>
              </w:rPr>
              <w:t>12.0.0</w:t>
            </w:r>
          </w:p>
        </w:tc>
      </w:tr>
      <w:tr w:rsidR="00D40C70" w:rsidRPr="00BC508A" w14:paraId="3CDA22E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E0FC3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38D2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FBD00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684FF2" w14:textId="77777777" w:rsidR="00D40C70" w:rsidRPr="00BC508A" w:rsidRDefault="00D40C70" w:rsidP="00E6030B">
            <w:pPr>
              <w:pStyle w:val="TAL"/>
              <w:rPr>
                <w:snapToGrid w:val="0"/>
                <w:sz w:val="16"/>
              </w:rPr>
            </w:pPr>
            <w:r w:rsidRPr="00BC508A">
              <w:rPr>
                <w:snapToGrid w:val="0"/>
                <w:sz w:val="16"/>
              </w:rPr>
              <w:t>16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CFD89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B62035" w14:textId="77777777" w:rsidR="00D40C70" w:rsidRPr="00BC508A" w:rsidRDefault="00D40C70" w:rsidP="00E6030B">
            <w:pPr>
              <w:pStyle w:val="TAL"/>
              <w:rPr>
                <w:snapToGrid w:val="0"/>
                <w:sz w:val="16"/>
              </w:rPr>
            </w:pPr>
            <w:r w:rsidRPr="00BC508A">
              <w:rPr>
                <w:snapToGrid w:val="0"/>
                <w:sz w:val="16"/>
              </w:rPr>
              <w:t>TAU trigger at return to LTE after failed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E600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B5DC8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9BBC8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79B5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3E2A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BC0C13"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7E6BC" w14:textId="77777777" w:rsidR="00D40C70" w:rsidRPr="00BC508A" w:rsidRDefault="00D40C70" w:rsidP="00E6030B">
            <w:pPr>
              <w:pStyle w:val="TAL"/>
              <w:rPr>
                <w:snapToGrid w:val="0"/>
                <w:sz w:val="16"/>
              </w:rPr>
            </w:pPr>
            <w:r w:rsidRPr="00BC508A">
              <w:rPr>
                <w:snapToGrid w:val="0"/>
                <w:sz w:val="16"/>
              </w:rPr>
              <w:t>16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CB65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0B9B71" w14:textId="77777777" w:rsidR="00D40C70" w:rsidRPr="00BC508A" w:rsidRDefault="00D40C70" w:rsidP="00E6030B">
            <w:pPr>
              <w:pStyle w:val="TAL"/>
              <w:rPr>
                <w:snapToGrid w:val="0"/>
                <w:sz w:val="16"/>
              </w:rPr>
            </w:pPr>
            <w:r w:rsidRPr="00BC508A">
              <w:rPr>
                <w:snapToGrid w:val="0"/>
                <w:sz w:val="16"/>
              </w:rPr>
              <w:t>Performing Emergency Attach from Attempting to Attach/Update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56F35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1969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024C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FDF01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0FFC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90F8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35224" w14:textId="77777777" w:rsidR="00D40C70" w:rsidRPr="00BC508A" w:rsidRDefault="00D40C70" w:rsidP="00E6030B">
            <w:pPr>
              <w:pStyle w:val="TAL"/>
              <w:rPr>
                <w:snapToGrid w:val="0"/>
                <w:sz w:val="16"/>
              </w:rPr>
            </w:pPr>
            <w:r w:rsidRPr="00BC508A">
              <w:rPr>
                <w:snapToGrid w:val="0"/>
                <w:sz w:val="16"/>
              </w:rPr>
              <w:t>16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92DCB6"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29FD59" w14:textId="77777777" w:rsidR="00D40C70" w:rsidRPr="00BC508A" w:rsidRDefault="00D40C70" w:rsidP="00E6030B">
            <w:pPr>
              <w:pStyle w:val="TAL"/>
              <w:rPr>
                <w:snapToGrid w:val="0"/>
                <w:sz w:val="16"/>
              </w:rPr>
            </w:pPr>
            <w:r w:rsidRPr="00BC508A">
              <w:rPr>
                <w:snapToGrid w:val="0"/>
                <w:sz w:val="16"/>
              </w:rPr>
              <w:t>EPS bearer deactivation procedure during EPS bearer context unsynchron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E900E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D428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51588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1397C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1FC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1FE50D"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A30B7F" w14:textId="77777777" w:rsidR="00D40C70" w:rsidRPr="00BC508A" w:rsidRDefault="00D40C70" w:rsidP="00E6030B">
            <w:pPr>
              <w:pStyle w:val="TAL"/>
              <w:rPr>
                <w:snapToGrid w:val="0"/>
                <w:sz w:val="16"/>
              </w:rPr>
            </w:pPr>
            <w:r w:rsidRPr="00BC508A">
              <w:rPr>
                <w:snapToGrid w:val="0"/>
                <w:sz w:val="16"/>
              </w:rPr>
              <w:t>1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CF6E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99E29A" w14:textId="77777777" w:rsidR="00D40C70" w:rsidRPr="00BC508A" w:rsidRDefault="00D40C70" w:rsidP="00E6030B">
            <w:pPr>
              <w:pStyle w:val="TAL"/>
              <w:rPr>
                <w:snapToGrid w:val="0"/>
                <w:sz w:val="16"/>
              </w:rPr>
            </w:pPr>
            <w:r w:rsidRPr="00BC508A">
              <w:rPr>
                <w:snapToGrid w:val="0"/>
                <w:sz w:val="16"/>
              </w:rPr>
              <w:t>Adding the requests from CM layers as combined attach/TAU trigg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96F52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46D2E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E590D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17647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63C5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F4B86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534479" w14:textId="77777777" w:rsidR="00D40C70" w:rsidRPr="00BC508A" w:rsidRDefault="00D40C70" w:rsidP="00E6030B">
            <w:pPr>
              <w:pStyle w:val="TAL"/>
              <w:rPr>
                <w:snapToGrid w:val="0"/>
                <w:sz w:val="16"/>
              </w:rPr>
            </w:pPr>
            <w:r w:rsidRPr="00BC508A">
              <w:rPr>
                <w:snapToGrid w:val="0"/>
                <w:sz w:val="16"/>
              </w:rPr>
              <w:t>1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76B5DF"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BCC4E" w14:textId="77777777" w:rsidR="00D40C70" w:rsidRPr="00BC508A" w:rsidRDefault="00D40C70" w:rsidP="00E6030B">
            <w:pPr>
              <w:pStyle w:val="TAL"/>
              <w:rPr>
                <w:snapToGrid w:val="0"/>
                <w:sz w:val="16"/>
              </w:rPr>
            </w:pPr>
            <w:r w:rsidRPr="00BC508A">
              <w:rPr>
                <w:snapToGrid w:val="0"/>
                <w:sz w:val="16"/>
              </w:rPr>
              <w:t>Correcting UE behaviour when receiving a cause code requiring search for a suitable ce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49B1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1F6B0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5CFFD7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9BEA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4A6D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B1AEEB"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905046" w14:textId="77777777" w:rsidR="00D40C70" w:rsidRPr="00BC508A" w:rsidRDefault="00D40C70" w:rsidP="00E6030B">
            <w:pPr>
              <w:pStyle w:val="TAL"/>
              <w:rPr>
                <w:snapToGrid w:val="0"/>
                <w:sz w:val="16"/>
              </w:rPr>
            </w:pPr>
            <w:r w:rsidRPr="00BC508A">
              <w:rPr>
                <w:snapToGrid w:val="0"/>
                <w:sz w:val="16"/>
              </w:rPr>
              <w:t>1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6484A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41610B" w14:textId="77777777" w:rsidR="00D40C70" w:rsidRPr="00BC508A" w:rsidRDefault="00D40C70" w:rsidP="00E6030B">
            <w:pPr>
              <w:pStyle w:val="TAL"/>
              <w:rPr>
                <w:snapToGrid w:val="0"/>
                <w:sz w:val="16"/>
              </w:rPr>
            </w:pPr>
            <w:r w:rsidRPr="00BC508A">
              <w:rPr>
                <w:snapToGrid w:val="0"/>
                <w:sz w:val="16"/>
              </w:rPr>
              <w:t>EPS timer usage in GERAN and 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4B85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0B72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82E913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3B4F9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6A19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840B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B84FE0" w14:textId="77777777" w:rsidR="00D40C70" w:rsidRPr="00BC508A" w:rsidRDefault="00D40C70" w:rsidP="00E6030B">
            <w:pPr>
              <w:pStyle w:val="TAL"/>
              <w:rPr>
                <w:snapToGrid w:val="0"/>
                <w:sz w:val="16"/>
              </w:rPr>
            </w:pPr>
            <w:r w:rsidRPr="00BC508A">
              <w:rPr>
                <w:snapToGrid w:val="0"/>
                <w:sz w:val="16"/>
              </w:rPr>
              <w:t>1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DD2D9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2A3B23" w14:textId="77777777" w:rsidR="00D40C70" w:rsidRPr="00BC508A" w:rsidRDefault="00D40C70" w:rsidP="00E6030B">
            <w:pPr>
              <w:pStyle w:val="TAL"/>
              <w:rPr>
                <w:snapToGrid w:val="0"/>
                <w:sz w:val="16"/>
              </w:rPr>
            </w:pPr>
            <w:r w:rsidRPr="00BC508A">
              <w:rPr>
                <w:snapToGrid w:val="0"/>
                <w:sz w:val="16"/>
              </w:rPr>
              <w:t>Setting of Device properties IE by NAS for UEs allowed to use AC 11 to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BACA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8B043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F8410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86E5B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88B4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41A26"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1C3191" w14:textId="77777777" w:rsidR="00D40C70" w:rsidRPr="00BC508A" w:rsidRDefault="00D40C70" w:rsidP="00E6030B">
            <w:pPr>
              <w:pStyle w:val="TAL"/>
              <w:rPr>
                <w:snapToGrid w:val="0"/>
                <w:sz w:val="16"/>
              </w:rPr>
            </w:pPr>
            <w:r w:rsidRPr="00BC508A">
              <w:rPr>
                <w:snapToGrid w:val="0"/>
                <w:sz w:val="16"/>
              </w:rPr>
              <w:t>1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67AF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C92AA7" w14:textId="77777777" w:rsidR="00D40C70" w:rsidRPr="00BC508A" w:rsidRDefault="00D40C70" w:rsidP="00E6030B">
            <w:pPr>
              <w:pStyle w:val="TAL"/>
              <w:rPr>
                <w:snapToGrid w:val="0"/>
                <w:sz w:val="16"/>
              </w:rPr>
            </w:pPr>
            <w:r w:rsidRPr="00BC508A">
              <w:rPr>
                <w:snapToGrid w:val="0"/>
                <w:sz w:val="16"/>
              </w:rPr>
              <w:t>Wrong indication of T3340 and missing stop condition for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76345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C2C81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1C8C2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87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3E299"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C8DCD9"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CD65CB" w14:textId="77777777" w:rsidR="00D40C70" w:rsidRPr="00BC508A" w:rsidRDefault="00D40C70" w:rsidP="00E6030B">
            <w:pPr>
              <w:pStyle w:val="TAL"/>
              <w:rPr>
                <w:snapToGrid w:val="0"/>
                <w:sz w:val="16"/>
              </w:rPr>
            </w:pPr>
            <w:r w:rsidRPr="00BC508A">
              <w:rPr>
                <w:snapToGrid w:val="0"/>
                <w:sz w:val="16"/>
              </w:rPr>
              <w:t>1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C70B5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AE656" w14:textId="77777777" w:rsidR="00D40C70" w:rsidRPr="00BC508A" w:rsidRDefault="00D40C70" w:rsidP="00E6030B">
            <w:pPr>
              <w:pStyle w:val="TAL"/>
              <w:rPr>
                <w:snapToGrid w:val="0"/>
                <w:sz w:val="16"/>
              </w:rPr>
            </w:pPr>
            <w:r w:rsidRPr="00BC508A">
              <w:rPr>
                <w:snapToGrid w:val="0"/>
                <w:sz w:val="16"/>
              </w:rPr>
              <w:t>Incorrect checks on existing EPS bearer ident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337A5C"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EA04D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3C39A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CE7E9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BF1F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ECC5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26BF1" w14:textId="77777777" w:rsidR="00D40C70" w:rsidRPr="00BC508A" w:rsidRDefault="00D40C70" w:rsidP="00E6030B">
            <w:pPr>
              <w:pStyle w:val="TAL"/>
              <w:rPr>
                <w:snapToGrid w:val="0"/>
                <w:sz w:val="16"/>
              </w:rPr>
            </w:pPr>
            <w:r w:rsidRPr="00BC508A">
              <w:rPr>
                <w:snapToGrid w:val="0"/>
                <w:sz w:val="16"/>
              </w:rPr>
              <w:t>1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03CE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223911" w14:textId="77777777" w:rsidR="00D40C70" w:rsidRPr="00BC508A" w:rsidRDefault="00D40C70" w:rsidP="00E6030B">
            <w:pPr>
              <w:pStyle w:val="TAL"/>
              <w:rPr>
                <w:snapToGrid w:val="0"/>
                <w:sz w:val="16"/>
              </w:rPr>
            </w:pPr>
            <w:r w:rsidRPr="00BC508A">
              <w:rPr>
                <w:snapToGrid w:val="0"/>
                <w:sz w:val="16"/>
              </w:rPr>
              <w:t>Correction to T3421 in timer tabl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F3EE6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EE71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4E922F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FA7A2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E282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C73A28" w14:textId="77777777" w:rsidR="00D40C70" w:rsidRPr="00BC508A" w:rsidRDefault="00D40C70" w:rsidP="00E6030B">
            <w:pPr>
              <w:pStyle w:val="TAL"/>
              <w:rPr>
                <w:snapToGrid w:val="0"/>
                <w:sz w:val="16"/>
              </w:rPr>
            </w:pPr>
            <w:r w:rsidRPr="00BC508A">
              <w:rPr>
                <w:snapToGrid w:val="0"/>
                <w:sz w:val="16"/>
              </w:rPr>
              <w:t>CP-1302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0EF023" w14:textId="77777777" w:rsidR="00D40C70" w:rsidRPr="00BC508A" w:rsidRDefault="00D40C70" w:rsidP="00E6030B">
            <w:pPr>
              <w:pStyle w:val="TAL"/>
              <w:rPr>
                <w:snapToGrid w:val="0"/>
                <w:sz w:val="16"/>
              </w:rPr>
            </w:pPr>
            <w:r w:rsidRPr="00BC508A">
              <w:rPr>
                <w:snapToGrid w:val="0"/>
                <w:sz w:val="16"/>
              </w:rPr>
              <w:t>16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1F66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18E1F" w14:textId="77777777" w:rsidR="00D40C70" w:rsidRPr="00BC508A" w:rsidRDefault="00D40C70" w:rsidP="00E6030B">
            <w:pPr>
              <w:pStyle w:val="TAL"/>
              <w:rPr>
                <w:snapToGrid w:val="0"/>
                <w:sz w:val="16"/>
              </w:rPr>
            </w:pPr>
            <w:r w:rsidRPr="00BC508A">
              <w:rPr>
                <w:snapToGrid w:val="0"/>
                <w:sz w:val="16"/>
              </w:rPr>
              <w:t>Addressing backward compatibility concerns related to TAU Complet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606F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D510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CB7B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EEBEC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9FE2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3930C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05A97" w14:textId="77777777" w:rsidR="00D40C70" w:rsidRPr="00BC508A" w:rsidRDefault="00D40C70" w:rsidP="00E6030B">
            <w:pPr>
              <w:pStyle w:val="TAL"/>
              <w:rPr>
                <w:snapToGrid w:val="0"/>
                <w:sz w:val="16"/>
              </w:rPr>
            </w:pPr>
            <w:r w:rsidRPr="00BC508A">
              <w:rPr>
                <w:snapToGrid w:val="0"/>
                <w:sz w:val="16"/>
              </w:rPr>
              <w:t>1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70441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F051FD" w14:textId="77777777" w:rsidR="00D40C70" w:rsidRPr="00BC508A" w:rsidRDefault="00D40C70" w:rsidP="00E6030B">
            <w:pPr>
              <w:pStyle w:val="TAL"/>
              <w:rPr>
                <w:snapToGrid w:val="0"/>
                <w:sz w:val="16"/>
              </w:rPr>
            </w:pPr>
            <w:r w:rsidRPr="00BC508A">
              <w:rPr>
                <w:snapToGrid w:val="0"/>
                <w:sz w:val="16"/>
              </w:rPr>
              <w:t>Clarifications to "Abnormal Cases in the UE" for EPS de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61CA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06AA1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D822C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3E39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DE48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D60BD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A199" w14:textId="77777777" w:rsidR="00D40C70" w:rsidRPr="00BC508A" w:rsidRDefault="00D40C70" w:rsidP="00E6030B">
            <w:pPr>
              <w:pStyle w:val="TAL"/>
              <w:rPr>
                <w:snapToGrid w:val="0"/>
                <w:sz w:val="16"/>
              </w:rPr>
            </w:pPr>
            <w:r w:rsidRPr="00BC508A">
              <w:rPr>
                <w:snapToGrid w:val="0"/>
                <w:sz w:val="16"/>
              </w:rPr>
              <w:t>16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9465C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0F25C" w14:textId="77777777" w:rsidR="00D40C70" w:rsidRPr="00BC508A" w:rsidRDefault="00D40C70" w:rsidP="00E6030B">
            <w:pPr>
              <w:pStyle w:val="TAL"/>
              <w:rPr>
                <w:snapToGrid w:val="0"/>
                <w:sz w:val="16"/>
              </w:rPr>
            </w:pPr>
            <w:r w:rsidRPr="00BC508A">
              <w:rPr>
                <w:snapToGrid w:val="0"/>
                <w:sz w:val="16"/>
              </w:rPr>
              <w:t>Clarifications on terminology of las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E8B5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A3585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895FC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B30A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5B7C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9247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8BFC7" w14:textId="77777777" w:rsidR="00D40C70" w:rsidRPr="00BC508A" w:rsidRDefault="00D40C70" w:rsidP="00E6030B">
            <w:pPr>
              <w:pStyle w:val="TAL"/>
              <w:rPr>
                <w:snapToGrid w:val="0"/>
                <w:sz w:val="16"/>
              </w:rPr>
            </w:pPr>
            <w:r w:rsidRPr="00BC508A">
              <w:rPr>
                <w:snapToGrid w:val="0"/>
                <w:sz w:val="16"/>
              </w:rPr>
              <w:t>1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41E0F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60ACAF" w14:textId="77777777" w:rsidR="00D40C70" w:rsidRPr="00BC508A" w:rsidRDefault="00D40C70" w:rsidP="00E6030B">
            <w:pPr>
              <w:pStyle w:val="TAL"/>
              <w:rPr>
                <w:snapToGrid w:val="0"/>
                <w:sz w:val="16"/>
              </w:rPr>
            </w:pPr>
            <w:r w:rsidRPr="00BC508A">
              <w:rPr>
                <w:snapToGrid w:val="0"/>
                <w:sz w:val="16"/>
              </w:rPr>
              <w:t>Modification of Cause #65 to not include consideration for emergency EPS bear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DBBE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AF1A6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01A05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F53AF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35D6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826207"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F76FD3" w14:textId="77777777" w:rsidR="00D40C70" w:rsidRPr="00BC508A" w:rsidRDefault="00D40C70" w:rsidP="00E6030B">
            <w:pPr>
              <w:pStyle w:val="TAL"/>
              <w:rPr>
                <w:snapToGrid w:val="0"/>
                <w:sz w:val="16"/>
              </w:rPr>
            </w:pPr>
            <w:r w:rsidRPr="00BC508A">
              <w:rPr>
                <w:snapToGrid w:val="0"/>
                <w:sz w:val="16"/>
              </w:rPr>
              <w:t>16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89BDD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4549FC" w14:textId="77777777" w:rsidR="00D40C70" w:rsidRPr="00BC508A" w:rsidRDefault="00D40C70" w:rsidP="00E6030B">
            <w:pPr>
              <w:pStyle w:val="TAL"/>
              <w:rPr>
                <w:snapToGrid w:val="0"/>
                <w:sz w:val="16"/>
              </w:rPr>
            </w:pPr>
            <w:r w:rsidRPr="00BC508A">
              <w:rPr>
                <w:snapToGrid w:val="0"/>
                <w:sz w:val="16"/>
              </w:rPr>
              <w:t>Cause value for the Forbidden list in S10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3410B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1A02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F11E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4E4F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3AB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4D0B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28AF9D" w14:textId="77777777" w:rsidR="00D40C70" w:rsidRPr="00BC508A" w:rsidRDefault="00D40C70" w:rsidP="00E6030B">
            <w:pPr>
              <w:pStyle w:val="TAL"/>
              <w:rPr>
                <w:snapToGrid w:val="0"/>
                <w:sz w:val="16"/>
              </w:rPr>
            </w:pPr>
            <w:r w:rsidRPr="00BC508A">
              <w:rPr>
                <w:snapToGrid w:val="0"/>
                <w:sz w:val="16"/>
              </w:rPr>
              <w:t>16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E5E2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2BE82E" w14:textId="77777777" w:rsidR="00D40C70" w:rsidRPr="00BC508A" w:rsidRDefault="00D40C70" w:rsidP="00E6030B">
            <w:pPr>
              <w:pStyle w:val="TAL"/>
              <w:rPr>
                <w:snapToGrid w:val="0"/>
                <w:sz w:val="16"/>
              </w:rPr>
            </w:pPr>
            <w:r w:rsidRPr="00BC508A">
              <w:rPr>
                <w:snapToGrid w:val="0"/>
                <w:sz w:val="16"/>
              </w:rPr>
              <w:t>Non-EPS service in the combine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7074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5FDF9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77419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DD0A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8BCC8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312E9C"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5BD90" w14:textId="77777777" w:rsidR="00D40C70" w:rsidRPr="00BC508A" w:rsidRDefault="00D40C70" w:rsidP="00E6030B">
            <w:pPr>
              <w:pStyle w:val="TAL"/>
              <w:rPr>
                <w:snapToGrid w:val="0"/>
                <w:sz w:val="16"/>
              </w:rPr>
            </w:pPr>
            <w:r w:rsidRPr="00BC508A">
              <w:rPr>
                <w:snapToGrid w:val="0"/>
                <w:sz w:val="16"/>
              </w:rPr>
              <w:t>16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D5FB3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12D515" w14:textId="77777777" w:rsidR="00D40C70" w:rsidRPr="00BC508A" w:rsidRDefault="00D40C70" w:rsidP="00E6030B">
            <w:pPr>
              <w:pStyle w:val="TAL"/>
              <w:rPr>
                <w:snapToGrid w:val="0"/>
                <w:sz w:val="16"/>
              </w:rPr>
            </w:pPr>
            <w:r w:rsidRPr="00BC508A">
              <w:rPr>
                <w:snapToGrid w:val="0"/>
                <w:sz w:val="16"/>
              </w:rPr>
              <w:t>Obtain PDN address during attc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53C47"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664BB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EB04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128C0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0170"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4E28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970" w14:textId="77777777" w:rsidR="00D40C70" w:rsidRPr="00BC508A" w:rsidRDefault="00D40C70" w:rsidP="00E6030B">
            <w:pPr>
              <w:pStyle w:val="TAL"/>
              <w:rPr>
                <w:snapToGrid w:val="0"/>
                <w:sz w:val="16"/>
              </w:rPr>
            </w:pPr>
            <w:r w:rsidRPr="00BC508A">
              <w:rPr>
                <w:snapToGrid w:val="0"/>
                <w:sz w:val="16"/>
              </w:rPr>
              <w:t>16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15BD4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0A896E" w14:textId="77777777" w:rsidR="00D40C70" w:rsidRPr="00BC508A" w:rsidRDefault="00D40C70" w:rsidP="00E6030B">
            <w:pPr>
              <w:pStyle w:val="TAL"/>
              <w:rPr>
                <w:snapToGrid w:val="0"/>
                <w:sz w:val="16"/>
              </w:rPr>
            </w:pPr>
            <w:r w:rsidRPr="00BC508A">
              <w:rPr>
                <w:snapToGrid w:val="0"/>
                <w:sz w:val="16"/>
              </w:rPr>
              <w:t>Initiation of TAU in EMM-REGISTERED substat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4735D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9AD7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10E05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1502C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95F4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68AA0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4F2E06" w14:textId="77777777" w:rsidR="00D40C70" w:rsidRPr="00BC508A" w:rsidRDefault="00D40C70" w:rsidP="00E6030B">
            <w:pPr>
              <w:pStyle w:val="TAL"/>
              <w:rPr>
                <w:snapToGrid w:val="0"/>
                <w:sz w:val="16"/>
              </w:rPr>
            </w:pPr>
            <w:r w:rsidRPr="00BC508A">
              <w:rPr>
                <w:snapToGrid w:val="0"/>
                <w:sz w:val="16"/>
              </w:rPr>
              <w:t>1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A57C7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A4A45E" w14:textId="77777777" w:rsidR="00D40C70" w:rsidRPr="00BC508A" w:rsidRDefault="00D40C70" w:rsidP="00E6030B">
            <w:pPr>
              <w:pStyle w:val="TAL"/>
              <w:rPr>
                <w:snapToGrid w:val="0"/>
                <w:sz w:val="16"/>
              </w:rPr>
            </w:pPr>
            <w:r w:rsidRPr="00BC508A">
              <w:rPr>
                <w:snapToGrid w:val="0"/>
                <w:sz w:val="16"/>
              </w:rPr>
              <w:t>Correction for collision between NW initiated IMSI detach an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427A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5E632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126BE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65DA9"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40BE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8E818"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CB875" w14:textId="77777777" w:rsidR="00D40C70" w:rsidRPr="00BC508A" w:rsidRDefault="00D40C70" w:rsidP="00E6030B">
            <w:pPr>
              <w:pStyle w:val="TAL"/>
              <w:rPr>
                <w:snapToGrid w:val="0"/>
                <w:sz w:val="16"/>
              </w:rPr>
            </w:pPr>
            <w:r w:rsidRPr="00BC508A">
              <w:rPr>
                <w:snapToGrid w:val="0"/>
                <w:sz w:val="16"/>
              </w:rPr>
              <w:t>1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6D553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6C055C" w14:textId="77777777" w:rsidR="00D40C70" w:rsidRPr="00BC508A" w:rsidRDefault="00D40C70" w:rsidP="00E6030B">
            <w:pPr>
              <w:pStyle w:val="TAL"/>
              <w:rPr>
                <w:snapToGrid w:val="0"/>
                <w:sz w:val="16"/>
              </w:rPr>
            </w:pPr>
            <w:r w:rsidRPr="00BC508A">
              <w:rPr>
                <w:snapToGrid w:val="0"/>
                <w:sz w:val="16"/>
              </w:rPr>
              <w:t>Correction to UE behaviour when UE requests for PDN type IPv4v6 but the NW only allows IPv4 or IPv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6927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FD6C0B"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DEDEE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59EE6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BD88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DCD1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C0D6D9" w14:textId="77777777" w:rsidR="00D40C70" w:rsidRPr="00BC508A" w:rsidRDefault="00D40C70" w:rsidP="00E6030B">
            <w:pPr>
              <w:pStyle w:val="TAL"/>
              <w:rPr>
                <w:snapToGrid w:val="0"/>
                <w:sz w:val="16"/>
              </w:rPr>
            </w:pPr>
            <w:r w:rsidRPr="00BC508A">
              <w:rPr>
                <w:snapToGrid w:val="0"/>
                <w:sz w:val="16"/>
              </w:rPr>
              <w:t>1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FF1C3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EA84EF" w14:textId="77777777" w:rsidR="00D40C70" w:rsidRPr="00BC508A" w:rsidRDefault="00D40C70" w:rsidP="00E6030B">
            <w:pPr>
              <w:pStyle w:val="TAL"/>
              <w:rPr>
                <w:snapToGrid w:val="0"/>
                <w:sz w:val="16"/>
              </w:rPr>
            </w:pPr>
            <w:r w:rsidRPr="00BC508A">
              <w:rPr>
                <w:snapToGrid w:val="0"/>
                <w:sz w:val="16"/>
              </w:rPr>
              <w:t xml:space="preserve">Updating forbidden lists during TAU for a UE with emergency bearer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FA909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8949B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00D08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A1A3ECD"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8141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88DF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B89D0" w14:textId="77777777" w:rsidR="00D40C70" w:rsidRPr="00BC508A" w:rsidRDefault="00D40C70" w:rsidP="00E6030B">
            <w:pPr>
              <w:pStyle w:val="TAL"/>
              <w:rPr>
                <w:snapToGrid w:val="0"/>
                <w:sz w:val="16"/>
              </w:rPr>
            </w:pPr>
            <w:r w:rsidRPr="00BC508A">
              <w:rPr>
                <w:snapToGrid w:val="0"/>
                <w:sz w:val="16"/>
              </w:rPr>
              <w:t>16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F2A9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693B5A" w14:textId="77777777" w:rsidR="00D40C70" w:rsidRPr="00BC508A" w:rsidRDefault="00D40C70" w:rsidP="00E6030B">
            <w:pPr>
              <w:pStyle w:val="TAL"/>
              <w:rPr>
                <w:snapToGrid w:val="0"/>
                <w:sz w:val="16"/>
              </w:rPr>
            </w:pPr>
            <w:r w:rsidRPr="00BC508A">
              <w:rPr>
                <w:snapToGrid w:val="0"/>
                <w:sz w:val="16"/>
              </w:rPr>
              <w:t>Local deactivation of EPS bearers during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6944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45F68"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742DD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034A1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F91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2DBB4F" w14:textId="77777777" w:rsidR="00D40C70" w:rsidRPr="00BC508A" w:rsidRDefault="00D40C70" w:rsidP="00E6030B">
            <w:pPr>
              <w:pStyle w:val="TAL"/>
              <w:rPr>
                <w:snapToGrid w:val="0"/>
                <w:sz w:val="16"/>
              </w:rPr>
            </w:pPr>
            <w:r w:rsidRPr="00BC508A">
              <w:rPr>
                <w:snapToGrid w:val="0"/>
                <w:sz w:val="16"/>
              </w:rPr>
              <w:t>CP-1304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777D26" w14:textId="77777777" w:rsidR="00D40C70" w:rsidRPr="00BC508A" w:rsidRDefault="00D40C70" w:rsidP="00E6030B">
            <w:pPr>
              <w:pStyle w:val="TAL"/>
              <w:rPr>
                <w:snapToGrid w:val="0"/>
                <w:sz w:val="16"/>
              </w:rPr>
            </w:pPr>
            <w:r w:rsidRPr="00BC508A">
              <w:rPr>
                <w:snapToGrid w:val="0"/>
                <w:sz w:val="16"/>
              </w:rPr>
              <w:t>1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08DE2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3FD669" w14:textId="77777777" w:rsidR="00D40C70" w:rsidRPr="00BC508A" w:rsidRDefault="00D40C70" w:rsidP="00E6030B">
            <w:pPr>
              <w:pStyle w:val="TAL"/>
              <w:rPr>
                <w:snapToGrid w:val="0"/>
                <w:sz w:val="16"/>
              </w:rPr>
            </w:pPr>
            <w:r w:rsidRPr="00BC508A">
              <w:rPr>
                <w:snapToGrid w:val="0"/>
                <w:sz w:val="16"/>
              </w:rPr>
              <w:t>Handling CSFB when PS domain is back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115C6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11ADB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7EEB74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3D95F8"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508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4B1AB4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59BC3" w14:textId="77777777" w:rsidR="00D40C70" w:rsidRPr="00BC508A" w:rsidRDefault="00D40C70" w:rsidP="00E6030B">
            <w:pPr>
              <w:pStyle w:val="TAL"/>
              <w:rPr>
                <w:snapToGrid w:val="0"/>
                <w:sz w:val="16"/>
              </w:rPr>
            </w:pPr>
            <w:r w:rsidRPr="00BC508A">
              <w:rPr>
                <w:snapToGrid w:val="0"/>
                <w:sz w:val="16"/>
              </w:rPr>
              <w:t>16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356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838FC6" w14:textId="77777777" w:rsidR="00D40C70" w:rsidRPr="00BC508A" w:rsidRDefault="00D40C70" w:rsidP="00E6030B">
            <w:pPr>
              <w:pStyle w:val="TAL"/>
              <w:rPr>
                <w:snapToGrid w:val="0"/>
                <w:sz w:val="16"/>
              </w:rPr>
            </w:pPr>
            <w:r w:rsidRPr="00BC508A">
              <w:rPr>
                <w:snapToGrid w:val="0"/>
                <w:sz w:val="16"/>
              </w:rPr>
              <w:t>Procedure when UE changes voice domain preference or SMS configu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2F9D2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ADF07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690D0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FA2BE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72581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A94B49"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B9F175" w14:textId="77777777" w:rsidR="00D40C70" w:rsidRPr="00BC508A" w:rsidRDefault="00D40C70" w:rsidP="00E6030B">
            <w:pPr>
              <w:pStyle w:val="TAL"/>
              <w:rPr>
                <w:snapToGrid w:val="0"/>
                <w:sz w:val="16"/>
              </w:rPr>
            </w:pPr>
            <w:r w:rsidRPr="00BC508A">
              <w:rPr>
                <w:snapToGrid w:val="0"/>
                <w:sz w:val="16"/>
              </w:rPr>
              <w:t>16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0E95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DEFD"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DB59B8"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0D98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2CBA25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940F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DD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29EDD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969AD0" w14:textId="77777777" w:rsidR="00D40C70" w:rsidRPr="00BC508A" w:rsidRDefault="00D40C70" w:rsidP="00E6030B">
            <w:pPr>
              <w:pStyle w:val="TAL"/>
              <w:rPr>
                <w:snapToGrid w:val="0"/>
                <w:sz w:val="16"/>
              </w:rPr>
            </w:pPr>
            <w:r w:rsidRPr="00BC508A">
              <w:rPr>
                <w:snapToGrid w:val="0"/>
                <w:sz w:val="16"/>
              </w:rPr>
              <w:t>1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BDF68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A67DA4" w14:textId="77777777" w:rsidR="00D40C70" w:rsidRPr="00BC508A" w:rsidRDefault="00D40C70" w:rsidP="00E6030B">
            <w:pPr>
              <w:pStyle w:val="TAL"/>
              <w:rPr>
                <w:snapToGrid w:val="0"/>
                <w:sz w:val="16"/>
              </w:rPr>
            </w:pPr>
            <w:r w:rsidRPr="00BC508A">
              <w:rPr>
                <w:snapToGrid w:val="0"/>
                <w:sz w:val="16"/>
              </w:rPr>
              <w:t>Service request procedure initiation for a UE configured for NAS signalling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2EE10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7CC62E"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CB364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0807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DDF7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A226C6"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7EA1" w14:textId="77777777" w:rsidR="00D40C70" w:rsidRPr="00BC508A" w:rsidRDefault="00D40C70" w:rsidP="00E6030B">
            <w:pPr>
              <w:pStyle w:val="TAL"/>
              <w:rPr>
                <w:snapToGrid w:val="0"/>
                <w:sz w:val="16"/>
              </w:rPr>
            </w:pPr>
            <w:r w:rsidRPr="00BC508A">
              <w:rPr>
                <w:snapToGrid w:val="0"/>
                <w:sz w:val="16"/>
              </w:rPr>
              <w:t>1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24B4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C273CE1" w14:textId="77777777" w:rsidR="00D40C70" w:rsidRPr="00BC508A" w:rsidRDefault="00D40C70" w:rsidP="00E6030B">
            <w:pPr>
              <w:pStyle w:val="TAL"/>
              <w:rPr>
                <w:snapToGrid w:val="0"/>
                <w:sz w:val="16"/>
              </w:rPr>
            </w:pPr>
            <w:r w:rsidRPr="00BC508A">
              <w:rPr>
                <w:snapToGrid w:val="0"/>
                <w:sz w:val="16"/>
              </w:rPr>
              <w:t>Correction to the exception of not stopping T3396 for dual-priorit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7645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B07CE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89AC8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44BA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47EF"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2A3F8"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F93C95" w14:textId="77777777" w:rsidR="00D40C70" w:rsidRPr="00BC508A" w:rsidRDefault="00D40C70" w:rsidP="00E6030B">
            <w:pPr>
              <w:pStyle w:val="TAL"/>
              <w:rPr>
                <w:snapToGrid w:val="0"/>
                <w:sz w:val="16"/>
              </w:rPr>
            </w:pPr>
            <w:r w:rsidRPr="00BC508A">
              <w:rPr>
                <w:snapToGrid w:val="0"/>
                <w:sz w:val="16"/>
              </w:rPr>
              <w:t>16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95F1A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45F1F" w14:textId="77777777" w:rsidR="00D40C70" w:rsidRPr="00BC508A" w:rsidRDefault="00D40C70" w:rsidP="00E6030B">
            <w:pPr>
              <w:pStyle w:val="TAL"/>
              <w:rPr>
                <w:snapToGrid w:val="0"/>
                <w:sz w:val="16"/>
              </w:rPr>
            </w:pPr>
            <w:r w:rsidRPr="00BC508A">
              <w:rPr>
                <w:snapToGrid w:val="0"/>
                <w:sz w:val="16"/>
              </w:rPr>
              <w:t>Correction to TMSI for "SMS-only" in case of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A1FEB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B616F0"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6FFA2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025CD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10A35"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E18C91" w14:textId="77777777" w:rsidR="00D40C70" w:rsidRPr="00BC508A" w:rsidRDefault="00D40C70" w:rsidP="00E6030B">
            <w:pPr>
              <w:pStyle w:val="TAL"/>
              <w:rPr>
                <w:snapToGrid w:val="0"/>
                <w:sz w:val="16"/>
              </w:rPr>
            </w:pPr>
            <w:r w:rsidRPr="00BC508A">
              <w:rPr>
                <w:snapToGrid w:val="0"/>
                <w:sz w:val="16"/>
              </w:rPr>
              <w:t>CP-130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A4D26" w14:textId="77777777" w:rsidR="00D40C70" w:rsidRPr="00BC508A" w:rsidRDefault="00D40C70" w:rsidP="00E6030B">
            <w:pPr>
              <w:pStyle w:val="TAL"/>
              <w:rPr>
                <w:snapToGrid w:val="0"/>
                <w:sz w:val="16"/>
              </w:rPr>
            </w:pPr>
            <w:r w:rsidRPr="00BC508A">
              <w:rPr>
                <w:snapToGrid w:val="0"/>
                <w:sz w:val="16"/>
              </w:rPr>
              <w:t>1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CE86A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12796" w14:textId="77777777" w:rsidR="00D40C70" w:rsidRPr="00BC508A" w:rsidRDefault="00D40C70" w:rsidP="00E6030B">
            <w:pPr>
              <w:pStyle w:val="TAL"/>
              <w:rPr>
                <w:snapToGrid w:val="0"/>
                <w:sz w:val="16"/>
              </w:rPr>
            </w:pPr>
            <w:r w:rsidRPr="00BC508A">
              <w:rPr>
                <w:snapToGrid w:val="0"/>
                <w:sz w:val="16"/>
              </w:rPr>
              <w:t>No ISR for SMS in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287AAF"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F77992"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A518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05B3B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4D38"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5E0E92"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1DDD7" w14:textId="77777777" w:rsidR="00D40C70" w:rsidRPr="00BC508A" w:rsidRDefault="00D40C70" w:rsidP="00E6030B">
            <w:pPr>
              <w:pStyle w:val="TAL"/>
              <w:rPr>
                <w:snapToGrid w:val="0"/>
                <w:sz w:val="16"/>
              </w:rPr>
            </w:pPr>
            <w:r w:rsidRPr="00BC508A">
              <w:rPr>
                <w:snapToGrid w:val="0"/>
                <w:sz w:val="16"/>
              </w:rPr>
              <w:t>1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8630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4C39B2" w14:textId="77777777" w:rsidR="00D40C70" w:rsidRPr="00BC508A" w:rsidRDefault="00D40C70" w:rsidP="00E6030B">
            <w:pPr>
              <w:pStyle w:val="TAL"/>
              <w:rPr>
                <w:snapToGrid w:val="0"/>
                <w:sz w:val="16"/>
              </w:rPr>
            </w:pPr>
            <w:r w:rsidRPr="00BC508A">
              <w:rPr>
                <w:snapToGrid w:val="0"/>
                <w:sz w:val="16"/>
              </w:rPr>
              <w:t>Start T3440 for EMM cause#3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E2AF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D25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D202F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A5D04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3273A"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74BF3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D7ED47" w14:textId="77777777" w:rsidR="00D40C70" w:rsidRPr="00BC508A" w:rsidRDefault="00D40C70" w:rsidP="00E6030B">
            <w:pPr>
              <w:pStyle w:val="TAL"/>
              <w:rPr>
                <w:snapToGrid w:val="0"/>
                <w:sz w:val="16"/>
              </w:rPr>
            </w:pPr>
            <w:r w:rsidRPr="00BC508A">
              <w:rPr>
                <w:snapToGrid w:val="0"/>
                <w:sz w:val="16"/>
              </w:rPr>
              <w:t>16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6B0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94AA4B" w14:textId="77777777" w:rsidR="00D40C70" w:rsidRPr="00BC508A" w:rsidRDefault="00D40C70" w:rsidP="00E6030B">
            <w:pPr>
              <w:pStyle w:val="TAL"/>
              <w:rPr>
                <w:snapToGrid w:val="0"/>
                <w:sz w:val="16"/>
              </w:rPr>
            </w:pPr>
            <w:r w:rsidRPr="00BC508A">
              <w:rPr>
                <w:snapToGrid w:val="0"/>
                <w:sz w:val="16"/>
              </w:rPr>
              <w:t>Correction to the use of the null integrity protection algorith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5E2A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E5E21D"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3831E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6BDC2FC"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E12E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0578A66"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52F29" w14:textId="77777777" w:rsidR="00D40C70" w:rsidRPr="00BC508A" w:rsidRDefault="00D40C70" w:rsidP="00E6030B">
            <w:pPr>
              <w:pStyle w:val="TAL"/>
              <w:rPr>
                <w:snapToGrid w:val="0"/>
                <w:sz w:val="16"/>
              </w:rPr>
            </w:pPr>
            <w:r w:rsidRPr="00BC508A">
              <w:rPr>
                <w:snapToGrid w:val="0"/>
                <w:sz w:val="16"/>
              </w:rPr>
              <w:t>1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CF3C5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E4BC161" w14:textId="77777777" w:rsidR="00D40C70" w:rsidRPr="00BC508A" w:rsidRDefault="00D40C70" w:rsidP="00E6030B">
            <w:pPr>
              <w:pStyle w:val="TAL"/>
              <w:rPr>
                <w:snapToGrid w:val="0"/>
                <w:sz w:val="16"/>
              </w:rPr>
            </w:pPr>
            <w:r w:rsidRPr="00BC508A">
              <w:rPr>
                <w:snapToGrid w:val="0"/>
                <w:sz w:val="16"/>
              </w:rPr>
              <w:t>Set of the KSI to all zeros and editoria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46A14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B7A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A0ADDB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2825D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F9B7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CFF13"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24EA0" w14:textId="77777777" w:rsidR="00D40C70" w:rsidRPr="00BC508A" w:rsidRDefault="00D40C70" w:rsidP="00E6030B">
            <w:pPr>
              <w:pStyle w:val="TAL"/>
              <w:rPr>
                <w:snapToGrid w:val="0"/>
                <w:sz w:val="16"/>
              </w:rPr>
            </w:pPr>
            <w:r w:rsidRPr="00BC508A">
              <w:rPr>
                <w:snapToGrid w:val="0"/>
                <w:sz w:val="16"/>
              </w:rPr>
              <w:t>1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5F17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27D971" w14:textId="77777777" w:rsidR="00D40C70" w:rsidRPr="00BC508A" w:rsidRDefault="00D40C70" w:rsidP="00E6030B">
            <w:pPr>
              <w:pStyle w:val="TAL"/>
              <w:rPr>
                <w:snapToGrid w:val="0"/>
                <w:sz w:val="16"/>
              </w:rPr>
            </w:pPr>
            <w:r w:rsidRPr="00BC508A">
              <w:rPr>
                <w:snapToGrid w:val="0"/>
                <w:sz w:val="16"/>
              </w:rPr>
              <w:t>Select 2G/3G after 5 times failure of periodic TAU for combined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CD953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19481"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70FAD19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E8D945"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42ED2"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E4E06C"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23034" w14:textId="77777777" w:rsidR="00D40C70" w:rsidRPr="00BC508A" w:rsidRDefault="00D40C70" w:rsidP="00E6030B">
            <w:pPr>
              <w:pStyle w:val="TAL"/>
              <w:rPr>
                <w:snapToGrid w:val="0"/>
                <w:sz w:val="16"/>
              </w:rPr>
            </w:pPr>
            <w:r w:rsidRPr="00BC508A">
              <w:rPr>
                <w:snapToGrid w:val="0"/>
                <w:sz w:val="16"/>
              </w:rPr>
              <w:t>1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8011B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3520C7" w14:textId="77777777" w:rsidR="00D40C70" w:rsidRPr="00BC508A" w:rsidRDefault="00D40C70" w:rsidP="00E6030B">
            <w:pPr>
              <w:pStyle w:val="TAL"/>
              <w:rPr>
                <w:snapToGrid w:val="0"/>
                <w:sz w:val="16"/>
              </w:rPr>
            </w:pPr>
            <w:r w:rsidRPr="00BC508A">
              <w:rPr>
                <w:snapToGrid w:val="0"/>
                <w:sz w:val="16"/>
              </w:rPr>
              <w:t>Terminology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37571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143325"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60C3DE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805D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F87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CEA5091" w14:textId="77777777" w:rsidR="00D40C70" w:rsidRPr="00BC508A" w:rsidRDefault="00D40C70" w:rsidP="00E6030B">
            <w:pPr>
              <w:pStyle w:val="TAL"/>
              <w:rPr>
                <w:snapToGrid w:val="0"/>
                <w:sz w:val="16"/>
              </w:rPr>
            </w:pPr>
            <w:r w:rsidRPr="00BC508A">
              <w:rPr>
                <w:snapToGrid w:val="0"/>
                <w:sz w:val="16"/>
              </w:rPr>
              <w:t>CP-1302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2181E5" w14:textId="77777777" w:rsidR="00D40C70" w:rsidRPr="00BC508A" w:rsidRDefault="00D40C70" w:rsidP="00E6030B">
            <w:pPr>
              <w:pStyle w:val="TAL"/>
              <w:rPr>
                <w:snapToGrid w:val="0"/>
                <w:sz w:val="16"/>
              </w:rPr>
            </w:pPr>
            <w:r w:rsidRPr="00BC508A">
              <w:rPr>
                <w:snapToGrid w:val="0"/>
                <w:sz w:val="16"/>
              </w:rPr>
              <w:t>1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81295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1D1308" w14:textId="77777777" w:rsidR="00D40C70" w:rsidRPr="00BC508A" w:rsidRDefault="00D40C70" w:rsidP="00E6030B">
            <w:pPr>
              <w:pStyle w:val="TAL"/>
              <w:rPr>
                <w:snapToGrid w:val="0"/>
                <w:sz w:val="16"/>
              </w:rPr>
            </w:pPr>
            <w:r w:rsidRPr="00BC508A">
              <w:rPr>
                <w:snapToGrid w:val="0"/>
                <w:sz w:val="16"/>
              </w:rPr>
              <w:t>Updates to EMM and ESM procedures because of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6FD49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AEDDC"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28C90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4E1FB"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E2D21"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A627C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4FC5A5" w14:textId="77777777" w:rsidR="00D40C70" w:rsidRPr="00BC508A" w:rsidRDefault="00D40C70" w:rsidP="00E6030B">
            <w:pPr>
              <w:pStyle w:val="TAL"/>
              <w:rPr>
                <w:snapToGrid w:val="0"/>
                <w:sz w:val="16"/>
              </w:rPr>
            </w:pPr>
            <w:r w:rsidRPr="00BC508A">
              <w:rPr>
                <w:snapToGrid w:val="0"/>
                <w:sz w:val="16"/>
              </w:rPr>
              <w:t>1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E1D0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8DCBA6" w14:textId="77777777" w:rsidR="00D40C70" w:rsidRPr="00BC508A" w:rsidRDefault="00D40C70" w:rsidP="00E6030B">
            <w:pPr>
              <w:pStyle w:val="TAL"/>
              <w:rPr>
                <w:snapToGrid w:val="0"/>
                <w:sz w:val="16"/>
              </w:rPr>
            </w:pPr>
            <w:r w:rsidRPr="00BC508A">
              <w:rPr>
                <w:snapToGrid w:val="0"/>
                <w:sz w:val="16"/>
              </w:rPr>
              <w:t>Addition of T3402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CA7B3E"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CE7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03021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9E470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6A73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1AB0A4"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F7697B" w14:textId="77777777" w:rsidR="00D40C70" w:rsidRPr="00BC508A" w:rsidRDefault="00D40C70" w:rsidP="00E6030B">
            <w:pPr>
              <w:pStyle w:val="TAL"/>
              <w:rPr>
                <w:snapToGrid w:val="0"/>
                <w:sz w:val="16"/>
              </w:rPr>
            </w:pPr>
            <w:r w:rsidRPr="00BC508A">
              <w:rPr>
                <w:snapToGrid w:val="0"/>
                <w:sz w:val="16"/>
              </w:rPr>
              <w:t>17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966EB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27D49" w14:textId="77777777" w:rsidR="00D40C70" w:rsidRPr="00BC508A" w:rsidRDefault="00D40C70" w:rsidP="00E6030B">
            <w:pPr>
              <w:pStyle w:val="TAL"/>
              <w:rPr>
                <w:snapToGrid w:val="0"/>
                <w:sz w:val="16"/>
              </w:rPr>
            </w:pPr>
            <w:r w:rsidRPr="00BC508A">
              <w:rPr>
                <w:snapToGrid w:val="0"/>
                <w:sz w:val="16"/>
              </w:rPr>
              <w:t>Correction on UE behavior for attach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2D175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E5127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4C4E2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5F091"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A9CC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0E692C"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55CC1" w14:textId="77777777" w:rsidR="00D40C70" w:rsidRPr="00BC508A" w:rsidRDefault="00D40C70" w:rsidP="00E6030B">
            <w:pPr>
              <w:pStyle w:val="TAL"/>
              <w:rPr>
                <w:snapToGrid w:val="0"/>
                <w:sz w:val="16"/>
              </w:rPr>
            </w:pPr>
            <w:r w:rsidRPr="00BC508A">
              <w:rPr>
                <w:snapToGrid w:val="0"/>
                <w:sz w:val="16"/>
              </w:rPr>
              <w:t>1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4328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43BE9" w14:textId="77777777" w:rsidR="00D40C70" w:rsidRPr="00BC508A" w:rsidRDefault="00D40C70" w:rsidP="00E6030B">
            <w:pPr>
              <w:pStyle w:val="TAL"/>
              <w:rPr>
                <w:snapToGrid w:val="0"/>
                <w:sz w:val="16"/>
              </w:rPr>
            </w:pPr>
            <w:r w:rsidRPr="00BC508A">
              <w:rPr>
                <w:snapToGrid w:val="0"/>
                <w:sz w:val="16"/>
              </w:rPr>
              <w:t>Correction of term 'PDP type' to EPS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6B610A"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769F2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F3832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370231" w14:textId="77777777" w:rsidR="00D40C70" w:rsidRPr="00BC508A" w:rsidRDefault="00D40C70" w:rsidP="00E6030B">
            <w:pPr>
              <w:pStyle w:val="TAL"/>
              <w:rPr>
                <w:snapToGrid w:val="0"/>
                <w:sz w:val="16"/>
              </w:rPr>
            </w:pPr>
            <w:r w:rsidRPr="00BC508A">
              <w:rPr>
                <w:snapToGrid w:val="0"/>
                <w:sz w:val="16"/>
              </w:rPr>
              <w:lastRenderedPageBreak/>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C0B7C"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316D4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A702C" w14:textId="77777777" w:rsidR="00D40C70" w:rsidRPr="00BC508A" w:rsidRDefault="00D40C70" w:rsidP="00E6030B">
            <w:pPr>
              <w:pStyle w:val="TAL"/>
              <w:rPr>
                <w:snapToGrid w:val="0"/>
                <w:sz w:val="16"/>
              </w:rPr>
            </w:pPr>
            <w:r w:rsidRPr="00BC508A">
              <w:rPr>
                <w:snapToGrid w:val="0"/>
                <w:sz w:val="16"/>
              </w:rPr>
              <w:t>1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EE1BF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7B4376A" w14:textId="77777777" w:rsidR="00D40C70" w:rsidRPr="00BC508A" w:rsidRDefault="00D40C70" w:rsidP="00E6030B">
            <w:pPr>
              <w:pStyle w:val="TAL"/>
              <w:rPr>
                <w:snapToGrid w:val="0"/>
                <w:sz w:val="16"/>
              </w:rPr>
            </w:pPr>
            <w:r w:rsidRPr="00BC508A">
              <w:rPr>
                <w:snapToGrid w:val="0"/>
                <w:sz w:val="16"/>
              </w:rPr>
              <w:t xml:space="preserve">NAS security setup without a new EPS authentication for initial NAS messages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BE9F11"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E94CE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B5F0C5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EF966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690D97"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3B011E" w14:textId="77777777" w:rsidR="00D40C70" w:rsidRPr="00BC508A" w:rsidRDefault="00D40C70" w:rsidP="00E6030B">
            <w:pPr>
              <w:pStyle w:val="TAL"/>
              <w:rPr>
                <w:snapToGrid w:val="0"/>
                <w:sz w:val="16"/>
              </w:rPr>
            </w:pPr>
            <w:r w:rsidRPr="00BC508A">
              <w:rPr>
                <w:snapToGrid w:val="0"/>
                <w:sz w:val="16"/>
              </w:rPr>
              <w:t>CP-1302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A6BCA1" w14:textId="77777777" w:rsidR="00D40C70" w:rsidRPr="00BC508A" w:rsidRDefault="00D40C70" w:rsidP="00E6030B">
            <w:pPr>
              <w:pStyle w:val="TAL"/>
              <w:rPr>
                <w:snapToGrid w:val="0"/>
                <w:sz w:val="16"/>
              </w:rPr>
            </w:pPr>
            <w:r w:rsidRPr="00BC508A">
              <w:rPr>
                <w:snapToGrid w:val="0"/>
                <w:sz w:val="16"/>
              </w:rPr>
              <w:t>1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9F597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D36D535" w14:textId="77777777" w:rsidR="00D40C70" w:rsidRPr="00BC508A" w:rsidRDefault="00D40C70" w:rsidP="00E6030B">
            <w:pPr>
              <w:pStyle w:val="TAL"/>
              <w:rPr>
                <w:snapToGrid w:val="0"/>
                <w:sz w:val="16"/>
              </w:rPr>
            </w:pPr>
            <w:r w:rsidRPr="00BC508A">
              <w:rPr>
                <w:snapToGrid w:val="0"/>
                <w:sz w:val="16"/>
              </w:rPr>
              <w:t>Correction of local IP address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E42F2"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B1EF3"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4859C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6A65EA"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D48DD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21DB0"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49C5B3" w14:textId="77777777" w:rsidR="00D40C70" w:rsidRPr="00BC508A" w:rsidRDefault="00D40C70" w:rsidP="00E6030B">
            <w:pPr>
              <w:pStyle w:val="TAL"/>
              <w:rPr>
                <w:snapToGrid w:val="0"/>
                <w:sz w:val="16"/>
              </w:rPr>
            </w:pPr>
            <w:r w:rsidRPr="00BC508A">
              <w:rPr>
                <w:snapToGrid w:val="0"/>
                <w:sz w:val="16"/>
              </w:rPr>
              <w:t>1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238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E87DB" w14:textId="77777777" w:rsidR="00D40C70" w:rsidRPr="00BC508A" w:rsidRDefault="00D40C70" w:rsidP="00E6030B">
            <w:pPr>
              <w:pStyle w:val="TAL"/>
              <w:rPr>
                <w:snapToGrid w:val="0"/>
                <w:sz w:val="16"/>
              </w:rPr>
            </w:pPr>
            <w:r w:rsidRPr="00BC508A">
              <w:rPr>
                <w:snapToGrid w:val="0"/>
                <w:sz w:val="16"/>
              </w:rPr>
              <w:t>Removal of dependency on SGs state in the NW when determining update typ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6EB96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CB338F"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21F59C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D503B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BE8BB"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1C2DB1"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11BE89" w14:textId="77777777" w:rsidR="00D40C70" w:rsidRPr="00BC508A" w:rsidRDefault="00D40C70" w:rsidP="00E6030B">
            <w:pPr>
              <w:pStyle w:val="TAL"/>
              <w:rPr>
                <w:snapToGrid w:val="0"/>
                <w:sz w:val="16"/>
              </w:rPr>
            </w:pPr>
            <w:r w:rsidRPr="00BC508A">
              <w:rPr>
                <w:snapToGrid w:val="0"/>
                <w:sz w:val="16"/>
              </w:rPr>
              <w:t>1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7627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184645" w14:textId="77777777" w:rsidR="00D40C70" w:rsidRPr="00BC508A" w:rsidRDefault="00D40C70" w:rsidP="00E6030B">
            <w:pPr>
              <w:pStyle w:val="TAL"/>
              <w:rPr>
                <w:snapToGrid w:val="0"/>
                <w:sz w:val="16"/>
              </w:rPr>
            </w:pPr>
            <w:r w:rsidRPr="00BC508A">
              <w:rPr>
                <w:snapToGrid w:val="0"/>
                <w:sz w:val="16"/>
              </w:rPr>
              <w:t xml:space="preserve">Correction on encoding for EPS QoS information element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4C87E6"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683A7"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4A3DF0C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8847D3"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86596"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DEF9A"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FDC50E" w14:textId="77777777" w:rsidR="00D40C70" w:rsidRPr="00BC508A" w:rsidRDefault="00D40C70" w:rsidP="00E6030B">
            <w:pPr>
              <w:pStyle w:val="TAL"/>
              <w:rPr>
                <w:snapToGrid w:val="0"/>
                <w:sz w:val="16"/>
              </w:rPr>
            </w:pPr>
            <w:r w:rsidRPr="00BC508A">
              <w:rPr>
                <w:snapToGrid w:val="0"/>
                <w:sz w:val="16"/>
              </w:rPr>
              <w:t>17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7D895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09E375" w14:textId="77777777" w:rsidR="00D40C70" w:rsidRPr="00BC508A" w:rsidRDefault="00D40C70" w:rsidP="00E6030B">
            <w:pPr>
              <w:pStyle w:val="TAL"/>
              <w:rPr>
                <w:snapToGrid w:val="0"/>
                <w:sz w:val="16"/>
              </w:rPr>
            </w:pPr>
            <w:r w:rsidRPr="00BC508A">
              <w:rPr>
                <w:snapToGrid w:val="0"/>
                <w:sz w:val="16"/>
              </w:rPr>
              <w:t>Clarifications of the specification of T3412 Extended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67E315"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F85D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8BD10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9F4AE"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8583"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DAC54F" w14:textId="77777777" w:rsidR="00D40C70" w:rsidRPr="00BC508A" w:rsidRDefault="00D40C70" w:rsidP="00E6030B">
            <w:pPr>
              <w:pStyle w:val="TAL"/>
              <w:rPr>
                <w:snapToGrid w:val="0"/>
                <w:sz w:val="16"/>
              </w:rPr>
            </w:pPr>
            <w:r w:rsidRPr="00BC508A">
              <w:rPr>
                <w:snapToGrid w:val="0"/>
                <w:sz w:val="16"/>
              </w:rPr>
              <w:t>CP-1302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055EB" w14:textId="77777777" w:rsidR="00D40C70" w:rsidRPr="00BC508A" w:rsidRDefault="00D40C70" w:rsidP="00E6030B">
            <w:pPr>
              <w:pStyle w:val="TAL"/>
              <w:rPr>
                <w:snapToGrid w:val="0"/>
                <w:sz w:val="16"/>
              </w:rPr>
            </w:pPr>
            <w:r w:rsidRPr="00BC508A">
              <w:rPr>
                <w:snapToGrid w:val="0"/>
                <w:sz w:val="16"/>
              </w:rPr>
              <w:t>1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7CF9A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1667D" w14:textId="77777777" w:rsidR="00D40C70" w:rsidRPr="00BC508A" w:rsidRDefault="00D40C70" w:rsidP="00E6030B">
            <w:pPr>
              <w:pStyle w:val="TAL"/>
              <w:rPr>
                <w:snapToGrid w:val="0"/>
                <w:sz w:val="16"/>
              </w:rPr>
            </w:pPr>
            <w:r w:rsidRPr="00BC508A">
              <w:rPr>
                <w:snapToGrid w:val="0"/>
                <w:sz w:val="16"/>
              </w:rPr>
              <w:t>Updating conditions to enable E-UTRA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458A73"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D2AB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A3413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27B8E2"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C9E8D"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B6901"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4826C6" w14:textId="77777777" w:rsidR="00D40C70" w:rsidRPr="00BC508A" w:rsidRDefault="00D40C70" w:rsidP="00E6030B">
            <w:pPr>
              <w:pStyle w:val="TAL"/>
              <w:rPr>
                <w:snapToGrid w:val="0"/>
                <w:sz w:val="16"/>
              </w:rPr>
            </w:pPr>
            <w:r w:rsidRPr="00BC508A">
              <w:rPr>
                <w:snapToGrid w:val="0"/>
                <w:sz w:val="16"/>
              </w:rPr>
              <w:t>17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046AD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83D667" w14:textId="77777777" w:rsidR="00D40C70" w:rsidRPr="00BC508A" w:rsidRDefault="00D40C70" w:rsidP="00E6030B">
            <w:pPr>
              <w:pStyle w:val="TAL"/>
              <w:rPr>
                <w:snapToGrid w:val="0"/>
                <w:sz w:val="16"/>
              </w:rPr>
            </w:pPr>
            <w:r w:rsidRPr="00BC508A">
              <w:rPr>
                <w:snapToGrid w:val="0"/>
                <w:sz w:val="16"/>
              </w:rPr>
              <w:t>Remove NOTE on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C529E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E444E6"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5514C9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D0ADA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255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C74DED" w14:textId="77777777" w:rsidR="00D40C70" w:rsidRPr="00BC508A" w:rsidRDefault="00D40C70" w:rsidP="00E6030B">
            <w:pPr>
              <w:pStyle w:val="TAL"/>
              <w:rPr>
                <w:snapToGrid w:val="0"/>
                <w:sz w:val="16"/>
              </w:rPr>
            </w:pPr>
            <w:r w:rsidRPr="00BC508A">
              <w:rPr>
                <w:snapToGrid w:val="0"/>
                <w:sz w:val="16"/>
              </w:rPr>
              <w:t>CP-1302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534FF" w14:textId="77777777" w:rsidR="00D40C70" w:rsidRPr="00BC508A" w:rsidRDefault="00D40C70" w:rsidP="00E6030B">
            <w:pPr>
              <w:pStyle w:val="TAL"/>
              <w:rPr>
                <w:snapToGrid w:val="0"/>
                <w:sz w:val="16"/>
              </w:rPr>
            </w:pPr>
            <w:r w:rsidRPr="00BC508A">
              <w:rPr>
                <w:snapToGrid w:val="0"/>
                <w:sz w:val="16"/>
              </w:rPr>
              <w:t>1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CEE17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AB9ED8" w14:textId="77777777" w:rsidR="00D40C70" w:rsidRPr="00BC508A" w:rsidRDefault="00D40C70" w:rsidP="00E6030B">
            <w:pPr>
              <w:pStyle w:val="TAL"/>
              <w:rPr>
                <w:snapToGrid w:val="0"/>
                <w:sz w:val="16"/>
              </w:rPr>
            </w:pPr>
            <w:r w:rsidRPr="00BC508A">
              <w:rPr>
                <w:snapToGrid w:val="0"/>
                <w:sz w:val="16"/>
              </w:rPr>
              <w:t>Correction on NAS security parameters from E-UTRA I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F98270"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DBE7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BB6E6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F37FB6"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60EE"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E4F05"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BA5460" w14:textId="77777777" w:rsidR="00D40C70" w:rsidRPr="00BC508A" w:rsidRDefault="00D40C70" w:rsidP="00E6030B">
            <w:pPr>
              <w:pStyle w:val="TAL"/>
              <w:rPr>
                <w:snapToGrid w:val="0"/>
                <w:sz w:val="16"/>
              </w:rPr>
            </w:pPr>
            <w:r w:rsidRPr="00BC508A">
              <w:rPr>
                <w:snapToGrid w:val="0"/>
                <w:sz w:val="16"/>
              </w:rPr>
              <w:t>17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3AD8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7651F42" w14:textId="77777777" w:rsidR="00D40C70" w:rsidRPr="00BC508A" w:rsidRDefault="00D40C70" w:rsidP="00E6030B">
            <w:pPr>
              <w:pStyle w:val="TAL"/>
              <w:rPr>
                <w:snapToGrid w:val="0"/>
                <w:sz w:val="16"/>
              </w:rPr>
            </w:pPr>
            <w:r w:rsidRPr="00BC508A">
              <w:rPr>
                <w:snapToGrid w:val="0"/>
                <w:sz w:val="16"/>
              </w:rPr>
              <w:t>Adding term definition for UE and 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6D138D"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93C344"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5EF04D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BADA60"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8629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CA891A"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FA9345" w14:textId="77777777" w:rsidR="00D40C70" w:rsidRPr="00BC508A" w:rsidRDefault="00D40C70" w:rsidP="00E6030B">
            <w:pPr>
              <w:pStyle w:val="TAL"/>
              <w:rPr>
                <w:snapToGrid w:val="0"/>
                <w:sz w:val="16"/>
              </w:rPr>
            </w:pPr>
            <w:r w:rsidRPr="00BC508A">
              <w:rPr>
                <w:snapToGrid w:val="0"/>
                <w:sz w:val="16"/>
              </w:rPr>
              <w:t>17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F09C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A0952" w14:textId="77777777" w:rsidR="00D40C70" w:rsidRPr="00BC508A" w:rsidRDefault="00D40C70" w:rsidP="00E6030B">
            <w:pPr>
              <w:pStyle w:val="TAL"/>
              <w:rPr>
                <w:snapToGrid w:val="0"/>
                <w:sz w:val="16"/>
              </w:rPr>
            </w:pPr>
            <w:r w:rsidRPr="00BC508A">
              <w:rPr>
                <w:snapToGrid w:val="0"/>
                <w:sz w:val="16"/>
              </w:rPr>
              <w:t>Clarification to the attach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348194"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5BEF19"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3E6FDC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E86244" w14:textId="77777777" w:rsidR="00D40C70" w:rsidRPr="00BC508A" w:rsidRDefault="00D40C70" w:rsidP="00E6030B">
            <w:pPr>
              <w:pStyle w:val="TAL"/>
              <w:rPr>
                <w:snapToGrid w:val="0"/>
                <w:sz w:val="16"/>
              </w:rPr>
            </w:pPr>
            <w:r w:rsidRPr="00BC508A">
              <w:rPr>
                <w:snapToGrid w:val="0"/>
                <w:sz w:val="16"/>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A704" w14:textId="77777777" w:rsidR="00D40C70" w:rsidRPr="00BC508A" w:rsidRDefault="00D40C70" w:rsidP="00E6030B">
            <w:pPr>
              <w:pStyle w:val="TAL"/>
              <w:rPr>
                <w:snapToGrid w:val="0"/>
                <w:sz w:val="16"/>
              </w:rPr>
            </w:pPr>
            <w:r w:rsidRPr="00BC508A">
              <w:rPr>
                <w:snapToGrid w:val="0"/>
                <w:sz w:val="16"/>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2A15E6" w14:textId="77777777" w:rsidR="00D40C70" w:rsidRPr="00BC508A" w:rsidRDefault="00D40C70" w:rsidP="00E6030B">
            <w:pPr>
              <w:pStyle w:val="TAL"/>
              <w:rPr>
                <w:snapToGrid w:val="0"/>
                <w:sz w:val="16"/>
              </w:rPr>
            </w:pPr>
            <w:r w:rsidRPr="00BC508A">
              <w:rPr>
                <w:snapToGrid w:val="0"/>
                <w:sz w:val="16"/>
              </w:rPr>
              <w:t>CP-1302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70368" w14:textId="77777777" w:rsidR="00D40C70" w:rsidRPr="00BC508A" w:rsidRDefault="00D40C70" w:rsidP="00E6030B">
            <w:pPr>
              <w:pStyle w:val="TAL"/>
              <w:rPr>
                <w:snapToGrid w:val="0"/>
                <w:sz w:val="16"/>
              </w:rPr>
            </w:pPr>
            <w:r w:rsidRPr="00BC508A">
              <w:rPr>
                <w:snapToGrid w:val="0"/>
                <w:sz w:val="16"/>
              </w:rPr>
              <w:t>17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6A610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18545C" w14:textId="77777777" w:rsidR="00D40C70" w:rsidRPr="00BC508A" w:rsidRDefault="00D40C70" w:rsidP="00E6030B">
            <w:pPr>
              <w:pStyle w:val="TAL"/>
              <w:rPr>
                <w:snapToGrid w:val="0"/>
                <w:sz w:val="16"/>
              </w:rPr>
            </w:pPr>
            <w:r w:rsidRPr="00BC508A">
              <w:rPr>
                <w:snapToGrid w:val="0"/>
                <w:sz w:val="16"/>
              </w:rPr>
              <w:t>UE behaviour on cause #25 in messages that are NOT integrity protec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68FD9B" w14:textId="77777777" w:rsidR="00D40C70" w:rsidRPr="00BC508A" w:rsidRDefault="00D40C70" w:rsidP="00E6030B">
            <w:pPr>
              <w:pStyle w:val="TAL"/>
              <w:rPr>
                <w:snapToGrid w:val="0"/>
                <w:sz w:val="16"/>
              </w:rPr>
            </w:pPr>
            <w:r w:rsidRPr="00BC508A">
              <w:rPr>
                <w:snapToGrid w:val="0"/>
                <w:sz w:val="16"/>
              </w:rPr>
              <w:t>12.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5CEEA" w14:textId="77777777" w:rsidR="00D40C70" w:rsidRPr="00BC508A" w:rsidRDefault="00D40C70" w:rsidP="00E6030B">
            <w:pPr>
              <w:pStyle w:val="TAL"/>
              <w:rPr>
                <w:snapToGrid w:val="0"/>
                <w:sz w:val="16"/>
              </w:rPr>
            </w:pPr>
            <w:r w:rsidRPr="00BC508A">
              <w:rPr>
                <w:snapToGrid w:val="0"/>
                <w:sz w:val="16"/>
              </w:rPr>
              <w:t>12.1.0</w:t>
            </w:r>
          </w:p>
        </w:tc>
      </w:tr>
      <w:tr w:rsidR="00D40C70" w:rsidRPr="00BC508A" w14:paraId="10742C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62273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870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19BF2"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08481C" w14:textId="77777777" w:rsidR="00D40C70" w:rsidRPr="00BC508A" w:rsidRDefault="00D40C70" w:rsidP="00E6030B">
            <w:pPr>
              <w:pStyle w:val="TAL"/>
              <w:rPr>
                <w:snapToGrid w:val="0"/>
                <w:sz w:val="16"/>
              </w:rPr>
            </w:pPr>
            <w:r w:rsidRPr="00BC508A">
              <w:rPr>
                <w:snapToGrid w:val="0"/>
                <w:sz w:val="16"/>
              </w:rPr>
              <w:t>17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C3590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3B28F2" w14:textId="77777777" w:rsidR="00D40C70" w:rsidRPr="00BC508A" w:rsidRDefault="00D40C70" w:rsidP="00E6030B">
            <w:pPr>
              <w:pStyle w:val="TAL"/>
              <w:rPr>
                <w:snapToGrid w:val="0"/>
                <w:sz w:val="16"/>
              </w:rPr>
            </w:pPr>
            <w:r w:rsidRPr="00BC508A">
              <w:rPr>
                <w:snapToGrid w:val="0"/>
                <w:sz w:val="16"/>
              </w:rPr>
              <w:t>E-UTRA re-enabling after UE initiated detach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9ED029"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A4A5A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B803A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ADCE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92D3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28394D"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AF9CB" w14:textId="77777777" w:rsidR="00D40C70" w:rsidRPr="00BC508A" w:rsidRDefault="00D40C70" w:rsidP="00E6030B">
            <w:pPr>
              <w:pStyle w:val="TAL"/>
              <w:rPr>
                <w:snapToGrid w:val="0"/>
                <w:sz w:val="16"/>
              </w:rPr>
            </w:pPr>
            <w:r w:rsidRPr="00BC508A">
              <w:rPr>
                <w:snapToGrid w:val="0"/>
                <w:sz w:val="16"/>
              </w:rPr>
              <w:t>17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BDAAC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4D5973" w14:textId="77777777" w:rsidR="00D40C70" w:rsidRPr="00BC508A" w:rsidRDefault="00D40C70" w:rsidP="00E6030B">
            <w:pPr>
              <w:pStyle w:val="TAL"/>
              <w:rPr>
                <w:snapToGrid w:val="0"/>
                <w:sz w:val="16"/>
              </w:rPr>
            </w:pPr>
            <w:r w:rsidRPr="00BC508A">
              <w:rPr>
                <w:snapToGrid w:val="0"/>
                <w:sz w:val="16"/>
              </w:rPr>
              <w:t>Correction of conditions brought about by approval of C1-13266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6D83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F5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D9ABD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426844"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6CA9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B73DE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CDA29A" w14:textId="77777777" w:rsidR="00D40C70" w:rsidRPr="00BC508A" w:rsidRDefault="00D40C70" w:rsidP="00E6030B">
            <w:pPr>
              <w:pStyle w:val="TAL"/>
              <w:rPr>
                <w:snapToGrid w:val="0"/>
                <w:sz w:val="16"/>
              </w:rPr>
            </w:pPr>
            <w:r w:rsidRPr="00BC508A">
              <w:rPr>
                <w:snapToGrid w:val="0"/>
                <w:sz w:val="16"/>
              </w:rPr>
              <w:t>1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E3BAD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2F211" w14:textId="77777777" w:rsidR="00D40C70" w:rsidRPr="00BC508A" w:rsidRDefault="00D40C70" w:rsidP="00E6030B">
            <w:pPr>
              <w:pStyle w:val="TAL"/>
              <w:rPr>
                <w:snapToGrid w:val="0"/>
                <w:sz w:val="16"/>
              </w:rPr>
            </w:pPr>
            <w:r w:rsidRPr="00BC508A">
              <w:rPr>
                <w:snapToGrid w:val="0"/>
                <w:sz w:val="16"/>
              </w:rPr>
              <w:t>Addition of cause #25 to "abnormal cases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8D3F9C"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CDF77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18C2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64F4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C002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2EBC3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F6B6E2" w14:textId="77777777" w:rsidR="00D40C70" w:rsidRPr="00BC508A" w:rsidRDefault="00D40C70" w:rsidP="00E6030B">
            <w:pPr>
              <w:pStyle w:val="TAL"/>
              <w:rPr>
                <w:snapToGrid w:val="0"/>
                <w:sz w:val="16"/>
              </w:rPr>
            </w:pPr>
            <w:r w:rsidRPr="00BC508A">
              <w:rPr>
                <w:snapToGrid w:val="0"/>
                <w:sz w:val="16"/>
              </w:rPr>
              <w:t>1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D2EB7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9F4B41" w14:textId="77777777" w:rsidR="00D40C70" w:rsidRPr="00BC508A" w:rsidRDefault="00D40C70" w:rsidP="00E6030B">
            <w:pPr>
              <w:pStyle w:val="TAL"/>
              <w:rPr>
                <w:snapToGrid w:val="0"/>
                <w:sz w:val="16"/>
              </w:rPr>
            </w:pPr>
            <w:r w:rsidRPr="00BC508A">
              <w:rPr>
                <w:snapToGrid w:val="0"/>
                <w:sz w:val="16"/>
              </w:rPr>
              <w:t>Update of EMM-REGISTERED.ATTEMPTING-TO-UPDATE defin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6EA75"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2D6F6F"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44BCC0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5CA"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B4F54"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BF2527"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128A0" w14:textId="77777777" w:rsidR="00D40C70" w:rsidRPr="00BC508A" w:rsidRDefault="00D40C70" w:rsidP="00E6030B">
            <w:pPr>
              <w:pStyle w:val="TAL"/>
              <w:rPr>
                <w:snapToGrid w:val="0"/>
                <w:sz w:val="16"/>
              </w:rPr>
            </w:pPr>
            <w:r w:rsidRPr="00BC508A">
              <w:rPr>
                <w:snapToGrid w:val="0"/>
                <w:sz w:val="16"/>
              </w:rPr>
              <w:t>1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06BB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B08952" w14:textId="77777777" w:rsidR="00D40C70" w:rsidRPr="00BC508A" w:rsidRDefault="00D40C70" w:rsidP="00E6030B">
            <w:pPr>
              <w:pStyle w:val="TAL"/>
              <w:rPr>
                <w:snapToGrid w:val="0"/>
                <w:sz w:val="16"/>
              </w:rPr>
            </w:pPr>
            <w:r w:rsidRPr="00BC508A">
              <w:rPr>
                <w:snapToGrid w:val="0"/>
                <w:sz w:val="16"/>
              </w:rPr>
              <w:t>EPS QoS GBR/MBR rate handling at the NAS interf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90D9B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FD33E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6DDF3F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203666"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96B6"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498BAD"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80313C" w14:textId="77777777" w:rsidR="00D40C70" w:rsidRPr="00BC508A" w:rsidRDefault="00D40C70" w:rsidP="00E6030B">
            <w:pPr>
              <w:pStyle w:val="TAL"/>
              <w:rPr>
                <w:snapToGrid w:val="0"/>
                <w:sz w:val="16"/>
              </w:rPr>
            </w:pPr>
            <w:r w:rsidRPr="00BC508A">
              <w:rPr>
                <w:snapToGrid w:val="0"/>
                <w:sz w:val="16"/>
              </w:rPr>
              <w:t>17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ED85E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747E8" w14:textId="77777777" w:rsidR="00D40C70" w:rsidRPr="00BC508A" w:rsidRDefault="00D40C70" w:rsidP="00E6030B">
            <w:pPr>
              <w:pStyle w:val="TAL"/>
              <w:rPr>
                <w:snapToGrid w:val="0"/>
                <w:sz w:val="16"/>
              </w:rPr>
            </w:pPr>
            <w:r w:rsidRPr="00BC508A">
              <w:rPr>
                <w:snapToGrid w:val="0"/>
                <w:sz w:val="16"/>
              </w:rPr>
              <w:t>TAU trigger at return to LTE afte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CE90A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9157BA"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3F0B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8E56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C1D1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5C08B"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87A9F" w14:textId="77777777" w:rsidR="00D40C70" w:rsidRPr="00BC508A" w:rsidRDefault="00D40C70" w:rsidP="00E6030B">
            <w:pPr>
              <w:pStyle w:val="TAL"/>
              <w:rPr>
                <w:snapToGrid w:val="0"/>
                <w:sz w:val="16"/>
              </w:rPr>
            </w:pPr>
            <w:r w:rsidRPr="00BC508A">
              <w:rPr>
                <w:snapToGrid w:val="0"/>
                <w:sz w:val="16"/>
              </w:rPr>
              <w:t>17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8515B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9E829E" w14:textId="77777777" w:rsidR="00D40C70" w:rsidRPr="00BC508A" w:rsidRDefault="00D40C70" w:rsidP="00E6030B">
            <w:pPr>
              <w:pStyle w:val="TAL"/>
              <w:rPr>
                <w:snapToGrid w:val="0"/>
                <w:sz w:val="16"/>
              </w:rPr>
            </w:pPr>
            <w:r w:rsidRPr="00BC508A">
              <w:rPr>
                <w:snapToGrid w:val="0"/>
                <w:sz w:val="16"/>
              </w:rPr>
              <w:t>Clarification of the update type to be used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05B447"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E1C935"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4424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F676B7"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11A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F36FAA" w14:textId="77777777" w:rsidR="00D40C70" w:rsidRPr="00BC508A" w:rsidRDefault="00D40C70" w:rsidP="00E6030B">
            <w:pPr>
              <w:pStyle w:val="TAL"/>
              <w:rPr>
                <w:snapToGrid w:val="0"/>
                <w:sz w:val="16"/>
              </w:rPr>
            </w:pPr>
            <w:r w:rsidRPr="00BC508A">
              <w:rPr>
                <w:snapToGrid w:val="0"/>
                <w:sz w:val="16"/>
              </w:rPr>
              <w:t>CP-1304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F9C7C" w14:textId="77777777" w:rsidR="00D40C70" w:rsidRPr="00BC508A" w:rsidRDefault="00D40C70" w:rsidP="00E6030B">
            <w:pPr>
              <w:pStyle w:val="TAL"/>
              <w:rPr>
                <w:snapToGrid w:val="0"/>
                <w:sz w:val="16"/>
              </w:rPr>
            </w:pPr>
            <w:r w:rsidRPr="00BC508A">
              <w:rPr>
                <w:snapToGrid w:val="0"/>
                <w:sz w:val="16"/>
              </w:rPr>
              <w:t>17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F2FEB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92278C3" w14:textId="77777777" w:rsidR="00D40C70" w:rsidRPr="00BC508A" w:rsidRDefault="00D40C70" w:rsidP="00E6030B">
            <w:pPr>
              <w:pStyle w:val="TAL"/>
              <w:rPr>
                <w:snapToGrid w:val="0"/>
                <w:sz w:val="16"/>
              </w:rPr>
            </w:pPr>
            <w:r w:rsidRPr="00BC508A">
              <w:rPr>
                <w:snapToGrid w:val="0"/>
                <w:sz w:val="16"/>
              </w:rPr>
              <w:t>Control of the release of the NAS signalling connection for reject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7FB93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F14DCB"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0B743B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24855"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DDE5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A77404"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A9113" w14:textId="77777777" w:rsidR="00D40C70" w:rsidRPr="00BC508A" w:rsidRDefault="00D40C70" w:rsidP="00E6030B">
            <w:pPr>
              <w:pStyle w:val="TAL"/>
              <w:rPr>
                <w:snapToGrid w:val="0"/>
                <w:sz w:val="16"/>
              </w:rPr>
            </w:pPr>
            <w:r w:rsidRPr="00BC508A">
              <w:rPr>
                <w:snapToGrid w:val="0"/>
                <w:sz w:val="16"/>
              </w:rPr>
              <w:t>17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C54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8860D6" w14:textId="77777777" w:rsidR="00D40C70" w:rsidRPr="00BC508A" w:rsidRDefault="00D40C70" w:rsidP="00E6030B">
            <w:pPr>
              <w:pStyle w:val="TAL"/>
              <w:rPr>
                <w:snapToGrid w:val="0"/>
                <w:sz w:val="16"/>
              </w:rPr>
            </w:pPr>
            <w:r w:rsidRPr="00BC508A">
              <w:rPr>
                <w:snapToGrid w:val="0"/>
                <w:sz w:val="16"/>
              </w:rPr>
              <w:t>TIN set to "P-TMSI" and inclusion of the NonceUE in the TRACKING AREA UPDATE REQUES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F7C763"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8EC0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D0353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E1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B59AD"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2C3730"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4DF126" w14:textId="77777777" w:rsidR="00D40C70" w:rsidRPr="00BC508A" w:rsidRDefault="00D40C70" w:rsidP="00E6030B">
            <w:pPr>
              <w:pStyle w:val="TAL"/>
              <w:rPr>
                <w:snapToGrid w:val="0"/>
                <w:sz w:val="16"/>
              </w:rPr>
            </w:pPr>
            <w:r w:rsidRPr="00BC508A">
              <w:rPr>
                <w:snapToGrid w:val="0"/>
                <w:sz w:val="16"/>
              </w:rPr>
              <w:t>1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2907E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224074" w14:textId="77777777" w:rsidR="00D40C70" w:rsidRPr="00BC508A" w:rsidRDefault="00D40C70" w:rsidP="00E6030B">
            <w:pPr>
              <w:pStyle w:val="TAL"/>
              <w:rPr>
                <w:snapToGrid w:val="0"/>
                <w:sz w:val="16"/>
              </w:rPr>
            </w:pPr>
            <w:r w:rsidRPr="00BC508A">
              <w:rPr>
                <w:snapToGrid w:val="0"/>
                <w:sz w:val="16"/>
              </w:rPr>
              <w:t>Non-EPS update triggered during periodic tracking area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F79CE"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C0C19C"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57405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95897E"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887C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0ECC4B"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026A6" w14:textId="77777777" w:rsidR="00D40C70" w:rsidRPr="00BC508A" w:rsidRDefault="00D40C70" w:rsidP="00E6030B">
            <w:pPr>
              <w:pStyle w:val="TAL"/>
              <w:rPr>
                <w:snapToGrid w:val="0"/>
                <w:sz w:val="16"/>
              </w:rPr>
            </w:pPr>
            <w:r w:rsidRPr="00BC508A">
              <w:rPr>
                <w:snapToGrid w:val="0"/>
                <w:sz w:val="16"/>
              </w:rPr>
              <w:t>17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77A2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353D4C" w14:textId="77777777" w:rsidR="00D40C70" w:rsidRPr="00BC508A" w:rsidRDefault="00D40C70" w:rsidP="00E6030B">
            <w:pPr>
              <w:pStyle w:val="TAL"/>
              <w:rPr>
                <w:snapToGrid w:val="0"/>
                <w:sz w:val="16"/>
              </w:rPr>
            </w:pPr>
            <w:r w:rsidRPr="00BC508A">
              <w:rPr>
                <w:snapToGrid w:val="0"/>
                <w:sz w:val="16"/>
              </w:rPr>
              <w:t>Conditions when T3346 is not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7D696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03668"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7687FE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34BC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E06F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6E72D2"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7BF80" w14:textId="77777777" w:rsidR="00D40C70" w:rsidRPr="00BC508A" w:rsidRDefault="00D40C70" w:rsidP="00E6030B">
            <w:pPr>
              <w:pStyle w:val="TAL"/>
              <w:rPr>
                <w:snapToGrid w:val="0"/>
                <w:sz w:val="16"/>
              </w:rPr>
            </w:pPr>
            <w:r w:rsidRPr="00BC508A">
              <w:rPr>
                <w:snapToGrid w:val="0"/>
                <w:sz w:val="16"/>
              </w:rPr>
              <w:t>1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BA69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3CDC" w14:textId="77777777" w:rsidR="00D40C70" w:rsidRPr="00BC508A" w:rsidRDefault="00D40C70" w:rsidP="00E6030B">
            <w:pPr>
              <w:pStyle w:val="TAL"/>
              <w:rPr>
                <w:snapToGrid w:val="0"/>
                <w:sz w:val="16"/>
              </w:rPr>
            </w:pPr>
            <w:r w:rsidRPr="00BC508A">
              <w:rPr>
                <w:snapToGrid w:val="0"/>
                <w:sz w:val="16"/>
              </w:rPr>
              <w:t>Service request procedure for SIPTO at the local network with stand-along GW</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DAC95F"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6C0852"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F7E4E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0684F"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E80EF"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450952" w14:textId="77777777" w:rsidR="00D40C70" w:rsidRPr="00BC508A" w:rsidRDefault="00D40C70" w:rsidP="00E6030B">
            <w:pPr>
              <w:pStyle w:val="TAL"/>
              <w:rPr>
                <w:snapToGrid w:val="0"/>
                <w:sz w:val="16"/>
              </w:rPr>
            </w:pPr>
            <w:r w:rsidRPr="00BC508A">
              <w:rPr>
                <w:snapToGrid w:val="0"/>
                <w:sz w:val="16"/>
              </w:rPr>
              <w:t>CP-1304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8366FB" w14:textId="77777777" w:rsidR="00D40C70" w:rsidRPr="00BC508A" w:rsidRDefault="00D40C70" w:rsidP="00E6030B">
            <w:pPr>
              <w:pStyle w:val="TAL"/>
              <w:rPr>
                <w:snapToGrid w:val="0"/>
                <w:sz w:val="16"/>
              </w:rPr>
            </w:pPr>
            <w:r w:rsidRPr="00BC508A">
              <w:rPr>
                <w:snapToGrid w:val="0"/>
                <w:sz w:val="16"/>
              </w:rPr>
              <w:t>1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27D0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5276B1" w14:textId="77777777" w:rsidR="00D40C70" w:rsidRPr="00BC508A" w:rsidRDefault="00D40C70" w:rsidP="00E6030B">
            <w:pPr>
              <w:pStyle w:val="TAL"/>
              <w:rPr>
                <w:snapToGrid w:val="0"/>
                <w:sz w:val="16"/>
              </w:rPr>
            </w:pPr>
            <w:r w:rsidRPr="00BC508A">
              <w:rPr>
                <w:snapToGrid w:val="0"/>
                <w:sz w:val="16"/>
              </w:rPr>
              <w:t>Correcting requirement for including SRVCC support indicat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A02A48"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82FF06"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518771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C7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FF33"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40FA53"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D04833" w14:textId="77777777" w:rsidR="00D40C70" w:rsidRPr="00BC508A" w:rsidRDefault="00D40C70" w:rsidP="00E6030B">
            <w:pPr>
              <w:pStyle w:val="TAL"/>
              <w:rPr>
                <w:snapToGrid w:val="0"/>
                <w:sz w:val="16"/>
              </w:rPr>
            </w:pPr>
            <w:r w:rsidRPr="00BC508A">
              <w:rPr>
                <w:snapToGrid w:val="0"/>
                <w:sz w:val="16"/>
              </w:rPr>
              <w:t>1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6EA4B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4B1F8AB" w14:textId="77777777" w:rsidR="00D40C70" w:rsidRPr="00BC508A" w:rsidRDefault="00D40C70" w:rsidP="00E6030B">
            <w:pPr>
              <w:pStyle w:val="TAL"/>
              <w:rPr>
                <w:snapToGrid w:val="0"/>
                <w:sz w:val="16"/>
              </w:rPr>
            </w:pPr>
            <w:r w:rsidRPr="00BC508A">
              <w:rPr>
                <w:snapToGrid w:val="0"/>
                <w:sz w:val="16"/>
              </w:rPr>
              <w:t>Clean-up of agreed correction for failed CSFB cas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9D791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3B06F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DE984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3422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E03E7"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62B3" w14:textId="77777777" w:rsidR="00D40C70" w:rsidRPr="00BC508A" w:rsidRDefault="00D40C70" w:rsidP="00E6030B">
            <w:pPr>
              <w:pStyle w:val="TAL"/>
              <w:rPr>
                <w:snapToGrid w:val="0"/>
                <w:sz w:val="16"/>
              </w:rPr>
            </w:pPr>
            <w:r w:rsidRPr="00BC508A">
              <w:rPr>
                <w:snapToGrid w:val="0"/>
                <w:sz w:val="16"/>
              </w:rPr>
              <w:t>CP-1305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FF4632" w14:textId="77777777" w:rsidR="00D40C70" w:rsidRPr="00BC508A" w:rsidRDefault="00D40C70" w:rsidP="00E6030B">
            <w:pPr>
              <w:pStyle w:val="TAL"/>
              <w:rPr>
                <w:snapToGrid w:val="0"/>
                <w:sz w:val="16"/>
              </w:rPr>
            </w:pPr>
            <w:r w:rsidRPr="00BC508A">
              <w:rPr>
                <w:snapToGrid w:val="0"/>
                <w:sz w:val="16"/>
              </w:rPr>
              <w:t>1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4BC7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2FD675" w14:textId="77777777" w:rsidR="00D40C70" w:rsidRPr="00BC508A" w:rsidRDefault="00D40C70" w:rsidP="00E6030B">
            <w:pPr>
              <w:pStyle w:val="TAL"/>
              <w:rPr>
                <w:snapToGrid w:val="0"/>
                <w:sz w:val="16"/>
              </w:rPr>
            </w:pPr>
            <w:r w:rsidRPr="00BC508A">
              <w:rPr>
                <w:snapToGrid w:val="0"/>
                <w:sz w:val="16"/>
              </w:rPr>
              <w:t>Local home network identifi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43388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D17D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9FA8E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2CED1"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14DAB9"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17F141"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8F22CD" w14:textId="77777777" w:rsidR="00D40C70" w:rsidRPr="00BC508A" w:rsidRDefault="00D40C70" w:rsidP="00E6030B">
            <w:pPr>
              <w:pStyle w:val="TAL"/>
              <w:rPr>
                <w:snapToGrid w:val="0"/>
                <w:sz w:val="16"/>
              </w:rPr>
            </w:pPr>
            <w:r w:rsidRPr="00BC508A">
              <w:rPr>
                <w:snapToGrid w:val="0"/>
                <w:sz w:val="16"/>
              </w:rPr>
              <w:t>1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370AA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A0B65C" w14:textId="32F498EA" w:rsidR="00D40C70" w:rsidRPr="00BC508A" w:rsidRDefault="00D40C70" w:rsidP="00E6030B">
            <w:pPr>
              <w:pStyle w:val="TAL"/>
              <w:rPr>
                <w:snapToGrid w:val="0"/>
                <w:sz w:val="16"/>
              </w:rPr>
            </w:pPr>
            <w:r w:rsidRPr="00BC508A">
              <w:rPr>
                <w:snapToGrid w:val="0"/>
                <w:sz w:val="16"/>
              </w:rPr>
              <w:t>Suitable cell search when the UE receives a EMM cause code #15 or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80AD7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8C1B27"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772BA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33A46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5F1FC"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114BC" w14:textId="77777777" w:rsidR="00D40C70" w:rsidRPr="00BC508A" w:rsidRDefault="00D40C70" w:rsidP="00E6030B">
            <w:pPr>
              <w:pStyle w:val="TAL"/>
              <w:rPr>
                <w:snapToGrid w:val="0"/>
                <w:sz w:val="16"/>
              </w:rPr>
            </w:pPr>
            <w:r w:rsidRPr="00BC508A">
              <w:rPr>
                <w:snapToGrid w:val="0"/>
                <w:sz w:val="16"/>
              </w:rPr>
              <w:t>CP-1305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D52F04" w14:textId="77777777" w:rsidR="00D40C70" w:rsidRPr="00BC508A" w:rsidRDefault="00D40C70" w:rsidP="00E6030B">
            <w:pPr>
              <w:pStyle w:val="TAL"/>
              <w:rPr>
                <w:snapToGrid w:val="0"/>
                <w:sz w:val="16"/>
              </w:rPr>
            </w:pPr>
            <w:r w:rsidRPr="00BC508A">
              <w:rPr>
                <w:snapToGrid w:val="0"/>
                <w:sz w:val="16"/>
              </w:rPr>
              <w:t>1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79613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92DCF0" w14:textId="77777777" w:rsidR="00D40C70" w:rsidRPr="00BC508A" w:rsidRDefault="00D40C70" w:rsidP="00E6030B">
            <w:pPr>
              <w:pStyle w:val="TAL"/>
              <w:rPr>
                <w:snapToGrid w:val="0"/>
                <w:sz w:val="16"/>
              </w:rPr>
            </w:pPr>
            <w:r w:rsidRPr="00BC508A">
              <w:rPr>
                <w:snapToGrid w:val="0"/>
                <w:sz w:val="16"/>
              </w:rPr>
              <w:t>Collision of UE behavior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329CE2"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B95EB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453BD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7439DD"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C9765"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A8DBCE"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526B4" w14:textId="77777777" w:rsidR="00D40C70" w:rsidRPr="00BC508A" w:rsidRDefault="00D40C70" w:rsidP="00E6030B">
            <w:pPr>
              <w:pStyle w:val="TAL"/>
              <w:rPr>
                <w:snapToGrid w:val="0"/>
                <w:sz w:val="16"/>
              </w:rPr>
            </w:pPr>
            <w:r w:rsidRPr="00BC508A">
              <w:rPr>
                <w:snapToGrid w:val="0"/>
                <w:sz w:val="16"/>
              </w:rPr>
              <w:t>18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AAC26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F18CF6" w14:textId="77777777" w:rsidR="00D40C70" w:rsidRPr="00BC508A" w:rsidRDefault="00D40C70" w:rsidP="00E6030B">
            <w:pPr>
              <w:pStyle w:val="TAL"/>
              <w:rPr>
                <w:snapToGrid w:val="0"/>
                <w:sz w:val="16"/>
              </w:rPr>
            </w:pPr>
            <w:r w:rsidRPr="00BC508A">
              <w:rPr>
                <w:snapToGrid w:val="0"/>
                <w:sz w:val="16"/>
              </w:rPr>
              <w:t>Handling of update status upon combined Attach abnormal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9B080"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B51783"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388C2A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B9BB692"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7CB8A"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8586F"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551FF" w14:textId="77777777" w:rsidR="00D40C70" w:rsidRPr="00BC508A" w:rsidRDefault="00D40C70" w:rsidP="00E6030B">
            <w:pPr>
              <w:pStyle w:val="TAL"/>
              <w:rPr>
                <w:snapToGrid w:val="0"/>
                <w:sz w:val="16"/>
              </w:rPr>
            </w:pPr>
            <w:r w:rsidRPr="00BC508A">
              <w:rPr>
                <w:snapToGrid w:val="0"/>
                <w:sz w:val="16"/>
              </w:rPr>
              <w:t>1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77B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7925B5" w14:textId="77777777" w:rsidR="00D40C70" w:rsidRPr="00BC508A" w:rsidRDefault="00D40C70" w:rsidP="00E6030B">
            <w:pPr>
              <w:pStyle w:val="TAL"/>
              <w:rPr>
                <w:snapToGrid w:val="0"/>
                <w:sz w:val="16"/>
              </w:rPr>
            </w:pPr>
            <w:r w:rsidRPr="00BC508A">
              <w:rPr>
                <w:snapToGrid w:val="0"/>
                <w:sz w:val="16"/>
              </w:rPr>
              <w:t>On NAS Security Mode control and KeNB re-key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A873F6"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56AB9"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1436869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939E9" w14:textId="77777777" w:rsidR="00D40C70" w:rsidRPr="00BC508A" w:rsidRDefault="00D40C70" w:rsidP="00E6030B">
            <w:pPr>
              <w:pStyle w:val="TAL"/>
              <w:rPr>
                <w:snapToGrid w:val="0"/>
                <w:sz w:val="16"/>
              </w:rPr>
            </w:pPr>
            <w:r w:rsidRPr="00BC508A">
              <w:rPr>
                <w:snapToGrid w:val="0"/>
                <w:sz w:val="16"/>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3FA5EB" w14:textId="77777777" w:rsidR="00D40C70" w:rsidRPr="00BC508A" w:rsidRDefault="00D40C70" w:rsidP="00E6030B">
            <w:pPr>
              <w:pStyle w:val="TAL"/>
              <w:rPr>
                <w:snapToGrid w:val="0"/>
                <w:sz w:val="16"/>
              </w:rPr>
            </w:pPr>
            <w:r w:rsidRPr="00BC508A">
              <w:rPr>
                <w:snapToGrid w:val="0"/>
                <w:sz w:val="16"/>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CCEF06" w14:textId="77777777" w:rsidR="00D40C70" w:rsidRPr="00BC508A" w:rsidRDefault="00D40C70" w:rsidP="00E6030B">
            <w:pPr>
              <w:pStyle w:val="TAL"/>
              <w:rPr>
                <w:snapToGrid w:val="0"/>
                <w:sz w:val="16"/>
              </w:rPr>
            </w:pPr>
            <w:r w:rsidRPr="00BC508A">
              <w:rPr>
                <w:snapToGrid w:val="0"/>
                <w:sz w:val="16"/>
              </w:rPr>
              <w:t>CP-1305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FAC465" w14:textId="77777777" w:rsidR="00D40C70" w:rsidRPr="00BC508A" w:rsidRDefault="00D40C70" w:rsidP="00E6030B">
            <w:pPr>
              <w:pStyle w:val="TAL"/>
              <w:rPr>
                <w:snapToGrid w:val="0"/>
                <w:sz w:val="16"/>
              </w:rPr>
            </w:pPr>
            <w:r w:rsidRPr="00BC508A">
              <w:rPr>
                <w:snapToGrid w:val="0"/>
                <w:sz w:val="16"/>
              </w:rPr>
              <w:t>1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D436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20027C" w14:textId="77777777" w:rsidR="00D40C70" w:rsidRPr="00BC508A" w:rsidRDefault="00D40C70" w:rsidP="00E6030B">
            <w:pPr>
              <w:pStyle w:val="TAL"/>
              <w:rPr>
                <w:snapToGrid w:val="0"/>
                <w:sz w:val="16"/>
              </w:rPr>
            </w:pPr>
            <w:r w:rsidRPr="00BC508A">
              <w:rPr>
                <w:snapToGrid w:val="0"/>
                <w:sz w:val="16"/>
              </w:rPr>
              <w:t>Fixing table 4.3.2.5.2 implementation err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0C4C1B" w14:textId="77777777" w:rsidR="00D40C70" w:rsidRPr="00BC508A" w:rsidRDefault="00D40C70" w:rsidP="00E6030B">
            <w:pPr>
              <w:pStyle w:val="TAL"/>
              <w:rPr>
                <w:snapToGrid w:val="0"/>
                <w:sz w:val="16"/>
              </w:rPr>
            </w:pPr>
            <w:r w:rsidRPr="00BC508A">
              <w:rPr>
                <w:snapToGrid w:val="0"/>
                <w:sz w:val="16"/>
              </w:rPr>
              <w:t>12.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0616E" w14:textId="77777777" w:rsidR="00D40C70" w:rsidRPr="00BC508A" w:rsidRDefault="00D40C70" w:rsidP="00E6030B">
            <w:pPr>
              <w:pStyle w:val="TAL"/>
              <w:rPr>
                <w:snapToGrid w:val="0"/>
                <w:sz w:val="16"/>
              </w:rPr>
            </w:pPr>
            <w:r w:rsidRPr="00BC508A">
              <w:rPr>
                <w:snapToGrid w:val="0"/>
                <w:sz w:val="16"/>
              </w:rPr>
              <w:t>12.2.0</w:t>
            </w:r>
          </w:p>
        </w:tc>
      </w:tr>
      <w:tr w:rsidR="00D40C70" w:rsidRPr="00BC508A" w14:paraId="2C8989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D6093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CBCA7"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4E308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981EA" w14:textId="77777777" w:rsidR="00D40C70" w:rsidRPr="00BC508A" w:rsidRDefault="00D40C70" w:rsidP="00E6030B">
            <w:pPr>
              <w:pStyle w:val="TAL"/>
              <w:rPr>
                <w:snapToGrid w:val="0"/>
                <w:sz w:val="16"/>
              </w:rPr>
            </w:pPr>
            <w:r w:rsidRPr="00BC508A">
              <w:rPr>
                <w:snapToGrid w:val="0"/>
                <w:sz w:val="16"/>
              </w:rPr>
              <w:t>17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E9CF0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89517" w14:textId="77777777" w:rsidR="00D40C70" w:rsidRPr="00BC508A" w:rsidRDefault="00D40C70" w:rsidP="00E6030B">
            <w:pPr>
              <w:pStyle w:val="TAL"/>
              <w:rPr>
                <w:snapToGrid w:val="0"/>
                <w:sz w:val="16"/>
              </w:rPr>
            </w:pPr>
            <w:r w:rsidRPr="00BC508A">
              <w:rPr>
                <w:snapToGrid w:val="0"/>
                <w:sz w:val="16"/>
              </w:rPr>
              <w:t>Correcting LIPA PDN connection deactivation upon S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3C60C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58BE4F"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736CE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646BE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EB44"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2A61D2"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F7B87D" w14:textId="77777777" w:rsidR="00D40C70" w:rsidRPr="00BC508A" w:rsidRDefault="00D40C70" w:rsidP="00E6030B">
            <w:pPr>
              <w:pStyle w:val="TAL"/>
              <w:rPr>
                <w:snapToGrid w:val="0"/>
                <w:sz w:val="16"/>
              </w:rPr>
            </w:pPr>
            <w:r w:rsidRPr="00BC508A">
              <w:rPr>
                <w:snapToGrid w:val="0"/>
                <w:sz w:val="16"/>
              </w:rPr>
              <w:t>1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6D6F5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557E4D" w14:textId="77777777" w:rsidR="00D40C70" w:rsidRPr="00BC508A" w:rsidRDefault="00D40C70" w:rsidP="00E6030B">
            <w:pPr>
              <w:pStyle w:val="TAL"/>
              <w:rPr>
                <w:snapToGrid w:val="0"/>
                <w:sz w:val="16"/>
              </w:rPr>
            </w:pPr>
            <w:r w:rsidRPr="00BC508A">
              <w:rPr>
                <w:snapToGrid w:val="0"/>
                <w:sz w:val="16"/>
              </w:rPr>
              <w:t>UE-initiated detach procedure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DB2910"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238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69DA1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C946AA3"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BB7D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57CD8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739C04" w14:textId="77777777" w:rsidR="00D40C70" w:rsidRPr="00BC508A" w:rsidRDefault="00D40C70" w:rsidP="00E6030B">
            <w:pPr>
              <w:pStyle w:val="TAL"/>
              <w:rPr>
                <w:snapToGrid w:val="0"/>
                <w:sz w:val="16"/>
              </w:rPr>
            </w:pPr>
            <w:r w:rsidRPr="00BC508A">
              <w:rPr>
                <w:snapToGrid w:val="0"/>
                <w:sz w:val="16"/>
              </w:rPr>
              <w:t>1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50A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CD69642" w14:textId="77777777" w:rsidR="00D40C70" w:rsidRPr="00BC508A" w:rsidRDefault="00D40C70" w:rsidP="00E6030B">
            <w:pPr>
              <w:pStyle w:val="TAL"/>
              <w:rPr>
                <w:snapToGrid w:val="0"/>
                <w:sz w:val="16"/>
              </w:rPr>
            </w:pPr>
            <w:r w:rsidRPr="00BC508A">
              <w:rPr>
                <w:snapToGrid w:val="0"/>
                <w:sz w:val="16"/>
              </w:rPr>
              <w:t>Update of ePLMN list for a UE with a PDN connection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4F427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B66717"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9FB70C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3F90B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01B2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3F142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F57D68" w14:textId="77777777" w:rsidR="00D40C70" w:rsidRPr="00BC508A" w:rsidRDefault="00D40C70" w:rsidP="00E6030B">
            <w:pPr>
              <w:pStyle w:val="TAL"/>
              <w:rPr>
                <w:snapToGrid w:val="0"/>
                <w:sz w:val="16"/>
              </w:rPr>
            </w:pPr>
            <w:r w:rsidRPr="00BC508A">
              <w:rPr>
                <w:snapToGrid w:val="0"/>
                <w:sz w:val="16"/>
              </w:rPr>
              <w:t>1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D8B2B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4C9EE0" w14:textId="77777777" w:rsidR="00D40C70" w:rsidRPr="00BC508A" w:rsidRDefault="00D40C70" w:rsidP="00E6030B">
            <w:pPr>
              <w:pStyle w:val="TAL"/>
              <w:rPr>
                <w:snapToGrid w:val="0"/>
                <w:sz w:val="16"/>
              </w:rPr>
            </w:pPr>
            <w:r w:rsidRPr="00BC508A">
              <w:rPr>
                <w:snapToGrid w:val="0"/>
                <w:sz w:val="16"/>
              </w:rPr>
              <w:t>Deletion of the ePLMNs list upon receipt of #9, #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77B80A"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DC281C"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0100B0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3058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8919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173870"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CD296" w14:textId="77777777" w:rsidR="00D40C70" w:rsidRPr="00BC508A" w:rsidRDefault="00D40C70" w:rsidP="00E6030B">
            <w:pPr>
              <w:pStyle w:val="TAL"/>
              <w:rPr>
                <w:snapToGrid w:val="0"/>
                <w:sz w:val="16"/>
              </w:rPr>
            </w:pPr>
            <w:r w:rsidRPr="00BC508A">
              <w:rPr>
                <w:snapToGrid w:val="0"/>
                <w:sz w:val="16"/>
              </w:rPr>
              <w:t>1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87C3A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697439" w14:textId="77777777" w:rsidR="00D40C70" w:rsidRPr="00BC508A" w:rsidRDefault="00D40C70" w:rsidP="00E6030B">
            <w:pPr>
              <w:pStyle w:val="TAL"/>
              <w:rPr>
                <w:snapToGrid w:val="0"/>
                <w:sz w:val="16"/>
              </w:rPr>
            </w:pPr>
            <w:r w:rsidRPr="00BC508A">
              <w:rPr>
                <w:snapToGrid w:val="0"/>
                <w:sz w:val="16"/>
              </w:rPr>
              <w:t>T3396 timer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9C7C08"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4F2A2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637EC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4F47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39E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FF96E5"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CA489" w14:textId="77777777" w:rsidR="00D40C70" w:rsidRPr="00BC508A" w:rsidRDefault="00D40C70" w:rsidP="00E6030B">
            <w:pPr>
              <w:pStyle w:val="TAL"/>
              <w:rPr>
                <w:snapToGrid w:val="0"/>
                <w:sz w:val="16"/>
              </w:rPr>
            </w:pPr>
            <w:r w:rsidRPr="00BC508A">
              <w:rPr>
                <w:snapToGrid w:val="0"/>
                <w:sz w:val="16"/>
              </w:rPr>
              <w:t>18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50F15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475AB7" w14:textId="77777777" w:rsidR="00D40C70" w:rsidRPr="00BC508A" w:rsidRDefault="00D40C70" w:rsidP="00E6030B">
            <w:pPr>
              <w:pStyle w:val="TAL"/>
              <w:rPr>
                <w:snapToGrid w:val="0"/>
                <w:sz w:val="16"/>
              </w:rPr>
            </w:pPr>
            <w:r w:rsidRPr="00BC508A">
              <w:rPr>
                <w:snapToGrid w:val="0"/>
                <w:sz w:val="16"/>
              </w:rPr>
              <w:t>Detect that SIPTO@LN PDN connection involves a stand-alone GW after during inter-MME H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FCA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3CEC0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0C952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83BAD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A43A4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B8928"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A9B08E" w14:textId="77777777" w:rsidR="00D40C70" w:rsidRPr="00BC508A" w:rsidRDefault="00D40C70" w:rsidP="00E6030B">
            <w:pPr>
              <w:pStyle w:val="TAL"/>
              <w:rPr>
                <w:snapToGrid w:val="0"/>
                <w:sz w:val="16"/>
              </w:rPr>
            </w:pPr>
            <w:r w:rsidRPr="00BC508A">
              <w:rPr>
                <w:snapToGrid w:val="0"/>
                <w:sz w:val="16"/>
              </w:rPr>
              <w:t>1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E6F61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B2379" w14:textId="77777777" w:rsidR="00D40C70" w:rsidRPr="00BC508A" w:rsidRDefault="00D40C70" w:rsidP="00E6030B">
            <w:pPr>
              <w:pStyle w:val="TAL"/>
              <w:rPr>
                <w:snapToGrid w:val="0"/>
                <w:sz w:val="16"/>
              </w:rPr>
            </w:pPr>
            <w:r w:rsidRPr="00BC508A">
              <w:rPr>
                <w:snapToGrid w:val="0"/>
                <w:sz w:val="16"/>
              </w:rPr>
              <w:t>Alignment of EMM state change of agreed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0CBA5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660B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DAB63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5BBE1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97538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BB16B"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20DC5" w14:textId="77777777" w:rsidR="00D40C70" w:rsidRPr="00BC508A" w:rsidRDefault="00D40C70" w:rsidP="00E6030B">
            <w:pPr>
              <w:pStyle w:val="TAL"/>
              <w:rPr>
                <w:snapToGrid w:val="0"/>
                <w:sz w:val="16"/>
              </w:rPr>
            </w:pPr>
            <w:r w:rsidRPr="00BC508A">
              <w:rPr>
                <w:snapToGrid w:val="0"/>
                <w:sz w:val="16"/>
              </w:rPr>
              <w:t>18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57056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76004D" w14:textId="77777777" w:rsidR="00D40C70" w:rsidRPr="00BC508A" w:rsidRDefault="00D40C70" w:rsidP="00E6030B">
            <w:pPr>
              <w:pStyle w:val="TAL"/>
              <w:rPr>
                <w:snapToGrid w:val="0"/>
                <w:sz w:val="16"/>
              </w:rPr>
            </w:pPr>
            <w:r w:rsidRPr="00BC508A">
              <w:rPr>
                <w:snapToGrid w:val="0"/>
                <w:sz w:val="16"/>
              </w:rPr>
              <w:t>GUTI handling in the network abnormal case in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6E4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2622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8ACBA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238B0D"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A4EB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CA5F8D"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09058" w14:textId="77777777" w:rsidR="00D40C70" w:rsidRPr="00BC508A" w:rsidRDefault="00D40C70" w:rsidP="00E6030B">
            <w:pPr>
              <w:pStyle w:val="TAL"/>
              <w:rPr>
                <w:snapToGrid w:val="0"/>
                <w:sz w:val="16"/>
              </w:rPr>
            </w:pPr>
            <w:r w:rsidRPr="00BC508A">
              <w:rPr>
                <w:snapToGrid w:val="0"/>
                <w:sz w:val="16"/>
              </w:rPr>
              <w:t>1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E5E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1924A0" w14:textId="6C9B1582" w:rsidR="00D40C70" w:rsidRPr="00BC508A" w:rsidRDefault="00D40C70" w:rsidP="00E6030B">
            <w:pPr>
              <w:pStyle w:val="TAL"/>
              <w:rPr>
                <w:snapToGrid w:val="0"/>
                <w:sz w:val="16"/>
              </w:rPr>
            </w:pPr>
            <w:r w:rsidRPr="00BC508A">
              <w:rPr>
                <w:snapToGrid w:val="0"/>
                <w:sz w:val="16"/>
              </w:rPr>
              <w:t>Stop ongoing user data transmission for UE abnormal case in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9F0D6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2FFD1"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17482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6BAA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B6EF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5BED8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B4A6BF" w14:textId="77777777" w:rsidR="00D40C70" w:rsidRPr="00BC508A" w:rsidRDefault="00D40C70" w:rsidP="00E6030B">
            <w:pPr>
              <w:pStyle w:val="TAL"/>
              <w:rPr>
                <w:snapToGrid w:val="0"/>
                <w:sz w:val="16"/>
              </w:rPr>
            </w:pPr>
            <w:r w:rsidRPr="00BC508A">
              <w:rPr>
                <w:snapToGrid w:val="0"/>
                <w:sz w:val="16"/>
              </w:rPr>
              <w:t>18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6D982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739EF6" w14:textId="77777777" w:rsidR="00D40C70" w:rsidRPr="00BC508A" w:rsidRDefault="00D40C70" w:rsidP="00E6030B">
            <w:pPr>
              <w:pStyle w:val="TAL"/>
              <w:rPr>
                <w:snapToGrid w:val="0"/>
                <w:sz w:val="16"/>
              </w:rPr>
            </w:pPr>
            <w:r w:rsidRPr="00BC508A">
              <w:rPr>
                <w:snapToGrid w:val="0"/>
                <w:sz w:val="16"/>
              </w:rPr>
              <w:t>Trigger for Combined TAU with IMSI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A61F12"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2C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AEAE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BDDDF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9BC5A"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BB9E31"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B07AF2" w14:textId="77777777" w:rsidR="00D40C70" w:rsidRPr="00BC508A" w:rsidRDefault="00D40C70" w:rsidP="00E6030B">
            <w:pPr>
              <w:pStyle w:val="TAL"/>
              <w:rPr>
                <w:snapToGrid w:val="0"/>
                <w:sz w:val="16"/>
              </w:rPr>
            </w:pPr>
            <w:r w:rsidRPr="00BC508A">
              <w:rPr>
                <w:snapToGrid w:val="0"/>
                <w:sz w:val="16"/>
              </w:rPr>
              <w:t>18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6951C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734484" w14:textId="77777777" w:rsidR="00D40C70" w:rsidRPr="00BC508A" w:rsidRDefault="00D40C70" w:rsidP="00E6030B">
            <w:pPr>
              <w:pStyle w:val="TAL"/>
              <w:rPr>
                <w:snapToGrid w:val="0"/>
                <w:sz w:val="16"/>
              </w:rPr>
            </w:pPr>
            <w:r w:rsidRPr="00BC508A">
              <w:rPr>
                <w:snapToGrid w:val="0"/>
                <w:sz w:val="16"/>
              </w:rPr>
              <w:t>Clarification to the combined TAU procedure when rejected with EMM cause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8542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0E14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1C1DB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E6F9C1B"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845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4B5FF" w14:textId="77777777" w:rsidR="00D40C70" w:rsidRPr="00BC508A" w:rsidRDefault="00D40C70" w:rsidP="00E6030B">
            <w:pPr>
              <w:pStyle w:val="TAL"/>
              <w:rPr>
                <w:snapToGrid w:val="0"/>
                <w:sz w:val="16"/>
              </w:rPr>
            </w:pPr>
            <w:r w:rsidRPr="00BC508A">
              <w:rPr>
                <w:snapToGrid w:val="0"/>
                <w:sz w:val="16"/>
              </w:rPr>
              <w:t>CP-1307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6D5AC" w14:textId="77777777" w:rsidR="00D40C70" w:rsidRPr="00BC508A" w:rsidRDefault="00D40C70" w:rsidP="00E6030B">
            <w:pPr>
              <w:pStyle w:val="TAL"/>
              <w:rPr>
                <w:snapToGrid w:val="0"/>
                <w:sz w:val="16"/>
              </w:rPr>
            </w:pPr>
            <w:r w:rsidRPr="00BC508A">
              <w:rPr>
                <w:snapToGrid w:val="0"/>
                <w:sz w:val="16"/>
              </w:rPr>
              <w:t>1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8FFFC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53418B" w14:textId="77777777" w:rsidR="00D40C70" w:rsidRPr="00BC508A" w:rsidRDefault="00D40C70" w:rsidP="00E6030B">
            <w:pPr>
              <w:pStyle w:val="TAL"/>
              <w:rPr>
                <w:snapToGrid w:val="0"/>
                <w:sz w:val="16"/>
              </w:rPr>
            </w:pPr>
            <w:r w:rsidRPr="00BC508A">
              <w:rPr>
                <w:snapToGrid w:val="0"/>
                <w:sz w:val="16"/>
              </w:rPr>
              <w:t>Correcting conditions for performing TAU when T3346 is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62E57"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C85F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0536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ACA5F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795D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EC8AC3"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942804" w14:textId="77777777" w:rsidR="00D40C70" w:rsidRPr="00BC508A" w:rsidRDefault="00D40C70" w:rsidP="00E6030B">
            <w:pPr>
              <w:pStyle w:val="TAL"/>
              <w:rPr>
                <w:snapToGrid w:val="0"/>
                <w:sz w:val="16"/>
              </w:rPr>
            </w:pPr>
            <w:r w:rsidRPr="00BC508A">
              <w:rPr>
                <w:snapToGrid w:val="0"/>
                <w:sz w:val="16"/>
              </w:rPr>
              <w:t>1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CFFEB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6C77F7" w14:textId="77777777" w:rsidR="00D40C70" w:rsidRPr="00BC508A" w:rsidRDefault="00D40C70" w:rsidP="00E6030B">
            <w:pPr>
              <w:pStyle w:val="TAL"/>
              <w:rPr>
                <w:snapToGrid w:val="0"/>
                <w:sz w:val="16"/>
              </w:rPr>
            </w:pPr>
            <w:r w:rsidRPr="00BC508A">
              <w:rPr>
                <w:snapToGrid w:val="0"/>
                <w:sz w:val="16"/>
              </w:rPr>
              <w:t>Paging response when running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4340BB"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17257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416B1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131D0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D59E1"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DD96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09A434" w14:textId="77777777" w:rsidR="00D40C70" w:rsidRPr="00BC508A" w:rsidRDefault="00D40C70" w:rsidP="00E6030B">
            <w:pPr>
              <w:pStyle w:val="TAL"/>
              <w:rPr>
                <w:snapToGrid w:val="0"/>
                <w:sz w:val="16"/>
              </w:rPr>
            </w:pPr>
            <w:r w:rsidRPr="00BC508A">
              <w:rPr>
                <w:snapToGrid w:val="0"/>
                <w:sz w:val="16"/>
              </w:rPr>
              <w:t>1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D0E5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4B38CE" w14:textId="77777777" w:rsidR="00D40C70" w:rsidRPr="00BC508A" w:rsidRDefault="00D40C70" w:rsidP="00E6030B">
            <w:pPr>
              <w:pStyle w:val="TAL"/>
              <w:rPr>
                <w:snapToGrid w:val="0"/>
                <w:sz w:val="16"/>
              </w:rPr>
            </w:pPr>
            <w:r w:rsidRPr="00BC508A">
              <w:rPr>
                <w:snapToGrid w:val="0"/>
                <w:sz w:val="16"/>
              </w:rPr>
              <w:t xml:space="preserve">Requirement for resetting the Attach/TAU attempt counter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F089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91C7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351E08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A4EC96"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4E73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F7B57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FA3F9F" w14:textId="77777777" w:rsidR="00D40C70" w:rsidRPr="00BC508A" w:rsidRDefault="00D40C70" w:rsidP="00E6030B">
            <w:pPr>
              <w:pStyle w:val="TAL"/>
              <w:rPr>
                <w:snapToGrid w:val="0"/>
                <w:sz w:val="16"/>
              </w:rPr>
            </w:pPr>
            <w:r w:rsidRPr="00BC508A">
              <w:rPr>
                <w:snapToGrid w:val="0"/>
                <w:sz w:val="16"/>
              </w:rPr>
              <w:t>1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678DF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E9A25" w14:textId="77777777" w:rsidR="00D40C70" w:rsidRPr="00BC508A" w:rsidRDefault="00D40C70" w:rsidP="00E6030B">
            <w:pPr>
              <w:pStyle w:val="TAL"/>
              <w:rPr>
                <w:snapToGrid w:val="0"/>
                <w:sz w:val="16"/>
              </w:rPr>
            </w:pPr>
            <w:r w:rsidRPr="00BC508A">
              <w:rPr>
                <w:snapToGrid w:val="0"/>
                <w:sz w:val="16"/>
              </w:rPr>
              <w:t>TAU procedure initiation following CSFB failure or CSFB cancell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C4D9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AA678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4530E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71EC5D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01E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E9EBB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053A5A" w14:textId="77777777" w:rsidR="00D40C70" w:rsidRPr="00BC508A" w:rsidRDefault="00D40C70" w:rsidP="00E6030B">
            <w:pPr>
              <w:pStyle w:val="TAL"/>
              <w:rPr>
                <w:snapToGrid w:val="0"/>
                <w:sz w:val="16"/>
              </w:rPr>
            </w:pPr>
            <w:r w:rsidRPr="00BC508A">
              <w:rPr>
                <w:snapToGrid w:val="0"/>
                <w:sz w:val="16"/>
              </w:rPr>
              <w:t>18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C6B3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CA9CCA" w14:textId="77777777" w:rsidR="00D40C70" w:rsidRPr="00BC508A" w:rsidRDefault="00D40C70" w:rsidP="00E6030B">
            <w:pPr>
              <w:pStyle w:val="TAL"/>
              <w:rPr>
                <w:snapToGrid w:val="0"/>
                <w:sz w:val="16"/>
              </w:rPr>
            </w:pPr>
            <w:r w:rsidRPr="00BC508A">
              <w:rPr>
                <w:snapToGrid w:val="0"/>
                <w:sz w:val="16"/>
              </w:rPr>
              <w:t>Clarification to description of the EMM cause value#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EDA981"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8C959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324F0C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6CC07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0932F"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BB58F4"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504B40" w14:textId="77777777" w:rsidR="00D40C70" w:rsidRPr="00BC508A" w:rsidRDefault="00D40C70" w:rsidP="00E6030B">
            <w:pPr>
              <w:pStyle w:val="TAL"/>
              <w:rPr>
                <w:snapToGrid w:val="0"/>
                <w:sz w:val="16"/>
              </w:rPr>
            </w:pPr>
            <w:r w:rsidRPr="00BC508A">
              <w:rPr>
                <w:snapToGrid w:val="0"/>
                <w:sz w:val="16"/>
              </w:rPr>
              <w:t>1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63C2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277459" w14:textId="77777777" w:rsidR="00D40C70" w:rsidRPr="00BC508A" w:rsidRDefault="00D40C70" w:rsidP="00E6030B">
            <w:pPr>
              <w:pStyle w:val="TAL"/>
              <w:rPr>
                <w:snapToGrid w:val="0"/>
                <w:sz w:val="16"/>
              </w:rPr>
            </w:pPr>
            <w:r w:rsidRPr="00BC508A">
              <w:rPr>
                <w:snapToGrid w:val="0"/>
                <w:sz w:val="16"/>
              </w:rPr>
              <w:t>Correction of conditions for re-enablement of E-UTRA having received cause #14</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A7213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B24599"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74D97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EE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2A422"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DFA79B"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2DDDCC" w14:textId="77777777" w:rsidR="00D40C70" w:rsidRPr="00BC508A" w:rsidRDefault="00D40C70" w:rsidP="00E6030B">
            <w:pPr>
              <w:pStyle w:val="TAL"/>
              <w:rPr>
                <w:snapToGrid w:val="0"/>
                <w:sz w:val="16"/>
              </w:rPr>
            </w:pPr>
            <w:r w:rsidRPr="00BC508A">
              <w:rPr>
                <w:snapToGrid w:val="0"/>
                <w:sz w:val="16"/>
              </w:rPr>
              <w:t>18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A2919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7DCFD" w14:textId="77777777" w:rsidR="00D40C70" w:rsidRPr="00BC508A" w:rsidRDefault="00D40C70" w:rsidP="00E6030B">
            <w:pPr>
              <w:pStyle w:val="TAL"/>
              <w:rPr>
                <w:snapToGrid w:val="0"/>
                <w:sz w:val="16"/>
              </w:rPr>
            </w:pPr>
            <w:r w:rsidRPr="00BC508A">
              <w:rPr>
                <w:snapToGrid w:val="0"/>
                <w:sz w:val="16"/>
              </w:rPr>
              <w:t>Condition to stop the paging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A5CA4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4DBCB8"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092C56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C4FC0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2B46"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5A0602"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A52B95" w14:textId="77777777" w:rsidR="00D40C70" w:rsidRPr="00BC508A" w:rsidRDefault="00D40C70" w:rsidP="00E6030B">
            <w:pPr>
              <w:pStyle w:val="TAL"/>
              <w:rPr>
                <w:snapToGrid w:val="0"/>
                <w:sz w:val="16"/>
              </w:rPr>
            </w:pPr>
            <w:r w:rsidRPr="00BC508A">
              <w:rPr>
                <w:snapToGrid w:val="0"/>
                <w:sz w:val="16"/>
              </w:rPr>
              <w:t>1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85B71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CDBD88" w14:textId="77777777" w:rsidR="00D40C70" w:rsidRPr="00BC508A" w:rsidRDefault="00D40C70" w:rsidP="00E6030B">
            <w:pPr>
              <w:pStyle w:val="TAL"/>
              <w:rPr>
                <w:snapToGrid w:val="0"/>
                <w:sz w:val="16"/>
              </w:rPr>
            </w:pPr>
            <w:r w:rsidRPr="00BC508A">
              <w:rPr>
                <w:snapToGrid w:val="0"/>
                <w:sz w:val="16"/>
              </w:rPr>
              <w:t>RRC establishment cause for 1x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ECCB85"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48813D"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463CB5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AC85EA"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5F5C"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494847" w14:textId="77777777" w:rsidR="00D40C70" w:rsidRPr="00BC508A" w:rsidRDefault="00D40C70" w:rsidP="00E6030B">
            <w:pPr>
              <w:pStyle w:val="TAL"/>
              <w:rPr>
                <w:snapToGrid w:val="0"/>
                <w:sz w:val="16"/>
              </w:rPr>
            </w:pPr>
            <w:r w:rsidRPr="00BC508A">
              <w:rPr>
                <w:snapToGrid w:val="0"/>
                <w:sz w:val="16"/>
              </w:rPr>
              <w:t>CP-1307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66AF4B" w14:textId="77777777" w:rsidR="00D40C70" w:rsidRPr="00BC508A" w:rsidRDefault="00D40C70" w:rsidP="00E6030B">
            <w:pPr>
              <w:pStyle w:val="TAL"/>
              <w:rPr>
                <w:snapToGrid w:val="0"/>
                <w:sz w:val="16"/>
              </w:rPr>
            </w:pPr>
            <w:r w:rsidRPr="00BC508A">
              <w:rPr>
                <w:snapToGrid w:val="0"/>
                <w:sz w:val="16"/>
              </w:rPr>
              <w:t>1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FD8D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0E8F0A" w14:textId="77777777" w:rsidR="00D40C70" w:rsidRPr="00BC508A" w:rsidRDefault="00D40C70" w:rsidP="00E6030B">
            <w:pPr>
              <w:pStyle w:val="TAL"/>
              <w:rPr>
                <w:snapToGrid w:val="0"/>
                <w:sz w:val="16"/>
              </w:rPr>
            </w:pPr>
            <w:r w:rsidRPr="00BC508A">
              <w:rPr>
                <w:snapToGrid w:val="0"/>
                <w:sz w:val="16"/>
              </w:rPr>
              <w:t>Keeping ongoing realtime and multimedia services if IMS VoPS chan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9251DE"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5B8652"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7FDEA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F8D091"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5FF0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F66E4A"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F1DB2F" w14:textId="77777777" w:rsidR="00D40C70" w:rsidRPr="00BC508A" w:rsidRDefault="00D40C70" w:rsidP="00E6030B">
            <w:pPr>
              <w:pStyle w:val="TAL"/>
              <w:rPr>
                <w:snapToGrid w:val="0"/>
                <w:sz w:val="16"/>
              </w:rPr>
            </w:pPr>
            <w:r w:rsidRPr="00BC508A">
              <w:rPr>
                <w:snapToGrid w:val="0"/>
                <w:sz w:val="16"/>
              </w:rPr>
              <w:t>1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726CC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C495F6" w14:textId="795BB7A4" w:rsidR="00D40C70" w:rsidRPr="00BC508A" w:rsidRDefault="00D40C70" w:rsidP="00E6030B">
            <w:pPr>
              <w:pStyle w:val="TAL"/>
              <w:rPr>
                <w:snapToGrid w:val="0"/>
                <w:sz w:val="16"/>
              </w:rPr>
            </w:pPr>
            <w:r w:rsidRPr="00BC508A">
              <w:rPr>
                <w:snapToGrid w:val="0"/>
                <w:sz w:val="16"/>
              </w:rPr>
              <w:t xml:space="preserve">Missing sentence in the </w:t>
            </w:r>
            <w:r w:rsidR="007F1372" w:rsidRPr="00BC508A">
              <w:rPr>
                <w:snapToGrid w:val="0"/>
                <w:sz w:val="16"/>
              </w:rPr>
              <w:t>clause</w:t>
            </w:r>
            <w:r w:rsidRPr="00BC508A">
              <w:rPr>
                <w:snapToGrid w:val="0"/>
                <w:sz w:val="16"/>
              </w:rPr>
              <w:t xml:space="preserve"> 6.5.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BA05FC"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848C0E"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6A773B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19FC4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F159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1C22BD"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6D812D" w14:textId="77777777" w:rsidR="00D40C70" w:rsidRPr="00BC508A" w:rsidRDefault="00D40C70" w:rsidP="00E6030B">
            <w:pPr>
              <w:pStyle w:val="TAL"/>
              <w:rPr>
                <w:snapToGrid w:val="0"/>
                <w:sz w:val="16"/>
              </w:rPr>
            </w:pPr>
            <w:r w:rsidRPr="00BC508A">
              <w:rPr>
                <w:snapToGrid w:val="0"/>
                <w:sz w:val="16"/>
              </w:rPr>
              <w:t>1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01975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184936" w14:textId="77777777" w:rsidR="00D40C70" w:rsidRPr="00BC508A" w:rsidRDefault="00D40C70" w:rsidP="00E6030B">
            <w:pPr>
              <w:pStyle w:val="TAL"/>
              <w:rPr>
                <w:snapToGrid w:val="0"/>
                <w:sz w:val="16"/>
              </w:rPr>
            </w:pPr>
            <w:r w:rsidRPr="00BC508A">
              <w:rPr>
                <w:snapToGrid w:val="0"/>
                <w:sz w:val="16"/>
              </w:rPr>
              <w:t>PLMN identity for the CS domain in the acceptance messag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BD7D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874BE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7255E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2CB725"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B0345"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395F94" w14:textId="77777777" w:rsidR="00D40C70" w:rsidRPr="00BC508A" w:rsidRDefault="00D40C70" w:rsidP="00E6030B">
            <w:pPr>
              <w:pStyle w:val="TAL"/>
              <w:rPr>
                <w:snapToGrid w:val="0"/>
                <w:sz w:val="16"/>
              </w:rPr>
            </w:pPr>
            <w:r w:rsidRPr="00BC508A">
              <w:rPr>
                <w:snapToGrid w:val="0"/>
                <w:sz w:val="16"/>
              </w:rPr>
              <w:t>CP-1307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4B828" w14:textId="77777777" w:rsidR="00D40C70" w:rsidRPr="00BC508A" w:rsidRDefault="00D40C70" w:rsidP="00E6030B">
            <w:pPr>
              <w:pStyle w:val="TAL"/>
              <w:rPr>
                <w:snapToGrid w:val="0"/>
                <w:sz w:val="16"/>
              </w:rPr>
            </w:pPr>
            <w:r w:rsidRPr="00BC508A">
              <w:rPr>
                <w:snapToGrid w:val="0"/>
                <w:sz w:val="16"/>
              </w:rPr>
              <w:t>18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DF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2D2D0A" w14:textId="77777777" w:rsidR="00D40C70" w:rsidRPr="00BC508A" w:rsidRDefault="00D40C70" w:rsidP="00E6030B">
            <w:pPr>
              <w:pStyle w:val="TAL"/>
              <w:rPr>
                <w:snapToGrid w:val="0"/>
                <w:sz w:val="16"/>
              </w:rPr>
            </w:pPr>
            <w:r w:rsidRPr="00BC508A">
              <w:rPr>
                <w:snapToGrid w:val="0"/>
                <w:sz w:val="16"/>
              </w:rPr>
              <w:t>Clarification of requirements for UEs configured for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25CDA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00ED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D63175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D5CD59"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3B5E8"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D678AC" w14:textId="77777777" w:rsidR="00D40C70" w:rsidRPr="00BC508A" w:rsidRDefault="00D40C70" w:rsidP="00E6030B">
            <w:pPr>
              <w:pStyle w:val="TAL"/>
              <w:rPr>
                <w:snapToGrid w:val="0"/>
                <w:sz w:val="16"/>
              </w:rPr>
            </w:pPr>
            <w:r w:rsidRPr="00BC508A">
              <w:rPr>
                <w:snapToGrid w:val="0"/>
                <w:sz w:val="16"/>
              </w:rPr>
              <w:t>CP-1307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02DD5" w14:textId="77777777" w:rsidR="00D40C70" w:rsidRPr="00BC508A" w:rsidRDefault="00D40C70" w:rsidP="00E6030B">
            <w:pPr>
              <w:pStyle w:val="TAL"/>
              <w:rPr>
                <w:snapToGrid w:val="0"/>
                <w:sz w:val="16"/>
              </w:rPr>
            </w:pPr>
            <w:r w:rsidRPr="00BC508A">
              <w:rPr>
                <w:snapToGrid w:val="0"/>
                <w:sz w:val="16"/>
              </w:rPr>
              <w:t>1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4B2B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E12480" w14:textId="77777777" w:rsidR="00D40C70" w:rsidRPr="00BC508A" w:rsidRDefault="00D40C70" w:rsidP="00E6030B">
            <w:pPr>
              <w:pStyle w:val="TAL"/>
              <w:rPr>
                <w:snapToGrid w:val="0"/>
                <w:sz w:val="16"/>
              </w:rPr>
            </w:pPr>
            <w:r w:rsidRPr="00BC508A">
              <w:rPr>
                <w:snapToGrid w:val="0"/>
                <w:sz w:val="16"/>
              </w:rPr>
              <w:t xml:space="preserve">Clarification for T3423 start condi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21093"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82BB96"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15F1E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839178"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05DCB"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CB0D3E"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C7A47F" w14:textId="77777777" w:rsidR="00D40C70" w:rsidRPr="00BC508A" w:rsidRDefault="00D40C70" w:rsidP="00E6030B">
            <w:pPr>
              <w:pStyle w:val="TAL"/>
              <w:rPr>
                <w:snapToGrid w:val="0"/>
                <w:sz w:val="16"/>
              </w:rPr>
            </w:pPr>
            <w:r w:rsidRPr="00BC508A">
              <w:rPr>
                <w:snapToGrid w:val="0"/>
                <w:sz w:val="16"/>
              </w:rPr>
              <w:t>18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FE4C9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CE1C62" w14:textId="77777777" w:rsidR="00D40C70" w:rsidRPr="00BC508A" w:rsidRDefault="00D40C70" w:rsidP="00E6030B">
            <w:pPr>
              <w:pStyle w:val="TAL"/>
              <w:rPr>
                <w:snapToGrid w:val="0"/>
                <w:sz w:val="16"/>
              </w:rPr>
            </w:pPr>
            <w:r w:rsidRPr="00BC508A">
              <w:rPr>
                <w:snapToGrid w:val="0"/>
                <w:sz w:val="16"/>
              </w:rPr>
              <w:t>TAU procedure actions because of SIPTO at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23A8B4"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0BD7B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0833DF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5CC56" w14:textId="77777777" w:rsidR="00D40C70" w:rsidRPr="00BC508A" w:rsidRDefault="00D40C70" w:rsidP="00E6030B">
            <w:pPr>
              <w:pStyle w:val="TAL"/>
              <w:rPr>
                <w:snapToGrid w:val="0"/>
                <w:sz w:val="16"/>
              </w:rPr>
            </w:pPr>
            <w:r w:rsidRPr="00BC508A">
              <w:rPr>
                <w:snapToGrid w:val="0"/>
                <w:sz w:val="16"/>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4CE239"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8F7C87"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8F607" w14:textId="77777777" w:rsidR="00D40C70" w:rsidRPr="00BC508A" w:rsidRDefault="00D40C70" w:rsidP="00E6030B">
            <w:pPr>
              <w:pStyle w:val="TAL"/>
              <w:rPr>
                <w:snapToGrid w:val="0"/>
                <w:sz w:val="16"/>
              </w:rPr>
            </w:pPr>
            <w:r w:rsidRPr="00BC508A">
              <w:rPr>
                <w:snapToGrid w:val="0"/>
                <w:sz w:val="16"/>
              </w:rPr>
              <w:t>1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319BF"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2F9EDD" w14:textId="77777777" w:rsidR="00D40C70" w:rsidRPr="00BC508A" w:rsidRDefault="00D40C70" w:rsidP="00E6030B">
            <w:pPr>
              <w:pStyle w:val="TAL"/>
              <w:rPr>
                <w:snapToGrid w:val="0"/>
                <w:sz w:val="16"/>
              </w:rPr>
            </w:pPr>
            <w:r w:rsidRPr="00BC508A">
              <w:rPr>
                <w:snapToGrid w:val="0"/>
                <w:sz w:val="16"/>
              </w:rPr>
              <w:t>ISR handling for SIPTO at the local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E3C0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81DE23"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2E7B86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1B85F7"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EF3DEE"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27AE33"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2B319" w14:textId="77777777" w:rsidR="00D40C70" w:rsidRPr="00BC508A" w:rsidRDefault="00D40C70" w:rsidP="00E6030B">
            <w:pPr>
              <w:pStyle w:val="TAL"/>
              <w:rPr>
                <w:snapToGrid w:val="0"/>
                <w:sz w:val="16"/>
              </w:rPr>
            </w:pPr>
            <w:r w:rsidRPr="00BC508A">
              <w:rPr>
                <w:snapToGrid w:val="0"/>
                <w:sz w:val="16"/>
              </w:rPr>
              <w:t>1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AD6E05" w14:textId="77777777" w:rsidR="00D40C70" w:rsidRPr="00BC508A" w:rsidRDefault="00D40C70" w:rsidP="00E6030B">
            <w:pPr>
              <w:pStyle w:val="TAL"/>
              <w:rPr>
                <w:snapToGrid w:val="0"/>
                <w:sz w:val="16"/>
              </w:rPr>
            </w:pPr>
            <w:r w:rsidRPr="00BC508A">
              <w:rPr>
                <w:snapToGrid w:val="0"/>
                <w:sz w:val="16"/>
              </w:rPr>
              <w:t>1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2888A" w14:textId="77777777" w:rsidR="00D40C70" w:rsidRPr="00BC508A" w:rsidRDefault="00D40C70" w:rsidP="00E6030B">
            <w:pPr>
              <w:pStyle w:val="TAL"/>
              <w:rPr>
                <w:snapToGrid w:val="0"/>
                <w:sz w:val="16"/>
              </w:rPr>
            </w:pPr>
            <w:r w:rsidRPr="00BC508A">
              <w:rPr>
                <w:snapToGrid w:val="0"/>
                <w:sz w:val="16"/>
              </w:rPr>
              <w:t>Removal of SIPTO@LN procedures upon SR reject unless SR received is not due to CS fallback or 1x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1CDDF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7D142A"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3EE8F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E842C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77F6D"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C040FB" w14:textId="77777777" w:rsidR="00D40C70" w:rsidRPr="00BC508A" w:rsidRDefault="00D40C70" w:rsidP="00E6030B">
            <w:pPr>
              <w:pStyle w:val="TAL"/>
              <w:rPr>
                <w:snapToGrid w:val="0"/>
                <w:sz w:val="16"/>
              </w:rPr>
            </w:pPr>
            <w:r w:rsidRPr="00BC508A">
              <w:rPr>
                <w:snapToGrid w:val="0"/>
                <w:sz w:val="16"/>
              </w:rPr>
              <w:t>CP-13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9A27D" w14:textId="77777777" w:rsidR="00D40C70" w:rsidRPr="00BC508A" w:rsidRDefault="00D40C70" w:rsidP="00E6030B">
            <w:pPr>
              <w:pStyle w:val="TAL"/>
              <w:rPr>
                <w:snapToGrid w:val="0"/>
                <w:sz w:val="16"/>
              </w:rPr>
            </w:pPr>
            <w:r w:rsidRPr="00BC508A">
              <w:rPr>
                <w:snapToGrid w:val="0"/>
                <w:sz w:val="16"/>
              </w:rPr>
              <w:t>18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2B964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31588A" w14:textId="77777777" w:rsidR="00D40C70" w:rsidRPr="00BC508A" w:rsidRDefault="00D40C70" w:rsidP="00E6030B">
            <w:pPr>
              <w:pStyle w:val="TAL"/>
              <w:rPr>
                <w:snapToGrid w:val="0"/>
                <w:sz w:val="16"/>
              </w:rPr>
            </w:pPr>
            <w:r w:rsidRPr="00BC508A">
              <w:rPr>
                <w:snapToGrid w:val="0"/>
                <w:sz w:val="16"/>
              </w:rPr>
              <w:t>Local deactivation of ISR after CSFB to correct resume of packet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1EA729"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FFA1A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9E020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6FF14C"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89660"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FDA954" w14:textId="77777777" w:rsidR="00D40C70" w:rsidRPr="00BC508A" w:rsidRDefault="00D40C70" w:rsidP="00E6030B">
            <w:pPr>
              <w:pStyle w:val="TAL"/>
              <w:rPr>
                <w:snapToGrid w:val="0"/>
                <w:sz w:val="16"/>
              </w:rPr>
            </w:pPr>
            <w:r w:rsidRPr="00BC508A">
              <w:rPr>
                <w:snapToGrid w:val="0"/>
                <w:sz w:val="16"/>
              </w:rPr>
              <w:t>CP-1307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55EE27" w14:textId="77777777" w:rsidR="00D40C70" w:rsidRPr="00BC508A" w:rsidRDefault="00D40C70" w:rsidP="00E6030B">
            <w:pPr>
              <w:pStyle w:val="TAL"/>
              <w:rPr>
                <w:snapToGrid w:val="0"/>
                <w:sz w:val="16"/>
              </w:rPr>
            </w:pPr>
            <w:r w:rsidRPr="00BC508A">
              <w:rPr>
                <w:snapToGrid w:val="0"/>
                <w:sz w:val="16"/>
              </w:rPr>
              <w:t>1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9E4A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AD2A34" w14:textId="77777777" w:rsidR="00D40C70" w:rsidRPr="00BC508A" w:rsidRDefault="00D40C70" w:rsidP="00E6030B">
            <w:pPr>
              <w:pStyle w:val="TAL"/>
              <w:rPr>
                <w:snapToGrid w:val="0"/>
                <w:sz w:val="16"/>
              </w:rPr>
            </w:pPr>
            <w:r w:rsidRPr="00BC508A">
              <w:rPr>
                <w:snapToGrid w:val="0"/>
                <w:sz w:val="16"/>
              </w:rPr>
              <w:t>Correcting IE name transporting L-GW address in INITIAL UE MESSAGE message for SIPTO@L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39115D"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5BFC05"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117459D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4B18A0" w14:textId="77777777" w:rsidR="00D40C70" w:rsidRPr="00BC508A" w:rsidRDefault="00D40C70" w:rsidP="00E6030B">
            <w:pPr>
              <w:pStyle w:val="TAL"/>
              <w:rPr>
                <w:snapToGrid w:val="0"/>
                <w:sz w:val="16"/>
              </w:rPr>
            </w:pPr>
            <w:r w:rsidRPr="00BC508A">
              <w:rPr>
                <w:snapToGrid w:val="0"/>
                <w:sz w:val="16"/>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C9B53" w14:textId="77777777" w:rsidR="00D40C70" w:rsidRPr="00BC508A" w:rsidRDefault="00D40C70" w:rsidP="00E6030B">
            <w:pPr>
              <w:pStyle w:val="TAL"/>
              <w:rPr>
                <w:snapToGrid w:val="0"/>
                <w:sz w:val="16"/>
              </w:rPr>
            </w:pPr>
            <w:r w:rsidRPr="00BC508A">
              <w:rPr>
                <w:snapToGrid w:val="0"/>
                <w:sz w:val="16"/>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F99E3" w14:textId="77777777" w:rsidR="00D40C70" w:rsidRPr="00BC508A" w:rsidRDefault="00D40C70" w:rsidP="00E6030B">
            <w:pPr>
              <w:pStyle w:val="TAL"/>
              <w:rPr>
                <w:snapToGrid w:val="0"/>
                <w:sz w:val="16"/>
              </w:rPr>
            </w:pPr>
            <w:r w:rsidRPr="00BC508A">
              <w:rPr>
                <w:snapToGrid w:val="0"/>
                <w:sz w:val="16"/>
              </w:rPr>
              <w:t>CP-1307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1F9864" w14:textId="77777777" w:rsidR="00D40C70" w:rsidRPr="00BC508A" w:rsidRDefault="00D40C70" w:rsidP="00E6030B">
            <w:pPr>
              <w:pStyle w:val="TAL"/>
              <w:rPr>
                <w:snapToGrid w:val="0"/>
                <w:sz w:val="16"/>
              </w:rPr>
            </w:pPr>
            <w:r w:rsidRPr="00BC508A">
              <w:rPr>
                <w:snapToGrid w:val="0"/>
                <w:sz w:val="16"/>
              </w:rPr>
              <w:t>1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262925"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052AD0" w14:textId="77777777" w:rsidR="00D40C70" w:rsidRPr="00BC508A" w:rsidRDefault="00D40C70" w:rsidP="00E6030B">
            <w:pPr>
              <w:pStyle w:val="TAL"/>
              <w:rPr>
                <w:snapToGrid w:val="0"/>
                <w:sz w:val="16"/>
              </w:rPr>
            </w:pPr>
            <w:r w:rsidRPr="00BC508A">
              <w:rPr>
                <w:snapToGrid w:val="0"/>
                <w:sz w:val="16"/>
              </w:rPr>
              <w:t>MME behaviour after sending Reject message with cause#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483426" w14:textId="77777777" w:rsidR="00D40C70" w:rsidRPr="00BC508A" w:rsidRDefault="00D40C70" w:rsidP="00E6030B">
            <w:pPr>
              <w:pStyle w:val="TAL"/>
              <w:rPr>
                <w:snapToGrid w:val="0"/>
                <w:sz w:val="16"/>
              </w:rPr>
            </w:pPr>
            <w:r w:rsidRPr="00BC508A">
              <w:rPr>
                <w:snapToGrid w:val="0"/>
                <w:sz w:val="16"/>
              </w:rPr>
              <w:t>12.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054D54" w14:textId="77777777" w:rsidR="00D40C70" w:rsidRPr="00BC508A" w:rsidRDefault="00D40C70" w:rsidP="00E6030B">
            <w:pPr>
              <w:pStyle w:val="TAL"/>
              <w:rPr>
                <w:snapToGrid w:val="0"/>
                <w:sz w:val="16"/>
              </w:rPr>
            </w:pPr>
            <w:r w:rsidRPr="00BC508A">
              <w:rPr>
                <w:snapToGrid w:val="0"/>
                <w:sz w:val="16"/>
              </w:rPr>
              <w:t>12.3.0</w:t>
            </w:r>
          </w:p>
        </w:tc>
      </w:tr>
      <w:tr w:rsidR="00D40C70" w:rsidRPr="00BC508A" w14:paraId="595A22A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A7AB8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B4D41"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7F84D7" w14:textId="77777777" w:rsidR="00D40C70" w:rsidRPr="00BC508A" w:rsidRDefault="00D40C70" w:rsidP="00E6030B">
            <w:pPr>
              <w:pStyle w:val="TAL"/>
              <w:rPr>
                <w:snapToGrid w:val="0"/>
                <w:sz w:val="16"/>
              </w:rPr>
            </w:pPr>
            <w:r w:rsidRPr="00BC508A">
              <w:rPr>
                <w:snapToGrid w:val="0"/>
                <w:sz w:val="16"/>
              </w:rPr>
              <w:t>CP-1401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17F7DC" w14:textId="77777777" w:rsidR="00D40C70" w:rsidRPr="00BC508A" w:rsidRDefault="00D40C70" w:rsidP="00E6030B">
            <w:pPr>
              <w:pStyle w:val="TAL"/>
              <w:rPr>
                <w:snapToGrid w:val="0"/>
                <w:sz w:val="16"/>
              </w:rPr>
            </w:pPr>
            <w:r w:rsidRPr="00BC508A">
              <w:rPr>
                <w:snapToGrid w:val="0"/>
                <w:sz w:val="16"/>
              </w:rPr>
              <w:t>18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8C7EE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ED1E71" w14:textId="77777777" w:rsidR="00D40C70" w:rsidRPr="00BC508A" w:rsidRDefault="00D40C70" w:rsidP="00E6030B">
            <w:pPr>
              <w:pStyle w:val="TAL"/>
              <w:rPr>
                <w:snapToGrid w:val="0"/>
                <w:sz w:val="16"/>
              </w:rPr>
            </w:pPr>
            <w:r w:rsidRPr="00BC508A">
              <w:rPr>
                <w:snapToGrid w:val="0"/>
                <w:sz w:val="16"/>
              </w:rPr>
              <w:t>TMSI handling during tracking area update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B5833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75D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D66CC7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EF982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C5727"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981DF3"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C1E89E" w14:textId="77777777" w:rsidR="00D40C70" w:rsidRPr="00BC508A" w:rsidRDefault="00D40C70" w:rsidP="00E6030B">
            <w:pPr>
              <w:pStyle w:val="TAL"/>
              <w:rPr>
                <w:snapToGrid w:val="0"/>
                <w:sz w:val="16"/>
              </w:rPr>
            </w:pPr>
            <w:r w:rsidRPr="00BC508A">
              <w:rPr>
                <w:snapToGrid w:val="0"/>
                <w:sz w:val="16"/>
              </w:rPr>
              <w:t>1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05BA1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C18D4E" w14:textId="77777777" w:rsidR="00D40C70" w:rsidRPr="00BC508A" w:rsidRDefault="00D40C70" w:rsidP="00E6030B">
            <w:pPr>
              <w:pStyle w:val="TAL"/>
              <w:rPr>
                <w:snapToGrid w:val="0"/>
                <w:sz w:val="16"/>
              </w:rPr>
            </w:pPr>
            <w:r w:rsidRPr="00BC508A">
              <w:rPr>
                <w:snapToGrid w:val="0"/>
                <w:sz w:val="16"/>
              </w:rPr>
              <w:t>Handling Service Request failure due to timeou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56A79A"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68969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25E14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BDE8DD"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29A6"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998418" w14:textId="77777777" w:rsidR="00D40C70" w:rsidRPr="00BC508A" w:rsidRDefault="00D40C70" w:rsidP="00E6030B">
            <w:pPr>
              <w:pStyle w:val="TAL"/>
              <w:rPr>
                <w:snapToGrid w:val="0"/>
                <w:sz w:val="16"/>
              </w:rPr>
            </w:pPr>
            <w:r w:rsidRPr="00BC508A">
              <w:rPr>
                <w:snapToGrid w:val="0"/>
                <w:sz w:val="16"/>
              </w:rPr>
              <w:t>CP-1401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6D6ECC" w14:textId="77777777" w:rsidR="00D40C70" w:rsidRPr="00BC508A" w:rsidRDefault="00D40C70" w:rsidP="00E6030B">
            <w:pPr>
              <w:pStyle w:val="TAL"/>
              <w:rPr>
                <w:snapToGrid w:val="0"/>
                <w:sz w:val="16"/>
              </w:rPr>
            </w:pPr>
            <w:r w:rsidRPr="00BC508A">
              <w:rPr>
                <w:snapToGrid w:val="0"/>
                <w:sz w:val="16"/>
              </w:rPr>
              <w:t>1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407F6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642620" w14:textId="77777777" w:rsidR="00D40C70" w:rsidRPr="00BC508A" w:rsidRDefault="00D40C70" w:rsidP="00E6030B">
            <w:pPr>
              <w:pStyle w:val="TAL"/>
              <w:rPr>
                <w:snapToGrid w:val="0"/>
                <w:sz w:val="16"/>
              </w:rPr>
            </w:pPr>
            <w:r w:rsidRPr="00BC508A">
              <w:rPr>
                <w:snapToGrid w:val="0"/>
                <w:sz w:val="16"/>
              </w:rPr>
              <w:t xml:space="preserve">Keeping ongoing realtime and multimedia services if IMS VoPS change for a CS/PS mode 1 UE registered for EPS services only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176AC6"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67FCE7"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4014CC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81D67"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CDD0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68ED06"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59ED1A" w14:textId="77777777" w:rsidR="00D40C70" w:rsidRPr="00BC508A" w:rsidRDefault="00D40C70" w:rsidP="00E6030B">
            <w:pPr>
              <w:pStyle w:val="TAL"/>
              <w:rPr>
                <w:snapToGrid w:val="0"/>
                <w:sz w:val="16"/>
              </w:rPr>
            </w:pPr>
            <w:r w:rsidRPr="00BC508A">
              <w:rPr>
                <w:snapToGrid w:val="0"/>
                <w:sz w:val="16"/>
              </w:rPr>
              <w:t>18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E9C3E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0D5D5D" w14:textId="77777777" w:rsidR="00D40C70" w:rsidRPr="00BC508A" w:rsidRDefault="00D40C70" w:rsidP="00E6030B">
            <w:pPr>
              <w:pStyle w:val="TAL"/>
              <w:rPr>
                <w:snapToGrid w:val="0"/>
                <w:sz w:val="16"/>
              </w:rPr>
            </w:pPr>
            <w:r w:rsidRPr="00BC508A">
              <w:rPr>
                <w:snapToGrid w:val="0"/>
                <w:sz w:val="16"/>
              </w:rPr>
              <w:t>Emergency Attach in the network not supporting IMS emergency call for limited service st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3C0E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D45F3"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A5ABF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EC1FEE"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9D90"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568EA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AC7C3C" w14:textId="77777777" w:rsidR="00D40C70" w:rsidRPr="00BC508A" w:rsidRDefault="00D40C70" w:rsidP="00E6030B">
            <w:pPr>
              <w:pStyle w:val="TAL"/>
              <w:rPr>
                <w:snapToGrid w:val="0"/>
                <w:sz w:val="16"/>
              </w:rPr>
            </w:pPr>
            <w:r w:rsidRPr="00BC508A">
              <w:rPr>
                <w:snapToGrid w:val="0"/>
                <w:sz w:val="16"/>
              </w:rPr>
              <w:t>1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6C7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B36707" w14:textId="77777777" w:rsidR="00D40C70" w:rsidRPr="00BC508A" w:rsidRDefault="00D40C70" w:rsidP="00E6030B">
            <w:pPr>
              <w:pStyle w:val="TAL"/>
              <w:rPr>
                <w:snapToGrid w:val="0"/>
                <w:sz w:val="16"/>
              </w:rPr>
            </w:pPr>
            <w:r w:rsidRPr="00BC508A">
              <w:rPr>
                <w:snapToGrid w:val="0"/>
                <w:sz w:val="16"/>
              </w:rPr>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84708E"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DEB88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8F2398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6620C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3776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08D52E"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71DFA" w14:textId="77777777" w:rsidR="00D40C70" w:rsidRPr="00BC508A" w:rsidRDefault="00D40C70" w:rsidP="00E6030B">
            <w:pPr>
              <w:pStyle w:val="TAL"/>
              <w:rPr>
                <w:snapToGrid w:val="0"/>
                <w:sz w:val="16"/>
              </w:rPr>
            </w:pPr>
            <w:r w:rsidRPr="00BC508A">
              <w:rPr>
                <w:snapToGrid w:val="0"/>
                <w:sz w:val="16"/>
              </w:rPr>
              <w:t>1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75D89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03BBE1" w14:textId="77777777" w:rsidR="00D40C70" w:rsidRPr="00BC508A" w:rsidRDefault="00D40C70" w:rsidP="00E6030B">
            <w:pPr>
              <w:pStyle w:val="TAL"/>
              <w:rPr>
                <w:snapToGrid w:val="0"/>
                <w:sz w:val="16"/>
              </w:rPr>
            </w:pPr>
            <w:r w:rsidRPr="00BC508A">
              <w:rPr>
                <w:snapToGrid w:val="0"/>
                <w:sz w:val="16"/>
              </w:rPr>
              <w:t>Implicitly detached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B6D19"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A52110"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369314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94E9C6"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179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6ABA58"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BAEB1" w14:textId="77777777" w:rsidR="00D40C70" w:rsidRPr="00BC508A" w:rsidRDefault="00D40C70" w:rsidP="00E6030B">
            <w:pPr>
              <w:pStyle w:val="TAL"/>
              <w:rPr>
                <w:snapToGrid w:val="0"/>
                <w:sz w:val="16"/>
              </w:rPr>
            </w:pPr>
            <w:r w:rsidRPr="00BC508A">
              <w:rPr>
                <w:snapToGrid w:val="0"/>
                <w:sz w:val="16"/>
              </w:rPr>
              <w:t>1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E9854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AF1D8" w14:textId="77777777" w:rsidR="00D40C70" w:rsidRPr="00BC508A" w:rsidRDefault="00D40C70" w:rsidP="00E6030B">
            <w:pPr>
              <w:pStyle w:val="TAL"/>
              <w:rPr>
                <w:snapToGrid w:val="0"/>
                <w:sz w:val="16"/>
              </w:rPr>
            </w:pPr>
            <w:r w:rsidRPr="00BC508A">
              <w:rPr>
                <w:snapToGrid w:val="0"/>
                <w:sz w:val="16"/>
              </w:rPr>
              <w:t>Combined TAU trigger for U2 NOT UPD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0CF1B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A2CC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6EAAAE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8764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D78E5"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F3EEDD" w14:textId="77777777" w:rsidR="00D40C70" w:rsidRPr="00BC508A" w:rsidRDefault="00D40C70" w:rsidP="00E6030B">
            <w:pPr>
              <w:pStyle w:val="TAL"/>
              <w:rPr>
                <w:snapToGrid w:val="0"/>
                <w:sz w:val="16"/>
              </w:rPr>
            </w:pPr>
            <w:r w:rsidRPr="00BC508A">
              <w:rPr>
                <w:snapToGrid w:val="0"/>
                <w:sz w:val="16"/>
              </w:rPr>
              <w:t>CP-1401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1F6FED" w14:textId="77777777" w:rsidR="00D40C70" w:rsidRPr="00BC508A" w:rsidRDefault="00D40C70" w:rsidP="00E6030B">
            <w:pPr>
              <w:pStyle w:val="TAL"/>
              <w:rPr>
                <w:snapToGrid w:val="0"/>
                <w:sz w:val="16"/>
              </w:rPr>
            </w:pPr>
            <w:r w:rsidRPr="00BC508A">
              <w:rPr>
                <w:snapToGrid w:val="0"/>
                <w:sz w:val="16"/>
              </w:rPr>
              <w:t>18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5903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499160" w14:textId="77777777" w:rsidR="00D40C70" w:rsidRPr="00BC508A" w:rsidRDefault="00D40C70" w:rsidP="00E6030B">
            <w:pPr>
              <w:pStyle w:val="TAL"/>
              <w:rPr>
                <w:snapToGrid w:val="0"/>
                <w:sz w:val="16"/>
              </w:rPr>
            </w:pPr>
            <w:r w:rsidRPr="00BC508A">
              <w:rPr>
                <w:snapToGrid w:val="0"/>
                <w:sz w:val="16"/>
              </w:rPr>
              <w:t>Missing condition for cause of start of T3402</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AE718"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047AE"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44970CD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F0CD14"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84C43"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927192" w14:textId="77777777" w:rsidR="00D40C70" w:rsidRPr="00BC508A" w:rsidRDefault="00D40C70" w:rsidP="00E6030B">
            <w:pPr>
              <w:pStyle w:val="TAL"/>
              <w:rPr>
                <w:snapToGrid w:val="0"/>
                <w:sz w:val="16"/>
              </w:rPr>
            </w:pPr>
            <w:r w:rsidRPr="00BC508A">
              <w:rPr>
                <w:snapToGrid w:val="0"/>
                <w:sz w:val="16"/>
              </w:rPr>
              <w:t>CP-1401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1BAF9B" w14:textId="77777777" w:rsidR="00D40C70" w:rsidRPr="00BC508A" w:rsidRDefault="00D40C70" w:rsidP="00E6030B">
            <w:pPr>
              <w:pStyle w:val="TAL"/>
              <w:rPr>
                <w:snapToGrid w:val="0"/>
                <w:sz w:val="16"/>
              </w:rPr>
            </w:pPr>
            <w:r w:rsidRPr="00BC508A">
              <w:rPr>
                <w:snapToGrid w:val="0"/>
                <w:sz w:val="16"/>
              </w:rPr>
              <w:t>1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2C7E5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F694F6" w14:textId="77777777" w:rsidR="00D40C70" w:rsidRPr="00BC508A" w:rsidRDefault="00D40C70" w:rsidP="00E6030B">
            <w:pPr>
              <w:pStyle w:val="TAL"/>
              <w:rPr>
                <w:snapToGrid w:val="0"/>
                <w:sz w:val="16"/>
              </w:rPr>
            </w:pPr>
            <w:r w:rsidRPr="00BC508A">
              <w:rPr>
                <w:snapToGrid w:val="0"/>
                <w:sz w:val="16"/>
              </w:rPr>
              <w:t>RRC establishment cause used for extended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BD74CD"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6ACFB"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171428B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1D44242"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ED9FB"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FD63B4" w14:textId="77777777" w:rsidR="00D40C70" w:rsidRPr="00BC508A" w:rsidRDefault="00D40C70" w:rsidP="00E6030B">
            <w:pPr>
              <w:pStyle w:val="TAL"/>
              <w:rPr>
                <w:snapToGrid w:val="0"/>
                <w:sz w:val="16"/>
              </w:rPr>
            </w:pPr>
            <w:r w:rsidRPr="00BC508A">
              <w:rPr>
                <w:snapToGrid w:val="0"/>
                <w:sz w:val="16"/>
              </w:rPr>
              <w:t>CP-140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E6AB0E" w14:textId="77777777" w:rsidR="00D40C70" w:rsidRPr="00BC508A" w:rsidRDefault="00D40C70" w:rsidP="00E6030B">
            <w:pPr>
              <w:pStyle w:val="TAL"/>
              <w:rPr>
                <w:snapToGrid w:val="0"/>
                <w:sz w:val="16"/>
              </w:rPr>
            </w:pPr>
            <w:r w:rsidRPr="00BC508A">
              <w:rPr>
                <w:snapToGrid w:val="0"/>
                <w:sz w:val="16"/>
              </w:rPr>
              <w:t>19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D40E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EFD1D4" w14:textId="77777777" w:rsidR="00D40C70" w:rsidRPr="00BC508A" w:rsidRDefault="00D40C70" w:rsidP="00E6030B">
            <w:pPr>
              <w:pStyle w:val="TAL"/>
              <w:rPr>
                <w:snapToGrid w:val="0"/>
                <w:sz w:val="16"/>
              </w:rPr>
            </w:pPr>
            <w:r w:rsidRPr="00BC508A">
              <w:rPr>
                <w:snapToGrid w:val="0"/>
                <w:sz w:val="16"/>
              </w:rPr>
              <w:t>Delay tolerant setting and back-off timer start for Service Request with low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1B225"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2C004C"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FD95E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69FA45"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31F74"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CA7EAF" w14:textId="77777777" w:rsidR="00D40C70" w:rsidRPr="00BC508A" w:rsidRDefault="00D40C70" w:rsidP="00E6030B">
            <w:pPr>
              <w:pStyle w:val="TAL"/>
              <w:rPr>
                <w:snapToGrid w:val="0"/>
                <w:sz w:val="16"/>
              </w:rPr>
            </w:pPr>
            <w:r w:rsidRPr="00BC508A">
              <w:rPr>
                <w:snapToGrid w:val="0"/>
                <w:sz w:val="16"/>
              </w:rPr>
              <w:t>CP-1401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AB560" w14:textId="77777777" w:rsidR="00D40C70" w:rsidRPr="00BC508A" w:rsidRDefault="00D40C70" w:rsidP="00E6030B">
            <w:pPr>
              <w:pStyle w:val="TAL"/>
              <w:rPr>
                <w:snapToGrid w:val="0"/>
                <w:sz w:val="16"/>
              </w:rPr>
            </w:pPr>
            <w:r w:rsidRPr="00BC508A">
              <w:rPr>
                <w:snapToGrid w:val="0"/>
                <w:sz w:val="16"/>
              </w:rPr>
              <w:t>1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BCE7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058DB1" w14:textId="77777777" w:rsidR="00D40C70" w:rsidRPr="00BC508A" w:rsidRDefault="00D40C70" w:rsidP="00E6030B">
            <w:pPr>
              <w:pStyle w:val="TAL"/>
              <w:rPr>
                <w:snapToGrid w:val="0"/>
                <w:sz w:val="16"/>
              </w:rPr>
            </w:pPr>
            <w:r w:rsidRPr="00BC508A">
              <w:rPr>
                <w:snapToGrid w:val="0"/>
                <w:sz w:val="16"/>
              </w:rPr>
              <w:t>RRC establishment cause setting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199923"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4CBB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586DF4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FD5961"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5AB109"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467519" w14:textId="77777777" w:rsidR="00D40C70" w:rsidRPr="00BC508A" w:rsidRDefault="00D40C70" w:rsidP="00E6030B">
            <w:pPr>
              <w:pStyle w:val="TAL"/>
              <w:rPr>
                <w:snapToGrid w:val="0"/>
                <w:sz w:val="16"/>
              </w:rPr>
            </w:pPr>
            <w:r w:rsidRPr="00BC508A">
              <w:rPr>
                <w:snapToGrid w:val="0"/>
                <w:sz w:val="16"/>
              </w:rPr>
              <w:t>CP-1401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6F6DC" w14:textId="77777777" w:rsidR="00D40C70" w:rsidRPr="00BC508A" w:rsidRDefault="00D40C70" w:rsidP="00E6030B">
            <w:pPr>
              <w:pStyle w:val="TAL"/>
              <w:rPr>
                <w:snapToGrid w:val="0"/>
                <w:sz w:val="16"/>
              </w:rPr>
            </w:pPr>
            <w:r w:rsidRPr="00BC508A">
              <w:rPr>
                <w:snapToGrid w:val="0"/>
                <w:sz w:val="16"/>
              </w:rPr>
              <w:t>1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3900E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58E58" w14:textId="77777777" w:rsidR="00D40C70" w:rsidRPr="00BC508A" w:rsidRDefault="00D40C70" w:rsidP="00E6030B">
            <w:pPr>
              <w:pStyle w:val="TAL"/>
              <w:rPr>
                <w:snapToGrid w:val="0"/>
                <w:sz w:val="16"/>
              </w:rPr>
            </w:pPr>
            <w:r w:rsidRPr="00BC508A">
              <w:rPr>
                <w:snapToGrid w:val="0"/>
                <w:sz w:val="16"/>
              </w:rPr>
              <w:t>UE behavior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927E50"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04B3AF"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7D5068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10803" w14:textId="77777777" w:rsidR="00D40C70" w:rsidRPr="00BC508A" w:rsidRDefault="00D40C70" w:rsidP="00E6030B">
            <w:pPr>
              <w:pStyle w:val="TAL"/>
              <w:rPr>
                <w:snapToGrid w:val="0"/>
                <w:sz w:val="16"/>
              </w:rPr>
            </w:pPr>
            <w:r w:rsidRPr="00BC508A">
              <w:rPr>
                <w:snapToGrid w:val="0"/>
                <w:sz w:val="16"/>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D01C2" w14:textId="77777777" w:rsidR="00D40C70" w:rsidRPr="00BC508A" w:rsidRDefault="00D40C70" w:rsidP="00E6030B">
            <w:pPr>
              <w:pStyle w:val="TAL"/>
              <w:rPr>
                <w:snapToGrid w:val="0"/>
                <w:sz w:val="16"/>
              </w:rPr>
            </w:pPr>
            <w:r w:rsidRPr="00BC508A">
              <w:rPr>
                <w:snapToGrid w:val="0"/>
                <w:sz w:val="16"/>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991876" w14:textId="77777777" w:rsidR="00D40C70" w:rsidRPr="00BC508A" w:rsidRDefault="00D40C70" w:rsidP="00E6030B">
            <w:pPr>
              <w:pStyle w:val="TAL"/>
              <w:rPr>
                <w:snapToGrid w:val="0"/>
                <w:sz w:val="16"/>
              </w:rPr>
            </w:pPr>
            <w:r w:rsidRPr="00BC508A">
              <w:rPr>
                <w:snapToGrid w:val="0"/>
                <w:sz w:val="16"/>
              </w:rPr>
              <w:t>CP-1401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C4E6B" w14:textId="77777777" w:rsidR="00D40C70" w:rsidRPr="00BC508A" w:rsidRDefault="00D40C70" w:rsidP="00E6030B">
            <w:pPr>
              <w:pStyle w:val="TAL"/>
              <w:rPr>
                <w:snapToGrid w:val="0"/>
                <w:sz w:val="16"/>
              </w:rPr>
            </w:pPr>
            <w:r w:rsidRPr="00BC508A">
              <w:rPr>
                <w:snapToGrid w:val="0"/>
                <w:sz w:val="16"/>
              </w:rPr>
              <w:t>1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6939C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D9ADFB" w14:textId="77777777" w:rsidR="00D40C70" w:rsidRPr="00BC508A" w:rsidRDefault="00D40C70" w:rsidP="00E6030B">
            <w:pPr>
              <w:pStyle w:val="TAL"/>
              <w:rPr>
                <w:snapToGrid w:val="0"/>
                <w:sz w:val="16"/>
              </w:rPr>
            </w:pPr>
            <w:r w:rsidRPr="00BC508A">
              <w:t>Introduction of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43C3F" w14:textId="77777777" w:rsidR="00D40C70" w:rsidRPr="00BC508A" w:rsidRDefault="00D40C70" w:rsidP="00E6030B">
            <w:pPr>
              <w:pStyle w:val="TAL"/>
              <w:rPr>
                <w:snapToGrid w:val="0"/>
                <w:sz w:val="16"/>
              </w:rPr>
            </w:pPr>
            <w:r w:rsidRPr="00BC508A">
              <w:rPr>
                <w:snapToGrid w:val="0"/>
                <w:sz w:val="16"/>
              </w:rPr>
              <w:t>12.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B7F576" w14:textId="77777777" w:rsidR="00D40C70" w:rsidRPr="00BC508A" w:rsidRDefault="00D40C70" w:rsidP="00E6030B">
            <w:pPr>
              <w:pStyle w:val="TAL"/>
              <w:rPr>
                <w:snapToGrid w:val="0"/>
                <w:sz w:val="16"/>
              </w:rPr>
            </w:pPr>
            <w:r w:rsidRPr="00BC508A">
              <w:rPr>
                <w:snapToGrid w:val="0"/>
                <w:sz w:val="16"/>
              </w:rPr>
              <w:t>12.4.0</w:t>
            </w:r>
          </w:p>
        </w:tc>
      </w:tr>
      <w:tr w:rsidR="00D40C70" w:rsidRPr="00BC508A" w14:paraId="29ACA79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0CC0F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9E34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110A97" w14:textId="77777777" w:rsidR="00D40C70" w:rsidRPr="00BC508A" w:rsidRDefault="00D40C70" w:rsidP="00E6030B">
            <w:pPr>
              <w:pStyle w:val="TAL"/>
              <w:rPr>
                <w:snapToGrid w:val="0"/>
                <w:sz w:val="16"/>
              </w:rPr>
            </w:pPr>
            <w:r w:rsidRPr="00BC508A">
              <w:rPr>
                <w:snapToGrid w:val="0"/>
                <w:sz w:val="16"/>
              </w:rPr>
              <w:t>CP-14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CFF6A1" w14:textId="77777777" w:rsidR="00D40C70" w:rsidRPr="00BC508A" w:rsidRDefault="00D40C70" w:rsidP="00E6030B">
            <w:pPr>
              <w:pStyle w:val="TAL"/>
              <w:rPr>
                <w:snapToGrid w:val="0"/>
                <w:sz w:val="16"/>
              </w:rPr>
            </w:pPr>
            <w:r w:rsidRPr="00BC508A">
              <w:rPr>
                <w:snapToGrid w:val="0"/>
                <w:sz w:val="16"/>
              </w:rPr>
              <w:t>1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356C0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7E752E" w14:textId="77777777" w:rsidR="00D40C70" w:rsidRPr="00BC508A" w:rsidRDefault="00D40C70" w:rsidP="00E6030B">
            <w:pPr>
              <w:pStyle w:val="TAL"/>
            </w:pPr>
            <w:r w:rsidRPr="00BC508A">
              <w:t>Continuation of EAB override for requests on a PDN connection established with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622C5E"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4CF70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0862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A56D7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48D5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8F6E7D"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8EA579" w14:textId="77777777" w:rsidR="00D40C70" w:rsidRPr="00BC508A" w:rsidRDefault="00D40C70" w:rsidP="00E6030B">
            <w:pPr>
              <w:pStyle w:val="TAL"/>
              <w:rPr>
                <w:snapToGrid w:val="0"/>
                <w:sz w:val="16"/>
              </w:rPr>
            </w:pPr>
            <w:r w:rsidRPr="00BC508A">
              <w:rPr>
                <w:snapToGrid w:val="0"/>
                <w:sz w:val="16"/>
              </w:rPr>
              <w:t>1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6EFABC"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095C7BA" w14:textId="77777777" w:rsidR="00D40C70" w:rsidRPr="00BC508A" w:rsidRDefault="00D40C70" w:rsidP="00E6030B">
            <w:pPr>
              <w:pStyle w:val="TAL"/>
            </w:pPr>
            <w:r w:rsidRPr="00BC508A">
              <w:t>Conditionsfor performing TAU for UE configured with Dual Prior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C04B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ED814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30D0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A7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D84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031D7"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04C71E" w14:textId="77777777" w:rsidR="00D40C70" w:rsidRPr="00BC508A" w:rsidRDefault="00D40C70" w:rsidP="00E6030B">
            <w:pPr>
              <w:pStyle w:val="TAL"/>
              <w:rPr>
                <w:snapToGrid w:val="0"/>
                <w:sz w:val="16"/>
              </w:rPr>
            </w:pPr>
            <w:r w:rsidRPr="00BC508A">
              <w:rPr>
                <w:snapToGrid w:val="0"/>
                <w:sz w:val="16"/>
              </w:rPr>
              <w:t>18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57A4B7"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6B9A8" w14:textId="77777777" w:rsidR="00D40C70" w:rsidRPr="00BC508A" w:rsidRDefault="00D40C70" w:rsidP="00E6030B">
            <w:pPr>
              <w:pStyle w:val="TAL"/>
            </w:pPr>
            <w:r w:rsidRPr="00BC508A">
              <w:t>Start T3440 for EMM cause values #7, #8</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05D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7628E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808CD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2248B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C74C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284658"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1F47DB" w14:textId="77777777" w:rsidR="00D40C70" w:rsidRPr="00BC508A" w:rsidRDefault="00D40C70" w:rsidP="00E6030B">
            <w:pPr>
              <w:pStyle w:val="TAL"/>
              <w:rPr>
                <w:snapToGrid w:val="0"/>
                <w:sz w:val="16"/>
              </w:rPr>
            </w:pPr>
            <w:r w:rsidRPr="00BC508A">
              <w:rPr>
                <w:snapToGrid w:val="0"/>
                <w:sz w:val="16"/>
              </w:rPr>
              <w:t>1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464A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65CE61" w14:textId="77777777" w:rsidR="00D40C70" w:rsidRPr="00BC508A" w:rsidRDefault="00D40C70" w:rsidP="00E6030B">
            <w:pPr>
              <w:pStyle w:val="TAL"/>
            </w:pPr>
            <w:r w:rsidRPr="00BC508A">
              <w:t>Introduce enhanced EMM cause #15 for disabling the E-UTRA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AB412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FF7F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15B5D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CACEE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6FCFE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6B67E"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13CBC0" w14:textId="77777777" w:rsidR="00D40C70" w:rsidRPr="00BC508A" w:rsidRDefault="00D40C70" w:rsidP="00E6030B">
            <w:pPr>
              <w:pStyle w:val="TAL"/>
              <w:rPr>
                <w:snapToGrid w:val="0"/>
                <w:sz w:val="16"/>
              </w:rPr>
            </w:pPr>
            <w:r w:rsidRPr="00BC508A">
              <w:rPr>
                <w:snapToGrid w:val="0"/>
                <w:sz w:val="16"/>
              </w:rPr>
              <w:t>19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C65A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53CC60" w14:textId="77777777" w:rsidR="00D40C70" w:rsidRPr="00BC508A" w:rsidRDefault="00D40C70" w:rsidP="00E6030B">
            <w:pPr>
              <w:pStyle w:val="TAL"/>
            </w:pPr>
            <w:r w:rsidRPr="00BC508A">
              <w:t>Abbreviation 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42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FB7F9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64FD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24FC1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76362"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DC7175"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F95A97" w14:textId="77777777" w:rsidR="00D40C70" w:rsidRPr="00BC508A" w:rsidRDefault="00D40C70" w:rsidP="00E6030B">
            <w:pPr>
              <w:pStyle w:val="TAL"/>
              <w:rPr>
                <w:snapToGrid w:val="0"/>
                <w:sz w:val="16"/>
              </w:rPr>
            </w:pPr>
            <w:r w:rsidRPr="00BC508A">
              <w:rPr>
                <w:snapToGrid w:val="0"/>
                <w:sz w:val="16"/>
              </w:rPr>
              <w:t>19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1518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585D42" w14:textId="77777777" w:rsidR="00D40C70" w:rsidRPr="00BC508A" w:rsidRDefault="00D40C70" w:rsidP="00E6030B">
            <w:pPr>
              <w:pStyle w:val="TAL"/>
            </w:pPr>
            <w:r w:rsidRPr="00BC508A">
              <w:t>Service Request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FE602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BB945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CA8DB2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A2496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764F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82793"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B30AD1" w14:textId="77777777" w:rsidR="00D40C70" w:rsidRPr="00BC508A" w:rsidRDefault="00D40C70" w:rsidP="00E6030B">
            <w:pPr>
              <w:pStyle w:val="TAL"/>
              <w:rPr>
                <w:snapToGrid w:val="0"/>
                <w:sz w:val="16"/>
              </w:rPr>
            </w:pPr>
            <w:r w:rsidRPr="00BC508A">
              <w:rPr>
                <w:snapToGrid w:val="0"/>
                <w:sz w:val="16"/>
              </w:rPr>
              <w:t>19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2DAA7"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7B13A1" w14:textId="77777777" w:rsidR="00D40C70" w:rsidRPr="00BC508A" w:rsidRDefault="00D40C70" w:rsidP="00E6030B">
            <w:pPr>
              <w:pStyle w:val="TAL"/>
            </w:pPr>
            <w:r w:rsidRPr="00BC508A">
              <w:t>T3412 and T3417 corr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ACF4F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3E43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7DEBA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ED575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7AF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A2B943"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A9F1EA" w14:textId="77777777" w:rsidR="00D40C70" w:rsidRPr="00BC508A" w:rsidRDefault="00D40C70" w:rsidP="00E6030B">
            <w:pPr>
              <w:pStyle w:val="TAL"/>
              <w:rPr>
                <w:snapToGrid w:val="0"/>
                <w:sz w:val="16"/>
              </w:rPr>
            </w:pPr>
            <w:r w:rsidRPr="00BC508A">
              <w:rPr>
                <w:snapToGrid w:val="0"/>
                <w:sz w:val="16"/>
              </w:rPr>
              <w:t>1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B28F2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2A896F" w14:textId="77777777" w:rsidR="00D40C70" w:rsidRPr="00BC508A" w:rsidRDefault="00D40C70" w:rsidP="00E6030B">
            <w:pPr>
              <w:pStyle w:val="TAL"/>
            </w:pPr>
            <w:r w:rsidRPr="00BC508A">
              <w:t>Indication of UE ProS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E73EF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685DA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BE5F52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33B8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0025C"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476C7A"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92AC2" w14:textId="77777777" w:rsidR="00D40C70" w:rsidRPr="00BC508A" w:rsidRDefault="00D40C70" w:rsidP="00E6030B">
            <w:pPr>
              <w:pStyle w:val="TAL"/>
              <w:rPr>
                <w:snapToGrid w:val="0"/>
                <w:sz w:val="16"/>
              </w:rPr>
            </w:pPr>
            <w:r w:rsidRPr="00BC508A">
              <w:rPr>
                <w:snapToGrid w:val="0"/>
                <w:sz w:val="16"/>
              </w:rPr>
              <w:t>1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8A3549"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2B1613" w14:textId="77777777" w:rsidR="00D40C70" w:rsidRPr="00BC508A" w:rsidRDefault="00D40C70" w:rsidP="00E6030B">
            <w:pPr>
              <w:pStyle w:val="TAL"/>
            </w:pPr>
            <w:r w:rsidRPr="00BC508A">
              <w:t>Handling of Abnormal Cases related to Emergency PDN Connectivity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FAA7C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024A3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9837DC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FFB86F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178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1C035" w14:textId="77777777" w:rsidR="00D40C70" w:rsidRPr="00BC508A" w:rsidRDefault="00D40C70" w:rsidP="00E6030B">
            <w:pPr>
              <w:pStyle w:val="TAL"/>
              <w:rPr>
                <w:snapToGrid w:val="0"/>
                <w:sz w:val="16"/>
              </w:rPr>
            </w:pPr>
            <w:r w:rsidRPr="00BC508A">
              <w:rPr>
                <w:snapToGrid w:val="0"/>
                <w:sz w:val="16"/>
              </w:rPr>
              <w:t>CP-1403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E77836" w14:textId="77777777" w:rsidR="00D40C70" w:rsidRPr="00BC508A" w:rsidRDefault="00D40C70" w:rsidP="00E6030B">
            <w:pPr>
              <w:pStyle w:val="TAL"/>
              <w:rPr>
                <w:snapToGrid w:val="0"/>
                <w:sz w:val="16"/>
              </w:rPr>
            </w:pPr>
            <w:r w:rsidRPr="00BC508A">
              <w:rPr>
                <w:snapToGrid w:val="0"/>
                <w:sz w:val="16"/>
              </w:rPr>
              <w:t>1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B89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E93E46" w14:textId="77777777" w:rsidR="00D40C70" w:rsidRPr="00BC508A" w:rsidRDefault="00D40C70" w:rsidP="00E6030B">
            <w:pPr>
              <w:pStyle w:val="TAL"/>
            </w:pPr>
            <w:r w:rsidRPr="00BC508A">
              <w:t>Handling CS Service Not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06BFF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F844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A1AA4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DF6A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C5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EB4978"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6E3798" w14:textId="77777777" w:rsidR="00D40C70" w:rsidRPr="00BC508A" w:rsidRDefault="00D40C70" w:rsidP="00E6030B">
            <w:pPr>
              <w:pStyle w:val="TAL"/>
              <w:rPr>
                <w:snapToGrid w:val="0"/>
                <w:sz w:val="16"/>
              </w:rPr>
            </w:pPr>
            <w:r w:rsidRPr="00BC508A">
              <w:rPr>
                <w:snapToGrid w:val="0"/>
                <w:sz w:val="16"/>
              </w:rPr>
              <w:t>19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7822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2829DE" w14:textId="77777777" w:rsidR="00D40C70" w:rsidRPr="00BC508A" w:rsidRDefault="00D40C70" w:rsidP="00E6030B">
            <w:pPr>
              <w:pStyle w:val="TAL"/>
            </w:pPr>
            <w:r w:rsidRPr="00BC508A">
              <w:t>MME behavior when there is lower layer failure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B097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0799B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3F50C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0E0543"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C04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98E43D"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78FBCF" w14:textId="77777777" w:rsidR="00D40C70" w:rsidRPr="00BC508A" w:rsidRDefault="00D40C70" w:rsidP="00E6030B">
            <w:pPr>
              <w:pStyle w:val="TAL"/>
              <w:rPr>
                <w:snapToGrid w:val="0"/>
                <w:sz w:val="16"/>
              </w:rPr>
            </w:pPr>
            <w:r w:rsidRPr="00BC508A">
              <w:rPr>
                <w:snapToGrid w:val="0"/>
                <w:sz w:val="16"/>
              </w:rPr>
              <w:t>1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6113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391DBC" w14:textId="77777777" w:rsidR="00D40C70" w:rsidRPr="00BC508A" w:rsidRDefault="00D40C70" w:rsidP="00E6030B">
            <w:pPr>
              <w:pStyle w:val="TAL"/>
            </w:pPr>
            <w:r w:rsidRPr="00BC508A">
              <w:t>Attach retry for ESM #54 "PDN connection does not ex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3690A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5780C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8B046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0A35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712A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C3668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4175C0" w14:textId="77777777" w:rsidR="00D40C70" w:rsidRPr="00BC508A" w:rsidRDefault="00D40C70" w:rsidP="00E6030B">
            <w:pPr>
              <w:pStyle w:val="TAL"/>
              <w:rPr>
                <w:snapToGrid w:val="0"/>
                <w:sz w:val="16"/>
              </w:rPr>
            </w:pPr>
            <w:r w:rsidRPr="00BC508A">
              <w:rPr>
                <w:snapToGrid w:val="0"/>
                <w:sz w:val="16"/>
              </w:rPr>
              <w:t>1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F3AB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8D4565" w14:textId="77777777" w:rsidR="00D40C70" w:rsidRPr="00BC508A" w:rsidRDefault="00D40C70" w:rsidP="00E6030B">
            <w:pPr>
              <w:pStyle w:val="TAL"/>
            </w:pPr>
            <w:r w:rsidRPr="00BC508A">
              <w:t>Behaviour of CS/PS mode 1 UE with IMS voice avail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BFA4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AD2D5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08C06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D973B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4DCE5"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5B30F5" w14:textId="77777777" w:rsidR="00D40C70" w:rsidRPr="00BC508A" w:rsidRDefault="00D40C70" w:rsidP="00E6030B">
            <w:pPr>
              <w:pStyle w:val="TAL"/>
              <w:rPr>
                <w:snapToGrid w:val="0"/>
                <w:sz w:val="16"/>
              </w:rPr>
            </w:pPr>
            <w:r w:rsidRPr="00BC508A">
              <w:rPr>
                <w:snapToGrid w:val="0"/>
                <w:sz w:val="16"/>
              </w:rPr>
              <w:t>CP-14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71F2E8" w14:textId="77777777" w:rsidR="00D40C70" w:rsidRPr="00BC508A" w:rsidRDefault="00D40C70" w:rsidP="00E6030B">
            <w:pPr>
              <w:pStyle w:val="TAL"/>
              <w:rPr>
                <w:snapToGrid w:val="0"/>
                <w:sz w:val="16"/>
              </w:rPr>
            </w:pPr>
            <w:r w:rsidRPr="00BC508A">
              <w:rPr>
                <w:snapToGrid w:val="0"/>
                <w:sz w:val="16"/>
              </w:rPr>
              <w:t>19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80883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F5BECE" w14:textId="77777777" w:rsidR="00D40C70" w:rsidRPr="00BC508A" w:rsidRDefault="00D40C70" w:rsidP="00E6030B">
            <w:pPr>
              <w:pStyle w:val="TAL"/>
            </w:pPr>
            <w:r w:rsidRPr="00BC508A">
              <w:t>TFT validity criteri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A5BA1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E16C6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94F8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9009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9436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C960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E42D75" w14:textId="77777777" w:rsidR="00D40C70" w:rsidRPr="00BC508A" w:rsidRDefault="00D40C70" w:rsidP="00E6030B">
            <w:pPr>
              <w:pStyle w:val="TAL"/>
              <w:rPr>
                <w:snapToGrid w:val="0"/>
                <w:sz w:val="16"/>
              </w:rPr>
            </w:pPr>
            <w:r w:rsidRPr="00BC508A">
              <w:rPr>
                <w:snapToGrid w:val="0"/>
                <w:sz w:val="16"/>
              </w:rPr>
              <w:t>1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B0D438"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CA45B5" w14:textId="77777777" w:rsidR="00D40C70" w:rsidRPr="00BC508A" w:rsidRDefault="00D40C70" w:rsidP="00E6030B">
            <w:pPr>
              <w:pStyle w:val="TAL"/>
            </w:pPr>
            <w:r w:rsidRPr="00BC508A">
              <w:t>Editorials on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E0F0A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DA7A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55ABB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CCA6A"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071E"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93F619"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4DBA6" w14:textId="77777777" w:rsidR="00D40C70" w:rsidRPr="00BC508A" w:rsidRDefault="00D40C70" w:rsidP="00E6030B">
            <w:pPr>
              <w:pStyle w:val="TAL"/>
              <w:rPr>
                <w:snapToGrid w:val="0"/>
                <w:sz w:val="16"/>
              </w:rPr>
            </w:pPr>
            <w:r w:rsidRPr="00BC508A">
              <w:rPr>
                <w:snapToGrid w:val="0"/>
                <w:sz w:val="16"/>
              </w:rPr>
              <w:t>19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3C7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DCC17F9" w14:textId="77777777" w:rsidR="00D40C70" w:rsidRPr="00BC508A" w:rsidRDefault="00D40C70" w:rsidP="00E6030B">
            <w:pPr>
              <w:pStyle w:val="TAL"/>
            </w:pPr>
            <w:r w:rsidRPr="00BC508A">
              <w:t>Local release of NAS signalling connection for emergency sessions after IMSI de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C0646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D89F0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15587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9AD1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162C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C6706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448DC" w14:textId="77777777" w:rsidR="00D40C70" w:rsidRPr="00BC508A" w:rsidRDefault="00D40C70" w:rsidP="00E6030B">
            <w:pPr>
              <w:pStyle w:val="TAL"/>
              <w:rPr>
                <w:snapToGrid w:val="0"/>
                <w:sz w:val="16"/>
              </w:rPr>
            </w:pPr>
            <w:r w:rsidRPr="00BC508A">
              <w:rPr>
                <w:snapToGrid w:val="0"/>
                <w:sz w:val="16"/>
              </w:rPr>
              <w:t>1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FC078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A67CA" w14:textId="77777777" w:rsidR="00D40C70" w:rsidRPr="00BC508A" w:rsidRDefault="00D40C70" w:rsidP="00E6030B">
            <w:pPr>
              <w:pStyle w:val="TAL"/>
            </w:pPr>
            <w:r w:rsidRPr="00BC508A">
              <w:t>Using default value for T3402 upon attach failure in new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2C99BC"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1283C3"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5DFA6C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45247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4E9A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D4B89B" w14:textId="77777777" w:rsidR="00D40C70" w:rsidRPr="00BC508A" w:rsidRDefault="00D40C70" w:rsidP="00E6030B">
            <w:pPr>
              <w:pStyle w:val="TAL"/>
              <w:rPr>
                <w:snapToGrid w:val="0"/>
                <w:sz w:val="16"/>
              </w:rPr>
            </w:pPr>
            <w:r w:rsidRPr="00BC508A">
              <w:rPr>
                <w:snapToGrid w:val="0"/>
                <w:sz w:val="16"/>
              </w:rPr>
              <w:t>CP-14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BB05B3" w14:textId="77777777" w:rsidR="00D40C70" w:rsidRPr="00BC508A" w:rsidRDefault="00D40C70" w:rsidP="00E6030B">
            <w:pPr>
              <w:pStyle w:val="TAL"/>
              <w:rPr>
                <w:snapToGrid w:val="0"/>
                <w:sz w:val="16"/>
              </w:rPr>
            </w:pPr>
            <w:r w:rsidRPr="00BC508A">
              <w:rPr>
                <w:snapToGrid w:val="0"/>
                <w:sz w:val="16"/>
              </w:rPr>
              <w:t>1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D67361"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15116E" w14:textId="77777777" w:rsidR="00D40C70" w:rsidRPr="00BC508A" w:rsidRDefault="00D40C70" w:rsidP="00E6030B">
            <w:pPr>
              <w:pStyle w:val="TAL"/>
            </w:pPr>
            <w:r w:rsidRPr="00BC508A">
              <w:t>Handling of Service request procedure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4A5D7D"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F1448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665600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0E28D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08B7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32BD75"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9ADC96" w14:textId="77777777" w:rsidR="00D40C70" w:rsidRPr="00BC508A" w:rsidRDefault="00D40C70" w:rsidP="00E6030B">
            <w:pPr>
              <w:pStyle w:val="TAL"/>
              <w:rPr>
                <w:snapToGrid w:val="0"/>
                <w:sz w:val="16"/>
              </w:rPr>
            </w:pPr>
            <w:r w:rsidRPr="00BC508A">
              <w:rPr>
                <w:snapToGrid w:val="0"/>
                <w:sz w:val="16"/>
              </w:rPr>
              <w:t>1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0D51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3F65157" w14:textId="77777777" w:rsidR="00D40C70" w:rsidRPr="00BC508A" w:rsidRDefault="00D40C70" w:rsidP="00E6030B">
            <w:pPr>
              <w:pStyle w:val="TAL"/>
            </w:pPr>
            <w:r w:rsidRPr="00BC508A">
              <w:t>MME handling on collision between attach and paging for EP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9B758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F8D73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C41C8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20C5F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7E9D4"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B233F9"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8095A5" w14:textId="77777777" w:rsidR="00D40C70" w:rsidRPr="00BC508A" w:rsidRDefault="00D40C70" w:rsidP="00E6030B">
            <w:pPr>
              <w:pStyle w:val="TAL"/>
              <w:rPr>
                <w:snapToGrid w:val="0"/>
                <w:sz w:val="16"/>
              </w:rPr>
            </w:pPr>
            <w:r w:rsidRPr="00BC508A">
              <w:rPr>
                <w:snapToGrid w:val="0"/>
                <w:sz w:val="16"/>
              </w:rPr>
              <w:t>1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9D2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FA3BF6" w14:textId="77777777" w:rsidR="00D40C70" w:rsidRPr="00BC508A" w:rsidRDefault="00D40C70" w:rsidP="00E6030B">
            <w:pPr>
              <w:pStyle w:val="TAL"/>
            </w:pPr>
            <w:r w:rsidRPr="00BC508A">
              <w:t>No data transmission when PSM is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DB572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9C7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A933C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5F70C"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32E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2EC9D9"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02792E" w14:textId="77777777" w:rsidR="00D40C70" w:rsidRPr="00BC508A" w:rsidRDefault="00D40C70" w:rsidP="00E6030B">
            <w:pPr>
              <w:pStyle w:val="TAL"/>
              <w:rPr>
                <w:snapToGrid w:val="0"/>
                <w:sz w:val="16"/>
              </w:rPr>
            </w:pPr>
            <w:r w:rsidRPr="00BC508A">
              <w:rPr>
                <w:snapToGrid w:val="0"/>
                <w:sz w:val="16"/>
              </w:rPr>
              <w:t>19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EF8A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0954148" w14:textId="77777777" w:rsidR="00D40C70" w:rsidRPr="00BC508A" w:rsidRDefault="00D40C70" w:rsidP="00E6030B">
            <w:pPr>
              <w:pStyle w:val="TAL"/>
            </w:pPr>
            <w:r w:rsidRPr="00BC508A">
              <w:t>Setting the values of MRT and IDT in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64BEF"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CBF56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7DCFB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767642"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3ABA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F75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4B77E7" w14:textId="77777777" w:rsidR="00D40C70" w:rsidRPr="00BC508A" w:rsidRDefault="00D40C70" w:rsidP="00E6030B">
            <w:pPr>
              <w:pStyle w:val="TAL"/>
              <w:rPr>
                <w:snapToGrid w:val="0"/>
                <w:sz w:val="16"/>
              </w:rPr>
            </w:pPr>
            <w:r w:rsidRPr="00BC508A">
              <w:rPr>
                <w:snapToGrid w:val="0"/>
                <w:sz w:val="16"/>
              </w:rPr>
              <w:t>1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3A9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C91E2F" w14:textId="77777777" w:rsidR="00D40C70" w:rsidRPr="00BC508A" w:rsidRDefault="00D40C70" w:rsidP="00E6030B">
            <w:pPr>
              <w:pStyle w:val="TAL"/>
            </w:pPr>
            <w:r w:rsidRPr="00BC508A">
              <w:t>Handling of the update status upon receipt of Service Rejec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97D6C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670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6AE06C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A28236"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A0A0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FF2DA" w14:textId="77777777" w:rsidR="00D40C70" w:rsidRPr="00BC508A" w:rsidRDefault="00D40C70" w:rsidP="00E6030B">
            <w:pPr>
              <w:pStyle w:val="TAL"/>
              <w:rPr>
                <w:snapToGrid w:val="0"/>
                <w:sz w:val="16"/>
              </w:rPr>
            </w:pPr>
            <w:r w:rsidRPr="00BC508A">
              <w:rPr>
                <w:snapToGrid w:val="0"/>
                <w:sz w:val="16"/>
              </w:rPr>
              <w:t>CP-14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49180" w14:textId="77777777" w:rsidR="00D40C70" w:rsidRPr="00BC508A" w:rsidRDefault="00D40C70" w:rsidP="00E6030B">
            <w:pPr>
              <w:pStyle w:val="TAL"/>
              <w:rPr>
                <w:snapToGrid w:val="0"/>
                <w:sz w:val="16"/>
              </w:rPr>
            </w:pPr>
            <w:r w:rsidRPr="00BC508A">
              <w:rPr>
                <w:snapToGrid w:val="0"/>
                <w:sz w:val="16"/>
              </w:rPr>
              <w:t>1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AEC28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698584" w14:textId="77777777" w:rsidR="00D40C70" w:rsidRPr="00BC508A" w:rsidRDefault="00D40C70" w:rsidP="00E6030B">
            <w:pPr>
              <w:pStyle w:val="TAL"/>
            </w:pPr>
            <w:r w:rsidRPr="00BC508A">
              <w:t>Addition of SR trigger for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3F5F0"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6EE1FC"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515546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B5BA1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08913"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8788B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960857" w14:textId="77777777" w:rsidR="00D40C70" w:rsidRPr="00BC508A" w:rsidRDefault="00D40C70" w:rsidP="00E6030B">
            <w:pPr>
              <w:pStyle w:val="TAL"/>
              <w:rPr>
                <w:snapToGrid w:val="0"/>
                <w:sz w:val="16"/>
              </w:rPr>
            </w:pPr>
            <w:r w:rsidRPr="00BC508A">
              <w:rPr>
                <w:snapToGrid w:val="0"/>
                <w:sz w:val="16"/>
              </w:rPr>
              <w:t>19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ABC4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A70036" w14:textId="77777777" w:rsidR="00D40C70" w:rsidRPr="00BC508A" w:rsidRDefault="00D40C70" w:rsidP="00E6030B">
            <w:pPr>
              <w:pStyle w:val="TAL"/>
            </w:pPr>
            <w:r w:rsidRPr="00BC508A">
              <w:t>Emergency call clarif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BFE577"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D2FBD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0A675A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52FA2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4BAF7"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9539C5"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D62291" w14:textId="77777777" w:rsidR="00D40C70" w:rsidRPr="00BC508A" w:rsidRDefault="00D40C70" w:rsidP="00E6030B">
            <w:pPr>
              <w:pStyle w:val="TAL"/>
              <w:rPr>
                <w:snapToGrid w:val="0"/>
                <w:sz w:val="16"/>
              </w:rPr>
            </w:pPr>
            <w:r w:rsidRPr="00BC508A">
              <w:rPr>
                <w:snapToGrid w:val="0"/>
                <w:sz w:val="16"/>
              </w:rPr>
              <w:t>1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F9016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B76F1D" w14:textId="77777777" w:rsidR="00D40C70" w:rsidRPr="00BC508A" w:rsidRDefault="00D40C70" w:rsidP="00E6030B">
            <w:pPr>
              <w:pStyle w:val="TAL"/>
            </w:pPr>
            <w:r w:rsidRPr="00BC508A">
              <w:t>ISR should be activated in the UE when T3312 is de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2E62D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92612B"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3858A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6900"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4FCF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797302"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3E076A" w14:textId="77777777" w:rsidR="00D40C70" w:rsidRPr="00BC508A" w:rsidRDefault="00D40C70" w:rsidP="00E6030B">
            <w:pPr>
              <w:pStyle w:val="TAL"/>
              <w:rPr>
                <w:snapToGrid w:val="0"/>
                <w:sz w:val="16"/>
              </w:rPr>
            </w:pPr>
            <w:r w:rsidRPr="00BC508A">
              <w:rPr>
                <w:snapToGrid w:val="0"/>
                <w:sz w:val="16"/>
              </w:rPr>
              <w:t>1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AF58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EBD501" w14:textId="77777777" w:rsidR="00D40C70" w:rsidRPr="00BC508A" w:rsidRDefault="00D40C70" w:rsidP="00E6030B">
            <w:pPr>
              <w:pStyle w:val="TAL"/>
            </w:pPr>
            <w:r w:rsidRPr="00BC508A">
              <w:t>Clarifications on emergency attach and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3D6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DAD761"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21EB9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3100C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753B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37EA0"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2DB696" w14:textId="77777777" w:rsidR="00D40C70" w:rsidRPr="00BC508A" w:rsidRDefault="00D40C70" w:rsidP="00E6030B">
            <w:pPr>
              <w:pStyle w:val="TAL"/>
              <w:rPr>
                <w:snapToGrid w:val="0"/>
                <w:sz w:val="16"/>
              </w:rPr>
            </w:pPr>
            <w:r w:rsidRPr="00BC508A">
              <w:rPr>
                <w:snapToGrid w:val="0"/>
                <w:sz w:val="16"/>
              </w:rPr>
              <w:t>1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C2790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A8CD0A" w14:textId="77777777" w:rsidR="00D40C70" w:rsidRPr="00BC508A" w:rsidRDefault="00D40C70" w:rsidP="00E6030B">
            <w:pPr>
              <w:pStyle w:val="TAL"/>
            </w:pPr>
            <w:r w:rsidRPr="00BC508A">
              <w:t>Coordination between EMM and ESM when UE receives cause #19 to initial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CEE2E1"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E2C14F"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13BE27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FAC5C3E"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B7A30"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B37BE"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461F42" w14:textId="77777777" w:rsidR="00D40C70" w:rsidRPr="00BC508A" w:rsidRDefault="00D40C70" w:rsidP="00E6030B">
            <w:pPr>
              <w:pStyle w:val="TAL"/>
              <w:rPr>
                <w:snapToGrid w:val="0"/>
                <w:sz w:val="16"/>
              </w:rPr>
            </w:pPr>
            <w:r w:rsidRPr="00BC508A">
              <w:rPr>
                <w:snapToGrid w:val="0"/>
                <w:sz w:val="16"/>
              </w:rPr>
              <w:t>19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2A106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C3ACB0" w14:textId="77777777" w:rsidR="00D40C70" w:rsidRPr="00BC508A" w:rsidRDefault="00D40C70" w:rsidP="00E6030B">
            <w:pPr>
              <w:pStyle w:val="TAL"/>
            </w:pPr>
            <w:r w:rsidRPr="00BC508A">
              <w:t>Paging timer stop for TAU as a paging response in case of integrity check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C4A632"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87FDE"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296A241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C21D1"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A068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5A83E9" w14:textId="77777777" w:rsidR="00D40C70" w:rsidRPr="00BC508A" w:rsidRDefault="00D40C70" w:rsidP="00E6030B">
            <w:pPr>
              <w:pStyle w:val="TAL"/>
              <w:rPr>
                <w:snapToGrid w:val="0"/>
                <w:sz w:val="16"/>
              </w:rPr>
            </w:pPr>
            <w:r w:rsidRPr="00BC508A">
              <w:rPr>
                <w:snapToGrid w:val="0"/>
                <w:sz w:val="16"/>
              </w:rPr>
              <w:t>CP-14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837B2D" w14:textId="77777777" w:rsidR="00D40C70" w:rsidRPr="00BC508A" w:rsidRDefault="00D40C70" w:rsidP="00E6030B">
            <w:pPr>
              <w:pStyle w:val="TAL"/>
              <w:rPr>
                <w:snapToGrid w:val="0"/>
                <w:sz w:val="16"/>
              </w:rPr>
            </w:pPr>
            <w:r w:rsidRPr="00BC508A">
              <w:rPr>
                <w:snapToGrid w:val="0"/>
                <w:sz w:val="16"/>
              </w:rPr>
              <w:t>19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95F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5EE4FB" w14:textId="77777777" w:rsidR="00D40C70" w:rsidRPr="00BC508A" w:rsidRDefault="00D40C70" w:rsidP="00E6030B">
            <w:pPr>
              <w:pStyle w:val="TAL"/>
            </w:pPr>
            <w:r w:rsidRPr="00BC508A">
              <w:t>Aligment of the UE behaviour between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36AC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A4C017"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B6A70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F7A2BB"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ABCFF"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A14D0A" w14:textId="77777777" w:rsidR="00D40C70" w:rsidRPr="00BC508A" w:rsidRDefault="00D40C70" w:rsidP="00E6030B">
            <w:pPr>
              <w:pStyle w:val="TAL"/>
              <w:rPr>
                <w:snapToGrid w:val="0"/>
                <w:sz w:val="16"/>
              </w:rPr>
            </w:pPr>
            <w:r w:rsidRPr="00BC508A">
              <w:rPr>
                <w:snapToGrid w:val="0"/>
                <w:sz w:val="16"/>
              </w:rPr>
              <w:t>CP-14032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1560A2" w14:textId="77777777" w:rsidR="00D40C70" w:rsidRPr="00BC508A" w:rsidRDefault="00D40C70" w:rsidP="00E6030B">
            <w:pPr>
              <w:pStyle w:val="TAL"/>
              <w:rPr>
                <w:snapToGrid w:val="0"/>
                <w:sz w:val="16"/>
              </w:rPr>
            </w:pPr>
            <w:r w:rsidRPr="00BC508A">
              <w:rPr>
                <w:snapToGrid w:val="0"/>
                <w:sz w:val="16"/>
              </w:rPr>
              <w:t>1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9052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B8D036" w14:textId="77777777" w:rsidR="00D40C70" w:rsidRPr="00BC508A" w:rsidRDefault="00D40C70" w:rsidP="00E6030B">
            <w:pPr>
              <w:pStyle w:val="TAL"/>
            </w:pPr>
            <w:r w:rsidRPr="00BC508A">
              <w:t>UE in CS/PS mode of operation 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18964A"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4A534D"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93FE3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5FAD26" w14:textId="77777777" w:rsidR="00D40C70" w:rsidRPr="00BC508A" w:rsidRDefault="00D40C70" w:rsidP="00E6030B">
            <w:pPr>
              <w:pStyle w:val="TAL"/>
              <w:rPr>
                <w:snapToGrid w:val="0"/>
                <w:sz w:val="16"/>
              </w:rPr>
            </w:pPr>
            <w:r w:rsidRPr="00BC508A">
              <w:rPr>
                <w:snapToGrid w:val="0"/>
                <w:sz w:val="16"/>
              </w:rPr>
              <w:lastRenderedPageBreak/>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4301"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5139AE"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1EAA84" w14:textId="77777777" w:rsidR="00D40C70" w:rsidRPr="00BC508A" w:rsidRDefault="00D40C70" w:rsidP="00E6030B">
            <w:pPr>
              <w:pStyle w:val="TAL"/>
              <w:rPr>
                <w:snapToGrid w:val="0"/>
                <w:sz w:val="16"/>
              </w:rPr>
            </w:pPr>
            <w:r w:rsidRPr="00BC508A">
              <w:rPr>
                <w:snapToGrid w:val="0"/>
                <w:sz w:val="16"/>
              </w:rPr>
              <w:t>1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806FC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4D1FBB" w14:textId="77777777" w:rsidR="00D40C70" w:rsidRPr="00BC508A" w:rsidRDefault="00D40C70" w:rsidP="00E6030B">
            <w:pPr>
              <w:pStyle w:val="TAL"/>
            </w:pPr>
            <w:r w:rsidRPr="00BC508A">
              <w:t>T3324 value set to zero</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C6F4EB"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AEA6C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8D62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FDDD5F"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27E8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5C9BA5"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BCEEC" w14:textId="77777777" w:rsidR="00D40C70" w:rsidRPr="00BC508A" w:rsidRDefault="00D40C70" w:rsidP="00E6030B">
            <w:pPr>
              <w:pStyle w:val="TAL"/>
              <w:rPr>
                <w:snapToGrid w:val="0"/>
                <w:sz w:val="16"/>
              </w:rPr>
            </w:pPr>
            <w:r w:rsidRPr="00BC508A">
              <w:rPr>
                <w:snapToGrid w:val="0"/>
                <w:sz w:val="16"/>
              </w:rPr>
              <w:t>1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CE269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ABA6F4" w14:textId="77777777" w:rsidR="00D40C70" w:rsidRPr="00BC508A" w:rsidRDefault="00D40C70" w:rsidP="00E6030B">
            <w:pPr>
              <w:pStyle w:val="TAL"/>
            </w:pPr>
            <w:r w:rsidRPr="00BC508A">
              <w:t>ISR deactivation for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C3A4"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CE6516"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722A8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0C9C38"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1C219"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1003EF"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73D346" w14:textId="77777777" w:rsidR="00D40C70" w:rsidRPr="00BC508A" w:rsidRDefault="00D40C70" w:rsidP="00E6030B">
            <w:pPr>
              <w:pStyle w:val="TAL"/>
              <w:rPr>
                <w:snapToGrid w:val="0"/>
                <w:sz w:val="16"/>
              </w:rPr>
            </w:pPr>
            <w:r w:rsidRPr="00BC508A">
              <w:rPr>
                <w:snapToGrid w:val="0"/>
                <w:sz w:val="16"/>
              </w:rPr>
              <w:t>1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7CEA0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2B51A8" w14:textId="77777777" w:rsidR="00D40C70" w:rsidRPr="00BC508A" w:rsidRDefault="00D40C70" w:rsidP="00E6030B">
            <w:pPr>
              <w:pStyle w:val="TAL"/>
            </w:pPr>
            <w:r w:rsidRPr="00BC508A">
              <w:t>Correction for attempt count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E87393"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A68434"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3906EA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97625"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64348"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9FF2D4" w14:textId="77777777" w:rsidR="00D40C70" w:rsidRPr="00BC508A" w:rsidRDefault="00D40C70" w:rsidP="00E6030B">
            <w:pPr>
              <w:pStyle w:val="TAL"/>
              <w:rPr>
                <w:snapToGrid w:val="0"/>
                <w:sz w:val="16"/>
              </w:rPr>
            </w:pPr>
            <w:r w:rsidRPr="00BC508A">
              <w:rPr>
                <w:snapToGrid w:val="0"/>
                <w:sz w:val="16"/>
              </w:rPr>
              <w:t>CP-14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338868" w14:textId="77777777" w:rsidR="00D40C70" w:rsidRPr="00BC508A" w:rsidRDefault="00D40C70" w:rsidP="00E6030B">
            <w:pPr>
              <w:pStyle w:val="TAL"/>
              <w:rPr>
                <w:snapToGrid w:val="0"/>
                <w:sz w:val="16"/>
              </w:rPr>
            </w:pPr>
            <w:r w:rsidRPr="00BC508A">
              <w:rPr>
                <w:snapToGrid w:val="0"/>
                <w:sz w:val="16"/>
              </w:rPr>
              <w:t>1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04CC0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513347C" w14:textId="77777777" w:rsidR="00D40C70" w:rsidRPr="00BC508A" w:rsidRDefault="00D40C70" w:rsidP="00E6030B">
            <w:pPr>
              <w:pStyle w:val="TAL"/>
            </w:pPr>
            <w:r w:rsidRPr="00BC508A">
              <w:t>UE behaviour in abnormal cases for Attach and TAU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D11EA9"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921A48"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4A49D1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57D4B4"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7EED6"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E23B5F"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0C64C2" w14:textId="77777777" w:rsidR="00D40C70" w:rsidRPr="00BC508A" w:rsidRDefault="00D40C70" w:rsidP="00E6030B">
            <w:pPr>
              <w:pStyle w:val="TAL"/>
              <w:rPr>
                <w:snapToGrid w:val="0"/>
                <w:sz w:val="16"/>
              </w:rPr>
            </w:pPr>
            <w:r w:rsidRPr="00BC508A">
              <w:rPr>
                <w:snapToGrid w:val="0"/>
                <w:sz w:val="16"/>
              </w:rPr>
              <w:t>19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8237A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CC419" w14:textId="77777777" w:rsidR="00D40C70" w:rsidRPr="00BC508A" w:rsidRDefault="00D40C70" w:rsidP="00E6030B">
            <w:pPr>
              <w:pStyle w:val="TAL"/>
            </w:pPr>
            <w:r w:rsidRPr="00BC508A">
              <w:t>Corrections to UE power saving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1BDE28"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266DA9"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01AF9B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E4AAD9" w14:textId="77777777" w:rsidR="00D40C70" w:rsidRPr="00BC508A" w:rsidRDefault="00D40C70" w:rsidP="00E6030B">
            <w:pPr>
              <w:pStyle w:val="TAL"/>
              <w:rPr>
                <w:snapToGrid w:val="0"/>
                <w:sz w:val="16"/>
              </w:rPr>
            </w:pPr>
            <w:r w:rsidRPr="00BC508A">
              <w:rPr>
                <w:snapToGrid w:val="0"/>
                <w:sz w:val="16"/>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B0E3D" w14:textId="77777777" w:rsidR="00D40C70" w:rsidRPr="00BC508A" w:rsidRDefault="00D40C70" w:rsidP="00E6030B">
            <w:pPr>
              <w:pStyle w:val="TAL"/>
              <w:rPr>
                <w:snapToGrid w:val="0"/>
                <w:sz w:val="16"/>
              </w:rPr>
            </w:pPr>
            <w:r w:rsidRPr="00BC508A">
              <w:rPr>
                <w:snapToGrid w:val="0"/>
                <w:sz w:val="16"/>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DE17F8" w14:textId="77777777" w:rsidR="00D40C70" w:rsidRPr="00BC508A" w:rsidRDefault="00D40C70" w:rsidP="00E6030B">
            <w:pPr>
              <w:pStyle w:val="TAL"/>
              <w:rPr>
                <w:snapToGrid w:val="0"/>
                <w:sz w:val="16"/>
              </w:rPr>
            </w:pPr>
            <w:r w:rsidRPr="00BC508A">
              <w:rPr>
                <w:snapToGrid w:val="0"/>
                <w:sz w:val="16"/>
              </w:rPr>
              <w:t>CP-14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4A6ED2" w14:textId="77777777" w:rsidR="00D40C70" w:rsidRPr="00BC508A" w:rsidRDefault="00D40C70" w:rsidP="00E6030B">
            <w:pPr>
              <w:pStyle w:val="TAL"/>
              <w:rPr>
                <w:snapToGrid w:val="0"/>
                <w:sz w:val="16"/>
              </w:rPr>
            </w:pPr>
            <w:r w:rsidRPr="00BC508A">
              <w:rPr>
                <w:snapToGrid w:val="0"/>
                <w:sz w:val="16"/>
              </w:rPr>
              <w:t>19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8A2D2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F31A37" w14:textId="77777777" w:rsidR="00D40C70" w:rsidRPr="00BC508A" w:rsidRDefault="00D40C70" w:rsidP="00E6030B">
            <w:pPr>
              <w:pStyle w:val="TAL"/>
            </w:pPr>
            <w:r w:rsidRPr="00BC508A">
              <w:t>The set of mobile reachable timer and implicit detach timer conside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41A326" w14:textId="77777777" w:rsidR="00D40C70" w:rsidRPr="00BC508A" w:rsidRDefault="00D40C70" w:rsidP="00E6030B">
            <w:pPr>
              <w:pStyle w:val="TAL"/>
              <w:rPr>
                <w:snapToGrid w:val="0"/>
                <w:sz w:val="16"/>
              </w:rPr>
            </w:pPr>
            <w:r w:rsidRPr="00BC508A">
              <w:rPr>
                <w:snapToGrid w:val="0"/>
                <w:sz w:val="16"/>
              </w:rPr>
              <w:t>12.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CA340" w14:textId="77777777" w:rsidR="00D40C70" w:rsidRPr="00BC508A" w:rsidRDefault="00D40C70" w:rsidP="00E6030B">
            <w:pPr>
              <w:pStyle w:val="TAL"/>
              <w:rPr>
                <w:snapToGrid w:val="0"/>
                <w:sz w:val="16"/>
              </w:rPr>
            </w:pPr>
            <w:r w:rsidRPr="00BC508A">
              <w:rPr>
                <w:snapToGrid w:val="0"/>
                <w:sz w:val="16"/>
              </w:rPr>
              <w:t>12.5.0</w:t>
            </w:r>
          </w:p>
        </w:tc>
      </w:tr>
      <w:tr w:rsidR="00D40C70" w:rsidRPr="00BC508A" w14:paraId="570181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8F8E13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ABD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FF31CD"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264A42" w14:textId="77777777" w:rsidR="00D40C70" w:rsidRPr="00BC508A" w:rsidRDefault="00D40C70" w:rsidP="00E6030B">
            <w:pPr>
              <w:pStyle w:val="TAL"/>
              <w:rPr>
                <w:snapToGrid w:val="0"/>
                <w:sz w:val="16"/>
              </w:rPr>
            </w:pPr>
            <w:r w:rsidRPr="00BC508A">
              <w:rPr>
                <w:snapToGrid w:val="0"/>
                <w:sz w:val="16"/>
              </w:rPr>
              <w:t>1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FB9613"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B93769" w14:textId="77777777" w:rsidR="00D40C70" w:rsidRPr="00BC508A" w:rsidRDefault="00D40C70" w:rsidP="00E6030B">
            <w:pPr>
              <w:pStyle w:val="TAL"/>
            </w:pPr>
            <w:r w:rsidRPr="00BC508A">
              <w:t>Clarifications on the selection of another RAT whe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8F8F2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74E85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D77BC2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CC6BA7"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ADF94"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6FF8A0" w14:textId="77777777" w:rsidR="00D40C70" w:rsidRPr="00BC508A" w:rsidRDefault="00D40C70" w:rsidP="00E6030B">
            <w:pPr>
              <w:pStyle w:val="TAL"/>
              <w:rPr>
                <w:snapToGrid w:val="0"/>
                <w:sz w:val="16"/>
              </w:rPr>
            </w:pPr>
            <w:r w:rsidRPr="00BC508A">
              <w:rPr>
                <w:snapToGrid w:val="0"/>
                <w:sz w:val="16"/>
              </w:rPr>
              <w:t>CP-1406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1CD05" w14:textId="77777777" w:rsidR="00D40C70" w:rsidRPr="00BC508A" w:rsidRDefault="00D40C70" w:rsidP="00E6030B">
            <w:pPr>
              <w:pStyle w:val="TAL"/>
              <w:rPr>
                <w:snapToGrid w:val="0"/>
                <w:sz w:val="16"/>
              </w:rPr>
            </w:pPr>
            <w:r w:rsidRPr="00BC508A">
              <w:rPr>
                <w:snapToGrid w:val="0"/>
                <w:sz w:val="16"/>
              </w:rPr>
              <w:t>1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4309D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C57F6" w14:textId="77777777" w:rsidR="00D40C70" w:rsidRPr="00BC508A" w:rsidRDefault="00D40C70" w:rsidP="00E6030B">
            <w:pPr>
              <w:pStyle w:val="TAL"/>
            </w:pPr>
            <w:r w:rsidRPr="00BC508A">
              <w:t>Handling of SCM at NAS lay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276BA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45AE108"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4872ACE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B2D7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18A0"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99AFA1" w14:textId="77777777" w:rsidR="00D40C70" w:rsidRPr="00BC508A" w:rsidRDefault="00D40C70" w:rsidP="00E6030B">
            <w:pPr>
              <w:pStyle w:val="TAL"/>
              <w:rPr>
                <w:snapToGrid w:val="0"/>
                <w:sz w:val="16"/>
              </w:rPr>
            </w:pPr>
            <w:r w:rsidRPr="00BC508A">
              <w:rPr>
                <w:snapToGrid w:val="0"/>
                <w:sz w:val="16"/>
              </w:rPr>
              <w:t>CP-1406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F396D7" w14:textId="77777777" w:rsidR="00D40C70" w:rsidRPr="00BC508A" w:rsidRDefault="00D40C70" w:rsidP="00E6030B">
            <w:pPr>
              <w:pStyle w:val="TAL"/>
              <w:rPr>
                <w:snapToGrid w:val="0"/>
                <w:sz w:val="16"/>
              </w:rPr>
            </w:pPr>
            <w:r w:rsidRPr="00BC508A">
              <w:rPr>
                <w:snapToGrid w:val="0"/>
                <w:sz w:val="16"/>
              </w:rPr>
              <w:t>1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EB0C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F000FF2" w14:textId="77777777" w:rsidR="00D40C70" w:rsidRPr="00BC508A" w:rsidRDefault="00D40C70" w:rsidP="00E6030B">
            <w:pPr>
              <w:pStyle w:val="TAL"/>
            </w:pPr>
            <w:r w:rsidRPr="00BC508A">
              <w:t>Correction on handling of cause #27 (missing or unknown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7067F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52542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1E3F5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F6910"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E7A8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BF86A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9D86F1" w14:textId="77777777" w:rsidR="00D40C70" w:rsidRPr="00BC508A" w:rsidRDefault="00D40C70" w:rsidP="00E6030B">
            <w:pPr>
              <w:pStyle w:val="TAL"/>
              <w:rPr>
                <w:snapToGrid w:val="0"/>
                <w:sz w:val="16"/>
              </w:rPr>
            </w:pPr>
            <w:r w:rsidRPr="00BC508A">
              <w:rPr>
                <w:snapToGrid w:val="0"/>
                <w:sz w:val="16"/>
              </w:rPr>
              <w:t>1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4E8FF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5A3FD"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0EFA9"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16FC9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E4D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9C358"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C2D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EA6A9B"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0879AD" w14:textId="77777777" w:rsidR="00D40C70" w:rsidRPr="00BC508A" w:rsidRDefault="00D40C70" w:rsidP="00E6030B">
            <w:pPr>
              <w:pStyle w:val="TAL"/>
              <w:rPr>
                <w:snapToGrid w:val="0"/>
                <w:sz w:val="16"/>
              </w:rPr>
            </w:pPr>
            <w:r w:rsidRPr="00BC508A">
              <w:rPr>
                <w:snapToGrid w:val="0"/>
                <w:sz w:val="16"/>
              </w:rPr>
              <w:t>19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0B29E"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415041" w14:textId="77777777" w:rsidR="00D40C70" w:rsidRPr="00BC508A" w:rsidRDefault="00D40C70" w:rsidP="00E6030B">
            <w:pPr>
              <w:pStyle w:val="TAL"/>
            </w:pPr>
            <w:r w:rsidRPr="00BC508A">
              <w:t>Immediate restart of attach procedure for transmission fail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B0CD5F"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C35D74"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760D59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2C115B"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C85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BB9CC" w14:textId="77777777" w:rsidR="00D40C70" w:rsidRPr="00BC508A" w:rsidRDefault="00D40C70" w:rsidP="00E6030B">
            <w:pPr>
              <w:pStyle w:val="TAL"/>
              <w:rPr>
                <w:snapToGrid w:val="0"/>
                <w:sz w:val="16"/>
              </w:rPr>
            </w:pPr>
            <w:r w:rsidRPr="00BC508A">
              <w:rPr>
                <w:snapToGrid w:val="0"/>
                <w:sz w:val="16"/>
              </w:rPr>
              <w:t>CP-1406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439004" w14:textId="77777777" w:rsidR="00D40C70" w:rsidRPr="00BC508A" w:rsidRDefault="00D40C70" w:rsidP="00E6030B">
            <w:pPr>
              <w:pStyle w:val="TAL"/>
              <w:rPr>
                <w:snapToGrid w:val="0"/>
                <w:sz w:val="16"/>
              </w:rPr>
            </w:pPr>
            <w:r w:rsidRPr="00BC508A">
              <w:rPr>
                <w:snapToGrid w:val="0"/>
                <w:sz w:val="16"/>
              </w:rPr>
              <w:t>1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F8B92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E4D761" w14:textId="77777777" w:rsidR="00D40C70" w:rsidRPr="00BC508A" w:rsidRDefault="00D40C70" w:rsidP="00E6030B">
            <w:pPr>
              <w:pStyle w:val="TAL"/>
            </w:pPr>
            <w:r w:rsidRPr="00BC508A">
              <w:t>Add the WLAN offloadability to the NAS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276A8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2E58B0"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837D0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08D1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0B5CA"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DB06E3" w14:textId="77777777" w:rsidR="00D40C70" w:rsidRPr="00BC508A" w:rsidRDefault="00D40C70" w:rsidP="00E6030B">
            <w:pPr>
              <w:pStyle w:val="TAL"/>
              <w:rPr>
                <w:snapToGrid w:val="0"/>
                <w:sz w:val="16"/>
              </w:rPr>
            </w:pPr>
            <w:r w:rsidRPr="00BC508A">
              <w:rPr>
                <w:snapToGrid w:val="0"/>
                <w:sz w:val="16"/>
              </w:rPr>
              <w:t>CP-1405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3F9B9" w14:textId="77777777" w:rsidR="00D40C70" w:rsidRPr="00BC508A" w:rsidRDefault="00D40C70" w:rsidP="00E6030B">
            <w:pPr>
              <w:pStyle w:val="TAL"/>
              <w:rPr>
                <w:snapToGrid w:val="0"/>
                <w:sz w:val="16"/>
              </w:rPr>
            </w:pPr>
            <w:r w:rsidRPr="00BC508A">
              <w:rPr>
                <w:snapToGrid w:val="0"/>
                <w:sz w:val="16"/>
              </w:rPr>
              <w:t>1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AFFE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3373B" w14:textId="77777777" w:rsidR="00D40C70" w:rsidRPr="00BC508A" w:rsidRDefault="00D40C70" w:rsidP="00E6030B">
            <w:pPr>
              <w:pStyle w:val="TAL"/>
            </w:pPr>
            <w:r w:rsidRPr="00BC508A">
              <w:t>Service request counter for AC 11-15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AB6D7"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62518DD"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A41F5F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375B5"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77C9E"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448767"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0B3145" w14:textId="77777777" w:rsidR="00D40C70" w:rsidRPr="00BC508A" w:rsidRDefault="00D40C70" w:rsidP="00E6030B">
            <w:pPr>
              <w:pStyle w:val="TAL"/>
              <w:rPr>
                <w:snapToGrid w:val="0"/>
                <w:sz w:val="16"/>
              </w:rPr>
            </w:pPr>
            <w:r w:rsidRPr="00BC508A">
              <w:rPr>
                <w:snapToGrid w:val="0"/>
                <w:sz w:val="16"/>
              </w:rPr>
              <w:t>19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DD60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B943C2" w14:textId="77777777" w:rsidR="00D40C70" w:rsidRPr="00BC508A" w:rsidRDefault="00D40C70" w:rsidP="00E6030B">
            <w:pPr>
              <w:pStyle w:val="TAL"/>
            </w:pPr>
            <w:r w:rsidRPr="00BC508A">
              <w:t>TMSI handling in the combined attach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692DB3"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B0169"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2CC38CB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867A0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4EC5C"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EC62A3"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0B931" w14:textId="77777777" w:rsidR="00D40C70" w:rsidRPr="00BC508A" w:rsidRDefault="00D40C70" w:rsidP="00E6030B">
            <w:pPr>
              <w:pStyle w:val="TAL"/>
              <w:rPr>
                <w:snapToGrid w:val="0"/>
                <w:sz w:val="16"/>
              </w:rPr>
            </w:pPr>
            <w:r w:rsidRPr="00BC508A">
              <w:rPr>
                <w:snapToGrid w:val="0"/>
                <w:sz w:val="16"/>
              </w:rPr>
              <w:t>1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1D6C9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DA8909" w14:textId="77777777" w:rsidR="00D40C70" w:rsidRPr="00BC508A" w:rsidRDefault="00D40C70" w:rsidP="00E6030B">
            <w:pPr>
              <w:pStyle w:val="TAL"/>
            </w:pPr>
            <w:r w:rsidRPr="00BC508A">
              <w:t>Access barring for terminating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C7E501"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1CD3"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47B7A4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FB1071"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B2B17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4F0A14"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429808" w14:textId="77777777" w:rsidR="00D40C70" w:rsidRPr="00BC508A" w:rsidRDefault="00D40C70" w:rsidP="00E6030B">
            <w:pPr>
              <w:pStyle w:val="TAL"/>
              <w:rPr>
                <w:snapToGrid w:val="0"/>
                <w:sz w:val="16"/>
              </w:rPr>
            </w:pPr>
            <w:r w:rsidRPr="00BC508A">
              <w:rPr>
                <w:snapToGrid w:val="0"/>
                <w:sz w:val="16"/>
              </w:rPr>
              <w:t>2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CF1AA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DADBD" w14:textId="77777777" w:rsidR="00D40C70" w:rsidRPr="00BC508A" w:rsidRDefault="00D40C70" w:rsidP="00E6030B">
            <w:pPr>
              <w:pStyle w:val="TAL"/>
            </w:pPr>
            <w:r w:rsidRPr="00BC508A">
              <w:t>Exception for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3F134A"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D3B961"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1CED5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DFC6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1818"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3E234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CAE2A" w14:textId="77777777" w:rsidR="00D40C70" w:rsidRPr="00BC508A" w:rsidRDefault="00D40C70" w:rsidP="00E6030B">
            <w:pPr>
              <w:pStyle w:val="TAL"/>
              <w:rPr>
                <w:snapToGrid w:val="0"/>
                <w:sz w:val="16"/>
              </w:rPr>
            </w:pPr>
            <w:r w:rsidRPr="00BC508A">
              <w:rPr>
                <w:snapToGrid w:val="0"/>
                <w:sz w:val="16"/>
              </w:rPr>
              <w:t>2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126AC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664B9" w14:textId="77777777" w:rsidR="00D40C70" w:rsidRPr="00BC508A" w:rsidRDefault="00D40C70" w:rsidP="00E6030B">
            <w:pPr>
              <w:pStyle w:val="TAL"/>
            </w:pPr>
            <w:r w:rsidRPr="00BC508A">
              <w:t>Editorial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A2FBA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9D059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558F4D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4AFA3F"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F2843"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688954"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692014" w14:textId="77777777" w:rsidR="00D40C70" w:rsidRPr="00BC508A" w:rsidRDefault="00D40C70" w:rsidP="00E6030B">
            <w:pPr>
              <w:pStyle w:val="TAL"/>
              <w:rPr>
                <w:snapToGrid w:val="0"/>
                <w:sz w:val="16"/>
              </w:rPr>
            </w:pPr>
            <w:r w:rsidRPr="00BC508A">
              <w:rPr>
                <w:snapToGrid w:val="0"/>
                <w:sz w:val="16"/>
              </w:rPr>
              <w:t>2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005A76"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9B2760" w14:textId="77777777" w:rsidR="00D40C70" w:rsidRPr="00BC508A" w:rsidRDefault="00D40C70" w:rsidP="00E6030B">
            <w:pPr>
              <w:pStyle w:val="TAL"/>
            </w:pPr>
            <w:r w:rsidRPr="00BC508A">
              <w:t>Optimization for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4264C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218E32"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5ACAB2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0B50244"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4CCB5"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E2C12" w14:textId="77777777" w:rsidR="00D40C70" w:rsidRPr="00BC508A" w:rsidRDefault="00D40C70" w:rsidP="00E6030B">
            <w:pPr>
              <w:pStyle w:val="TAL"/>
              <w:rPr>
                <w:snapToGrid w:val="0"/>
                <w:sz w:val="16"/>
              </w:rPr>
            </w:pPr>
            <w:r w:rsidRPr="00BC508A">
              <w:rPr>
                <w:snapToGrid w:val="0"/>
                <w:sz w:val="16"/>
              </w:rPr>
              <w:t>CP-1406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7D9318" w14:textId="77777777" w:rsidR="00D40C70" w:rsidRPr="00BC508A" w:rsidRDefault="00D40C70" w:rsidP="00E6030B">
            <w:pPr>
              <w:pStyle w:val="TAL"/>
              <w:rPr>
                <w:snapToGrid w:val="0"/>
                <w:sz w:val="16"/>
              </w:rPr>
            </w:pPr>
            <w:r w:rsidRPr="00BC508A">
              <w:rPr>
                <w:snapToGrid w:val="0"/>
                <w:sz w:val="16"/>
              </w:rPr>
              <w:t>2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80D06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5C86465" w14:textId="77777777" w:rsidR="00D40C70" w:rsidRPr="00BC508A" w:rsidRDefault="00D40C70" w:rsidP="00E6030B">
            <w:pPr>
              <w:pStyle w:val="TAL"/>
            </w:pPr>
            <w:r w:rsidRPr="00BC508A">
              <w:t>MS network capability setting after disabling LTE cap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C07A7E"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27FABB"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5A94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D26E9B3"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3492"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4D95E3"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7BFEEE" w14:textId="77777777" w:rsidR="00D40C70" w:rsidRPr="00BC508A" w:rsidRDefault="00D40C70" w:rsidP="00E6030B">
            <w:pPr>
              <w:pStyle w:val="TAL"/>
              <w:rPr>
                <w:snapToGrid w:val="0"/>
                <w:sz w:val="16"/>
              </w:rPr>
            </w:pPr>
            <w:r w:rsidRPr="00BC508A">
              <w:rPr>
                <w:snapToGrid w:val="0"/>
                <w:sz w:val="16"/>
              </w:rPr>
              <w:t>20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EFC5A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7E85AA" w14:textId="77777777" w:rsidR="00D40C70" w:rsidRPr="00BC508A" w:rsidRDefault="00D40C70" w:rsidP="00E6030B">
            <w:pPr>
              <w:pStyle w:val="TAL"/>
            </w:pPr>
            <w:r w:rsidRPr="00BC508A">
              <w:t>Abnormal case handling for SM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DA971B"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3EA8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33B8D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8255E9"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683D7"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9CB1CA" w14:textId="77777777" w:rsidR="00D40C70" w:rsidRPr="00BC508A" w:rsidRDefault="00D40C70" w:rsidP="00E6030B">
            <w:pPr>
              <w:pStyle w:val="TAL"/>
              <w:rPr>
                <w:snapToGrid w:val="0"/>
                <w:sz w:val="16"/>
              </w:rPr>
            </w:pPr>
            <w:r w:rsidRPr="00BC508A">
              <w:rPr>
                <w:snapToGrid w:val="0"/>
                <w:sz w:val="16"/>
              </w:rPr>
              <w:t>CP-1406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5D4E53" w14:textId="77777777" w:rsidR="00D40C70" w:rsidRPr="00BC508A" w:rsidRDefault="00D40C70" w:rsidP="00E6030B">
            <w:pPr>
              <w:pStyle w:val="TAL"/>
              <w:rPr>
                <w:snapToGrid w:val="0"/>
                <w:sz w:val="16"/>
              </w:rPr>
            </w:pPr>
            <w:r w:rsidRPr="00BC508A">
              <w:rPr>
                <w:snapToGrid w:val="0"/>
                <w:sz w:val="16"/>
              </w:rPr>
              <w:t>2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92ABF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DC9041" w14:textId="77777777" w:rsidR="00D40C70" w:rsidRPr="00BC508A" w:rsidRDefault="00D40C70" w:rsidP="00E6030B">
            <w:pPr>
              <w:pStyle w:val="TAL"/>
            </w:pPr>
            <w:r w:rsidRPr="00BC508A">
              <w:t>Stop NAS retry timer upon receipt of EWT from 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96DFF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1AABB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E12E5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EBF0C96"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2CF81"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F48D4" w14:textId="77777777" w:rsidR="00D40C70" w:rsidRPr="00BC508A" w:rsidRDefault="00D40C70" w:rsidP="00E6030B">
            <w:pPr>
              <w:pStyle w:val="TAL"/>
              <w:rPr>
                <w:snapToGrid w:val="0"/>
                <w:sz w:val="16"/>
              </w:rPr>
            </w:pPr>
            <w:r w:rsidRPr="00BC508A">
              <w:rPr>
                <w:snapToGrid w:val="0"/>
                <w:sz w:val="16"/>
              </w:rPr>
              <w:t>CP-1406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9B301" w14:textId="77777777" w:rsidR="00D40C70" w:rsidRPr="00BC508A" w:rsidRDefault="00D40C70" w:rsidP="00E6030B">
            <w:pPr>
              <w:pStyle w:val="TAL"/>
              <w:rPr>
                <w:snapToGrid w:val="0"/>
                <w:sz w:val="16"/>
              </w:rPr>
            </w:pPr>
            <w:r w:rsidRPr="00BC508A">
              <w:rPr>
                <w:snapToGrid w:val="0"/>
                <w:sz w:val="16"/>
              </w:rPr>
              <w:t>2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E4EA82"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053918" w14:textId="77777777" w:rsidR="00D40C70" w:rsidRPr="00BC508A" w:rsidRDefault="00D40C70" w:rsidP="00E6030B">
            <w:pPr>
              <w:pStyle w:val="TAL"/>
            </w:pPr>
            <w:r w:rsidRPr="00BC508A">
              <w:t>Expiry of T34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6C2C9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F701F5"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6627C0B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607B6FA"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12B"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F1B46" w14:textId="77777777" w:rsidR="00D40C70" w:rsidRPr="00BC508A" w:rsidRDefault="00D40C70" w:rsidP="00E6030B">
            <w:pPr>
              <w:pStyle w:val="TAL"/>
              <w:rPr>
                <w:snapToGrid w:val="0"/>
                <w:sz w:val="16"/>
              </w:rPr>
            </w:pPr>
            <w:r w:rsidRPr="00BC508A">
              <w:rPr>
                <w:snapToGrid w:val="0"/>
                <w:sz w:val="16"/>
              </w:rPr>
              <w:t>CP-1406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61F4E" w14:textId="77777777" w:rsidR="00D40C70" w:rsidRPr="00BC508A" w:rsidRDefault="00D40C70" w:rsidP="00E6030B">
            <w:pPr>
              <w:pStyle w:val="TAL"/>
              <w:rPr>
                <w:snapToGrid w:val="0"/>
                <w:sz w:val="16"/>
              </w:rPr>
            </w:pPr>
            <w:r w:rsidRPr="00BC508A">
              <w:rPr>
                <w:snapToGrid w:val="0"/>
                <w:sz w:val="16"/>
              </w:rPr>
              <w:t>2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2BA2C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101237" w14:textId="77777777" w:rsidR="00D40C70" w:rsidRPr="00BC508A" w:rsidRDefault="00D40C70" w:rsidP="00E6030B">
            <w:pPr>
              <w:pStyle w:val="TAL"/>
            </w:pPr>
            <w:r w:rsidRPr="00BC508A">
              <w:t>MS network feature support usage with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97C016"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B112B7"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03AF99D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E19C65D"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B9DFF"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493307" w14:textId="77777777" w:rsidR="00D40C70" w:rsidRPr="00BC508A" w:rsidRDefault="00D40C70" w:rsidP="00E6030B">
            <w:pPr>
              <w:pStyle w:val="TAL"/>
              <w:rPr>
                <w:snapToGrid w:val="0"/>
                <w:sz w:val="16"/>
              </w:rPr>
            </w:pPr>
            <w:r w:rsidRPr="00BC508A">
              <w:rPr>
                <w:snapToGrid w:val="0"/>
                <w:sz w:val="16"/>
              </w:rPr>
              <w:t>CP-1406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3762E5" w14:textId="77777777" w:rsidR="00D40C70" w:rsidRPr="00BC508A" w:rsidRDefault="00D40C70" w:rsidP="00E6030B">
            <w:pPr>
              <w:pStyle w:val="TAL"/>
              <w:rPr>
                <w:snapToGrid w:val="0"/>
                <w:sz w:val="16"/>
              </w:rPr>
            </w:pPr>
            <w:r w:rsidRPr="00BC508A">
              <w:rPr>
                <w:snapToGrid w:val="0"/>
                <w:sz w:val="16"/>
              </w:rPr>
              <w:t>20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D9AC6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B6E021" w14:textId="77777777" w:rsidR="00D40C70" w:rsidRPr="00BC508A" w:rsidRDefault="00D40C70" w:rsidP="00E6030B">
            <w:pPr>
              <w:pStyle w:val="TAL"/>
            </w:pPr>
            <w:r w:rsidRPr="00BC508A">
              <w:t>Correction to EAB overri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1220"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E1420C"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5F3D2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D4132" w14:textId="77777777" w:rsidR="00D40C70" w:rsidRPr="00BC508A" w:rsidRDefault="00D40C70" w:rsidP="00E6030B">
            <w:pPr>
              <w:pStyle w:val="TAL"/>
              <w:rPr>
                <w:snapToGrid w:val="0"/>
                <w:sz w:val="16"/>
              </w:rPr>
            </w:pPr>
            <w:r w:rsidRPr="00BC508A">
              <w:rPr>
                <w:snapToGrid w:val="0"/>
                <w:sz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AD336" w14:textId="77777777" w:rsidR="00D40C70" w:rsidRPr="00BC508A" w:rsidRDefault="00D40C70" w:rsidP="00E6030B">
            <w:pPr>
              <w:pStyle w:val="TAL"/>
              <w:rPr>
                <w:snapToGrid w:val="0"/>
                <w:sz w:val="16"/>
              </w:rPr>
            </w:pPr>
            <w:r w:rsidRPr="00BC508A">
              <w:rPr>
                <w:snapToGrid w:val="0"/>
                <w:sz w:val="16"/>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75935C" w14:textId="77777777" w:rsidR="00D40C70" w:rsidRPr="00BC508A" w:rsidRDefault="00D40C70" w:rsidP="00E6030B">
            <w:pPr>
              <w:pStyle w:val="TAL"/>
              <w:rPr>
                <w:snapToGrid w:val="0"/>
                <w:sz w:val="16"/>
              </w:rPr>
            </w:pPr>
            <w:r w:rsidRPr="00BC508A">
              <w:rPr>
                <w:snapToGrid w:val="0"/>
                <w:sz w:val="16"/>
              </w:rPr>
              <w:t>CP-1406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331FA" w14:textId="77777777" w:rsidR="00D40C70" w:rsidRPr="00BC508A" w:rsidRDefault="00D40C70" w:rsidP="00E6030B">
            <w:pPr>
              <w:pStyle w:val="TAL"/>
              <w:rPr>
                <w:snapToGrid w:val="0"/>
                <w:sz w:val="16"/>
              </w:rPr>
            </w:pPr>
            <w:r w:rsidRPr="00BC508A">
              <w:rPr>
                <w:snapToGrid w:val="0"/>
                <w:sz w:val="16"/>
              </w:rPr>
              <w:t>20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0F98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322C66" w14:textId="77777777" w:rsidR="00D40C70" w:rsidRPr="00BC508A" w:rsidRDefault="00D40C70" w:rsidP="00E6030B">
            <w:pPr>
              <w:pStyle w:val="TAL"/>
            </w:pPr>
            <w:r w:rsidRPr="00BC508A">
              <w:t>Introducing new QCIs for MCPTT signa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DE47C5" w14:textId="77777777" w:rsidR="00D40C70" w:rsidRPr="00BC508A" w:rsidRDefault="00D40C70" w:rsidP="00E6030B">
            <w:pPr>
              <w:pStyle w:val="TAL"/>
              <w:rPr>
                <w:snapToGrid w:val="0"/>
                <w:sz w:val="16"/>
              </w:rPr>
            </w:pPr>
            <w:r w:rsidRPr="00BC508A">
              <w:rPr>
                <w:snapToGrid w:val="0"/>
                <w:sz w:val="16"/>
              </w:rPr>
              <w:t>12.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74126E" w14:textId="77777777" w:rsidR="00D40C70" w:rsidRPr="00BC508A" w:rsidRDefault="00D40C70" w:rsidP="00E6030B">
            <w:pPr>
              <w:pStyle w:val="TAL"/>
              <w:rPr>
                <w:snapToGrid w:val="0"/>
                <w:sz w:val="16"/>
              </w:rPr>
            </w:pPr>
            <w:r w:rsidRPr="00BC508A">
              <w:rPr>
                <w:snapToGrid w:val="0"/>
                <w:sz w:val="16"/>
              </w:rPr>
              <w:t>12.6.0</w:t>
            </w:r>
          </w:p>
        </w:tc>
      </w:tr>
      <w:tr w:rsidR="00D40C70" w:rsidRPr="00BC508A" w14:paraId="341A258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5EC438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70EBF"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D8F87"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E7F539" w14:textId="77777777" w:rsidR="00D40C70" w:rsidRPr="00BC508A" w:rsidRDefault="00D40C70" w:rsidP="00E6030B">
            <w:pPr>
              <w:pStyle w:val="TAL"/>
              <w:rPr>
                <w:snapToGrid w:val="0"/>
                <w:sz w:val="16"/>
              </w:rPr>
            </w:pPr>
            <w:r w:rsidRPr="00BC508A">
              <w:rPr>
                <w:snapToGrid w:val="0"/>
                <w:sz w:val="16"/>
              </w:rPr>
              <w:t>19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B77AF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F5988C" w14:textId="77777777" w:rsidR="00D40C70" w:rsidRPr="00BC508A" w:rsidRDefault="00D40C70" w:rsidP="00E6030B">
            <w:pPr>
              <w:pStyle w:val="TAL"/>
            </w:pPr>
            <w:r w:rsidRPr="00BC508A">
              <w:t>Addition of SR trigger for ProSe direct commun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E9F08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BD315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27D52E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1E86D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85F18"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D4E5E7"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847BA6" w14:textId="77777777" w:rsidR="00D40C70" w:rsidRPr="00BC508A" w:rsidRDefault="00D40C70" w:rsidP="00E6030B">
            <w:pPr>
              <w:pStyle w:val="TAL"/>
              <w:rPr>
                <w:snapToGrid w:val="0"/>
                <w:sz w:val="16"/>
              </w:rPr>
            </w:pPr>
            <w:r w:rsidRPr="00BC508A">
              <w:rPr>
                <w:snapToGrid w:val="0"/>
                <w:sz w:val="16"/>
              </w:rPr>
              <w:t>2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887A0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BD4505" w14:textId="77777777" w:rsidR="00D40C70" w:rsidRPr="00BC508A" w:rsidRDefault="00D40C70" w:rsidP="00E6030B">
            <w:pPr>
              <w:pStyle w:val="TAL"/>
            </w:pPr>
            <w:r w:rsidRPr="00BC508A">
              <w:t>Request for emergency services allowed even if back-off timer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0D7D5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8DAEF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DCD88F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CE3463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3F9C"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DA344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14D4F2" w14:textId="77777777" w:rsidR="00D40C70" w:rsidRPr="00BC508A" w:rsidRDefault="00D40C70" w:rsidP="00E6030B">
            <w:pPr>
              <w:pStyle w:val="TAL"/>
              <w:rPr>
                <w:snapToGrid w:val="0"/>
                <w:sz w:val="16"/>
              </w:rPr>
            </w:pPr>
            <w:r w:rsidRPr="00BC508A">
              <w:rPr>
                <w:snapToGrid w:val="0"/>
                <w:sz w:val="16"/>
              </w:rPr>
              <w:t>2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A2E7E"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1664CC" w14:textId="77777777" w:rsidR="00D40C70" w:rsidRPr="00BC508A" w:rsidRDefault="00D40C70" w:rsidP="00E6030B">
            <w:pPr>
              <w:pStyle w:val="TAL"/>
            </w:pPr>
            <w:r w:rsidRPr="00BC508A">
              <w:t>NAS recovery when NAS has received START indications of different typ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5DBD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6EEED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D3F343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0D5EC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BE59"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08562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DE7BF8" w14:textId="77777777" w:rsidR="00D40C70" w:rsidRPr="00BC508A" w:rsidRDefault="00D40C70" w:rsidP="00E6030B">
            <w:pPr>
              <w:pStyle w:val="TAL"/>
              <w:rPr>
                <w:snapToGrid w:val="0"/>
                <w:sz w:val="16"/>
              </w:rPr>
            </w:pPr>
            <w:r w:rsidRPr="00BC508A">
              <w:rPr>
                <w:snapToGrid w:val="0"/>
                <w:sz w:val="16"/>
              </w:rPr>
              <w:t>2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46DCD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92245A" w14:textId="77777777" w:rsidR="00D40C70" w:rsidRPr="00BC508A" w:rsidRDefault="00D40C70" w:rsidP="00E6030B">
            <w:pPr>
              <w:pStyle w:val="TAL"/>
            </w:pPr>
            <w:r w:rsidRPr="00BC508A">
              <w:t>Aligning to the term "UE configured to use AC11 – 15 in selected PLM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9762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86678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A8311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C3BB7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FC6E2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1A6312"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579D62" w14:textId="77777777" w:rsidR="00D40C70" w:rsidRPr="00BC508A" w:rsidRDefault="00D40C70" w:rsidP="00E6030B">
            <w:pPr>
              <w:pStyle w:val="TAL"/>
              <w:rPr>
                <w:snapToGrid w:val="0"/>
                <w:sz w:val="16"/>
              </w:rPr>
            </w:pPr>
            <w:r w:rsidRPr="00BC508A">
              <w:rPr>
                <w:snapToGrid w:val="0"/>
                <w:sz w:val="16"/>
              </w:rPr>
              <w:t>2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D65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5F98D7" w14:textId="77777777" w:rsidR="00D40C70" w:rsidRPr="00BC508A" w:rsidRDefault="00D40C70" w:rsidP="00E6030B">
            <w:pPr>
              <w:pStyle w:val="TAL"/>
            </w:pPr>
            <w:r w:rsidRPr="00BC508A">
              <w:t>Handling of WLAN offload indication from the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71EA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F255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D983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6FA82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1C7F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B2121F"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6E079A" w14:textId="77777777" w:rsidR="00D40C70" w:rsidRPr="00BC508A" w:rsidRDefault="00D40C70" w:rsidP="00E6030B">
            <w:pPr>
              <w:pStyle w:val="TAL"/>
              <w:rPr>
                <w:snapToGrid w:val="0"/>
                <w:sz w:val="16"/>
              </w:rPr>
            </w:pPr>
            <w:r w:rsidRPr="00BC508A">
              <w:rPr>
                <w:snapToGrid w:val="0"/>
                <w:sz w:val="16"/>
              </w:rPr>
              <w:t>20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267EB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9D79E79" w14:textId="77777777" w:rsidR="00D40C70" w:rsidRPr="00BC508A" w:rsidRDefault="00D40C70" w:rsidP="00E6030B">
            <w:pPr>
              <w:pStyle w:val="TAL"/>
            </w:pPr>
            <w:r w:rsidRPr="00BC508A">
              <w:t>Correction of handling of repeated periodic TAU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7750D"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25F8B"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571F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DA08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C701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B479D3"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B23CEF" w14:textId="77777777" w:rsidR="00D40C70" w:rsidRPr="00BC508A" w:rsidRDefault="00D40C70" w:rsidP="00E6030B">
            <w:pPr>
              <w:pStyle w:val="TAL"/>
              <w:rPr>
                <w:snapToGrid w:val="0"/>
                <w:sz w:val="16"/>
              </w:rPr>
            </w:pPr>
            <w:r w:rsidRPr="00BC508A">
              <w:rPr>
                <w:snapToGrid w:val="0"/>
                <w:sz w:val="16"/>
              </w:rPr>
              <w:t>20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8A0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8881CF" w14:textId="77777777" w:rsidR="00D40C70" w:rsidRPr="00BC508A" w:rsidRDefault="00D40C70" w:rsidP="00E6030B">
            <w:pPr>
              <w:pStyle w:val="TAL"/>
            </w:pPr>
            <w:r w:rsidRPr="00BC508A">
              <w:t>GBR and MBR values during EPS bearer context modif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E88B6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39113C"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39397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643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BDA6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75C3FB"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EC60FB" w14:textId="77777777" w:rsidR="00D40C70" w:rsidRPr="00BC508A" w:rsidRDefault="00D40C70" w:rsidP="00E6030B">
            <w:pPr>
              <w:pStyle w:val="TAL"/>
              <w:rPr>
                <w:snapToGrid w:val="0"/>
                <w:sz w:val="16"/>
              </w:rPr>
            </w:pPr>
            <w:r w:rsidRPr="00BC508A">
              <w:rPr>
                <w:snapToGrid w:val="0"/>
                <w:sz w:val="16"/>
              </w:rPr>
              <w:t>20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514D21"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008E3EC" w14:textId="77777777" w:rsidR="00D40C70" w:rsidRPr="00BC508A" w:rsidRDefault="00D40C70" w:rsidP="00E6030B">
            <w:pPr>
              <w:pStyle w:val="TAL"/>
            </w:pPr>
            <w:r w:rsidRPr="00BC508A">
              <w:t>Implicit detach timer setting for PSM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1CB505"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594408"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1070F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31D7CD"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0A3A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2D86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554CC" w14:textId="77777777" w:rsidR="00D40C70" w:rsidRPr="00BC508A" w:rsidRDefault="00D40C70" w:rsidP="00E6030B">
            <w:pPr>
              <w:pStyle w:val="TAL"/>
              <w:rPr>
                <w:snapToGrid w:val="0"/>
                <w:sz w:val="16"/>
              </w:rPr>
            </w:pPr>
            <w:r w:rsidRPr="00BC508A">
              <w:rPr>
                <w:snapToGrid w:val="0"/>
                <w:sz w:val="16"/>
              </w:rPr>
              <w:t>20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2CB1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35CE94" w14:textId="77777777" w:rsidR="00D40C70" w:rsidRPr="00BC508A" w:rsidRDefault="00D40C70" w:rsidP="00E6030B">
            <w:pPr>
              <w:pStyle w:val="TAL"/>
            </w:pPr>
            <w:r w:rsidRPr="00BC508A">
              <w:t>MCPTT QCI usage limit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42D77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09F9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0723C02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EBF70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F9AF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9832D" w14:textId="77777777" w:rsidR="00D40C70" w:rsidRPr="00BC508A" w:rsidRDefault="00D40C70" w:rsidP="00E6030B">
            <w:pPr>
              <w:pStyle w:val="TAL"/>
              <w:rPr>
                <w:snapToGrid w:val="0"/>
                <w:sz w:val="16"/>
              </w:rPr>
            </w:pPr>
            <w:r w:rsidRPr="00BC508A">
              <w:rPr>
                <w:snapToGrid w:val="0"/>
                <w:sz w:val="16"/>
              </w:rPr>
              <w:t>CP-1408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4A0FB7" w14:textId="77777777" w:rsidR="00D40C70" w:rsidRPr="00BC508A" w:rsidRDefault="00D40C70" w:rsidP="00E6030B">
            <w:pPr>
              <w:pStyle w:val="TAL"/>
              <w:rPr>
                <w:snapToGrid w:val="0"/>
                <w:sz w:val="16"/>
              </w:rPr>
            </w:pPr>
            <w:r w:rsidRPr="00BC508A">
              <w:rPr>
                <w:snapToGrid w:val="0"/>
                <w:sz w:val="16"/>
              </w:rPr>
              <w:t>2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49CC6D"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344FA2" w14:textId="77777777" w:rsidR="00D40C70" w:rsidRPr="00BC508A" w:rsidRDefault="00D40C70" w:rsidP="00E6030B">
            <w:pPr>
              <w:pStyle w:val="TAL"/>
            </w:pPr>
            <w:r w:rsidRPr="00BC508A">
              <w:t>Trigger to re-initiate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DFD21E"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8CA1B1"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F3FB78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8F11C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AAE7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F36ED5"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FCCC0" w14:textId="77777777" w:rsidR="00D40C70" w:rsidRPr="00BC508A" w:rsidRDefault="00D40C70" w:rsidP="00E6030B">
            <w:pPr>
              <w:pStyle w:val="TAL"/>
              <w:rPr>
                <w:snapToGrid w:val="0"/>
                <w:sz w:val="16"/>
              </w:rPr>
            </w:pPr>
            <w:r w:rsidRPr="00BC508A">
              <w:rPr>
                <w:snapToGrid w:val="0"/>
                <w:sz w:val="16"/>
              </w:rPr>
              <w:t>20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EC6D4"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6E8E33" w14:textId="77777777" w:rsidR="00D40C70" w:rsidRPr="00BC508A" w:rsidRDefault="00D40C70" w:rsidP="00E6030B">
            <w:pPr>
              <w:pStyle w:val="TAL"/>
            </w:pPr>
            <w:r w:rsidRPr="00BC508A">
              <w:t>Add WLAN offload indication to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523CE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F745D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4F0B304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708F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5A3E2"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DCF023" w14:textId="77777777" w:rsidR="00D40C70" w:rsidRPr="00BC508A" w:rsidRDefault="00D40C70" w:rsidP="00E6030B">
            <w:pPr>
              <w:pStyle w:val="TAL"/>
              <w:rPr>
                <w:snapToGrid w:val="0"/>
                <w:sz w:val="16"/>
              </w:rPr>
            </w:pPr>
            <w:r w:rsidRPr="00BC508A">
              <w:rPr>
                <w:snapToGrid w:val="0"/>
                <w:sz w:val="16"/>
              </w:rPr>
              <w:t>CP-1408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6328" w14:textId="77777777" w:rsidR="00D40C70" w:rsidRPr="00BC508A" w:rsidRDefault="00D40C70" w:rsidP="00E6030B">
            <w:pPr>
              <w:pStyle w:val="TAL"/>
              <w:rPr>
                <w:snapToGrid w:val="0"/>
                <w:sz w:val="16"/>
              </w:rPr>
            </w:pPr>
            <w:r w:rsidRPr="00BC508A">
              <w:rPr>
                <w:snapToGrid w:val="0"/>
                <w:sz w:val="16"/>
              </w:rPr>
              <w:t>20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E9B35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92318D" w14:textId="77777777" w:rsidR="00D40C70" w:rsidRPr="00BC508A" w:rsidRDefault="00D40C70" w:rsidP="00E6030B">
            <w:pPr>
              <w:pStyle w:val="TAL"/>
            </w:pPr>
            <w:r w:rsidRPr="00BC508A">
              <w:t xml:space="preserve">MME initiating SM procedur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83CE5B"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054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2C5B4A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46F4F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FBEC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B5E008" w14:textId="77777777" w:rsidR="00D40C70" w:rsidRPr="00BC508A" w:rsidRDefault="00D40C70" w:rsidP="00E6030B">
            <w:pPr>
              <w:pStyle w:val="TAL"/>
              <w:rPr>
                <w:snapToGrid w:val="0"/>
                <w:sz w:val="16"/>
              </w:rPr>
            </w:pPr>
            <w:r w:rsidRPr="00BC508A">
              <w:rPr>
                <w:snapToGrid w:val="0"/>
                <w:sz w:val="16"/>
              </w:rPr>
              <w:t>CP-1408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07EBB" w14:textId="77777777" w:rsidR="00D40C70" w:rsidRPr="00BC508A" w:rsidRDefault="00D40C70" w:rsidP="00E6030B">
            <w:pPr>
              <w:pStyle w:val="TAL"/>
              <w:rPr>
                <w:snapToGrid w:val="0"/>
                <w:sz w:val="16"/>
              </w:rPr>
            </w:pPr>
            <w:r w:rsidRPr="00BC508A">
              <w:rPr>
                <w:snapToGrid w:val="0"/>
                <w:sz w:val="16"/>
              </w:rPr>
              <w:t>20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EA8E1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35A1778" w14:textId="77777777" w:rsidR="00D40C70" w:rsidRPr="00BC508A" w:rsidRDefault="00D40C70" w:rsidP="00E6030B">
            <w:pPr>
              <w:pStyle w:val="TAL"/>
            </w:pPr>
            <w:r w:rsidRPr="00BC508A">
              <w:t>Misalignment between attach and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432E0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49E82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5FF58F3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C9F0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D6A4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63932B" w14:textId="77777777" w:rsidR="00D40C70" w:rsidRPr="00BC508A" w:rsidRDefault="00D40C70" w:rsidP="00E6030B">
            <w:pPr>
              <w:pStyle w:val="TAL"/>
              <w:rPr>
                <w:snapToGrid w:val="0"/>
                <w:sz w:val="16"/>
              </w:rPr>
            </w:pPr>
            <w:r w:rsidRPr="00BC508A">
              <w:rPr>
                <w:snapToGrid w:val="0"/>
                <w:sz w:val="16"/>
              </w:rPr>
              <w:t>CP-1408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119CE2" w14:textId="77777777" w:rsidR="00D40C70" w:rsidRPr="00BC508A" w:rsidRDefault="00D40C70" w:rsidP="00E6030B">
            <w:pPr>
              <w:pStyle w:val="TAL"/>
              <w:rPr>
                <w:snapToGrid w:val="0"/>
                <w:sz w:val="16"/>
              </w:rPr>
            </w:pPr>
            <w:r w:rsidRPr="00BC508A">
              <w:rPr>
                <w:snapToGrid w:val="0"/>
                <w:sz w:val="16"/>
              </w:rPr>
              <w:t>20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BC4FC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4DA903" w14:textId="77777777" w:rsidR="00D40C70" w:rsidRPr="00BC508A" w:rsidRDefault="00D40C70" w:rsidP="00E6030B">
            <w:pPr>
              <w:pStyle w:val="TAL"/>
            </w:pPr>
            <w:r w:rsidRPr="00BC508A">
              <w:t>Handling of SCM during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59AD83"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6230C3"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0F2D70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83294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D3B13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430ADD"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47F61" w14:textId="77777777" w:rsidR="00D40C70" w:rsidRPr="00BC508A" w:rsidRDefault="00D40C70" w:rsidP="00E6030B">
            <w:pPr>
              <w:pStyle w:val="TAL"/>
              <w:rPr>
                <w:snapToGrid w:val="0"/>
                <w:sz w:val="16"/>
              </w:rPr>
            </w:pPr>
            <w:r w:rsidRPr="00BC508A">
              <w:rPr>
                <w:snapToGrid w:val="0"/>
                <w:sz w:val="16"/>
              </w:rPr>
              <w:t>20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975D7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E98508" w14:textId="77777777" w:rsidR="00D40C70" w:rsidRPr="00BC508A" w:rsidRDefault="00D40C70" w:rsidP="00E6030B">
            <w:pPr>
              <w:pStyle w:val="TAL"/>
            </w:pPr>
            <w:r w:rsidRPr="00BC508A">
              <w:t>Stopping T3312 for TAU ACCEPT (ISR not activa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A165D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CAC1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92DEB3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301E3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8C7D"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8E3CBA" w14:textId="77777777" w:rsidR="00D40C70" w:rsidRPr="00BC508A" w:rsidRDefault="00D40C70" w:rsidP="00E6030B">
            <w:pPr>
              <w:pStyle w:val="TAL"/>
              <w:rPr>
                <w:snapToGrid w:val="0"/>
                <w:sz w:val="16"/>
              </w:rPr>
            </w:pPr>
            <w:r w:rsidRPr="00BC508A">
              <w:rPr>
                <w:snapToGrid w:val="0"/>
                <w:sz w:val="16"/>
              </w:rPr>
              <w:t>CP-140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BC7095" w14:textId="77777777" w:rsidR="00D40C70" w:rsidRPr="00BC508A" w:rsidRDefault="00D40C70" w:rsidP="00E6030B">
            <w:pPr>
              <w:pStyle w:val="TAL"/>
              <w:rPr>
                <w:snapToGrid w:val="0"/>
                <w:sz w:val="16"/>
              </w:rPr>
            </w:pPr>
            <w:r w:rsidRPr="00BC508A">
              <w:rPr>
                <w:snapToGrid w:val="0"/>
                <w:sz w:val="16"/>
              </w:rPr>
              <w:t>20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37C2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37D3B7" w14:textId="77777777" w:rsidR="00D40C70" w:rsidRPr="00BC508A" w:rsidRDefault="00D40C70" w:rsidP="00E6030B">
            <w:pPr>
              <w:pStyle w:val="TAL"/>
            </w:pPr>
            <w:r w:rsidRPr="00BC508A">
              <w:t xml:space="preserve">QCI code values "spare for future us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C1C648"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097D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6EB367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A5B490"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CBD66"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AB7AA" w14:textId="77777777" w:rsidR="00D40C70" w:rsidRPr="00BC508A" w:rsidRDefault="00D40C70" w:rsidP="00E6030B">
            <w:pPr>
              <w:pStyle w:val="TAL"/>
              <w:rPr>
                <w:snapToGrid w:val="0"/>
                <w:sz w:val="16"/>
              </w:rPr>
            </w:pPr>
            <w:r w:rsidRPr="00BC508A">
              <w:rPr>
                <w:snapToGrid w:val="0"/>
                <w:sz w:val="16"/>
              </w:rPr>
              <w:t>CP-1408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4C4C7" w14:textId="77777777" w:rsidR="00D40C70" w:rsidRPr="00BC508A" w:rsidRDefault="00D40C70" w:rsidP="00E6030B">
            <w:pPr>
              <w:pStyle w:val="TAL"/>
              <w:rPr>
                <w:snapToGrid w:val="0"/>
                <w:sz w:val="16"/>
              </w:rPr>
            </w:pPr>
            <w:r w:rsidRPr="00BC508A">
              <w:rPr>
                <w:snapToGrid w:val="0"/>
                <w:sz w:val="16"/>
              </w:rPr>
              <w:t>2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2E06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08866" w14:textId="77777777" w:rsidR="00D40C70" w:rsidRPr="00BC508A" w:rsidRDefault="00D40C70" w:rsidP="00E6030B">
            <w:pPr>
              <w:pStyle w:val="TAL"/>
            </w:pPr>
            <w:r w:rsidRPr="00BC508A">
              <w:t>Conditions to stop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6DA1E6"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BD50"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1A85A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3A3DC1A"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FBD6A"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5281F8" w14:textId="77777777" w:rsidR="00D40C70" w:rsidRPr="00BC508A" w:rsidRDefault="00D40C70" w:rsidP="00E6030B">
            <w:pPr>
              <w:pStyle w:val="TAL"/>
              <w:rPr>
                <w:snapToGrid w:val="0"/>
                <w:sz w:val="16"/>
              </w:rPr>
            </w:pPr>
            <w:r w:rsidRPr="00BC508A">
              <w:rPr>
                <w:snapToGrid w:val="0"/>
                <w:sz w:val="16"/>
              </w:rPr>
              <w:t>CP-1408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50E7AC" w14:textId="77777777" w:rsidR="00D40C70" w:rsidRPr="00BC508A" w:rsidRDefault="00D40C70" w:rsidP="00E6030B">
            <w:pPr>
              <w:pStyle w:val="TAL"/>
              <w:rPr>
                <w:snapToGrid w:val="0"/>
                <w:sz w:val="16"/>
              </w:rPr>
            </w:pPr>
            <w:r w:rsidRPr="00BC508A">
              <w:rPr>
                <w:snapToGrid w:val="0"/>
                <w:sz w:val="16"/>
              </w:rPr>
              <w:t>2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4B6D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77D5AF" w14:textId="77777777" w:rsidR="00D40C70" w:rsidRPr="00BC508A" w:rsidRDefault="00D40C70" w:rsidP="00E6030B">
            <w:pPr>
              <w:pStyle w:val="TAL"/>
            </w:pPr>
            <w:r w:rsidRPr="00BC508A">
              <w:t xml:space="preserve"> Conditions for setting "active" flag in TAU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D8A97"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CAB1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74379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875773"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2BE8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C51704"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10CE99" w14:textId="77777777" w:rsidR="00D40C70" w:rsidRPr="00BC508A" w:rsidRDefault="00D40C70" w:rsidP="00E6030B">
            <w:pPr>
              <w:pStyle w:val="TAL"/>
              <w:rPr>
                <w:snapToGrid w:val="0"/>
                <w:sz w:val="16"/>
              </w:rPr>
            </w:pPr>
            <w:r w:rsidRPr="00BC508A">
              <w:rPr>
                <w:snapToGrid w:val="0"/>
                <w:sz w:val="16"/>
              </w:rPr>
              <w:t>20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D26466"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628C53" w14:textId="77777777" w:rsidR="00D40C70" w:rsidRPr="00BC508A" w:rsidRDefault="00D40C70" w:rsidP="00E6030B">
            <w:pPr>
              <w:pStyle w:val="TAL"/>
            </w:pPr>
            <w:r w:rsidRPr="00BC508A">
              <w:t xml:space="preserve">Clarification on EMM Procedure Timer handling during authentication failure timers during emergency call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E1BF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7732447"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952DA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AA6E64"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C99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98A3B1"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CC895A" w14:textId="77777777" w:rsidR="00D40C70" w:rsidRPr="00BC508A" w:rsidRDefault="00D40C70" w:rsidP="00E6030B">
            <w:pPr>
              <w:pStyle w:val="TAL"/>
              <w:rPr>
                <w:snapToGrid w:val="0"/>
                <w:sz w:val="16"/>
              </w:rPr>
            </w:pPr>
            <w:r w:rsidRPr="00BC508A">
              <w:rPr>
                <w:snapToGrid w:val="0"/>
                <w:sz w:val="16"/>
              </w:rPr>
              <w:t>2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BE298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4CB068" w14:textId="77777777" w:rsidR="00D40C70" w:rsidRPr="00BC508A" w:rsidRDefault="00D40C70" w:rsidP="00E6030B">
            <w:pPr>
              <w:pStyle w:val="TAL"/>
            </w:pPr>
            <w:r w:rsidRPr="00BC508A">
              <w:t>Condition for including the T3324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869BC"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9D36FA"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011F7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A69D15"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EB5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248792" w14:textId="77777777" w:rsidR="00D40C70" w:rsidRPr="00BC508A" w:rsidRDefault="00D40C70" w:rsidP="00E6030B">
            <w:pPr>
              <w:pStyle w:val="TAL"/>
              <w:rPr>
                <w:snapToGrid w:val="0"/>
                <w:sz w:val="16"/>
              </w:rPr>
            </w:pPr>
            <w:r w:rsidRPr="00BC508A">
              <w:rPr>
                <w:snapToGrid w:val="0"/>
                <w:sz w:val="16"/>
              </w:rPr>
              <w:t>CP-1408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71E3A0" w14:textId="77777777" w:rsidR="00D40C70" w:rsidRPr="00BC508A" w:rsidRDefault="00D40C70" w:rsidP="00E6030B">
            <w:pPr>
              <w:pStyle w:val="TAL"/>
              <w:rPr>
                <w:snapToGrid w:val="0"/>
                <w:sz w:val="16"/>
              </w:rPr>
            </w:pPr>
            <w:r w:rsidRPr="00BC508A">
              <w:rPr>
                <w:snapToGrid w:val="0"/>
                <w:sz w:val="16"/>
              </w:rPr>
              <w:t>2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36471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513E21" w14:textId="77777777" w:rsidR="00D40C70" w:rsidRPr="00BC508A" w:rsidRDefault="00D40C70" w:rsidP="00E6030B">
            <w:pPr>
              <w:pStyle w:val="TAL"/>
            </w:pPr>
            <w:r w:rsidRPr="00BC508A">
              <w:t>Trigger to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C941A4"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E81F9F"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1BFE8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61C8F2"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6B114"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F27B" w14:textId="77777777" w:rsidR="00D40C70" w:rsidRPr="00BC508A" w:rsidRDefault="00D40C70" w:rsidP="00E6030B">
            <w:pPr>
              <w:pStyle w:val="TAL"/>
              <w:rPr>
                <w:snapToGrid w:val="0"/>
                <w:sz w:val="16"/>
              </w:rPr>
            </w:pPr>
            <w:r w:rsidRPr="00BC508A">
              <w:rPr>
                <w:snapToGrid w:val="0"/>
                <w:sz w:val="16"/>
              </w:rPr>
              <w:t>CP-1408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A2495" w14:textId="77777777" w:rsidR="00D40C70" w:rsidRPr="00BC508A" w:rsidRDefault="00D40C70" w:rsidP="00E6030B">
            <w:pPr>
              <w:pStyle w:val="TAL"/>
              <w:rPr>
                <w:snapToGrid w:val="0"/>
                <w:sz w:val="16"/>
              </w:rPr>
            </w:pPr>
            <w:r w:rsidRPr="00BC508A">
              <w:rPr>
                <w:snapToGrid w:val="0"/>
                <w:sz w:val="16"/>
              </w:rPr>
              <w:t>20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7A686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04366C" w14:textId="77777777" w:rsidR="00D40C70" w:rsidRPr="00BC508A" w:rsidRDefault="00D40C70" w:rsidP="00E6030B">
            <w:pPr>
              <w:pStyle w:val="TAL"/>
            </w:pPr>
            <w:r w:rsidRPr="00BC508A">
              <w:t>Solution to Non-availability of Services due to LTE-Roam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A8A282" w14:textId="77777777" w:rsidR="00D40C70" w:rsidRPr="00BC508A" w:rsidRDefault="00D40C70" w:rsidP="00E6030B">
            <w:pPr>
              <w:pStyle w:val="TAL"/>
              <w:rPr>
                <w:snapToGrid w:val="0"/>
                <w:sz w:val="16"/>
              </w:rPr>
            </w:pPr>
            <w:r w:rsidRPr="00BC508A">
              <w:rPr>
                <w:snapToGrid w:val="0"/>
                <w:sz w:val="16"/>
              </w:rPr>
              <w:t>12.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6EFD76" w14:textId="77777777" w:rsidR="00D40C70" w:rsidRPr="00BC508A" w:rsidRDefault="00D40C70" w:rsidP="00E6030B">
            <w:pPr>
              <w:pStyle w:val="TAL"/>
              <w:rPr>
                <w:snapToGrid w:val="0"/>
                <w:sz w:val="16"/>
              </w:rPr>
            </w:pPr>
            <w:r w:rsidRPr="00BC508A">
              <w:rPr>
                <w:snapToGrid w:val="0"/>
                <w:sz w:val="16"/>
              </w:rPr>
              <w:t>12.7.0</w:t>
            </w:r>
          </w:p>
        </w:tc>
      </w:tr>
      <w:tr w:rsidR="00D40C70" w:rsidRPr="00BC508A" w14:paraId="313A91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793A9B"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A08B3"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BCA44D"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7FFAF" w14:textId="77777777" w:rsidR="00D40C70" w:rsidRPr="00BC508A" w:rsidRDefault="00D40C70" w:rsidP="00E6030B">
            <w:pPr>
              <w:pStyle w:val="TAL"/>
              <w:rPr>
                <w:snapToGrid w:val="0"/>
                <w:sz w:val="16"/>
              </w:rPr>
            </w:pPr>
            <w:r w:rsidRPr="00BC508A">
              <w:rPr>
                <w:snapToGrid w:val="0"/>
                <w:sz w:val="16"/>
              </w:rPr>
              <w:t>20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88AA8"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C1DB5" w14:textId="77777777" w:rsidR="00D40C70" w:rsidRPr="00BC508A" w:rsidRDefault="00D40C70" w:rsidP="00E6030B">
            <w:pPr>
              <w:pStyle w:val="TAL"/>
            </w:pPr>
            <w:r w:rsidRPr="00BC508A">
              <w:t>Removal of EPS update status in substates "NORMAL-SERVICE" and "LIMITED-SERVICE" of "EMM-DEREGISTE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5C77F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72A542"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5F2AE0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F60BC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9E6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F5F03"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CB328" w14:textId="77777777" w:rsidR="00D40C70" w:rsidRPr="00BC508A" w:rsidRDefault="00D40C70" w:rsidP="00E6030B">
            <w:pPr>
              <w:pStyle w:val="TAL"/>
              <w:rPr>
                <w:snapToGrid w:val="0"/>
                <w:sz w:val="16"/>
              </w:rPr>
            </w:pPr>
            <w:r w:rsidRPr="00BC508A">
              <w:rPr>
                <w:snapToGrid w:val="0"/>
                <w:sz w:val="16"/>
              </w:rPr>
              <w:t>2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21E0C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B9AEB9" w14:textId="77777777" w:rsidR="00D40C70" w:rsidRPr="00BC508A" w:rsidRDefault="00D40C70" w:rsidP="00E6030B">
            <w:pPr>
              <w:pStyle w:val="TAL"/>
            </w:pPr>
            <w:r w:rsidRPr="00BC508A">
              <w:t>Deletion of TAI list when GUTI and last visited registered TAI are delet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70ED64"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4FC450"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153F54F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EA7B2E"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44B7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4FA6BD"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C7554" w14:textId="77777777" w:rsidR="00D40C70" w:rsidRPr="00BC508A" w:rsidRDefault="00D40C70" w:rsidP="00E6030B">
            <w:pPr>
              <w:pStyle w:val="TAL"/>
              <w:rPr>
                <w:snapToGrid w:val="0"/>
                <w:sz w:val="16"/>
              </w:rPr>
            </w:pPr>
            <w:r w:rsidRPr="00BC508A">
              <w:rPr>
                <w:snapToGrid w:val="0"/>
                <w:sz w:val="16"/>
              </w:rPr>
              <w:t>20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EDFB1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C6B0EC" w14:textId="77777777" w:rsidR="00D40C70" w:rsidRPr="00BC508A" w:rsidRDefault="00D40C70" w:rsidP="00E6030B">
            <w:pPr>
              <w:pStyle w:val="TAL"/>
            </w:pPr>
            <w:r w:rsidRPr="00BC508A">
              <w:t>Correction of description of secu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E021D"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23C4BD"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336FF7C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AB3417"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1E35"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65DEE0"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240886" w14:textId="77777777" w:rsidR="00D40C70" w:rsidRPr="00BC508A" w:rsidRDefault="00D40C70" w:rsidP="00E6030B">
            <w:pPr>
              <w:pStyle w:val="TAL"/>
              <w:rPr>
                <w:snapToGrid w:val="0"/>
                <w:sz w:val="16"/>
              </w:rPr>
            </w:pPr>
            <w:r w:rsidRPr="00BC508A">
              <w:rPr>
                <w:snapToGrid w:val="0"/>
                <w:sz w:val="16"/>
              </w:rPr>
              <w:t>20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67CBA8"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FCB0BE" w14:textId="77777777" w:rsidR="00D40C70" w:rsidRPr="00BC508A" w:rsidRDefault="00D40C70" w:rsidP="00E6030B">
            <w:pPr>
              <w:pStyle w:val="TAL"/>
            </w:pPr>
            <w:r w:rsidRPr="00BC508A">
              <w:t>ISR activation at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6153227"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31E6C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0A4ACEB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8154B3" w14:textId="77777777" w:rsidR="00D40C70" w:rsidRPr="00BC508A" w:rsidRDefault="00D40C70" w:rsidP="00E6030B">
            <w:pPr>
              <w:pStyle w:val="TAL"/>
              <w:rPr>
                <w:snapToGrid w:val="0"/>
                <w:sz w:val="16"/>
              </w:rPr>
            </w:pPr>
            <w:r w:rsidRPr="00BC508A">
              <w:rPr>
                <w:snapToGrid w:val="0"/>
                <w:sz w:val="16"/>
              </w:rPr>
              <w:lastRenderedPageBreak/>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B34D7"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6DF77"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7BD62" w14:textId="77777777" w:rsidR="00D40C70" w:rsidRPr="00BC508A" w:rsidRDefault="00D40C70" w:rsidP="00E6030B">
            <w:pPr>
              <w:pStyle w:val="TAL"/>
              <w:rPr>
                <w:snapToGrid w:val="0"/>
                <w:sz w:val="16"/>
              </w:rPr>
            </w:pPr>
            <w:r w:rsidRPr="00BC508A">
              <w:rPr>
                <w:snapToGrid w:val="0"/>
                <w:sz w:val="16"/>
              </w:rPr>
              <w:t>20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93AA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BD1C93" w14:textId="77777777" w:rsidR="00D40C70" w:rsidRPr="00BC508A" w:rsidRDefault="00D40C70" w:rsidP="00E6030B">
            <w:pPr>
              <w:pStyle w:val="TAL"/>
            </w:pPr>
            <w:r w:rsidRPr="00BC508A">
              <w:t>Retransmit non-delivered NAS PDU due to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FDF47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976001"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3FB93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2EA3AB1"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A992E"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333D5F" w14:textId="77777777" w:rsidR="00D40C70" w:rsidRPr="00BC508A" w:rsidRDefault="00D40C70" w:rsidP="00E6030B">
            <w:pPr>
              <w:pStyle w:val="TAL"/>
              <w:rPr>
                <w:snapToGrid w:val="0"/>
                <w:sz w:val="16"/>
              </w:rPr>
            </w:pPr>
            <w:r w:rsidRPr="00BC508A">
              <w:rPr>
                <w:snapToGrid w:val="0"/>
                <w:sz w:val="16"/>
              </w:rPr>
              <w:t>CP-1408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C6402D" w14:textId="77777777" w:rsidR="00D40C70" w:rsidRPr="00BC508A" w:rsidRDefault="00D40C70" w:rsidP="00E6030B">
            <w:pPr>
              <w:pStyle w:val="TAL"/>
              <w:rPr>
                <w:snapToGrid w:val="0"/>
                <w:sz w:val="16"/>
              </w:rPr>
            </w:pPr>
            <w:r w:rsidRPr="00BC508A">
              <w:rPr>
                <w:snapToGrid w:val="0"/>
                <w:sz w:val="16"/>
              </w:rPr>
              <w:t>20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98CF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6E4955" w14:textId="77777777" w:rsidR="00D40C70" w:rsidRPr="00BC508A" w:rsidRDefault="00D40C70" w:rsidP="00E6030B">
            <w:pPr>
              <w:pStyle w:val="TAL"/>
            </w:pPr>
            <w:r w:rsidRPr="00BC508A">
              <w:t>Handling NAS procedure re-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003A96"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47E3C"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6D2461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4E99BC"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C93F1"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746BCE"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587D00" w14:textId="77777777" w:rsidR="00D40C70" w:rsidRPr="00BC508A" w:rsidRDefault="00D40C70" w:rsidP="00E6030B">
            <w:pPr>
              <w:pStyle w:val="TAL"/>
              <w:rPr>
                <w:snapToGrid w:val="0"/>
                <w:sz w:val="16"/>
              </w:rPr>
            </w:pPr>
            <w:r w:rsidRPr="00BC508A">
              <w:rPr>
                <w:snapToGrid w:val="0"/>
                <w:sz w:val="16"/>
              </w:rPr>
              <w:t>20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C0478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61BA2" w14:textId="77777777" w:rsidR="00D40C70" w:rsidRPr="00BC508A" w:rsidRDefault="00D40C70" w:rsidP="00E6030B">
            <w:pPr>
              <w:pStyle w:val="TAL"/>
            </w:pPr>
            <w:r w:rsidRPr="00BC508A">
              <w:t>Editorials on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DED1CC"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233E94"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44EBA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7BC3128" w14:textId="77777777" w:rsidR="00D40C70" w:rsidRPr="00BC508A" w:rsidRDefault="00D40C70" w:rsidP="00E6030B">
            <w:pPr>
              <w:pStyle w:val="TAL"/>
              <w:rPr>
                <w:snapToGrid w:val="0"/>
                <w:sz w:val="16"/>
              </w:rPr>
            </w:pPr>
            <w:r w:rsidRPr="00BC508A">
              <w:rPr>
                <w:snapToGrid w:val="0"/>
                <w:sz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6890B" w14:textId="77777777" w:rsidR="00D40C70" w:rsidRPr="00BC508A" w:rsidRDefault="00D40C70" w:rsidP="00E6030B">
            <w:pPr>
              <w:pStyle w:val="TAL"/>
              <w:rPr>
                <w:snapToGrid w:val="0"/>
                <w:sz w:val="16"/>
              </w:rPr>
            </w:pPr>
            <w:r w:rsidRPr="00BC508A">
              <w:rPr>
                <w:snapToGrid w:val="0"/>
                <w:sz w:val="16"/>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B47011" w14:textId="77777777" w:rsidR="00D40C70" w:rsidRPr="00BC508A" w:rsidRDefault="00D40C70" w:rsidP="00E6030B">
            <w:pPr>
              <w:pStyle w:val="TAL"/>
              <w:rPr>
                <w:snapToGrid w:val="0"/>
                <w:sz w:val="16"/>
              </w:rPr>
            </w:pPr>
            <w:r w:rsidRPr="00BC508A">
              <w:rPr>
                <w:snapToGrid w:val="0"/>
                <w:sz w:val="16"/>
              </w:rPr>
              <w:t>CP-1408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C2CCB" w14:textId="77777777" w:rsidR="00D40C70" w:rsidRPr="00BC508A" w:rsidRDefault="00D40C70" w:rsidP="00E6030B">
            <w:pPr>
              <w:pStyle w:val="TAL"/>
              <w:rPr>
                <w:snapToGrid w:val="0"/>
                <w:sz w:val="16"/>
              </w:rPr>
            </w:pPr>
            <w:r w:rsidRPr="00BC508A">
              <w:rPr>
                <w:snapToGrid w:val="0"/>
                <w:sz w:val="16"/>
              </w:rPr>
              <w:t>2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8F41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DC88C6" w14:textId="77777777" w:rsidR="00D40C70" w:rsidRPr="00BC508A" w:rsidRDefault="00D40C70" w:rsidP="00E6030B">
            <w:pPr>
              <w:pStyle w:val="TAL"/>
            </w:pPr>
            <w:r w:rsidRPr="00BC508A">
              <w:t>Network failing the authentication che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B780752" w14:textId="77777777" w:rsidR="00D40C70" w:rsidRPr="00BC508A" w:rsidRDefault="00D40C70" w:rsidP="00E6030B">
            <w:pPr>
              <w:pStyle w:val="TAL"/>
              <w:rPr>
                <w:snapToGrid w:val="0"/>
                <w:sz w:val="16"/>
              </w:rPr>
            </w:pPr>
            <w:r w:rsidRPr="00BC508A">
              <w:rPr>
                <w:snapToGrid w:val="0"/>
                <w:sz w:val="16"/>
              </w:rPr>
              <w:t>12.7.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BDA423" w14:textId="77777777" w:rsidR="00D40C70" w:rsidRPr="00BC508A" w:rsidRDefault="00D40C70" w:rsidP="00E6030B">
            <w:pPr>
              <w:pStyle w:val="TAL"/>
              <w:rPr>
                <w:snapToGrid w:val="0"/>
                <w:sz w:val="16"/>
              </w:rPr>
            </w:pPr>
            <w:r w:rsidRPr="00BC508A">
              <w:rPr>
                <w:snapToGrid w:val="0"/>
                <w:sz w:val="16"/>
              </w:rPr>
              <w:t>13.0.0</w:t>
            </w:r>
          </w:p>
        </w:tc>
      </w:tr>
      <w:tr w:rsidR="00D40C70" w:rsidRPr="00BC508A" w14:paraId="4548CB1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C9D98"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6905B"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1CDF7A" w14:textId="77777777" w:rsidR="00D40C70" w:rsidRPr="00BC508A" w:rsidRDefault="00D40C70" w:rsidP="00E6030B">
            <w:pPr>
              <w:pStyle w:val="TAL"/>
              <w:rPr>
                <w:snapToGrid w:val="0"/>
                <w:sz w:val="16"/>
              </w:rPr>
            </w:pPr>
            <w:r w:rsidRPr="00BC508A">
              <w:rPr>
                <w:snapToGrid w:val="0"/>
                <w:sz w:val="16"/>
              </w:rPr>
              <w:t>CP-15006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64527" w14:textId="77777777" w:rsidR="00D40C70" w:rsidRPr="00BC508A" w:rsidRDefault="00D40C70" w:rsidP="00E6030B">
            <w:pPr>
              <w:pStyle w:val="TAL"/>
              <w:rPr>
                <w:snapToGrid w:val="0"/>
                <w:sz w:val="16"/>
              </w:rPr>
            </w:pPr>
            <w:r w:rsidRPr="00BC508A">
              <w:rPr>
                <w:snapToGrid w:val="0"/>
                <w:sz w:val="16"/>
              </w:rPr>
              <w:t>20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87D05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509E75" w14:textId="77777777" w:rsidR="00D40C70" w:rsidRPr="00BC508A" w:rsidRDefault="00D40C70" w:rsidP="00E6030B">
            <w:pPr>
              <w:pStyle w:val="TAL"/>
            </w:pPr>
            <w:r w:rsidRPr="00BC508A">
              <w:t>Paging trigger for IMS PDN connection restor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DBA3ED"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2CA87E"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25EFE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A4A2C7"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693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A209F1" w14:textId="77777777" w:rsidR="00D40C70" w:rsidRPr="00BC508A" w:rsidRDefault="00D40C70" w:rsidP="00E6030B">
            <w:pPr>
              <w:pStyle w:val="TAL"/>
              <w:rPr>
                <w:snapToGrid w:val="0"/>
                <w:sz w:val="16"/>
              </w:rPr>
            </w:pPr>
            <w:r w:rsidRPr="00BC508A">
              <w:rPr>
                <w:snapToGrid w:val="0"/>
                <w:sz w:val="16"/>
              </w:rPr>
              <w:t>CP-1502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644DC7" w14:textId="77777777" w:rsidR="00D40C70" w:rsidRPr="00BC508A" w:rsidRDefault="00D40C70" w:rsidP="00E6030B">
            <w:pPr>
              <w:pStyle w:val="TAL"/>
              <w:rPr>
                <w:snapToGrid w:val="0"/>
                <w:sz w:val="16"/>
              </w:rPr>
            </w:pPr>
            <w:r w:rsidRPr="00BC508A">
              <w:rPr>
                <w:snapToGrid w:val="0"/>
                <w:sz w:val="16"/>
              </w:rPr>
              <w:t>20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087C00"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F89C206" w14:textId="77777777" w:rsidR="00D40C70" w:rsidRPr="00BC508A" w:rsidRDefault="00D40C70" w:rsidP="00E6030B">
            <w:pPr>
              <w:pStyle w:val="TAL"/>
            </w:pPr>
            <w:r w:rsidRPr="00BC508A">
              <w:t>Correcting ESM re-activation attempts at PLMN change when only one IP version is suppor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E53898"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B905F1"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F5E579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70520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7383"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8A3431"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12034" w14:textId="77777777" w:rsidR="00D40C70" w:rsidRPr="00BC508A" w:rsidRDefault="00D40C70" w:rsidP="00E6030B">
            <w:pPr>
              <w:pStyle w:val="TAL"/>
              <w:rPr>
                <w:snapToGrid w:val="0"/>
                <w:sz w:val="16"/>
              </w:rPr>
            </w:pPr>
            <w:r w:rsidRPr="00BC508A">
              <w:rPr>
                <w:snapToGrid w:val="0"/>
                <w:sz w:val="16"/>
              </w:rPr>
              <w:t>20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3D540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CCF14C" w14:textId="77777777" w:rsidR="00D40C70" w:rsidRPr="00BC508A" w:rsidRDefault="00D40C70" w:rsidP="00E6030B">
            <w:pPr>
              <w:pStyle w:val="TAL"/>
            </w:pPr>
            <w:r w:rsidRPr="00BC508A">
              <w:t>Handling of PDN connectivity reject from the network due to APN based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51D443"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8FEA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4B7A2A7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2E630"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5B167"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83A0D3" w14:textId="77777777" w:rsidR="00D40C70" w:rsidRPr="00BC508A" w:rsidRDefault="00D40C70" w:rsidP="00E6030B">
            <w:pPr>
              <w:pStyle w:val="TAL"/>
              <w:rPr>
                <w:snapToGrid w:val="0"/>
                <w:sz w:val="16"/>
              </w:rPr>
            </w:pPr>
            <w:r w:rsidRPr="00BC508A">
              <w:rPr>
                <w:snapToGrid w:val="0"/>
                <w:sz w:val="16"/>
              </w:rPr>
              <w:t>CP-15006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BD816A" w14:textId="77777777" w:rsidR="00D40C70" w:rsidRPr="00BC508A" w:rsidRDefault="00D40C70" w:rsidP="00E6030B">
            <w:pPr>
              <w:pStyle w:val="TAL"/>
              <w:rPr>
                <w:snapToGrid w:val="0"/>
                <w:sz w:val="16"/>
              </w:rPr>
            </w:pPr>
            <w:r w:rsidRPr="00BC508A">
              <w:rPr>
                <w:snapToGrid w:val="0"/>
                <w:sz w:val="16"/>
              </w:rPr>
              <w:t>2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A934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90E77B" w14:textId="77777777" w:rsidR="00D40C70" w:rsidRPr="00BC508A" w:rsidRDefault="00D40C70" w:rsidP="00E6030B">
            <w:pPr>
              <w:pStyle w:val="TAL"/>
            </w:pPr>
            <w:r w:rsidRPr="00BC508A">
              <w:t>Correction on ESM congestion control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30D279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AB561E9"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618C96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C1CF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0856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FB81F0" w14:textId="77777777" w:rsidR="00D40C70" w:rsidRPr="00BC508A" w:rsidRDefault="00D40C70" w:rsidP="00E6030B">
            <w:pPr>
              <w:pStyle w:val="TAL"/>
              <w:rPr>
                <w:snapToGrid w:val="0"/>
                <w:sz w:val="16"/>
              </w:rPr>
            </w:pPr>
            <w:r w:rsidRPr="00BC508A">
              <w:rPr>
                <w:snapToGrid w:val="0"/>
                <w:sz w:val="16"/>
              </w:rPr>
              <w:t>CP-15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497C7" w14:textId="77777777" w:rsidR="00D40C70" w:rsidRPr="00BC508A" w:rsidRDefault="00D40C70" w:rsidP="00E6030B">
            <w:pPr>
              <w:pStyle w:val="TAL"/>
              <w:rPr>
                <w:snapToGrid w:val="0"/>
                <w:sz w:val="16"/>
              </w:rPr>
            </w:pPr>
            <w:r w:rsidRPr="00BC508A">
              <w:rPr>
                <w:snapToGrid w:val="0"/>
                <w:sz w:val="16"/>
              </w:rPr>
              <w:t>20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2F5AA1"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B481D8" w14:textId="77777777" w:rsidR="00D40C70" w:rsidRPr="00BC508A" w:rsidRDefault="00D40C70" w:rsidP="00E6030B">
            <w:pPr>
              <w:pStyle w:val="TAL"/>
            </w:pPr>
            <w:r w:rsidRPr="00BC508A">
              <w:t>UE retry behavior for ESM cause cod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E60D84"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156D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D43B1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6DC92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9DEB1"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70EEC3" w14:textId="77777777" w:rsidR="00D40C70" w:rsidRPr="00BC508A" w:rsidRDefault="00D40C70" w:rsidP="00E6030B">
            <w:pPr>
              <w:pStyle w:val="TAL"/>
              <w:rPr>
                <w:snapToGrid w:val="0"/>
                <w:sz w:val="16"/>
              </w:rPr>
            </w:pPr>
            <w:r w:rsidRPr="00BC508A">
              <w:rPr>
                <w:snapToGrid w:val="0"/>
                <w:sz w:val="16"/>
              </w:rPr>
              <w:t>CP-150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848D1A" w14:textId="77777777" w:rsidR="00D40C70" w:rsidRPr="00BC508A" w:rsidRDefault="00D40C70" w:rsidP="00E6030B">
            <w:pPr>
              <w:pStyle w:val="TAL"/>
              <w:rPr>
                <w:snapToGrid w:val="0"/>
                <w:sz w:val="16"/>
              </w:rPr>
            </w:pPr>
            <w:r w:rsidRPr="00BC508A">
              <w:rPr>
                <w:snapToGrid w:val="0"/>
                <w:sz w:val="16"/>
              </w:rPr>
              <w:t>2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5E5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D8BB0A" w14:textId="77777777" w:rsidR="00D40C70" w:rsidRPr="00BC508A" w:rsidRDefault="00D40C70" w:rsidP="00E6030B">
            <w:pPr>
              <w:pStyle w:val="TAL"/>
            </w:pPr>
            <w:r w:rsidRPr="00BC508A">
              <w:t>ACB skip for low priority and dual priority U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8C52F7"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578987"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C2F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9000A5A"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9F026"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E7FEE" w14:textId="77777777" w:rsidR="00D40C70" w:rsidRPr="00BC508A" w:rsidRDefault="00D40C70" w:rsidP="00E6030B">
            <w:pPr>
              <w:pStyle w:val="TAL"/>
              <w:rPr>
                <w:snapToGrid w:val="0"/>
                <w:sz w:val="16"/>
              </w:rPr>
            </w:pPr>
            <w:r w:rsidRPr="00BC508A">
              <w:rPr>
                <w:snapToGrid w:val="0"/>
                <w:sz w:val="16"/>
              </w:rPr>
              <w:t>CP-15007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9E81B0" w14:textId="77777777" w:rsidR="00D40C70" w:rsidRPr="00BC508A" w:rsidRDefault="00D40C70" w:rsidP="00E6030B">
            <w:pPr>
              <w:pStyle w:val="TAL"/>
              <w:rPr>
                <w:snapToGrid w:val="0"/>
                <w:sz w:val="16"/>
              </w:rPr>
            </w:pPr>
            <w:r w:rsidRPr="00BC508A">
              <w:rPr>
                <w:snapToGrid w:val="0"/>
                <w:sz w:val="16"/>
              </w:rPr>
              <w:t>2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E2131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02585E" w14:textId="77777777" w:rsidR="00D40C70" w:rsidRPr="00BC508A" w:rsidRDefault="00D40C70" w:rsidP="00E6030B">
            <w:pPr>
              <w:pStyle w:val="TAL"/>
            </w:pPr>
            <w:r w:rsidRPr="00BC508A">
              <w:t>Clarification on WLAN offload indic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04E0A6"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2AF342"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18200A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D3B7AB"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A0D3D"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1AA923" w14:textId="77777777" w:rsidR="00D40C70" w:rsidRPr="00BC508A" w:rsidRDefault="00D40C70" w:rsidP="00E6030B">
            <w:pPr>
              <w:pStyle w:val="TAL"/>
              <w:rPr>
                <w:snapToGrid w:val="0"/>
                <w:sz w:val="16"/>
              </w:rPr>
            </w:pPr>
            <w:r w:rsidRPr="00BC508A">
              <w:rPr>
                <w:snapToGrid w:val="0"/>
                <w:sz w:val="16"/>
              </w:rPr>
              <w:t>CP-150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D78498"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06B61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C84D917" w14:textId="77777777" w:rsidR="00D40C70" w:rsidRPr="00BC508A" w:rsidRDefault="00D40C70" w:rsidP="00E6030B">
            <w:pPr>
              <w:pStyle w:val="TAL"/>
            </w:pPr>
            <w:r w:rsidRPr="00BC508A">
              <w:t>Corrections to the EPS attach procedure when LTE roaming is not allow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89126E"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50650"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37CF2E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491981" w14:textId="77777777" w:rsidR="00D40C70" w:rsidRPr="00BC508A" w:rsidRDefault="00D40C70" w:rsidP="00E6030B">
            <w:pPr>
              <w:pStyle w:val="TAL"/>
              <w:rPr>
                <w:snapToGrid w:val="0"/>
                <w:sz w:val="16"/>
              </w:rPr>
            </w:pPr>
            <w:r w:rsidRPr="00BC508A">
              <w:rPr>
                <w:snapToGrid w:val="0"/>
                <w:sz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434B8" w14:textId="77777777" w:rsidR="00D40C70" w:rsidRPr="00BC508A" w:rsidRDefault="00D40C70" w:rsidP="00E6030B">
            <w:pPr>
              <w:pStyle w:val="TAL"/>
              <w:rPr>
                <w:snapToGrid w:val="0"/>
                <w:sz w:val="16"/>
              </w:rPr>
            </w:pPr>
            <w:r w:rsidRPr="00BC508A">
              <w:rPr>
                <w:snapToGrid w:val="0"/>
                <w:sz w:val="16"/>
              </w:rPr>
              <w:t>CT#6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73BEE" w14:textId="77777777" w:rsidR="00D40C70" w:rsidRPr="00BC508A" w:rsidRDefault="00D40C70" w:rsidP="00E6030B">
            <w:pPr>
              <w:pStyle w:val="TAL"/>
              <w:rPr>
                <w:snapToGrid w:val="0"/>
                <w:sz w:val="16"/>
              </w:rPr>
            </w:pPr>
            <w:r w:rsidRPr="00BC508A">
              <w:rPr>
                <w:snapToGrid w:val="0"/>
                <w:sz w:val="16"/>
              </w:rPr>
              <w:t>CP-1501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D2DF11" w14:textId="77777777" w:rsidR="00D40C70" w:rsidRPr="00BC508A" w:rsidRDefault="00D40C70" w:rsidP="00E6030B">
            <w:pPr>
              <w:pStyle w:val="TAL"/>
              <w:rPr>
                <w:snapToGrid w:val="0"/>
                <w:sz w:val="16"/>
              </w:rPr>
            </w:pPr>
            <w:r w:rsidRPr="00BC508A">
              <w:rPr>
                <w:snapToGrid w:val="0"/>
                <w:sz w:val="16"/>
              </w:rPr>
              <w:t>2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C4859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44BEDA" w14:textId="77777777" w:rsidR="00D40C70" w:rsidRPr="00BC508A" w:rsidRDefault="00D40C70" w:rsidP="00E6030B">
            <w:pPr>
              <w:pStyle w:val="TAL"/>
            </w:pPr>
            <w:r w:rsidRPr="00BC508A">
              <w:t>Unsuccessful PDN connectivity with #50 or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5A8D5C" w14:textId="77777777" w:rsidR="00D40C70" w:rsidRPr="00BC508A" w:rsidRDefault="00D40C70" w:rsidP="00E6030B">
            <w:pPr>
              <w:pStyle w:val="TAL"/>
              <w:rPr>
                <w:snapToGrid w:val="0"/>
                <w:sz w:val="16"/>
              </w:rPr>
            </w:pPr>
            <w:r w:rsidRPr="00BC508A">
              <w:rPr>
                <w:snapToGrid w:val="0"/>
                <w:sz w:val="16"/>
              </w:rPr>
              <w:t>13.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EDC5EF" w14:textId="77777777" w:rsidR="00D40C70" w:rsidRPr="00BC508A" w:rsidRDefault="00D40C70" w:rsidP="00E6030B">
            <w:pPr>
              <w:pStyle w:val="TAL"/>
              <w:rPr>
                <w:snapToGrid w:val="0"/>
                <w:sz w:val="16"/>
              </w:rPr>
            </w:pPr>
            <w:r w:rsidRPr="00BC508A">
              <w:rPr>
                <w:snapToGrid w:val="0"/>
                <w:sz w:val="16"/>
              </w:rPr>
              <w:t>13.1.0</w:t>
            </w:r>
          </w:p>
        </w:tc>
      </w:tr>
      <w:tr w:rsidR="00D40C70" w:rsidRPr="00BC508A" w14:paraId="7CD5734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39B11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A847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C96270"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230EA" w14:textId="77777777" w:rsidR="00D40C70" w:rsidRPr="00BC508A" w:rsidRDefault="00D40C70" w:rsidP="00E6030B">
            <w:pPr>
              <w:pStyle w:val="TAL"/>
              <w:rPr>
                <w:snapToGrid w:val="0"/>
                <w:sz w:val="16"/>
              </w:rPr>
            </w:pPr>
            <w:r w:rsidRPr="00BC508A">
              <w:rPr>
                <w:snapToGrid w:val="0"/>
                <w:sz w:val="16"/>
              </w:rPr>
              <w:t>2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AB4CC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ACA0D1" w14:textId="77777777" w:rsidR="00D40C70" w:rsidRPr="00BC508A" w:rsidRDefault="00D40C70" w:rsidP="00E6030B">
            <w:pPr>
              <w:pStyle w:val="TAL"/>
            </w:pPr>
            <w:r w:rsidRPr="00BC508A">
              <w:t>Detach and re-attach required for changes in E-UTRAN capabiliti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52F6"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55637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731912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B3E9E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92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D1207A"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D7BD36" w14:textId="77777777" w:rsidR="00D40C70" w:rsidRPr="00BC508A" w:rsidRDefault="00D40C70" w:rsidP="00E6030B">
            <w:pPr>
              <w:pStyle w:val="TAL"/>
              <w:rPr>
                <w:snapToGrid w:val="0"/>
                <w:sz w:val="16"/>
              </w:rPr>
            </w:pPr>
            <w:r w:rsidRPr="00BC508A">
              <w:rPr>
                <w:snapToGrid w:val="0"/>
                <w:sz w:val="16"/>
              </w:rPr>
              <w:t>20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82B91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A03F749" w14:textId="77777777" w:rsidR="00D40C70" w:rsidRPr="00BC508A" w:rsidRDefault="00D40C70" w:rsidP="00E6030B">
            <w:pPr>
              <w:pStyle w:val="TAL"/>
            </w:pPr>
            <w:r w:rsidRPr="00BC508A">
              <w:t>Correction of UE retry behaviour after rejection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32610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8C0CAD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98BD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99C40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32CD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DC398E"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98C351" w14:textId="77777777" w:rsidR="00D40C70" w:rsidRPr="00BC508A" w:rsidRDefault="00D40C70" w:rsidP="00E6030B">
            <w:pPr>
              <w:pStyle w:val="TAL"/>
              <w:rPr>
                <w:snapToGrid w:val="0"/>
                <w:sz w:val="16"/>
              </w:rPr>
            </w:pPr>
            <w:r w:rsidRPr="00BC508A">
              <w:rPr>
                <w:snapToGrid w:val="0"/>
                <w:sz w:val="16"/>
              </w:rPr>
              <w:t>20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89E6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52E756" w14:textId="77777777" w:rsidR="00D40C70" w:rsidRPr="00BC508A" w:rsidRDefault="00D40C70" w:rsidP="00E6030B">
            <w:pPr>
              <w:pStyle w:val="TAL"/>
            </w:pPr>
            <w:r w:rsidRPr="00BC508A">
              <w:t>Handling of authentication timers after loss or release of signalling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1B00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4AB198"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97CD8A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5EE21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27F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71B088"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8E12AC" w14:textId="77777777" w:rsidR="00D40C70" w:rsidRPr="00BC508A" w:rsidRDefault="00D40C70" w:rsidP="00E6030B">
            <w:pPr>
              <w:pStyle w:val="TAL"/>
              <w:rPr>
                <w:snapToGrid w:val="0"/>
                <w:sz w:val="16"/>
              </w:rPr>
            </w:pPr>
            <w:r w:rsidRPr="00BC508A">
              <w:rPr>
                <w:snapToGrid w:val="0"/>
                <w:sz w:val="16"/>
              </w:rPr>
              <w:t>2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6F0B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2B63B3" w14:textId="77777777" w:rsidR="00D40C70" w:rsidRPr="00BC508A" w:rsidRDefault="00D40C70" w:rsidP="00E6030B">
            <w:pPr>
              <w:pStyle w:val="TAL"/>
            </w:pPr>
            <w:r w:rsidRPr="00BC508A">
              <w:t>Handling of access class barring when accessing the network for emergency bearer se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9CAE8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DF7AF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67A62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905BBB"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DF56"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53CE3D"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1BFEDC" w14:textId="77777777" w:rsidR="00D40C70" w:rsidRPr="00BC508A" w:rsidRDefault="00D40C70" w:rsidP="00E6030B">
            <w:pPr>
              <w:pStyle w:val="TAL"/>
              <w:rPr>
                <w:snapToGrid w:val="0"/>
                <w:sz w:val="16"/>
              </w:rPr>
            </w:pPr>
            <w:r w:rsidRPr="00BC508A">
              <w:rPr>
                <w:snapToGrid w:val="0"/>
                <w:sz w:val="16"/>
              </w:rPr>
              <w:t>2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D0BC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897A35" w14:textId="77777777" w:rsidR="00D40C70" w:rsidRPr="00BC508A" w:rsidRDefault="00D40C70" w:rsidP="00E6030B">
            <w:pPr>
              <w:pStyle w:val="TAL"/>
            </w:pPr>
            <w:r w:rsidRPr="00BC508A">
              <w:t>Remove the note for ESM cause value #27</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D21FDA0"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0BA9B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2AEDE69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26F7E8"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1605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D8BF8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381EB8" w14:textId="77777777" w:rsidR="00D40C70" w:rsidRPr="00BC508A" w:rsidRDefault="00D40C70" w:rsidP="00E6030B">
            <w:pPr>
              <w:pStyle w:val="TAL"/>
              <w:rPr>
                <w:snapToGrid w:val="0"/>
                <w:sz w:val="16"/>
              </w:rPr>
            </w:pPr>
            <w:r w:rsidRPr="00BC508A">
              <w:rPr>
                <w:snapToGrid w:val="0"/>
                <w:sz w:val="16"/>
              </w:rPr>
              <w:t>21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FF44A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A4D6E" w14:textId="77777777" w:rsidR="00D40C70" w:rsidRPr="00BC508A" w:rsidRDefault="00D40C70" w:rsidP="00E6030B">
            <w:pPr>
              <w:pStyle w:val="TAL"/>
            </w:pPr>
            <w:r w:rsidRPr="00BC508A">
              <w:t>Clarification on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7951B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0FB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FABBD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B3258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2EE7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72A625" w14:textId="77777777" w:rsidR="00D40C70" w:rsidRPr="00BC508A" w:rsidRDefault="00D40C70" w:rsidP="00E6030B">
            <w:pPr>
              <w:pStyle w:val="TAL"/>
              <w:rPr>
                <w:snapToGrid w:val="0"/>
                <w:sz w:val="16"/>
              </w:rPr>
            </w:pPr>
            <w:r w:rsidRPr="00BC508A">
              <w:rPr>
                <w:snapToGrid w:val="0"/>
                <w:sz w:val="16"/>
              </w:rPr>
              <w:t>CP-1503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5C904B" w14:textId="77777777" w:rsidR="00D40C70" w:rsidRPr="00BC508A" w:rsidRDefault="00D40C70" w:rsidP="00E6030B">
            <w:pPr>
              <w:pStyle w:val="TAL"/>
              <w:rPr>
                <w:snapToGrid w:val="0"/>
                <w:sz w:val="16"/>
              </w:rPr>
            </w:pPr>
            <w:r w:rsidRPr="00BC508A">
              <w:rPr>
                <w:snapToGrid w:val="0"/>
                <w:sz w:val="16"/>
              </w:rPr>
              <w:t>21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83F3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3E4D78" w14:textId="77777777" w:rsidR="00D40C70" w:rsidRPr="00BC508A" w:rsidRDefault="00D40C70" w:rsidP="00E6030B">
            <w:pPr>
              <w:pStyle w:val="TAL"/>
            </w:pPr>
            <w:r w:rsidRPr="00BC508A">
              <w:t>ESM re-activation attemp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2EC45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2E3B75"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CFB7A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9F904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E578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215D58"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06B763" w14:textId="77777777" w:rsidR="00D40C70" w:rsidRPr="00BC508A" w:rsidRDefault="00D40C70" w:rsidP="00E6030B">
            <w:pPr>
              <w:pStyle w:val="TAL"/>
              <w:rPr>
                <w:snapToGrid w:val="0"/>
                <w:sz w:val="16"/>
              </w:rPr>
            </w:pPr>
            <w:r w:rsidRPr="00BC508A">
              <w:rPr>
                <w:snapToGrid w:val="0"/>
                <w:sz w:val="16"/>
              </w:rPr>
              <w:t>2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61035"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C98806C" w14:textId="77777777" w:rsidR="00D40C70" w:rsidRPr="00BC508A" w:rsidRDefault="00D40C70" w:rsidP="00E6030B">
            <w:pPr>
              <w:pStyle w:val="TAL"/>
            </w:pPr>
            <w:r w:rsidRPr="00BC508A">
              <w:t>Proper Call Type for service request in Pro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83676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23C9A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6380F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A615E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41F9B"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5D5678"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CB3FA4" w14:textId="77777777" w:rsidR="00D40C70" w:rsidRPr="00BC508A" w:rsidRDefault="00D40C70" w:rsidP="00E6030B">
            <w:pPr>
              <w:pStyle w:val="TAL"/>
              <w:rPr>
                <w:snapToGrid w:val="0"/>
                <w:sz w:val="16"/>
              </w:rPr>
            </w:pPr>
            <w:r w:rsidRPr="00BC508A">
              <w:rPr>
                <w:snapToGrid w:val="0"/>
                <w:sz w:val="16"/>
              </w:rPr>
              <w:t>2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554EC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DBBAD63" w14:textId="77777777" w:rsidR="00D40C70" w:rsidRPr="00BC508A" w:rsidRDefault="00D40C70" w:rsidP="00E6030B">
            <w:pPr>
              <w:pStyle w:val="TAL"/>
            </w:pPr>
            <w:r w:rsidRPr="00BC508A">
              <w:t>Clarfication for TMSI handling during combined tracking area update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F7964A"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4D81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7E230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563C1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D4F4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E7EEDF"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3E02A" w14:textId="77777777" w:rsidR="00D40C70" w:rsidRPr="00BC508A" w:rsidRDefault="00D40C70" w:rsidP="00E6030B">
            <w:pPr>
              <w:pStyle w:val="TAL"/>
              <w:rPr>
                <w:snapToGrid w:val="0"/>
                <w:sz w:val="16"/>
              </w:rPr>
            </w:pPr>
            <w:r w:rsidRPr="00BC508A">
              <w:rPr>
                <w:snapToGrid w:val="0"/>
                <w:sz w:val="16"/>
              </w:rPr>
              <w:t>21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7B8E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153196" w14:textId="77777777" w:rsidR="00D40C70" w:rsidRPr="00BC508A" w:rsidRDefault="00D40C70" w:rsidP="00E6030B">
            <w:pPr>
              <w:pStyle w:val="TAL"/>
            </w:pPr>
            <w:r w:rsidRPr="00BC508A">
              <w:t>Correction on UE's behaviour for EWT from the lower lay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1C36D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70866F"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F59FE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61347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62AF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4C3ED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3C5F3" w14:textId="77777777" w:rsidR="00D40C70" w:rsidRPr="00BC508A" w:rsidRDefault="00D40C70" w:rsidP="00E6030B">
            <w:pPr>
              <w:pStyle w:val="TAL"/>
              <w:rPr>
                <w:snapToGrid w:val="0"/>
                <w:sz w:val="16"/>
              </w:rPr>
            </w:pPr>
            <w:r w:rsidRPr="00BC508A">
              <w:rPr>
                <w:snapToGrid w:val="0"/>
                <w:sz w:val="16"/>
              </w:rPr>
              <w:t>21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9DE13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D493C0" w14:textId="77777777" w:rsidR="00D40C70" w:rsidRPr="00BC508A" w:rsidRDefault="00D40C70" w:rsidP="00E6030B">
            <w:pPr>
              <w:pStyle w:val="TAL"/>
            </w:pPr>
            <w:r w:rsidRPr="00BC508A">
              <w:t>TAU trigger at T3417ext expiry for MO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35181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EB424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464DAA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92A3F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A4D51"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651AF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C8E101" w14:textId="77777777" w:rsidR="00D40C70" w:rsidRPr="00BC508A" w:rsidRDefault="00D40C70" w:rsidP="00E6030B">
            <w:pPr>
              <w:pStyle w:val="TAL"/>
              <w:rPr>
                <w:snapToGrid w:val="0"/>
                <w:sz w:val="16"/>
              </w:rPr>
            </w:pPr>
            <w:r w:rsidRPr="00BC508A">
              <w:rPr>
                <w:snapToGrid w:val="0"/>
                <w:sz w:val="16"/>
              </w:rPr>
              <w:t>21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6CCAB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A8AE5D" w14:textId="77777777" w:rsidR="00D40C70" w:rsidRPr="00BC508A" w:rsidRDefault="00D40C70" w:rsidP="00E6030B">
            <w:pPr>
              <w:pStyle w:val="TAL"/>
            </w:pPr>
            <w:r w:rsidRPr="00BC508A">
              <w:t>Handling of ESM cause value #50, #5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35D2F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DEB3BE1"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4B162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C2580E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DF86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BF57E5"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9BA2D0" w14:textId="77777777" w:rsidR="00D40C70" w:rsidRPr="00BC508A" w:rsidRDefault="00D40C70" w:rsidP="00E6030B">
            <w:pPr>
              <w:pStyle w:val="TAL"/>
              <w:rPr>
                <w:snapToGrid w:val="0"/>
                <w:sz w:val="16"/>
              </w:rPr>
            </w:pPr>
            <w:r w:rsidRPr="00BC508A">
              <w:rPr>
                <w:snapToGrid w:val="0"/>
                <w:sz w:val="16"/>
              </w:rPr>
              <w:t>21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C1EF5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08888C" w14:textId="77777777" w:rsidR="00D40C70" w:rsidRPr="00BC508A" w:rsidRDefault="00D40C70" w:rsidP="00E6030B">
            <w:pPr>
              <w:pStyle w:val="TAL"/>
            </w:pPr>
            <w:r w:rsidRPr="00BC508A">
              <w:t>Removal of dependency on EPS Update Status from EMM-DEREGISTERED.ATTEMPTING-TO-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6B1A74"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1E2CBCD"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B541F0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0A3EE6"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BB24D"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942F62" w14:textId="77777777" w:rsidR="00D40C70" w:rsidRPr="00BC508A" w:rsidRDefault="00D40C70" w:rsidP="00E6030B">
            <w:pPr>
              <w:pStyle w:val="TAL"/>
              <w:rPr>
                <w:snapToGrid w:val="0"/>
                <w:sz w:val="16"/>
              </w:rPr>
            </w:pPr>
            <w:r w:rsidRPr="00BC508A">
              <w:rPr>
                <w:snapToGrid w:val="0"/>
                <w:sz w:val="16"/>
              </w:rPr>
              <w:t>CP-1503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EA7C4D" w14:textId="77777777" w:rsidR="00D40C70" w:rsidRPr="00BC508A" w:rsidRDefault="00D40C70" w:rsidP="00E6030B">
            <w:pPr>
              <w:pStyle w:val="TAL"/>
              <w:rPr>
                <w:snapToGrid w:val="0"/>
                <w:sz w:val="16"/>
              </w:rPr>
            </w:pPr>
            <w:r w:rsidRPr="00BC508A">
              <w:rPr>
                <w:snapToGrid w:val="0"/>
                <w:sz w:val="16"/>
              </w:rPr>
              <w:t>2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AF4435"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8D85B81" w14:textId="77777777" w:rsidR="00D40C70" w:rsidRPr="00BC508A" w:rsidRDefault="00D40C70" w:rsidP="00E6030B">
            <w:pPr>
              <w:pStyle w:val="TAL"/>
            </w:pPr>
            <w:r w:rsidRPr="00BC508A">
              <w:t>Correction of service request triggering condition for ProSe direct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3B2AD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E6ABA7"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4CACE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381974"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547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14AE81"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776441" w14:textId="77777777" w:rsidR="00D40C70" w:rsidRPr="00BC508A" w:rsidRDefault="00D40C70" w:rsidP="00E6030B">
            <w:pPr>
              <w:pStyle w:val="TAL"/>
              <w:rPr>
                <w:snapToGrid w:val="0"/>
                <w:sz w:val="16"/>
              </w:rPr>
            </w:pPr>
            <w:r w:rsidRPr="00BC508A">
              <w:rPr>
                <w:snapToGrid w:val="0"/>
                <w:sz w:val="16"/>
              </w:rPr>
              <w:t>21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4DDFD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9106DB" w14:textId="77777777" w:rsidR="00D40C70" w:rsidRPr="00BC508A" w:rsidRDefault="00D40C70" w:rsidP="00E6030B">
            <w:pPr>
              <w:pStyle w:val="TAL"/>
            </w:pPr>
            <w:r w:rsidRPr="00BC508A">
              <w:t>Handling of timers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C0F1E7"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70CE57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F236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59CE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70EEA3"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F96D7"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A95B6" w14:textId="77777777" w:rsidR="00D40C70" w:rsidRPr="00BC508A" w:rsidRDefault="00D40C70" w:rsidP="00E6030B">
            <w:pPr>
              <w:pStyle w:val="TAL"/>
              <w:rPr>
                <w:snapToGrid w:val="0"/>
                <w:sz w:val="16"/>
              </w:rPr>
            </w:pPr>
            <w:r w:rsidRPr="00BC508A">
              <w:rPr>
                <w:snapToGrid w:val="0"/>
                <w:sz w:val="16"/>
              </w:rPr>
              <w:t>21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DE5EA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E1158A" w14:textId="77777777" w:rsidR="00D40C70" w:rsidRPr="00BC508A" w:rsidRDefault="00D40C70" w:rsidP="00E6030B">
            <w:pPr>
              <w:pStyle w:val="TAL"/>
            </w:pPr>
            <w:r w:rsidRPr="00BC508A">
              <w:t>Setting of the Device properties IE for CSFB emergency call and 1x CSFB emergency cal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041AC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6292"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7BC568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A1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03A0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A9E144D"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7DA305" w14:textId="77777777" w:rsidR="00D40C70" w:rsidRPr="00BC508A" w:rsidRDefault="00D40C70" w:rsidP="00E6030B">
            <w:pPr>
              <w:pStyle w:val="TAL"/>
              <w:rPr>
                <w:snapToGrid w:val="0"/>
                <w:sz w:val="16"/>
              </w:rPr>
            </w:pPr>
            <w:r w:rsidRPr="00BC508A">
              <w:rPr>
                <w:snapToGrid w:val="0"/>
                <w:sz w:val="16"/>
              </w:rPr>
              <w:t>21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E3B08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F7662F" w14:textId="77777777" w:rsidR="00D40C70" w:rsidRPr="00BC508A" w:rsidRDefault="00D40C70" w:rsidP="00E6030B">
            <w:pPr>
              <w:pStyle w:val="TAL"/>
            </w:pPr>
            <w:r w:rsidRPr="00BC508A">
              <w:t>Clarifications on Disabling E-UTR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17F5B1"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3927E4"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34827A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5178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23E8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76C181"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EA2544" w14:textId="77777777" w:rsidR="00D40C70" w:rsidRPr="00BC508A" w:rsidRDefault="00D40C70" w:rsidP="00E6030B">
            <w:pPr>
              <w:pStyle w:val="TAL"/>
              <w:rPr>
                <w:snapToGrid w:val="0"/>
                <w:sz w:val="16"/>
              </w:rPr>
            </w:pPr>
            <w:r w:rsidRPr="00BC508A">
              <w:rPr>
                <w:snapToGrid w:val="0"/>
                <w:sz w:val="16"/>
              </w:rPr>
              <w:t>2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A46C6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DFAF4A" w14:textId="77777777" w:rsidR="00D40C70" w:rsidRPr="00BC508A" w:rsidRDefault="00D40C70" w:rsidP="00E6030B">
            <w:pPr>
              <w:pStyle w:val="TAL"/>
            </w:pPr>
            <w:r w:rsidRPr="00BC508A">
              <w:t>Clarifications on Enabling E-UTRA when UE performs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549E18"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41F45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D9721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2259DAA"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E4990"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F90C1A" w14:textId="77777777" w:rsidR="00D40C70" w:rsidRPr="00BC508A" w:rsidRDefault="00D40C70" w:rsidP="00E6030B">
            <w:pPr>
              <w:pStyle w:val="TAL"/>
              <w:rPr>
                <w:snapToGrid w:val="0"/>
                <w:sz w:val="16"/>
              </w:rPr>
            </w:pPr>
            <w:r w:rsidRPr="00BC508A">
              <w:rPr>
                <w:snapToGrid w:val="0"/>
                <w:sz w:val="16"/>
              </w:rPr>
              <w:t>CP-1503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225C7" w14:textId="77777777" w:rsidR="00D40C70" w:rsidRPr="00BC508A" w:rsidRDefault="00D40C70" w:rsidP="00E6030B">
            <w:pPr>
              <w:pStyle w:val="TAL"/>
              <w:rPr>
                <w:snapToGrid w:val="0"/>
                <w:sz w:val="16"/>
              </w:rPr>
            </w:pPr>
            <w:r w:rsidRPr="00BC508A">
              <w:rPr>
                <w:snapToGrid w:val="0"/>
                <w:sz w:val="16"/>
              </w:rPr>
              <w:t>21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7FFF2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6CA6C0" w14:textId="77777777" w:rsidR="00D40C70" w:rsidRPr="00BC508A" w:rsidRDefault="00D40C70" w:rsidP="00E6030B">
            <w:pPr>
              <w:pStyle w:val="TAL"/>
            </w:pPr>
            <w:r w:rsidRPr="00BC508A">
              <w:t>Rollback of changes on reset attempt counter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124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390C3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66E3FFC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8A4BE"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4DCBF"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256F6B"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302228" w14:textId="77777777" w:rsidR="00D40C70" w:rsidRPr="00BC508A" w:rsidRDefault="00D40C70" w:rsidP="00E6030B">
            <w:pPr>
              <w:pStyle w:val="TAL"/>
              <w:rPr>
                <w:snapToGrid w:val="0"/>
                <w:sz w:val="16"/>
              </w:rPr>
            </w:pPr>
            <w:r w:rsidRPr="00BC508A">
              <w:rPr>
                <w:snapToGrid w:val="0"/>
                <w:sz w:val="16"/>
              </w:rPr>
              <w:t>21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9B1A8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6214E" w14:textId="77777777" w:rsidR="00D40C70" w:rsidRPr="00BC508A" w:rsidRDefault="00D40C70" w:rsidP="00E6030B">
            <w:pPr>
              <w:pStyle w:val="TAL"/>
            </w:pPr>
            <w:r w:rsidRPr="00BC508A">
              <w:t>Handling of timer T324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8B33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10CF0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AFAE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D8A8BF"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E825A"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6B7DCD"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609C6" w14:textId="77777777" w:rsidR="00D40C70" w:rsidRPr="00BC508A" w:rsidRDefault="00D40C70" w:rsidP="00E6030B">
            <w:pPr>
              <w:pStyle w:val="TAL"/>
              <w:rPr>
                <w:snapToGrid w:val="0"/>
                <w:sz w:val="16"/>
              </w:rPr>
            </w:pPr>
            <w:r w:rsidRPr="00BC508A">
              <w:rPr>
                <w:snapToGrid w:val="0"/>
                <w:sz w:val="16"/>
              </w:rPr>
              <w:t>2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71C4C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96C395" w14:textId="77777777" w:rsidR="00D40C70" w:rsidRPr="00BC508A" w:rsidRDefault="00D40C70" w:rsidP="00E6030B">
            <w:pPr>
              <w:pStyle w:val="TAL"/>
            </w:pPr>
            <w:r w:rsidRPr="00BC508A">
              <w:t>Alignment of UE behaviour for EWT in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DA1B4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6094E"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7EE744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4D4DAC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92955"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36817"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8CF565" w14:textId="77777777" w:rsidR="00D40C70" w:rsidRPr="00BC508A" w:rsidRDefault="00D40C70" w:rsidP="00E6030B">
            <w:pPr>
              <w:pStyle w:val="TAL"/>
              <w:rPr>
                <w:snapToGrid w:val="0"/>
                <w:sz w:val="16"/>
              </w:rPr>
            </w:pPr>
            <w:r w:rsidRPr="00BC508A">
              <w:rPr>
                <w:snapToGrid w:val="0"/>
                <w:sz w:val="16"/>
              </w:rPr>
              <w:t>21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AF28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C45125" w14:textId="77777777" w:rsidR="00D40C70" w:rsidRPr="00BC508A" w:rsidRDefault="00D40C70" w:rsidP="00E6030B">
            <w:pPr>
              <w:pStyle w:val="TAL"/>
            </w:pPr>
            <w:r w:rsidRPr="00BC508A">
              <w:t>RRC release with redirection for CSFB or 1x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69CD1D"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EE8EC0"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0CA491D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4CF905"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9E717"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2358FC" w14:textId="77777777" w:rsidR="00D40C70" w:rsidRPr="00BC508A" w:rsidRDefault="00D40C70" w:rsidP="00E6030B">
            <w:pPr>
              <w:pStyle w:val="TAL"/>
              <w:rPr>
                <w:snapToGrid w:val="0"/>
                <w:sz w:val="16"/>
              </w:rPr>
            </w:pPr>
            <w:r w:rsidRPr="00BC508A">
              <w:rPr>
                <w:snapToGrid w:val="0"/>
                <w:sz w:val="16"/>
              </w:rPr>
              <w:t>CP-15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19B083" w14:textId="77777777" w:rsidR="00D40C70" w:rsidRPr="00BC508A" w:rsidRDefault="00D40C70" w:rsidP="00E6030B">
            <w:pPr>
              <w:pStyle w:val="TAL"/>
              <w:rPr>
                <w:snapToGrid w:val="0"/>
                <w:sz w:val="16"/>
              </w:rPr>
            </w:pPr>
            <w:r w:rsidRPr="00BC508A">
              <w:rPr>
                <w:snapToGrid w:val="0"/>
                <w:sz w:val="16"/>
              </w:rPr>
              <w:t>21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559D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A3AB07" w14:textId="77777777" w:rsidR="00D40C70" w:rsidRPr="00BC508A" w:rsidRDefault="00D40C70" w:rsidP="00E6030B">
            <w:pPr>
              <w:pStyle w:val="TAL"/>
            </w:pPr>
            <w:r w:rsidRPr="00BC508A">
              <w:t>UE back-off timer for EPS session management rej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E4E7EF"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A2A51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4F80774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CA6B3"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3EB94"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4182B4"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0097C" w14:textId="77777777" w:rsidR="00D40C70" w:rsidRPr="00BC508A" w:rsidRDefault="00D40C70" w:rsidP="00E6030B">
            <w:pPr>
              <w:pStyle w:val="TAL"/>
              <w:rPr>
                <w:snapToGrid w:val="0"/>
                <w:sz w:val="16"/>
              </w:rPr>
            </w:pPr>
            <w:r w:rsidRPr="00BC508A">
              <w:rPr>
                <w:snapToGrid w:val="0"/>
                <w:sz w:val="16"/>
              </w:rPr>
              <w:t>21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8A8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27D0AA" w14:textId="77777777" w:rsidR="00D40C70" w:rsidRPr="00BC508A" w:rsidRDefault="00D40C70" w:rsidP="00E6030B">
            <w:pPr>
              <w:pStyle w:val="TAL"/>
            </w:pPr>
            <w:r w:rsidRPr="00BC508A">
              <w:t>Clarifications on Enabling E-UTRA after handov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7CEB9E"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67C86A"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EB5977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6C0"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E7E4E"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F045E9" w14:textId="77777777" w:rsidR="00D40C70" w:rsidRPr="00BC508A" w:rsidRDefault="00D40C70" w:rsidP="00E6030B">
            <w:pPr>
              <w:pStyle w:val="TAL"/>
              <w:rPr>
                <w:snapToGrid w:val="0"/>
                <w:sz w:val="16"/>
              </w:rPr>
            </w:pPr>
            <w:r w:rsidRPr="00BC508A">
              <w:rPr>
                <w:snapToGrid w:val="0"/>
                <w:sz w:val="16"/>
              </w:rPr>
              <w:t>CP-1503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B6D1BD" w14:textId="77777777" w:rsidR="00D40C70" w:rsidRPr="00BC508A" w:rsidRDefault="00D40C70" w:rsidP="00E6030B">
            <w:pPr>
              <w:pStyle w:val="TAL"/>
              <w:rPr>
                <w:snapToGrid w:val="0"/>
                <w:sz w:val="16"/>
              </w:rPr>
            </w:pPr>
            <w:r w:rsidRPr="00BC508A">
              <w:rPr>
                <w:snapToGrid w:val="0"/>
                <w:sz w:val="16"/>
              </w:rPr>
              <w:t>2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90E3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C208B3" w14:textId="77777777" w:rsidR="00D40C70" w:rsidRPr="00BC508A" w:rsidRDefault="00D40C70" w:rsidP="00E6030B">
            <w:pPr>
              <w:pStyle w:val="TAL"/>
            </w:pPr>
            <w:r w:rsidRPr="00BC508A">
              <w:t>Allow UEs to proceed with CSFB after TAU Reject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D49CE3"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936C7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850F14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78119A2"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12E6C"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1EC585" w14:textId="77777777" w:rsidR="00D40C70" w:rsidRPr="00BC508A" w:rsidRDefault="00D40C70" w:rsidP="00E6030B">
            <w:pPr>
              <w:pStyle w:val="TAL"/>
              <w:rPr>
                <w:snapToGrid w:val="0"/>
                <w:sz w:val="16"/>
              </w:rPr>
            </w:pPr>
            <w:r w:rsidRPr="00BC508A">
              <w:rPr>
                <w:snapToGrid w:val="0"/>
                <w:sz w:val="16"/>
              </w:rPr>
              <w:t>CP-1503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8C4287" w14:textId="77777777" w:rsidR="00D40C70" w:rsidRPr="00BC508A" w:rsidRDefault="00D40C70" w:rsidP="00E6030B">
            <w:pPr>
              <w:pStyle w:val="TAL"/>
              <w:rPr>
                <w:snapToGrid w:val="0"/>
                <w:sz w:val="16"/>
              </w:rPr>
            </w:pPr>
            <w:r w:rsidRPr="00BC508A">
              <w:rPr>
                <w:snapToGrid w:val="0"/>
                <w:sz w:val="16"/>
              </w:rPr>
              <w:t>2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E10C4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AA02A4C" w14:textId="77777777" w:rsidR="00D40C70" w:rsidRPr="00BC508A" w:rsidRDefault="00D40C70" w:rsidP="00E6030B">
            <w:pPr>
              <w:pStyle w:val="TAL"/>
            </w:pPr>
            <w:r w:rsidRPr="00BC508A">
              <w:t>Trigger to initate Tracking area procedure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39C2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A1EEB"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139680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4458E81"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8D6E9"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D97FC9" w14:textId="77777777" w:rsidR="00D40C70" w:rsidRPr="00BC508A" w:rsidRDefault="00D40C70" w:rsidP="00E6030B">
            <w:pPr>
              <w:pStyle w:val="TAL"/>
              <w:rPr>
                <w:snapToGrid w:val="0"/>
                <w:sz w:val="16"/>
              </w:rPr>
            </w:pPr>
            <w:r w:rsidRPr="00BC508A">
              <w:rPr>
                <w:snapToGrid w:val="0"/>
                <w:sz w:val="16"/>
              </w:rPr>
              <w:t>CP-1503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82561" w14:textId="77777777" w:rsidR="00D40C70" w:rsidRPr="00BC508A" w:rsidRDefault="00D40C70" w:rsidP="00E6030B">
            <w:pPr>
              <w:pStyle w:val="TAL"/>
              <w:rPr>
                <w:snapToGrid w:val="0"/>
                <w:sz w:val="16"/>
              </w:rPr>
            </w:pPr>
            <w:r w:rsidRPr="00BC508A">
              <w:rPr>
                <w:snapToGrid w:val="0"/>
                <w:sz w:val="16"/>
              </w:rPr>
              <w:t>2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8EA82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D660B9" w14:textId="77777777" w:rsidR="00D40C70" w:rsidRPr="00BC508A" w:rsidRDefault="00D40C70" w:rsidP="00E6030B">
            <w:pPr>
              <w:pStyle w:val="TAL"/>
            </w:pPr>
            <w:r w:rsidRPr="00BC508A">
              <w:t>Enable ISR for PS-only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4970A5"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73692C"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55CF06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DD9417" w14:textId="77777777" w:rsidR="00D40C70" w:rsidRPr="00BC508A" w:rsidRDefault="00D40C70" w:rsidP="00E6030B">
            <w:pPr>
              <w:pStyle w:val="TAL"/>
              <w:rPr>
                <w:snapToGrid w:val="0"/>
                <w:sz w:val="16"/>
              </w:rPr>
            </w:pPr>
            <w:r w:rsidRPr="00BC508A">
              <w:rPr>
                <w:snapToGrid w:val="0"/>
                <w:sz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6F778" w14:textId="77777777" w:rsidR="00D40C70" w:rsidRPr="00BC508A" w:rsidRDefault="00D40C70" w:rsidP="00E6030B">
            <w:pPr>
              <w:pStyle w:val="TAL"/>
              <w:rPr>
                <w:snapToGrid w:val="0"/>
                <w:sz w:val="16"/>
              </w:rPr>
            </w:pPr>
            <w:r w:rsidRPr="00BC508A">
              <w:rPr>
                <w:snapToGrid w:val="0"/>
                <w:sz w:val="16"/>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D08A83" w14:textId="77777777" w:rsidR="00D40C70" w:rsidRPr="00BC508A" w:rsidRDefault="00D40C70" w:rsidP="00E6030B">
            <w:pPr>
              <w:pStyle w:val="TAL"/>
              <w:rPr>
                <w:snapToGrid w:val="0"/>
                <w:sz w:val="16"/>
              </w:rPr>
            </w:pPr>
            <w:r w:rsidRPr="00BC508A">
              <w:rPr>
                <w:snapToGrid w:val="0"/>
                <w:sz w:val="16"/>
              </w:rPr>
              <w:t>CP-1503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EAE37" w14:textId="77777777" w:rsidR="00D40C70" w:rsidRPr="00BC508A" w:rsidRDefault="00D40C70" w:rsidP="00E6030B">
            <w:pPr>
              <w:pStyle w:val="TAL"/>
              <w:rPr>
                <w:snapToGrid w:val="0"/>
                <w:sz w:val="16"/>
              </w:rPr>
            </w:pPr>
            <w:r w:rsidRPr="00BC508A">
              <w:rPr>
                <w:snapToGrid w:val="0"/>
                <w:sz w:val="16"/>
              </w:rPr>
              <w:t>2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4E39AB"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C0705C1" w14:textId="77777777" w:rsidR="00D40C70" w:rsidRPr="00BC508A" w:rsidRDefault="00D40C70" w:rsidP="00E6030B">
            <w:pPr>
              <w:pStyle w:val="TAL"/>
            </w:pPr>
            <w:r w:rsidRPr="00BC508A">
              <w:t>Updates to mobile reachable timer and network behaviour because of MON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746C2C" w14:textId="77777777" w:rsidR="00D40C70" w:rsidRPr="00BC508A" w:rsidRDefault="00D40C70" w:rsidP="00E6030B">
            <w:pPr>
              <w:pStyle w:val="TAL"/>
              <w:rPr>
                <w:snapToGrid w:val="0"/>
                <w:sz w:val="16"/>
              </w:rPr>
            </w:pPr>
            <w:r w:rsidRPr="00BC508A">
              <w:rPr>
                <w:snapToGrid w:val="0"/>
                <w:sz w:val="16"/>
              </w:rPr>
              <w:t>13.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668A29" w14:textId="77777777" w:rsidR="00D40C70" w:rsidRPr="00BC508A" w:rsidRDefault="00D40C70" w:rsidP="00E6030B">
            <w:pPr>
              <w:pStyle w:val="TAL"/>
              <w:rPr>
                <w:snapToGrid w:val="0"/>
                <w:sz w:val="16"/>
              </w:rPr>
            </w:pPr>
            <w:r w:rsidRPr="00BC508A">
              <w:rPr>
                <w:snapToGrid w:val="0"/>
                <w:sz w:val="16"/>
              </w:rPr>
              <w:t>13.2.0</w:t>
            </w:r>
          </w:p>
        </w:tc>
      </w:tr>
      <w:tr w:rsidR="00D40C70" w:rsidRPr="00BC508A" w14:paraId="3C91D5D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47EA97"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F63AC"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9F7589"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6CCE28" w14:textId="77777777" w:rsidR="00D40C70" w:rsidRPr="00BC508A" w:rsidRDefault="00D40C70" w:rsidP="00E6030B">
            <w:pPr>
              <w:pStyle w:val="TAL"/>
              <w:rPr>
                <w:snapToGrid w:val="0"/>
                <w:sz w:val="16"/>
              </w:rPr>
            </w:pPr>
            <w:r w:rsidRPr="00BC508A">
              <w:rPr>
                <w:snapToGrid w:val="0"/>
                <w:sz w:val="16"/>
              </w:rPr>
              <w:t>21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2D8FA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ECB934" w14:textId="77777777" w:rsidR="00D40C70" w:rsidRPr="00BC508A" w:rsidRDefault="00D40C70" w:rsidP="00E6030B">
            <w:pPr>
              <w:pStyle w:val="TAL"/>
            </w:pPr>
            <w:r w:rsidRPr="00BC508A">
              <w:t>NBIFOM - coding of Access usa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8A014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60686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6702C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C5695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79024"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184E1"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23705F" w14:textId="77777777" w:rsidR="00D40C70" w:rsidRPr="00BC508A" w:rsidRDefault="00D40C70" w:rsidP="00E6030B">
            <w:pPr>
              <w:pStyle w:val="TAL"/>
              <w:rPr>
                <w:snapToGrid w:val="0"/>
                <w:sz w:val="16"/>
              </w:rPr>
            </w:pPr>
            <w:r w:rsidRPr="00BC508A">
              <w:rPr>
                <w:snapToGrid w:val="0"/>
                <w:sz w:val="16"/>
              </w:rPr>
              <w:t>2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9AD5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EBA306" w14:textId="77777777" w:rsidR="00D40C70" w:rsidRPr="00BC508A" w:rsidRDefault="00D40C70" w:rsidP="00E6030B">
            <w:pPr>
              <w:pStyle w:val="TAL"/>
            </w:pPr>
            <w:r w:rsidRPr="00BC508A">
              <w:t>CSFB cancellation invalidating need to restart service reques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9CE43"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CA92D7"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8524F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5F8865"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0540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A52388"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0E3DD" w14:textId="77777777" w:rsidR="00D40C70" w:rsidRPr="00BC508A" w:rsidRDefault="00D40C70" w:rsidP="00E6030B">
            <w:pPr>
              <w:pStyle w:val="TAL"/>
              <w:rPr>
                <w:snapToGrid w:val="0"/>
                <w:sz w:val="16"/>
              </w:rPr>
            </w:pPr>
            <w:r w:rsidRPr="00BC508A">
              <w:rPr>
                <w:snapToGrid w:val="0"/>
                <w:sz w:val="16"/>
              </w:rPr>
              <w:t>2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2456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6CD855" w14:textId="77777777" w:rsidR="00D40C70" w:rsidRPr="00BC508A" w:rsidRDefault="00D40C70" w:rsidP="00E6030B">
            <w:pPr>
              <w:pStyle w:val="TAL"/>
            </w:pPr>
            <w:r w:rsidRPr="00BC508A">
              <w:t>NBIFOM - coding of RAN rules related indic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B407E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9FE64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CDD53F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B8C2B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3CC5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ECD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5AA28" w14:textId="77777777" w:rsidR="00D40C70" w:rsidRPr="00BC508A" w:rsidRDefault="00D40C70" w:rsidP="00E6030B">
            <w:pPr>
              <w:pStyle w:val="TAL"/>
              <w:rPr>
                <w:snapToGrid w:val="0"/>
                <w:sz w:val="16"/>
              </w:rPr>
            </w:pPr>
            <w:r w:rsidRPr="00BC508A">
              <w:rPr>
                <w:snapToGrid w:val="0"/>
                <w:sz w:val="16"/>
              </w:rPr>
              <w:t>2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ADB28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A5968A" w14:textId="77777777" w:rsidR="00D40C70" w:rsidRPr="00BC508A" w:rsidRDefault="00D40C70" w:rsidP="00E6030B">
            <w:pPr>
              <w:pStyle w:val="TAL"/>
            </w:pPr>
            <w:r w:rsidRPr="00BC508A">
              <w:t>Correction of criterion for clearing a maximum number of EPS bearer context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18D1542"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7558D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820115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EA34B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54D7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A980C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BF4FF9" w14:textId="77777777" w:rsidR="00D40C70" w:rsidRPr="00BC508A" w:rsidRDefault="00D40C70" w:rsidP="00E6030B">
            <w:pPr>
              <w:pStyle w:val="TAL"/>
              <w:rPr>
                <w:snapToGrid w:val="0"/>
                <w:sz w:val="16"/>
              </w:rPr>
            </w:pPr>
            <w:r w:rsidRPr="00BC508A">
              <w:rPr>
                <w:snapToGrid w:val="0"/>
                <w:sz w:val="16"/>
              </w:rPr>
              <w:t>21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6C0E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6D69C8" w14:textId="77777777" w:rsidR="00D40C70" w:rsidRPr="00BC508A" w:rsidRDefault="00D40C70" w:rsidP="00E6030B">
            <w:pPr>
              <w:pStyle w:val="TAL"/>
            </w:pPr>
            <w:r w:rsidRPr="00BC508A">
              <w:t>Correction of criterion for stopping timer T334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7FCDE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0B3C9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C48778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6486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54F67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809CB5"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8A54A" w14:textId="77777777" w:rsidR="00D40C70" w:rsidRPr="00BC508A" w:rsidRDefault="00D40C70" w:rsidP="00E6030B">
            <w:pPr>
              <w:pStyle w:val="TAL"/>
              <w:rPr>
                <w:snapToGrid w:val="0"/>
                <w:sz w:val="16"/>
              </w:rPr>
            </w:pPr>
            <w:r w:rsidRPr="00BC508A">
              <w:rPr>
                <w:snapToGrid w:val="0"/>
                <w:sz w:val="16"/>
              </w:rPr>
              <w:t>2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BA0A6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2E21CE" w14:textId="77777777" w:rsidR="00D40C70" w:rsidRPr="00BC508A" w:rsidRDefault="00D40C70" w:rsidP="00E6030B">
            <w:pPr>
              <w:pStyle w:val="TAL"/>
            </w:pPr>
            <w:r w:rsidRPr="00BC508A">
              <w:t>Removal of incorrect reference to PLMN sel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D3B680"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0D1E19"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4705D7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1D6235" w14:textId="77777777" w:rsidR="00D40C70" w:rsidRPr="00BC508A" w:rsidRDefault="00D40C70" w:rsidP="00E6030B">
            <w:pPr>
              <w:pStyle w:val="TAL"/>
              <w:rPr>
                <w:snapToGrid w:val="0"/>
                <w:sz w:val="16"/>
              </w:rPr>
            </w:pPr>
            <w:r w:rsidRPr="00BC508A">
              <w:rPr>
                <w:snapToGrid w:val="0"/>
                <w:sz w:val="16"/>
              </w:rPr>
              <w:lastRenderedPageBreak/>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D7CF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C11223"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197EB" w14:textId="77777777" w:rsidR="00D40C70" w:rsidRPr="00BC508A" w:rsidRDefault="00D40C70" w:rsidP="00E6030B">
            <w:pPr>
              <w:pStyle w:val="TAL"/>
              <w:rPr>
                <w:snapToGrid w:val="0"/>
                <w:sz w:val="16"/>
              </w:rPr>
            </w:pPr>
            <w:r w:rsidRPr="00BC508A">
              <w:rPr>
                <w:snapToGrid w:val="0"/>
                <w:sz w:val="16"/>
              </w:rPr>
              <w:t>21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DC5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E347E4" w14:textId="77777777" w:rsidR="00D40C70" w:rsidRPr="00BC508A" w:rsidRDefault="00D40C70" w:rsidP="00E6030B">
            <w:pPr>
              <w:pStyle w:val="TAL"/>
            </w:pPr>
            <w:r w:rsidRPr="00BC508A">
              <w:t>Back-off timer mechanism for equivalent PLM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9DB96"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79B06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83897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5BF861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8CA1E"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EDAF6"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2BEB9" w14:textId="77777777" w:rsidR="00D40C70" w:rsidRPr="00BC508A" w:rsidRDefault="00D40C70" w:rsidP="00E6030B">
            <w:pPr>
              <w:pStyle w:val="TAL"/>
              <w:rPr>
                <w:snapToGrid w:val="0"/>
                <w:sz w:val="16"/>
              </w:rPr>
            </w:pPr>
            <w:r w:rsidRPr="00BC508A">
              <w:rPr>
                <w:snapToGrid w:val="0"/>
                <w:sz w:val="16"/>
              </w:rPr>
              <w:t>21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BB914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CC0407B" w14:textId="77777777" w:rsidR="00D40C70" w:rsidRPr="00BC508A" w:rsidRDefault="00D40C70" w:rsidP="00E6030B">
            <w:pPr>
              <w:pStyle w:val="TAL"/>
            </w:pPr>
            <w:r w:rsidRPr="00BC508A">
              <w:t>Addition of an access using E-UTRAN in UE-initiated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768EAB"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4C03B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9A27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0A46E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8A3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7699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E31A32" w14:textId="77777777" w:rsidR="00D40C70" w:rsidRPr="00BC508A" w:rsidRDefault="00D40C70" w:rsidP="00E6030B">
            <w:pPr>
              <w:pStyle w:val="TAL"/>
              <w:rPr>
                <w:snapToGrid w:val="0"/>
                <w:sz w:val="16"/>
              </w:rPr>
            </w:pPr>
            <w:r w:rsidRPr="00BC508A">
              <w:rPr>
                <w:snapToGrid w:val="0"/>
                <w:sz w:val="16"/>
              </w:rPr>
              <w:t>2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0F57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58F19" w14:textId="77777777" w:rsidR="00D40C70" w:rsidRPr="00BC508A" w:rsidRDefault="00D40C70" w:rsidP="00E6030B">
            <w:pPr>
              <w:pStyle w:val="TAL"/>
            </w:pPr>
            <w:r w:rsidRPr="00BC508A">
              <w:t>T3440 for TAU reject with cause #9,10,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CFAD1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1154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41F26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AAF4D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ECF5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E424A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5EFD7F" w14:textId="77777777" w:rsidR="00D40C70" w:rsidRPr="00BC508A" w:rsidRDefault="00D40C70" w:rsidP="00E6030B">
            <w:pPr>
              <w:pStyle w:val="TAL"/>
              <w:rPr>
                <w:snapToGrid w:val="0"/>
                <w:sz w:val="16"/>
              </w:rPr>
            </w:pPr>
            <w:r w:rsidRPr="00BC508A">
              <w:rPr>
                <w:snapToGrid w:val="0"/>
                <w:sz w:val="16"/>
              </w:rPr>
              <w:t>2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2FE16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FE623D3" w14:textId="77777777" w:rsidR="00D40C70" w:rsidRPr="00BC508A" w:rsidRDefault="00D40C70" w:rsidP="00E6030B">
            <w:pPr>
              <w:pStyle w:val="TAL"/>
            </w:pPr>
            <w:r w:rsidRPr="00BC508A">
              <w:t>RRC establishment cause for TAU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F92A7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3DF2F1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19EDD10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A069B7B"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8768D8"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CDF1EB"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C6C134" w14:textId="77777777" w:rsidR="00D40C70" w:rsidRPr="00BC508A" w:rsidRDefault="00D40C70" w:rsidP="00E6030B">
            <w:pPr>
              <w:pStyle w:val="TAL"/>
              <w:rPr>
                <w:snapToGrid w:val="0"/>
                <w:sz w:val="16"/>
              </w:rPr>
            </w:pPr>
            <w:r w:rsidRPr="00BC508A">
              <w:rPr>
                <w:snapToGrid w:val="0"/>
                <w:sz w:val="16"/>
              </w:rPr>
              <w:t>2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EEB30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578DF5" w14:textId="77777777" w:rsidR="00D40C70" w:rsidRPr="00BC508A" w:rsidRDefault="00D40C70" w:rsidP="00E6030B">
            <w:pPr>
              <w:pStyle w:val="TAL"/>
            </w:pPr>
            <w:r w:rsidRPr="00BC508A">
              <w:t>UE-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EEDA5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E4B48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FE7029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379697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C53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CE61D2" w14:textId="77777777" w:rsidR="00D40C70" w:rsidRPr="00BC508A" w:rsidRDefault="00D40C70" w:rsidP="00E6030B">
            <w:pPr>
              <w:pStyle w:val="TAL"/>
              <w:rPr>
                <w:snapToGrid w:val="0"/>
                <w:sz w:val="16"/>
              </w:rPr>
            </w:pPr>
            <w:r w:rsidRPr="00BC508A">
              <w:rPr>
                <w:snapToGrid w:val="0"/>
                <w:sz w:val="16"/>
              </w:rPr>
              <w:t>CP-1505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8B72A7" w14:textId="77777777" w:rsidR="00D40C70" w:rsidRPr="00BC508A" w:rsidRDefault="00D40C70" w:rsidP="00E6030B">
            <w:pPr>
              <w:pStyle w:val="TAL"/>
              <w:rPr>
                <w:snapToGrid w:val="0"/>
                <w:sz w:val="16"/>
              </w:rPr>
            </w:pPr>
            <w:r w:rsidRPr="00BC508A">
              <w:rPr>
                <w:snapToGrid w:val="0"/>
                <w:sz w:val="16"/>
              </w:rPr>
              <w:t>21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A67C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2D1C7B" w14:textId="77777777" w:rsidR="00D40C70" w:rsidRPr="00BC508A" w:rsidRDefault="00D40C70" w:rsidP="00E6030B">
            <w:pPr>
              <w:pStyle w:val="TAL"/>
            </w:pPr>
            <w:r w:rsidRPr="00BC508A">
              <w:t>Network-initiated IP flow mobilit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A81E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47933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A6FA4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5B2662"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5B0A"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9D5585" w14:textId="77777777" w:rsidR="00D40C70" w:rsidRPr="00BC508A" w:rsidRDefault="00D40C70" w:rsidP="00E6030B">
            <w:pPr>
              <w:pStyle w:val="TAL"/>
              <w:rPr>
                <w:snapToGrid w:val="0"/>
                <w:sz w:val="16"/>
              </w:rPr>
            </w:pPr>
            <w:r w:rsidRPr="00BC508A">
              <w:rPr>
                <w:snapToGrid w:val="0"/>
                <w:sz w:val="16"/>
              </w:rPr>
              <w:t>CP-1505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E67C5A" w14:textId="77777777" w:rsidR="00D40C70" w:rsidRPr="00BC508A" w:rsidRDefault="00D40C70" w:rsidP="00E6030B">
            <w:pPr>
              <w:pStyle w:val="TAL"/>
              <w:rPr>
                <w:snapToGrid w:val="0"/>
                <w:sz w:val="16"/>
              </w:rPr>
            </w:pPr>
            <w:r w:rsidRPr="00BC508A">
              <w:rPr>
                <w:snapToGrid w:val="0"/>
                <w:sz w:val="16"/>
              </w:rPr>
              <w:t>21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3D428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2E8AAA" w14:textId="77777777" w:rsidR="00D40C70" w:rsidRPr="00BC508A" w:rsidRDefault="00D40C70" w:rsidP="00E6030B">
            <w:pPr>
              <w:pStyle w:val="TAL"/>
            </w:pPr>
            <w:r w:rsidRPr="00BC508A">
              <w:t>Correction of MS retry behaviour after rejection with #8, #27,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8A702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C69B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BA1F0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1930C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175A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BC1BA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7CC8BB" w14:textId="77777777" w:rsidR="00D40C70" w:rsidRPr="00BC508A" w:rsidRDefault="00D40C70" w:rsidP="00E6030B">
            <w:pPr>
              <w:pStyle w:val="TAL"/>
              <w:rPr>
                <w:snapToGrid w:val="0"/>
                <w:sz w:val="16"/>
              </w:rPr>
            </w:pPr>
            <w:r w:rsidRPr="00BC508A">
              <w:rPr>
                <w:snapToGrid w:val="0"/>
                <w:sz w:val="16"/>
              </w:rPr>
              <w:t>21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2D6E3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2EA54B3" w14:textId="77777777" w:rsidR="00D40C70" w:rsidRPr="00BC508A" w:rsidRDefault="00D40C70" w:rsidP="00E6030B">
            <w:pPr>
              <w:pStyle w:val="TAL"/>
            </w:pPr>
            <w:r w:rsidRPr="00BC508A">
              <w:t>Extended service request message rejected with #12 and #1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C0489F"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AEBD53"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42308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94F03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D035E9"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B113DE"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41EE3" w14:textId="77777777" w:rsidR="00D40C70" w:rsidRPr="00BC508A" w:rsidRDefault="00D40C70" w:rsidP="00E6030B">
            <w:pPr>
              <w:pStyle w:val="TAL"/>
              <w:rPr>
                <w:snapToGrid w:val="0"/>
                <w:sz w:val="16"/>
              </w:rPr>
            </w:pPr>
            <w:r w:rsidRPr="00BC508A">
              <w:rPr>
                <w:snapToGrid w:val="0"/>
                <w:sz w:val="16"/>
              </w:rPr>
              <w:t>2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31D23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5B5E06" w14:textId="77777777" w:rsidR="00D40C70" w:rsidRPr="00BC508A" w:rsidRDefault="00D40C70" w:rsidP="00E6030B">
            <w:pPr>
              <w:pStyle w:val="TAL"/>
            </w:pPr>
            <w:r w:rsidRPr="00BC508A">
              <w:t>UE-initiated detach for "switch off" and change of cell into a new TA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3313B9"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890A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A533DE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F1C2746"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B9B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8D816"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66F9A" w14:textId="77777777" w:rsidR="00D40C70" w:rsidRPr="00BC508A" w:rsidRDefault="00D40C70" w:rsidP="00E6030B">
            <w:pPr>
              <w:pStyle w:val="TAL"/>
              <w:rPr>
                <w:snapToGrid w:val="0"/>
                <w:sz w:val="16"/>
              </w:rPr>
            </w:pPr>
            <w:r w:rsidRPr="00BC508A">
              <w:rPr>
                <w:snapToGrid w:val="0"/>
                <w:sz w:val="16"/>
              </w:rPr>
              <w:t>21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9435D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28393" w14:textId="77777777" w:rsidR="00D40C70" w:rsidRPr="00BC508A" w:rsidRDefault="00D40C70" w:rsidP="00E6030B">
            <w:pPr>
              <w:pStyle w:val="TAL"/>
            </w:pPr>
            <w:r w:rsidRPr="00BC508A">
              <w:t>Expiry of T3412 when the UE is attached for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DE6BA8"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D4C9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DBF910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67B62BF"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155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A6E61F"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0C5A" w14:textId="77777777" w:rsidR="00D40C70" w:rsidRPr="00BC508A" w:rsidRDefault="00D40C70" w:rsidP="00E6030B">
            <w:pPr>
              <w:pStyle w:val="TAL"/>
              <w:rPr>
                <w:snapToGrid w:val="0"/>
                <w:sz w:val="16"/>
              </w:rPr>
            </w:pPr>
            <w:r w:rsidRPr="00BC508A">
              <w:rPr>
                <w:snapToGrid w:val="0"/>
                <w:sz w:val="16"/>
              </w:rPr>
              <w:t>2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01B16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FFE562" w14:textId="77777777" w:rsidR="00D40C70" w:rsidRPr="00BC508A" w:rsidRDefault="00D40C70" w:rsidP="00E6030B">
            <w:pPr>
              <w:pStyle w:val="TAL"/>
            </w:pPr>
            <w:r w:rsidRPr="00BC508A">
              <w:t>Clarification on the handling of the back-off timer when the UE is switched 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0FAB15"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230D3C"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214BAA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92AEE3E"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2854F"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C0F7CD"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F2D9E" w14:textId="77777777" w:rsidR="00D40C70" w:rsidRPr="00BC508A" w:rsidRDefault="00D40C70" w:rsidP="00E6030B">
            <w:pPr>
              <w:pStyle w:val="TAL"/>
              <w:rPr>
                <w:snapToGrid w:val="0"/>
                <w:sz w:val="16"/>
              </w:rPr>
            </w:pPr>
            <w:r w:rsidRPr="00BC508A">
              <w:rPr>
                <w:snapToGrid w:val="0"/>
                <w:sz w:val="16"/>
              </w:rPr>
              <w:t>22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5DE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92358F0" w14:textId="77777777" w:rsidR="00D40C70" w:rsidRPr="00BC508A" w:rsidRDefault="00D40C70" w:rsidP="00E6030B">
            <w:pPr>
              <w:pStyle w:val="TAL"/>
            </w:pPr>
            <w:r w:rsidRPr="00BC508A">
              <w:t>Enhance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17B86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9BFED"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57CD98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4913BA"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67A80"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162F41" w14:textId="77777777" w:rsidR="00D40C70" w:rsidRPr="00BC508A" w:rsidRDefault="00D40C70" w:rsidP="00E6030B">
            <w:pPr>
              <w:pStyle w:val="TAL"/>
              <w:rPr>
                <w:snapToGrid w:val="0"/>
                <w:sz w:val="16"/>
              </w:rPr>
            </w:pPr>
            <w:r w:rsidRPr="00BC508A">
              <w:rPr>
                <w:snapToGrid w:val="0"/>
                <w:sz w:val="16"/>
              </w:rPr>
              <w:t>CP-1505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1FC601" w14:textId="77777777" w:rsidR="00D40C70" w:rsidRPr="00BC508A" w:rsidRDefault="00D40C70" w:rsidP="00E6030B">
            <w:pPr>
              <w:pStyle w:val="TAL"/>
              <w:rPr>
                <w:snapToGrid w:val="0"/>
                <w:sz w:val="16"/>
              </w:rPr>
            </w:pPr>
            <w:r w:rsidRPr="00BC508A">
              <w:rPr>
                <w:snapToGrid w:val="0"/>
                <w:sz w:val="16"/>
              </w:rPr>
              <w:t>2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FC0E45"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BC5B36" w14:textId="77777777" w:rsidR="00D40C70" w:rsidRPr="00BC508A" w:rsidRDefault="00D40C70" w:rsidP="00E6030B">
            <w:pPr>
              <w:pStyle w:val="TAL"/>
            </w:pPr>
            <w:r w:rsidRPr="00BC508A">
              <w:t>Handling of back-off timer at switch-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04010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A95925"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53DE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56E2783"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E7C2B"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1E6492"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5250F" w14:textId="77777777" w:rsidR="00D40C70" w:rsidRPr="00BC508A" w:rsidRDefault="00D40C70" w:rsidP="00E6030B">
            <w:pPr>
              <w:pStyle w:val="TAL"/>
              <w:rPr>
                <w:snapToGrid w:val="0"/>
                <w:sz w:val="16"/>
              </w:rPr>
            </w:pPr>
            <w:r w:rsidRPr="00BC508A">
              <w:rPr>
                <w:snapToGrid w:val="0"/>
                <w:sz w:val="16"/>
              </w:rPr>
              <w:t>2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6B79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C15A80A" w14:textId="77777777" w:rsidR="00D40C70" w:rsidRPr="00BC508A" w:rsidRDefault="00D40C70" w:rsidP="00E6030B">
            <w:pPr>
              <w:pStyle w:val="TAL"/>
            </w:pPr>
            <w:r w:rsidRPr="00BC508A">
              <w:t>Correction on CSFB in TAU reject with #9,#10 or #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DC740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5D10A1"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328321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90C724"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48546"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E99610" w14:textId="77777777" w:rsidR="00D40C70" w:rsidRPr="00BC508A" w:rsidRDefault="00D40C70" w:rsidP="00E6030B">
            <w:pPr>
              <w:pStyle w:val="TAL"/>
              <w:rPr>
                <w:snapToGrid w:val="0"/>
                <w:sz w:val="16"/>
              </w:rPr>
            </w:pPr>
            <w:r w:rsidRPr="00BC508A">
              <w:rPr>
                <w:snapToGrid w:val="0"/>
                <w:sz w:val="16"/>
              </w:rPr>
              <w:t>CP-1505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2EB02A" w14:textId="77777777" w:rsidR="00D40C70" w:rsidRPr="00BC508A" w:rsidRDefault="00D40C70" w:rsidP="00E6030B">
            <w:pPr>
              <w:pStyle w:val="TAL"/>
              <w:rPr>
                <w:snapToGrid w:val="0"/>
                <w:sz w:val="16"/>
              </w:rPr>
            </w:pPr>
            <w:r w:rsidRPr="00BC508A">
              <w:rPr>
                <w:snapToGrid w:val="0"/>
                <w:sz w:val="16"/>
              </w:rPr>
              <w:t>2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9189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A24BAC" w14:textId="77777777" w:rsidR="00D40C70" w:rsidRPr="00BC508A" w:rsidRDefault="00D40C70" w:rsidP="00E6030B">
            <w:pPr>
              <w:pStyle w:val="TAL"/>
            </w:pPr>
            <w:r w:rsidRPr="00BC508A">
              <w:t>Delete the incorrect cause values in UE requested bearer resource modifica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3E035E"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13E69E"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E0E1C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A721C0"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6AEF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25ED8"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D51A5" w14:textId="77777777" w:rsidR="00D40C70" w:rsidRPr="00BC508A" w:rsidRDefault="00D40C70" w:rsidP="00E6030B">
            <w:pPr>
              <w:pStyle w:val="TAL"/>
              <w:rPr>
                <w:snapToGrid w:val="0"/>
                <w:sz w:val="16"/>
              </w:rPr>
            </w:pPr>
            <w:r w:rsidRPr="00BC508A">
              <w:rPr>
                <w:snapToGrid w:val="0"/>
                <w:sz w:val="16"/>
              </w:rPr>
              <w:t>22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9E2043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EC90462" w14:textId="77777777" w:rsidR="00D40C70" w:rsidRPr="00BC508A" w:rsidRDefault="00D40C70" w:rsidP="00E6030B">
            <w:pPr>
              <w:pStyle w:val="TAL"/>
            </w:pPr>
            <w:r w:rsidRPr="00BC508A">
              <w:t xml:space="preserve">Correction on reporting of EPS bearer context status inform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B9D8E1"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4C1E8D6"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2089C4D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993DC"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A22E3"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90847" w14:textId="77777777" w:rsidR="00D40C70" w:rsidRPr="00BC508A" w:rsidRDefault="00D40C70" w:rsidP="00E6030B">
            <w:pPr>
              <w:pStyle w:val="TAL"/>
              <w:rPr>
                <w:snapToGrid w:val="0"/>
                <w:sz w:val="16"/>
              </w:rPr>
            </w:pPr>
            <w:r w:rsidRPr="00BC508A">
              <w:rPr>
                <w:snapToGrid w:val="0"/>
                <w:sz w:val="16"/>
              </w:rPr>
              <w:t>CP-1505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4CE9" w14:textId="77777777" w:rsidR="00D40C70" w:rsidRPr="00BC508A" w:rsidRDefault="00D40C70" w:rsidP="00E6030B">
            <w:pPr>
              <w:pStyle w:val="TAL"/>
              <w:rPr>
                <w:snapToGrid w:val="0"/>
                <w:sz w:val="16"/>
              </w:rPr>
            </w:pPr>
            <w:r w:rsidRPr="00BC508A">
              <w:rPr>
                <w:snapToGrid w:val="0"/>
                <w:sz w:val="16"/>
              </w:rPr>
              <w:t>22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063434"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B0D7326" w14:textId="77777777" w:rsidR="00D40C70" w:rsidRPr="00BC508A" w:rsidRDefault="00D40C70" w:rsidP="00E6030B">
            <w:pPr>
              <w:pStyle w:val="TAL"/>
            </w:pPr>
            <w:r w:rsidRPr="00BC508A">
              <w:t>Clarification on TAU and access class barr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0764DA"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B4D630"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078CA44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51E218"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B9912"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C2607" w14:textId="77777777" w:rsidR="00D40C70" w:rsidRPr="00BC508A" w:rsidRDefault="00D40C70" w:rsidP="00E6030B">
            <w:pPr>
              <w:pStyle w:val="TAL"/>
              <w:rPr>
                <w:snapToGrid w:val="0"/>
                <w:sz w:val="16"/>
              </w:rPr>
            </w:pPr>
            <w:r w:rsidRPr="00BC508A">
              <w:rPr>
                <w:snapToGrid w:val="0"/>
                <w:sz w:val="16"/>
              </w:rPr>
              <w:t>CP-1505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1B8FE5" w14:textId="77777777" w:rsidR="00D40C70" w:rsidRPr="00BC508A" w:rsidRDefault="00D40C70" w:rsidP="00E6030B">
            <w:pPr>
              <w:pStyle w:val="TAL"/>
              <w:rPr>
                <w:snapToGrid w:val="0"/>
                <w:sz w:val="16"/>
              </w:rPr>
            </w:pPr>
            <w:r w:rsidRPr="00BC508A">
              <w:rPr>
                <w:snapToGrid w:val="0"/>
                <w:sz w:val="16"/>
              </w:rPr>
              <w:t>22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6C044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EC1712" w14:textId="77777777" w:rsidR="00D40C70" w:rsidRPr="00BC508A" w:rsidRDefault="00D40C70" w:rsidP="00E6030B">
            <w:pPr>
              <w:pStyle w:val="TAL"/>
            </w:pPr>
            <w:r w:rsidRPr="00BC508A">
              <w:t>Introduction of extended idle mode DRX cyc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3DBEC4"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CC4C02"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7BBD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987BA99" w14:textId="77777777" w:rsidR="00D40C70" w:rsidRPr="00BC508A" w:rsidRDefault="00D40C70" w:rsidP="00E6030B">
            <w:pPr>
              <w:pStyle w:val="TAL"/>
              <w:rPr>
                <w:snapToGrid w:val="0"/>
                <w:sz w:val="16"/>
              </w:rPr>
            </w:pPr>
            <w:r w:rsidRPr="00BC508A">
              <w:rPr>
                <w:snapToGrid w:val="0"/>
                <w:sz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E41E5" w14:textId="77777777" w:rsidR="00D40C70" w:rsidRPr="00BC508A" w:rsidRDefault="00D40C70" w:rsidP="00E6030B">
            <w:pPr>
              <w:pStyle w:val="TAL"/>
              <w:rPr>
                <w:snapToGrid w:val="0"/>
                <w:sz w:val="16"/>
              </w:rPr>
            </w:pPr>
            <w:r w:rsidRPr="00BC508A">
              <w:rPr>
                <w:snapToGrid w:val="0"/>
                <w:sz w:val="16"/>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02BE83" w14:textId="77777777" w:rsidR="00D40C70" w:rsidRPr="00BC508A" w:rsidRDefault="00D40C70" w:rsidP="00E6030B">
            <w:pPr>
              <w:pStyle w:val="TAL"/>
              <w:rPr>
                <w:snapToGrid w:val="0"/>
                <w:sz w:val="16"/>
              </w:rPr>
            </w:pPr>
            <w:r w:rsidRPr="00BC508A">
              <w:rPr>
                <w:snapToGrid w:val="0"/>
                <w:sz w:val="16"/>
              </w:rPr>
              <w:t>CP-1505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539D01" w14:textId="77777777" w:rsidR="00D40C70" w:rsidRPr="00BC508A" w:rsidRDefault="00D40C70" w:rsidP="00E6030B">
            <w:pPr>
              <w:pStyle w:val="TAL"/>
              <w:rPr>
                <w:snapToGrid w:val="0"/>
                <w:sz w:val="16"/>
              </w:rPr>
            </w:pPr>
            <w:r w:rsidRPr="00BC508A">
              <w:rPr>
                <w:snapToGrid w:val="0"/>
                <w:sz w:val="16"/>
              </w:rPr>
              <w:t>2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AFB0B"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3D9A02" w14:textId="77777777" w:rsidR="00D40C70" w:rsidRPr="00BC508A" w:rsidRDefault="00D40C70" w:rsidP="00E6030B">
            <w:pPr>
              <w:pStyle w:val="TAL"/>
            </w:pPr>
            <w:r w:rsidRPr="00BC508A">
              <w:t>Handling of Application specific Congestion control for Data Communication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9FD5D" w14:textId="77777777" w:rsidR="00D40C70" w:rsidRPr="00BC508A" w:rsidRDefault="00D40C70" w:rsidP="00E6030B">
            <w:pPr>
              <w:pStyle w:val="TAL"/>
              <w:rPr>
                <w:snapToGrid w:val="0"/>
                <w:sz w:val="16"/>
              </w:rPr>
            </w:pPr>
            <w:r w:rsidRPr="00BC508A">
              <w:rPr>
                <w:snapToGrid w:val="0"/>
                <w:sz w:val="16"/>
              </w:rPr>
              <w:t>13.2.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89D34B" w14:textId="77777777" w:rsidR="00D40C70" w:rsidRPr="00BC508A" w:rsidRDefault="00D40C70" w:rsidP="00E6030B">
            <w:pPr>
              <w:pStyle w:val="TAL"/>
              <w:rPr>
                <w:snapToGrid w:val="0"/>
                <w:sz w:val="16"/>
              </w:rPr>
            </w:pPr>
            <w:r w:rsidRPr="00BC508A">
              <w:rPr>
                <w:snapToGrid w:val="0"/>
                <w:sz w:val="16"/>
              </w:rPr>
              <w:t>13.3.0</w:t>
            </w:r>
          </w:p>
        </w:tc>
      </w:tr>
      <w:tr w:rsidR="00D40C70" w:rsidRPr="00BC508A" w14:paraId="6CE9967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2124B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89BB2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E6026"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1B717E" w14:textId="77777777" w:rsidR="00D40C70" w:rsidRPr="00BC508A" w:rsidRDefault="00D40C70" w:rsidP="00E6030B">
            <w:pPr>
              <w:pStyle w:val="TAL"/>
              <w:rPr>
                <w:snapToGrid w:val="0"/>
                <w:sz w:val="16"/>
              </w:rPr>
            </w:pPr>
            <w:r w:rsidRPr="00BC508A">
              <w:rPr>
                <w:snapToGrid w:val="0"/>
                <w:sz w:val="16"/>
              </w:rPr>
              <w:t>20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DDA087"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C6425E6" w14:textId="77777777" w:rsidR="00D40C70" w:rsidRPr="00BC508A" w:rsidRDefault="00D40C70" w:rsidP="00E6030B">
            <w:pPr>
              <w:pStyle w:val="TAL"/>
            </w:pPr>
            <w:r w:rsidRPr="00BC508A">
              <w:t>Local deactivation of EPS bearers contexts upon receipt of ESM reject cause #49</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0EBC0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50195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89C87E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E4E5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3D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CC15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1B0DF" w14:textId="77777777" w:rsidR="00D40C70" w:rsidRPr="00BC508A" w:rsidRDefault="00D40C70" w:rsidP="00E6030B">
            <w:pPr>
              <w:pStyle w:val="TAL"/>
              <w:rPr>
                <w:snapToGrid w:val="0"/>
                <w:sz w:val="16"/>
              </w:rPr>
            </w:pPr>
            <w:r w:rsidRPr="00BC508A">
              <w:rPr>
                <w:snapToGrid w:val="0"/>
                <w:sz w:val="16"/>
              </w:rPr>
              <w:t>2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BB306F"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3DC880" w14:textId="77777777" w:rsidR="00D40C70" w:rsidRPr="00BC508A" w:rsidRDefault="00D40C70" w:rsidP="00E6030B">
            <w:pPr>
              <w:pStyle w:val="TAL"/>
            </w:pPr>
            <w:r w:rsidRPr="00BC508A">
              <w:t>UE actions on detach request indicating "re-attach not required" without EMM cau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41967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C3717E5"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2F25E5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168F5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6086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FDEED4"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BFFB75" w14:textId="77777777" w:rsidR="00D40C70" w:rsidRPr="00BC508A" w:rsidRDefault="00D40C70" w:rsidP="00E6030B">
            <w:pPr>
              <w:pStyle w:val="TAL"/>
              <w:rPr>
                <w:snapToGrid w:val="0"/>
                <w:sz w:val="16"/>
              </w:rPr>
            </w:pPr>
            <w:r w:rsidRPr="00BC508A">
              <w:rPr>
                <w:snapToGrid w:val="0"/>
                <w:sz w:val="16"/>
              </w:rPr>
              <w:t>2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1E7313"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162E3" w14:textId="77777777" w:rsidR="00D40C70" w:rsidRPr="00BC508A" w:rsidRDefault="00D40C70" w:rsidP="00E6030B">
            <w:pPr>
              <w:pStyle w:val="TAL"/>
            </w:pPr>
            <w:r w:rsidRPr="00BC508A">
              <w:t>Incorrect test condition on linkage of override EAB and override NSLP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CAB8724"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6C407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06B23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19F729"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CBA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3410"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A095B" w14:textId="77777777" w:rsidR="00D40C70" w:rsidRPr="00BC508A" w:rsidRDefault="00D40C70" w:rsidP="00E6030B">
            <w:pPr>
              <w:pStyle w:val="TAL"/>
              <w:rPr>
                <w:snapToGrid w:val="0"/>
                <w:sz w:val="16"/>
              </w:rPr>
            </w:pPr>
            <w:r w:rsidRPr="00BC508A">
              <w:rPr>
                <w:snapToGrid w:val="0"/>
                <w:sz w:val="16"/>
              </w:rPr>
              <w:t>22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559CB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B6AA660" w14:textId="77777777" w:rsidR="00D40C70" w:rsidRPr="00BC508A" w:rsidRDefault="00D40C70" w:rsidP="00E6030B">
            <w:pPr>
              <w:pStyle w:val="TAL"/>
            </w:pPr>
            <w:r w:rsidRPr="00BC508A">
              <w:t>Define ESM cause for the rejection of additional access to a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7D6E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1210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E8C9A9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F05DC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39D6"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3C8B3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60AA8" w14:textId="77777777" w:rsidR="00D40C70" w:rsidRPr="00BC508A" w:rsidRDefault="00D40C70" w:rsidP="00E6030B">
            <w:pPr>
              <w:pStyle w:val="TAL"/>
              <w:rPr>
                <w:snapToGrid w:val="0"/>
                <w:sz w:val="16"/>
              </w:rPr>
            </w:pPr>
            <w:r w:rsidRPr="00BC508A">
              <w:rPr>
                <w:snapToGrid w:val="0"/>
                <w:sz w:val="16"/>
              </w:rPr>
              <w:t>22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C3C00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AAA7CB8" w14:textId="77777777" w:rsidR="00D40C70" w:rsidRPr="00BC508A" w:rsidRDefault="00D40C70" w:rsidP="00E6030B">
            <w:pPr>
              <w:pStyle w:val="TAL"/>
            </w:pPr>
            <w:r w:rsidRPr="00BC508A">
              <w:t>Correction on UE behaviour for SR rejected with #1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97F972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ED78EC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783D8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13853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9B0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1390E2"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9DD63" w14:textId="77777777" w:rsidR="00D40C70" w:rsidRPr="00BC508A" w:rsidRDefault="00D40C70" w:rsidP="00E6030B">
            <w:pPr>
              <w:pStyle w:val="TAL"/>
              <w:rPr>
                <w:snapToGrid w:val="0"/>
                <w:sz w:val="16"/>
              </w:rPr>
            </w:pPr>
            <w:r w:rsidRPr="00BC508A">
              <w:rPr>
                <w:snapToGrid w:val="0"/>
                <w:sz w:val="16"/>
              </w:rPr>
              <w:t>22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EC3AF"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7C5C433" w14:textId="77777777" w:rsidR="00D40C70" w:rsidRPr="00BC508A" w:rsidRDefault="00D40C70" w:rsidP="00E6030B">
            <w:pPr>
              <w:pStyle w:val="TAL"/>
            </w:pPr>
            <w:r w:rsidRPr="00BC508A">
              <w:t>Alignment on NW initiated EPS bearer deactiv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04B82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18E7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ED17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0C470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86D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583DD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9F65" w14:textId="77777777" w:rsidR="00D40C70" w:rsidRPr="00BC508A" w:rsidRDefault="00D40C70" w:rsidP="00E6030B">
            <w:pPr>
              <w:pStyle w:val="TAL"/>
              <w:rPr>
                <w:snapToGrid w:val="0"/>
                <w:sz w:val="16"/>
              </w:rPr>
            </w:pPr>
            <w:r w:rsidRPr="00BC508A">
              <w:rPr>
                <w:snapToGrid w:val="0"/>
                <w:sz w:val="16"/>
              </w:rPr>
              <w:t>22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17B41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3C9DE" w14:textId="77777777" w:rsidR="00D40C70" w:rsidRPr="00BC508A" w:rsidRDefault="00D40C70" w:rsidP="00E6030B">
            <w:pPr>
              <w:pStyle w:val="TAL"/>
            </w:pPr>
            <w:r w:rsidRPr="00BC508A">
              <w:t>T3440 for emergency service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440D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FC52A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2D73F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9E796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53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05C53B"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6C620B" w14:textId="77777777" w:rsidR="00D40C70" w:rsidRPr="00BC508A" w:rsidRDefault="00D40C70" w:rsidP="00E6030B">
            <w:pPr>
              <w:pStyle w:val="TAL"/>
              <w:rPr>
                <w:snapToGrid w:val="0"/>
                <w:sz w:val="16"/>
              </w:rPr>
            </w:pPr>
            <w:r w:rsidRPr="00BC508A">
              <w:rPr>
                <w:snapToGrid w:val="0"/>
                <w:sz w:val="16"/>
              </w:rPr>
              <w:t>22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FA125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9E8558" w14:textId="77777777" w:rsidR="00D40C70" w:rsidRPr="00BC508A" w:rsidRDefault="00D40C70" w:rsidP="00E6030B">
            <w:pPr>
              <w:pStyle w:val="TAL"/>
            </w:pPr>
            <w:r w:rsidRPr="00BC508A">
              <w:t>Stand-alone PDN connectivity procedure without AP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E76D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D19894"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4D70B0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A74F5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CAEF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F180E3"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A7D07" w14:textId="77777777" w:rsidR="00D40C70" w:rsidRPr="00BC508A" w:rsidRDefault="00D40C70" w:rsidP="00E6030B">
            <w:pPr>
              <w:pStyle w:val="TAL"/>
              <w:rPr>
                <w:snapToGrid w:val="0"/>
                <w:sz w:val="16"/>
              </w:rPr>
            </w:pPr>
            <w:r w:rsidRPr="00BC508A">
              <w:rPr>
                <w:snapToGrid w:val="0"/>
                <w:sz w:val="16"/>
              </w:rPr>
              <w:t>22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CB32F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6FC549" w14:textId="77777777" w:rsidR="00D40C70" w:rsidRPr="00BC508A" w:rsidRDefault="00D40C70" w:rsidP="00E6030B">
            <w:pPr>
              <w:pStyle w:val="TAL"/>
            </w:pPr>
            <w:r w:rsidRPr="00BC508A">
              <w:t>Handling of CSFB requests in ATTEMPTING-TO-ATTACH and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F07643"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F5B2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2BFFA7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CEC38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2F6CB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6B0A3C"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74AADE" w14:textId="77777777" w:rsidR="00D40C70" w:rsidRPr="00BC508A" w:rsidRDefault="00D40C70" w:rsidP="00E6030B">
            <w:pPr>
              <w:pStyle w:val="TAL"/>
              <w:rPr>
                <w:snapToGrid w:val="0"/>
                <w:sz w:val="16"/>
              </w:rPr>
            </w:pPr>
            <w:r w:rsidRPr="00BC508A">
              <w:rPr>
                <w:snapToGrid w:val="0"/>
                <w:sz w:val="16"/>
              </w:rPr>
              <w:t>22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CBBEE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B682706" w14:textId="77777777" w:rsidR="00D40C70" w:rsidRPr="00BC508A" w:rsidRDefault="00D40C70" w:rsidP="00E6030B">
            <w:pPr>
              <w:pStyle w:val="TAL"/>
            </w:pPr>
            <w:r w:rsidRPr="00BC508A">
              <w:t xml:space="preserve">Handling of Re-attempt indicator I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ADC90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04EB3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1E92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F77E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23F4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18D1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8F459D" w14:textId="77777777" w:rsidR="00D40C70" w:rsidRPr="00BC508A" w:rsidRDefault="00D40C70" w:rsidP="00E6030B">
            <w:pPr>
              <w:pStyle w:val="TAL"/>
              <w:rPr>
                <w:snapToGrid w:val="0"/>
                <w:sz w:val="16"/>
              </w:rPr>
            </w:pPr>
            <w:r w:rsidRPr="00BC508A">
              <w:rPr>
                <w:snapToGrid w:val="0"/>
                <w:sz w:val="16"/>
              </w:rPr>
              <w:t>22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6E54BB"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B5425C" w14:textId="77777777" w:rsidR="00D40C70" w:rsidRPr="00BC508A" w:rsidRDefault="00D40C70" w:rsidP="00E6030B">
            <w:pPr>
              <w:pStyle w:val="TAL"/>
            </w:pPr>
            <w:r w:rsidRPr="00BC508A">
              <w:t>Extended DRX I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BF6E4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F6961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D1DC9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1836C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A2B0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F51F8B3"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EAB3D" w14:textId="77777777" w:rsidR="00D40C70" w:rsidRPr="00BC508A" w:rsidRDefault="00D40C70" w:rsidP="00E6030B">
            <w:pPr>
              <w:pStyle w:val="TAL"/>
              <w:rPr>
                <w:snapToGrid w:val="0"/>
                <w:sz w:val="16"/>
              </w:rPr>
            </w:pPr>
            <w:r w:rsidRPr="00BC508A">
              <w:rPr>
                <w:snapToGrid w:val="0"/>
                <w:sz w:val="16"/>
              </w:rPr>
              <w:t>22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BC368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858E92" w14:textId="77777777" w:rsidR="00D40C70" w:rsidRPr="00BC508A" w:rsidRDefault="00D40C70" w:rsidP="00E6030B">
            <w:pPr>
              <w:pStyle w:val="TAL"/>
            </w:pPr>
            <w:r w:rsidRPr="00BC508A">
              <w:t>Extended DRX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4BB5E9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28A1B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930D46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08CC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C3BC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7F3563"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2FF1DB" w14:textId="77777777" w:rsidR="00D40C70" w:rsidRPr="00BC508A" w:rsidRDefault="00D40C70" w:rsidP="00E6030B">
            <w:pPr>
              <w:pStyle w:val="TAL"/>
              <w:rPr>
                <w:snapToGrid w:val="0"/>
                <w:sz w:val="16"/>
              </w:rPr>
            </w:pPr>
            <w:r w:rsidRPr="00BC508A">
              <w:rPr>
                <w:snapToGrid w:val="0"/>
                <w:sz w:val="16"/>
              </w:rPr>
              <w:t>22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5E1EB3"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CC7F16" w14:textId="77777777" w:rsidR="00D40C70" w:rsidRPr="00BC508A" w:rsidRDefault="00D40C70" w:rsidP="00E6030B">
            <w:pPr>
              <w:pStyle w:val="TAL"/>
            </w:pPr>
            <w:r w:rsidRPr="00BC508A">
              <w:t>Inclusion of RAN rules and access usability IEs in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E34427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E6900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81D1D7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516E86"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9F54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47704"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6D1CF" w14:textId="77777777" w:rsidR="00D40C70" w:rsidRPr="00BC508A" w:rsidRDefault="00D40C70" w:rsidP="00E6030B">
            <w:pPr>
              <w:pStyle w:val="TAL"/>
              <w:rPr>
                <w:snapToGrid w:val="0"/>
                <w:sz w:val="16"/>
              </w:rPr>
            </w:pPr>
            <w:r w:rsidRPr="00BC508A">
              <w:rPr>
                <w:snapToGrid w:val="0"/>
                <w:sz w:val="16"/>
              </w:rPr>
              <w:t>22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BC7B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38B4CF" w14:textId="77777777" w:rsidR="00D40C70" w:rsidRPr="00BC508A" w:rsidRDefault="00D40C70" w:rsidP="00E6030B">
            <w:pPr>
              <w:pStyle w:val="TAL"/>
            </w:pPr>
            <w:r w:rsidRPr="00BC508A">
              <w:t>TAU successful for "EPS service only" with a persistent EPS bearer contex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7D251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03DC0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8E6139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00009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08C4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91D2B1"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4C843B" w14:textId="77777777" w:rsidR="00D40C70" w:rsidRPr="00BC508A" w:rsidRDefault="00D40C70" w:rsidP="00E6030B">
            <w:pPr>
              <w:pStyle w:val="TAL"/>
              <w:rPr>
                <w:snapToGrid w:val="0"/>
                <w:sz w:val="16"/>
              </w:rPr>
            </w:pPr>
            <w:r w:rsidRPr="00BC508A">
              <w:rPr>
                <w:snapToGrid w:val="0"/>
                <w:sz w:val="16"/>
              </w:rPr>
              <w:t>22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797A30"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516A76" w14:textId="77777777" w:rsidR="00D40C70" w:rsidRPr="00BC508A" w:rsidRDefault="00D40C70" w:rsidP="00E6030B">
            <w:pPr>
              <w:pStyle w:val="TAL"/>
            </w:pPr>
            <w:r w:rsidRPr="00BC508A">
              <w:t>Interaction between PSM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6E27C8"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AF8E14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7F9436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D8967D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04AA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1C324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C16001" w14:textId="77777777" w:rsidR="00D40C70" w:rsidRPr="00BC508A" w:rsidRDefault="00D40C70" w:rsidP="00E6030B">
            <w:pPr>
              <w:pStyle w:val="TAL"/>
              <w:rPr>
                <w:snapToGrid w:val="0"/>
                <w:sz w:val="16"/>
              </w:rPr>
            </w:pPr>
            <w:r w:rsidRPr="00BC508A">
              <w:rPr>
                <w:snapToGrid w:val="0"/>
                <w:sz w:val="16"/>
              </w:rPr>
              <w:t>22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CBF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F8E5598" w14:textId="77777777" w:rsidR="00D40C70" w:rsidRPr="00BC508A" w:rsidRDefault="00D40C70" w:rsidP="00E6030B">
            <w:pPr>
              <w:pStyle w:val="TAL"/>
            </w:pPr>
            <w:r w:rsidRPr="00BC508A">
              <w:t>eDRX abbreviation, reference to TS 24.008 and some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768FE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7C133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5A7D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9C736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4293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ADBA95"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BC85C" w14:textId="77777777" w:rsidR="00D40C70" w:rsidRPr="00BC508A" w:rsidRDefault="00D40C70" w:rsidP="00E6030B">
            <w:pPr>
              <w:pStyle w:val="TAL"/>
              <w:rPr>
                <w:snapToGrid w:val="0"/>
                <w:sz w:val="16"/>
              </w:rPr>
            </w:pPr>
            <w:r w:rsidRPr="00BC508A">
              <w:rPr>
                <w:snapToGrid w:val="0"/>
                <w:sz w:val="16"/>
              </w:rPr>
              <w:t>22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A250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EEB259" w14:textId="77777777" w:rsidR="00D40C70" w:rsidRPr="00BC508A" w:rsidRDefault="00D40C70" w:rsidP="00E6030B">
            <w:pPr>
              <w:pStyle w:val="TAL"/>
            </w:pPr>
            <w:r w:rsidRPr="00BC508A">
              <w:t>eDRX and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3CD23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59E95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EAEB4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F7AA8F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F38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7A8BA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C862B" w14:textId="77777777" w:rsidR="00D40C70" w:rsidRPr="00BC508A" w:rsidRDefault="00D40C70" w:rsidP="00E6030B">
            <w:pPr>
              <w:pStyle w:val="TAL"/>
              <w:rPr>
                <w:snapToGrid w:val="0"/>
                <w:sz w:val="16"/>
              </w:rPr>
            </w:pPr>
            <w:r w:rsidRPr="00BC508A">
              <w:rPr>
                <w:snapToGrid w:val="0"/>
                <w:sz w:val="16"/>
              </w:rPr>
              <w:t>22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40D2A"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39F386" w14:textId="77777777" w:rsidR="00D40C70" w:rsidRPr="00BC508A" w:rsidRDefault="00D40C70" w:rsidP="00E6030B">
            <w:pPr>
              <w:pStyle w:val="TAL"/>
            </w:pPr>
            <w:r w:rsidRPr="00BC508A">
              <w:t>Lack of requirement on mandating repeating the request of eDRX at TAU</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4051C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8DB03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37CC1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3F4BA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5AD78"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C94BC"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82B65C" w14:textId="77777777" w:rsidR="00D40C70" w:rsidRPr="00BC508A" w:rsidRDefault="00D40C70" w:rsidP="00E6030B">
            <w:pPr>
              <w:pStyle w:val="TAL"/>
              <w:rPr>
                <w:snapToGrid w:val="0"/>
                <w:sz w:val="16"/>
              </w:rPr>
            </w:pPr>
            <w:r w:rsidRPr="00BC508A">
              <w:rPr>
                <w:snapToGrid w:val="0"/>
                <w:sz w:val="16"/>
              </w:rPr>
              <w:t>22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A948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340E638" w14:textId="77777777" w:rsidR="00D40C70" w:rsidRPr="00BC508A" w:rsidRDefault="00D40C70" w:rsidP="00E6030B">
            <w:pPr>
              <w:pStyle w:val="TAL"/>
            </w:pPr>
            <w:r w:rsidRPr="00BC508A">
              <w:t>Support of eDRX in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CCD0C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7150D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DF563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E0CE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13B95"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3771CF"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15F241" w14:textId="77777777" w:rsidR="00D40C70" w:rsidRPr="00BC508A" w:rsidRDefault="00D40C70" w:rsidP="00E6030B">
            <w:pPr>
              <w:pStyle w:val="TAL"/>
              <w:rPr>
                <w:snapToGrid w:val="0"/>
                <w:sz w:val="16"/>
              </w:rPr>
            </w:pPr>
            <w:r w:rsidRPr="00BC508A">
              <w:rPr>
                <w:snapToGrid w:val="0"/>
                <w:sz w:val="16"/>
              </w:rPr>
              <w:t>22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BA29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9897A6" w14:textId="77777777" w:rsidR="00D40C70" w:rsidRPr="00BC508A" w:rsidRDefault="00D40C70" w:rsidP="00E6030B">
            <w:pPr>
              <w:pStyle w:val="TAL"/>
            </w:pPr>
            <w:r w:rsidRPr="00BC508A">
              <w:t>Correction to the UE retry behaviour for PDN connectivity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FEA8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97DC9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0A6D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9F1EBE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011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38DF2D"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D67DD1" w14:textId="77777777" w:rsidR="00D40C70" w:rsidRPr="00BC508A" w:rsidRDefault="00D40C70" w:rsidP="00E6030B">
            <w:pPr>
              <w:pStyle w:val="TAL"/>
              <w:rPr>
                <w:snapToGrid w:val="0"/>
                <w:sz w:val="16"/>
              </w:rPr>
            </w:pPr>
            <w:r w:rsidRPr="00BC508A">
              <w:rPr>
                <w:snapToGrid w:val="0"/>
                <w:sz w:val="16"/>
              </w:rPr>
              <w:t>22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A584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5E4B06B" w14:textId="77777777" w:rsidR="00D40C70" w:rsidRPr="00BC508A" w:rsidRDefault="00D40C70" w:rsidP="00E6030B">
            <w:pPr>
              <w:pStyle w:val="TAL"/>
            </w:pPr>
            <w:r w:rsidRPr="00BC508A">
              <w:t>Correction to UE-requested bearer resource allocation and modification procedures after rejection with #32, #3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50F40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AF883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99F54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08F36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EE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62FCDE" w14:textId="77777777" w:rsidR="00D40C70" w:rsidRPr="00BC508A" w:rsidRDefault="00D40C70" w:rsidP="00E6030B">
            <w:pPr>
              <w:pStyle w:val="TAL"/>
              <w:rPr>
                <w:snapToGrid w:val="0"/>
                <w:sz w:val="16"/>
              </w:rPr>
            </w:pPr>
            <w:r w:rsidRPr="00BC508A">
              <w:rPr>
                <w:snapToGrid w:val="0"/>
                <w:sz w:val="16"/>
              </w:rPr>
              <w:t>CP-15070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8B80C0" w14:textId="77777777" w:rsidR="00D40C70" w:rsidRPr="00BC508A" w:rsidRDefault="00D40C70" w:rsidP="00E6030B">
            <w:pPr>
              <w:pStyle w:val="TAL"/>
              <w:rPr>
                <w:snapToGrid w:val="0"/>
                <w:sz w:val="16"/>
              </w:rPr>
            </w:pPr>
            <w:r w:rsidRPr="00BC508A">
              <w:rPr>
                <w:snapToGrid w:val="0"/>
                <w:sz w:val="16"/>
              </w:rPr>
              <w:t>22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7371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86A4CFF" w14:textId="77777777" w:rsidR="00D40C70" w:rsidRPr="00BC508A" w:rsidRDefault="00D40C70" w:rsidP="00E6030B">
            <w:pPr>
              <w:pStyle w:val="TAL"/>
            </w:pPr>
            <w:r w:rsidRPr="00BC508A">
              <w:t>Group specific congestion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1896F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649B1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F3BF06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67FFF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812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10B9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16343C" w14:textId="77777777" w:rsidR="00D40C70" w:rsidRPr="00BC508A" w:rsidRDefault="00D40C70" w:rsidP="00E6030B">
            <w:pPr>
              <w:pStyle w:val="TAL"/>
              <w:rPr>
                <w:snapToGrid w:val="0"/>
                <w:sz w:val="16"/>
              </w:rPr>
            </w:pPr>
            <w:r w:rsidRPr="00BC508A">
              <w:rPr>
                <w:snapToGrid w:val="0"/>
                <w:sz w:val="16"/>
              </w:rPr>
              <w:t>22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ECB39"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2712FC" w14:textId="77777777" w:rsidR="00D40C70" w:rsidRPr="00E95035" w:rsidRDefault="00D40C70" w:rsidP="00E6030B">
            <w:pPr>
              <w:pStyle w:val="TAL"/>
              <w:rPr>
                <w:lang w:val="fr-FR"/>
              </w:rPr>
            </w:pPr>
            <w:r w:rsidRPr="00E95035">
              <w:rPr>
                <w:lang w:val="fr-FR"/>
              </w:rPr>
              <w:t>Clarification about timer T3245 u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F10401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78680A"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B7A2D2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822557"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F3B7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FA3626" w14:textId="77777777" w:rsidR="00D40C70" w:rsidRPr="00BC508A" w:rsidRDefault="00D40C70" w:rsidP="00E6030B">
            <w:pPr>
              <w:pStyle w:val="TAL"/>
              <w:rPr>
                <w:snapToGrid w:val="0"/>
                <w:sz w:val="16"/>
              </w:rPr>
            </w:pPr>
            <w:r w:rsidRPr="00BC508A">
              <w:rPr>
                <w:snapToGrid w:val="0"/>
                <w:sz w:val="16"/>
              </w:rPr>
              <w:t>CP-1507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FC46CA" w14:textId="77777777" w:rsidR="00D40C70" w:rsidRPr="00BC508A" w:rsidRDefault="00D40C70" w:rsidP="00E6030B">
            <w:pPr>
              <w:pStyle w:val="TAL"/>
              <w:rPr>
                <w:snapToGrid w:val="0"/>
                <w:sz w:val="16"/>
              </w:rPr>
            </w:pPr>
            <w:r w:rsidRPr="00BC508A">
              <w:rPr>
                <w:snapToGrid w:val="0"/>
                <w:sz w:val="16"/>
              </w:rPr>
              <w:t>22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349E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9A9F7E5" w14:textId="77777777" w:rsidR="00D40C70" w:rsidRPr="00BC508A" w:rsidRDefault="00D40C70" w:rsidP="00E6030B">
            <w:pPr>
              <w:pStyle w:val="TAL"/>
            </w:pPr>
            <w:r w:rsidRPr="00BC508A">
              <w:t>NBIFOM Container IEI</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97D2D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80B3B1"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91FD9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922C5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CF4C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A16E25D"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6D77C" w14:textId="77777777" w:rsidR="00D40C70" w:rsidRPr="00BC508A" w:rsidRDefault="00D40C70" w:rsidP="00E6030B">
            <w:pPr>
              <w:pStyle w:val="TAL"/>
              <w:rPr>
                <w:snapToGrid w:val="0"/>
                <w:sz w:val="16"/>
              </w:rPr>
            </w:pPr>
            <w:r w:rsidRPr="00BC508A">
              <w:rPr>
                <w:snapToGrid w:val="0"/>
                <w:sz w:val="16"/>
              </w:rPr>
              <w:t>22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B597B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38B6336" w14:textId="77777777" w:rsidR="00D40C70" w:rsidRPr="00BC508A" w:rsidRDefault="00D40C70" w:rsidP="00E6030B">
            <w:pPr>
              <w:pStyle w:val="TAL"/>
            </w:pPr>
            <w:r w:rsidRPr="00BC508A">
              <w:t>use of the eDRX parameters provid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569ECE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B13A8B"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BF028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FA9D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3CBF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3580CD"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9B14C9" w14:textId="77777777" w:rsidR="00D40C70" w:rsidRPr="00BC508A" w:rsidRDefault="00D40C70" w:rsidP="00E6030B">
            <w:pPr>
              <w:pStyle w:val="TAL"/>
              <w:rPr>
                <w:snapToGrid w:val="0"/>
                <w:sz w:val="16"/>
              </w:rPr>
            </w:pPr>
            <w:r w:rsidRPr="00BC508A">
              <w:rPr>
                <w:snapToGrid w:val="0"/>
                <w:sz w:val="16"/>
              </w:rPr>
              <w:t>22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9347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DEA413" w14:textId="77777777" w:rsidR="00D40C70" w:rsidRPr="00BC508A" w:rsidRDefault="00D40C70" w:rsidP="00E6030B">
            <w:pPr>
              <w:pStyle w:val="TAL"/>
            </w:pPr>
            <w:r w:rsidRPr="00BC508A">
              <w:t>Starting timer T3440 for EMM cause value #25</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496D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083542"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39EE49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5EE0FE" w14:textId="77777777" w:rsidR="00D40C70" w:rsidRPr="00BC508A" w:rsidRDefault="00D40C70" w:rsidP="00E6030B">
            <w:pPr>
              <w:pStyle w:val="TAL"/>
              <w:rPr>
                <w:snapToGrid w:val="0"/>
                <w:sz w:val="16"/>
              </w:rPr>
            </w:pPr>
            <w:r w:rsidRPr="00BC508A">
              <w:rPr>
                <w:snapToGrid w:val="0"/>
                <w:sz w:val="16"/>
              </w:rPr>
              <w:lastRenderedPageBreak/>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A4264"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01F987" w14:textId="77777777" w:rsidR="00D40C70" w:rsidRPr="00BC508A" w:rsidRDefault="00D40C70" w:rsidP="00E6030B">
            <w:pPr>
              <w:pStyle w:val="TAL"/>
              <w:rPr>
                <w:snapToGrid w:val="0"/>
                <w:sz w:val="16"/>
              </w:rPr>
            </w:pPr>
            <w:r w:rsidRPr="00BC508A">
              <w:rPr>
                <w:snapToGrid w:val="0"/>
                <w:sz w:val="16"/>
              </w:rPr>
              <w:t>CP-15068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CE8BFC" w14:textId="77777777" w:rsidR="00D40C70" w:rsidRPr="00BC508A" w:rsidRDefault="00D40C70" w:rsidP="00E6030B">
            <w:pPr>
              <w:pStyle w:val="TAL"/>
              <w:rPr>
                <w:snapToGrid w:val="0"/>
                <w:sz w:val="16"/>
              </w:rPr>
            </w:pPr>
            <w:r w:rsidRPr="00BC508A">
              <w:rPr>
                <w:snapToGrid w:val="0"/>
                <w:sz w:val="16"/>
              </w:rPr>
              <w:t>22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CF12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E1C3E41" w14:textId="77777777" w:rsidR="00D40C70" w:rsidRPr="00BC508A" w:rsidRDefault="00D40C70" w:rsidP="00E6030B">
            <w:pPr>
              <w:pStyle w:val="TAL"/>
            </w:pPr>
            <w:r w:rsidRPr="00BC508A">
              <w:t>Correction of UE-initiated detach request during tracking area updating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8D42B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45C8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5AFDD3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1B523A4"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24DF"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5042DC4" w14:textId="77777777" w:rsidR="00D40C70" w:rsidRPr="00BC508A" w:rsidRDefault="00D40C70" w:rsidP="00E6030B">
            <w:pPr>
              <w:pStyle w:val="TAL"/>
              <w:rPr>
                <w:snapToGrid w:val="0"/>
                <w:sz w:val="16"/>
              </w:rPr>
            </w:pPr>
            <w:r w:rsidRPr="00BC508A">
              <w:rPr>
                <w:snapToGrid w:val="0"/>
                <w:sz w:val="16"/>
              </w:rPr>
              <w:t>CP-1507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5C9F3A" w14:textId="77777777" w:rsidR="00D40C70" w:rsidRPr="00BC508A" w:rsidRDefault="00D40C70" w:rsidP="00E6030B">
            <w:pPr>
              <w:pStyle w:val="TAL"/>
              <w:rPr>
                <w:snapToGrid w:val="0"/>
                <w:sz w:val="16"/>
              </w:rPr>
            </w:pPr>
            <w:r w:rsidRPr="00BC508A">
              <w:rPr>
                <w:snapToGrid w:val="0"/>
                <w:sz w:val="16"/>
              </w:rPr>
              <w:t>22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556AE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F3236B" w14:textId="77777777" w:rsidR="00D40C70" w:rsidRPr="00BC508A" w:rsidRDefault="00D40C70" w:rsidP="00E6030B">
            <w:pPr>
              <w:pStyle w:val="TAL"/>
            </w:pPr>
            <w:r w:rsidRPr="00BC508A">
              <w:t>Retry restriction for defaul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A2913E"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0AAD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A62D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6C5E51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35F7B"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3A2B247"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9DF0F0" w14:textId="77777777" w:rsidR="00D40C70" w:rsidRPr="00BC508A" w:rsidRDefault="00D40C70" w:rsidP="00E6030B">
            <w:pPr>
              <w:pStyle w:val="TAL"/>
              <w:rPr>
                <w:snapToGrid w:val="0"/>
                <w:sz w:val="16"/>
              </w:rPr>
            </w:pPr>
            <w:r w:rsidRPr="00BC508A">
              <w:rPr>
                <w:snapToGrid w:val="0"/>
                <w:sz w:val="16"/>
              </w:rPr>
              <w:t>22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0E1E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5850E3" w14:textId="77777777" w:rsidR="00D40C70" w:rsidRPr="00BC508A" w:rsidRDefault="00D40C70" w:rsidP="00E6030B">
            <w:pPr>
              <w:pStyle w:val="TAL"/>
            </w:pPr>
            <w:r w:rsidRPr="00BC508A">
              <w:t>Alignment of TAU reject with #9,#10 or #40 for CSFB</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23DDBF"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EB49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3DD2FE6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769650"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7151D3"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25D18E5"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90CBCD" w14:textId="77777777" w:rsidR="00D40C70" w:rsidRPr="00BC508A" w:rsidRDefault="00D40C70" w:rsidP="00E6030B">
            <w:pPr>
              <w:pStyle w:val="TAL"/>
              <w:rPr>
                <w:snapToGrid w:val="0"/>
                <w:sz w:val="16"/>
              </w:rPr>
            </w:pPr>
            <w:r w:rsidRPr="00BC508A">
              <w:rPr>
                <w:snapToGrid w:val="0"/>
                <w:sz w:val="16"/>
              </w:rPr>
              <w:t>22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E763A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E77C0C" w14:textId="77777777" w:rsidR="00D40C70" w:rsidRPr="00BC508A" w:rsidRDefault="00D40C70" w:rsidP="00E6030B">
            <w:pPr>
              <w:pStyle w:val="TAL"/>
            </w:pPr>
            <w:r w:rsidRPr="00BC508A">
              <w:t>Enhancement of CSFB and network initiated detach collis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8ECBE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3113D7"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584E18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27704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6DEE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020721"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D85435" w14:textId="77777777" w:rsidR="00D40C70" w:rsidRPr="00BC508A" w:rsidRDefault="00D40C70" w:rsidP="00E6030B">
            <w:pPr>
              <w:pStyle w:val="TAL"/>
              <w:rPr>
                <w:snapToGrid w:val="0"/>
                <w:sz w:val="16"/>
              </w:rPr>
            </w:pPr>
            <w:r w:rsidRPr="00BC508A">
              <w:rPr>
                <w:snapToGrid w:val="0"/>
                <w:sz w:val="16"/>
              </w:rPr>
              <w:t>22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423393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56C327" w14:textId="77777777" w:rsidR="00D40C70" w:rsidRPr="00BC508A" w:rsidRDefault="00D40C70" w:rsidP="00E6030B">
            <w:pPr>
              <w:pStyle w:val="TAL"/>
            </w:pPr>
            <w:r w:rsidRPr="00BC508A">
              <w:t>Removal of duplicated UE behaviou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8996A5"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650BD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2CF4B68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5CD7D8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6147C"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5CD4E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60856C" w14:textId="77777777" w:rsidR="00D40C70" w:rsidRPr="00BC508A" w:rsidRDefault="00D40C70" w:rsidP="00E6030B">
            <w:pPr>
              <w:pStyle w:val="TAL"/>
              <w:rPr>
                <w:snapToGrid w:val="0"/>
                <w:sz w:val="16"/>
              </w:rPr>
            </w:pPr>
            <w:r w:rsidRPr="00BC508A">
              <w:rPr>
                <w:snapToGrid w:val="0"/>
                <w:sz w:val="16"/>
              </w:rPr>
              <w:t>22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EB627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E2D4E17" w14:textId="77777777" w:rsidR="00D40C70" w:rsidRPr="00BC508A" w:rsidRDefault="00D40C70" w:rsidP="00E6030B">
            <w:pPr>
              <w:pStyle w:val="TAL"/>
            </w:pPr>
            <w:r w:rsidRPr="00BC508A">
              <w:t>Correction to UE initiated release of bearer resour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19A08C"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30ECAE"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ECF5DA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0B921E"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5567"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66155B" w14:textId="77777777" w:rsidR="00D40C70" w:rsidRPr="00BC508A" w:rsidRDefault="00D40C70" w:rsidP="00E6030B">
            <w:pPr>
              <w:pStyle w:val="TAL"/>
              <w:rPr>
                <w:snapToGrid w:val="0"/>
                <w:sz w:val="16"/>
              </w:rPr>
            </w:pPr>
            <w:r w:rsidRPr="00BC508A">
              <w:rPr>
                <w:snapToGrid w:val="0"/>
                <w:sz w:val="16"/>
              </w:rPr>
              <w:t>CP-1507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4DFBBB" w14:textId="77777777" w:rsidR="00D40C70" w:rsidRPr="00BC508A" w:rsidRDefault="00D40C70" w:rsidP="00E6030B">
            <w:pPr>
              <w:pStyle w:val="TAL"/>
              <w:rPr>
                <w:snapToGrid w:val="0"/>
                <w:sz w:val="16"/>
              </w:rPr>
            </w:pPr>
            <w:r w:rsidRPr="00BC508A">
              <w:rPr>
                <w:snapToGrid w:val="0"/>
                <w:sz w:val="16"/>
              </w:rPr>
              <w:t>22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BF0D33"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36A3652" w14:textId="77777777" w:rsidR="00D40C70" w:rsidRPr="00BC508A" w:rsidRDefault="00D40C70" w:rsidP="00E6030B">
            <w:pPr>
              <w:pStyle w:val="TAL"/>
            </w:pPr>
            <w:r w:rsidRPr="00BC508A">
              <w:t>Remote UE Report procedure addi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B2A4A1"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62A13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670D15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4496D2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D003A"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2E9E77"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821C90" w14:textId="77777777" w:rsidR="00D40C70" w:rsidRPr="00BC508A" w:rsidRDefault="00D40C70" w:rsidP="00E6030B">
            <w:pPr>
              <w:pStyle w:val="TAL"/>
              <w:rPr>
                <w:snapToGrid w:val="0"/>
                <w:sz w:val="16"/>
              </w:rPr>
            </w:pPr>
            <w:r w:rsidRPr="00BC508A">
              <w:rPr>
                <w:snapToGrid w:val="0"/>
                <w:sz w:val="16"/>
              </w:rPr>
              <w:t>22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8E984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74BF13" w14:textId="77777777" w:rsidR="00D40C70" w:rsidRPr="00BC508A" w:rsidRDefault="00D40C70" w:rsidP="00E6030B">
            <w:pPr>
              <w:pStyle w:val="TAL"/>
            </w:pPr>
            <w:r w:rsidRPr="00BC508A">
              <w:t>Clarification regarding update status in LTE RA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DD3093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15E14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45D06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11AC67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C023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2CF888" w14:textId="77777777" w:rsidR="00D40C70" w:rsidRPr="00BC508A" w:rsidRDefault="00D40C70" w:rsidP="00E6030B">
            <w:pPr>
              <w:pStyle w:val="TAL"/>
              <w:rPr>
                <w:snapToGrid w:val="0"/>
                <w:sz w:val="16"/>
              </w:rPr>
            </w:pPr>
            <w:r w:rsidRPr="00BC508A">
              <w:rPr>
                <w:snapToGrid w:val="0"/>
                <w:sz w:val="16"/>
              </w:rPr>
              <w:t>CP-1506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472E02" w14:textId="77777777" w:rsidR="00D40C70" w:rsidRPr="00BC508A" w:rsidRDefault="00D40C70" w:rsidP="00E6030B">
            <w:pPr>
              <w:pStyle w:val="TAL"/>
              <w:rPr>
                <w:snapToGrid w:val="0"/>
                <w:sz w:val="16"/>
              </w:rPr>
            </w:pPr>
            <w:r w:rsidRPr="00BC508A">
              <w:rPr>
                <w:snapToGrid w:val="0"/>
                <w:sz w:val="16"/>
              </w:rPr>
              <w:t>22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BCC9D6"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697D8AE" w14:textId="77777777" w:rsidR="00D40C70" w:rsidRPr="00BC508A" w:rsidRDefault="00D40C70" w:rsidP="00E6030B">
            <w:pPr>
              <w:pStyle w:val="TAL"/>
            </w:pPr>
            <w:r w:rsidRPr="00BC508A">
              <w:t>Correction on the EPS security context ter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605F0D"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2B7FBD"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041CC4C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6E50C5F"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8F92"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48C5EE" w14:textId="77777777" w:rsidR="00D40C70" w:rsidRPr="00BC508A" w:rsidRDefault="00D40C70" w:rsidP="00E6030B">
            <w:pPr>
              <w:pStyle w:val="TAL"/>
              <w:rPr>
                <w:snapToGrid w:val="0"/>
                <w:sz w:val="16"/>
              </w:rPr>
            </w:pPr>
            <w:r w:rsidRPr="00BC508A">
              <w:rPr>
                <w:snapToGrid w:val="0"/>
                <w:sz w:val="16"/>
              </w:rPr>
              <w:t>CP-1507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DE18E5" w14:textId="77777777" w:rsidR="00D40C70" w:rsidRPr="00BC508A" w:rsidRDefault="00D40C70" w:rsidP="00E6030B">
            <w:pPr>
              <w:pStyle w:val="TAL"/>
              <w:rPr>
                <w:snapToGrid w:val="0"/>
                <w:sz w:val="16"/>
              </w:rPr>
            </w:pPr>
            <w:r w:rsidRPr="00BC508A">
              <w:rPr>
                <w:snapToGrid w:val="0"/>
                <w:sz w:val="16"/>
              </w:rPr>
              <w:t>22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6DF67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93FA15" w14:textId="77777777" w:rsidR="00D40C70" w:rsidRPr="00BC508A" w:rsidRDefault="00D40C70" w:rsidP="00E6030B">
            <w:pPr>
              <w:pStyle w:val="TAL"/>
            </w:pPr>
            <w:r w:rsidRPr="00BC508A">
              <w:t>Dedicated core network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EDD7D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7E0F4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D9450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B6B42D"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B1C0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DF3825"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9CA19" w14:textId="77777777" w:rsidR="00D40C70" w:rsidRPr="00BC508A" w:rsidRDefault="00D40C70" w:rsidP="00E6030B">
            <w:pPr>
              <w:pStyle w:val="TAL"/>
              <w:rPr>
                <w:snapToGrid w:val="0"/>
                <w:sz w:val="16"/>
              </w:rPr>
            </w:pPr>
            <w:r w:rsidRPr="00BC508A">
              <w:rPr>
                <w:snapToGrid w:val="0"/>
                <w:sz w:val="16"/>
              </w:rPr>
              <w:t>22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ACED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EECD72" w14:textId="77777777" w:rsidR="00D40C70" w:rsidRPr="00BC508A" w:rsidRDefault="00D40C70" w:rsidP="00E6030B">
            <w:pPr>
              <w:pStyle w:val="TAL"/>
            </w:pPr>
            <w:r w:rsidRPr="00BC508A">
              <w:t>Incorrect reference about treating the active cell as barr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4C9476"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E84B10"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055BDD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D84E6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43EAE"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253F59" w14:textId="77777777" w:rsidR="00D40C70" w:rsidRPr="00BC508A" w:rsidRDefault="00D40C70" w:rsidP="00E6030B">
            <w:pPr>
              <w:pStyle w:val="TAL"/>
              <w:rPr>
                <w:snapToGrid w:val="0"/>
                <w:sz w:val="16"/>
              </w:rPr>
            </w:pPr>
            <w:r w:rsidRPr="00BC508A">
              <w:rPr>
                <w:snapToGrid w:val="0"/>
                <w:sz w:val="16"/>
              </w:rPr>
              <w:t>CP-15071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FC24A2" w14:textId="77777777" w:rsidR="00D40C70" w:rsidRPr="00BC508A" w:rsidRDefault="00D40C70" w:rsidP="00E6030B">
            <w:pPr>
              <w:pStyle w:val="TAL"/>
              <w:rPr>
                <w:snapToGrid w:val="0"/>
                <w:sz w:val="16"/>
              </w:rPr>
            </w:pPr>
            <w:r w:rsidRPr="00BC508A">
              <w:rPr>
                <w:snapToGrid w:val="0"/>
                <w:sz w:val="16"/>
              </w:rPr>
              <w:t>22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16128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BD176F2" w14:textId="77777777" w:rsidR="00D40C70" w:rsidRPr="00BC508A" w:rsidRDefault="00D40C70" w:rsidP="00E6030B">
            <w:pPr>
              <w:pStyle w:val="TAL"/>
            </w:pPr>
            <w:r w:rsidRPr="00BC508A">
              <w:t>Paging for a UE which the network accepted to us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CCFADA"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C06E56"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1981DBE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461EBC2"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E197D"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44AA1A"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3E6B2E" w14:textId="77777777" w:rsidR="00D40C70" w:rsidRPr="00BC508A" w:rsidRDefault="00D40C70" w:rsidP="00E6030B">
            <w:pPr>
              <w:pStyle w:val="TAL"/>
              <w:rPr>
                <w:snapToGrid w:val="0"/>
                <w:sz w:val="16"/>
              </w:rPr>
            </w:pPr>
            <w:r w:rsidRPr="00BC508A">
              <w:rPr>
                <w:snapToGrid w:val="0"/>
                <w:sz w:val="16"/>
              </w:rPr>
              <w:t>22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A2A557"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DEE71" w14:textId="77777777" w:rsidR="00D40C70" w:rsidRPr="00BC508A" w:rsidRDefault="00D40C70" w:rsidP="00E6030B">
            <w:pPr>
              <w:pStyle w:val="TAL"/>
            </w:pPr>
            <w:r w:rsidRPr="00BC508A">
              <w:t>Fixing underlined text and editoria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15E5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ADCC43"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03FFC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E74FA"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A73E9"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7D8A5B"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31C7A9" w14:textId="77777777" w:rsidR="00D40C70" w:rsidRPr="00BC508A" w:rsidRDefault="00D40C70" w:rsidP="00E6030B">
            <w:pPr>
              <w:pStyle w:val="TAL"/>
              <w:rPr>
                <w:snapToGrid w:val="0"/>
                <w:sz w:val="16"/>
              </w:rPr>
            </w:pPr>
            <w:r w:rsidRPr="00BC508A">
              <w:rPr>
                <w:snapToGrid w:val="0"/>
                <w:sz w:val="16"/>
              </w:rPr>
              <w:t>22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568F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5801DA" w14:textId="77777777" w:rsidR="00D40C70" w:rsidRPr="00BC508A" w:rsidRDefault="00D40C70" w:rsidP="00E6030B">
            <w:pPr>
              <w:pStyle w:val="TAL"/>
            </w:pPr>
            <w:r w:rsidRPr="00BC508A">
              <w:t>Handling of back off timer T3346 and T339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4BDE4B"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E9B8B68"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74D4690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1C303A3"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66C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C581C1" w14:textId="77777777" w:rsidR="00D40C70" w:rsidRPr="00BC508A" w:rsidRDefault="00D40C70" w:rsidP="00E6030B">
            <w:pPr>
              <w:pStyle w:val="TAL"/>
              <w:rPr>
                <w:snapToGrid w:val="0"/>
                <w:sz w:val="16"/>
              </w:rPr>
            </w:pPr>
            <w:r w:rsidRPr="00BC508A">
              <w:rPr>
                <w:snapToGrid w:val="0"/>
                <w:sz w:val="16"/>
              </w:rPr>
              <w:t>CP-15071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FB72F" w14:textId="77777777" w:rsidR="00D40C70" w:rsidRPr="00BC508A" w:rsidRDefault="00D40C70" w:rsidP="00E6030B">
            <w:pPr>
              <w:pStyle w:val="TAL"/>
              <w:rPr>
                <w:snapToGrid w:val="0"/>
                <w:sz w:val="16"/>
              </w:rPr>
            </w:pPr>
            <w:r w:rsidRPr="00BC508A">
              <w:rPr>
                <w:snapToGrid w:val="0"/>
                <w:sz w:val="16"/>
              </w:rPr>
              <w:t>22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F3597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4BC30CD" w14:textId="77777777" w:rsidR="00D40C70" w:rsidRPr="00BC508A" w:rsidRDefault="00D40C70" w:rsidP="00E6030B">
            <w:pPr>
              <w:pStyle w:val="TAL"/>
            </w:pPr>
            <w:r w:rsidRPr="00BC508A">
              <w:t>Stop running T3323</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A90B02"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7F9B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6F6C32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3CD35B1"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17130"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B00684"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F6EC1D" w14:textId="77777777" w:rsidR="00D40C70" w:rsidRPr="00BC508A" w:rsidRDefault="00D40C70" w:rsidP="00E6030B">
            <w:pPr>
              <w:pStyle w:val="TAL"/>
              <w:rPr>
                <w:snapToGrid w:val="0"/>
                <w:sz w:val="16"/>
              </w:rPr>
            </w:pPr>
            <w:r w:rsidRPr="00BC508A">
              <w:rPr>
                <w:snapToGrid w:val="0"/>
                <w:sz w:val="16"/>
              </w:rPr>
              <w:t>22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CCFF8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73ECEF" w14:textId="77777777" w:rsidR="00D40C70" w:rsidRPr="00BC508A" w:rsidRDefault="00D40C70" w:rsidP="00E6030B">
            <w:pPr>
              <w:pStyle w:val="TAL"/>
            </w:pPr>
            <w:r w:rsidRPr="00BC508A">
              <w:t>ACDC handling for emergency call and I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554F37"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CCA1E9"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163A89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DCFD75" w14:textId="77777777" w:rsidR="00D40C70" w:rsidRPr="00BC508A" w:rsidRDefault="00D40C70" w:rsidP="00E6030B">
            <w:pPr>
              <w:pStyle w:val="TAL"/>
              <w:rPr>
                <w:snapToGrid w:val="0"/>
                <w:sz w:val="16"/>
              </w:rPr>
            </w:pPr>
            <w:r w:rsidRPr="00BC508A">
              <w:rPr>
                <w:snapToGrid w:val="0"/>
                <w:sz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43311" w14:textId="77777777" w:rsidR="00D40C70" w:rsidRPr="00BC508A" w:rsidRDefault="00D40C70" w:rsidP="00E6030B">
            <w:pPr>
              <w:pStyle w:val="TAL"/>
              <w:rPr>
                <w:snapToGrid w:val="0"/>
                <w:sz w:val="16"/>
              </w:rPr>
            </w:pPr>
            <w:r w:rsidRPr="00BC508A">
              <w:rPr>
                <w:snapToGrid w:val="0"/>
                <w:sz w:val="16"/>
              </w:rPr>
              <w:t>CT#7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57EA8B" w14:textId="77777777" w:rsidR="00D40C70" w:rsidRPr="00BC508A" w:rsidRDefault="00D40C70" w:rsidP="00E6030B">
            <w:pPr>
              <w:pStyle w:val="TAL"/>
              <w:rPr>
                <w:snapToGrid w:val="0"/>
                <w:sz w:val="16"/>
              </w:rPr>
            </w:pPr>
            <w:r w:rsidRPr="00BC508A">
              <w:rPr>
                <w:snapToGrid w:val="0"/>
                <w:sz w:val="16"/>
              </w:rPr>
              <w:t>CP-1507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DA864" w14:textId="77777777" w:rsidR="00D40C70" w:rsidRPr="00BC508A" w:rsidRDefault="00D40C70" w:rsidP="00E6030B">
            <w:pPr>
              <w:pStyle w:val="TAL"/>
              <w:rPr>
                <w:snapToGrid w:val="0"/>
                <w:sz w:val="16"/>
              </w:rPr>
            </w:pPr>
            <w:r w:rsidRPr="00BC508A">
              <w:rPr>
                <w:snapToGrid w:val="0"/>
                <w:sz w:val="16"/>
              </w:rPr>
              <w:t>22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C1F29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185A5FD" w14:textId="77777777" w:rsidR="00D40C70" w:rsidRPr="00BC508A" w:rsidRDefault="00D40C70" w:rsidP="00E6030B">
            <w:pPr>
              <w:pStyle w:val="TAL"/>
            </w:pPr>
            <w:r w:rsidRPr="00BC508A">
              <w:t>Handling of ACDC mechani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3DA7C9" w14:textId="77777777" w:rsidR="00D40C70" w:rsidRPr="00BC508A" w:rsidRDefault="00D40C70" w:rsidP="00E6030B">
            <w:pPr>
              <w:pStyle w:val="TAL"/>
              <w:rPr>
                <w:snapToGrid w:val="0"/>
                <w:sz w:val="16"/>
              </w:rPr>
            </w:pPr>
            <w:r w:rsidRPr="00BC508A">
              <w:rPr>
                <w:snapToGrid w:val="0"/>
                <w:sz w:val="16"/>
              </w:rPr>
              <w:t>13.3.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5AB1CC" w14:textId="77777777" w:rsidR="00D40C70" w:rsidRPr="00BC508A" w:rsidRDefault="00D40C70" w:rsidP="00E6030B">
            <w:pPr>
              <w:pStyle w:val="TAL"/>
              <w:rPr>
                <w:snapToGrid w:val="0"/>
                <w:sz w:val="16"/>
              </w:rPr>
            </w:pPr>
            <w:r w:rsidRPr="00BC508A">
              <w:rPr>
                <w:snapToGrid w:val="0"/>
                <w:sz w:val="16"/>
              </w:rPr>
              <w:t>13.4.0</w:t>
            </w:r>
          </w:p>
        </w:tc>
      </w:tr>
      <w:tr w:rsidR="00D40C70" w:rsidRPr="00BC508A" w14:paraId="5A85DC0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8702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2FE8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EA643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138B83" w14:textId="77777777" w:rsidR="00D40C70" w:rsidRPr="00BC508A" w:rsidRDefault="00D40C70" w:rsidP="00E6030B">
            <w:pPr>
              <w:pStyle w:val="TAL"/>
              <w:rPr>
                <w:snapToGrid w:val="0"/>
                <w:sz w:val="16"/>
              </w:rPr>
            </w:pPr>
            <w:r w:rsidRPr="00BC508A">
              <w:rPr>
                <w:snapToGrid w:val="0"/>
                <w:sz w:val="16"/>
              </w:rPr>
              <w:t>22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DC124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B53696" w14:textId="77777777" w:rsidR="00D40C70" w:rsidRPr="00BC508A" w:rsidRDefault="00D40C70" w:rsidP="00E6030B">
            <w:pPr>
              <w:pStyle w:val="TAL"/>
            </w:pPr>
            <w:r w:rsidRPr="00BC508A">
              <w:t>Starting Timer T3440 in service request procedure for CS Fallbac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FBCC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B1A1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6C0D86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7889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090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E0BE9"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FBD4A4" w14:textId="77777777" w:rsidR="00D40C70" w:rsidRPr="00BC508A" w:rsidRDefault="00D40C70" w:rsidP="00E6030B">
            <w:pPr>
              <w:pStyle w:val="TAL"/>
              <w:rPr>
                <w:snapToGrid w:val="0"/>
                <w:sz w:val="16"/>
              </w:rPr>
            </w:pPr>
            <w:r w:rsidRPr="00BC508A">
              <w:rPr>
                <w:snapToGrid w:val="0"/>
                <w:sz w:val="16"/>
              </w:rPr>
              <w:t>22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19801B"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544E32" w14:textId="77777777" w:rsidR="00D40C70" w:rsidRPr="00BC508A" w:rsidRDefault="00D40C70" w:rsidP="00E6030B">
            <w:pPr>
              <w:pStyle w:val="TAL"/>
            </w:pPr>
            <w:r w:rsidRPr="00BC508A">
              <w:t>Correction of handling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48AB7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E6726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E350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39C2BA"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029F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86E51C"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05117" w14:textId="77777777" w:rsidR="00D40C70" w:rsidRPr="00BC508A" w:rsidRDefault="00D40C70" w:rsidP="00E6030B">
            <w:pPr>
              <w:pStyle w:val="TAL"/>
              <w:rPr>
                <w:snapToGrid w:val="0"/>
                <w:sz w:val="16"/>
              </w:rPr>
            </w:pPr>
            <w:r w:rsidRPr="00BC508A">
              <w:rPr>
                <w:snapToGrid w:val="0"/>
                <w:sz w:val="16"/>
              </w:rPr>
              <w:t>22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03CB1A"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938613" w14:textId="77777777" w:rsidR="00D40C70" w:rsidRPr="00BC508A" w:rsidRDefault="00D40C70" w:rsidP="00E6030B">
            <w:pPr>
              <w:pStyle w:val="TAL"/>
            </w:pPr>
            <w:r w:rsidRPr="00BC508A">
              <w:t>Support of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8B7AB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F09DD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65B823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B8545A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EA8D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D30BD97"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61024" w14:textId="77777777" w:rsidR="00D40C70" w:rsidRPr="00BC508A" w:rsidRDefault="00D40C70" w:rsidP="00E6030B">
            <w:pPr>
              <w:pStyle w:val="TAL"/>
              <w:rPr>
                <w:snapToGrid w:val="0"/>
                <w:sz w:val="16"/>
              </w:rPr>
            </w:pPr>
            <w:r w:rsidRPr="00BC508A">
              <w:rPr>
                <w:snapToGrid w:val="0"/>
                <w:sz w:val="16"/>
              </w:rPr>
              <w:t>23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05F718"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E5082C" w14:textId="77777777" w:rsidR="00D40C70" w:rsidRPr="00BC508A" w:rsidRDefault="00D40C70" w:rsidP="00E6030B">
            <w:pPr>
              <w:pStyle w:val="TAL"/>
            </w:pPr>
            <w:r w:rsidRPr="00BC508A">
              <w:t>Handling of uncategorized app for ACD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7739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D87DB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EEF4F5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9F3C5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9BC13"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111E24"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BDFAA8" w14:textId="77777777" w:rsidR="00D40C70" w:rsidRPr="00BC508A" w:rsidRDefault="00D40C70" w:rsidP="00E6030B">
            <w:pPr>
              <w:pStyle w:val="TAL"/>
              <w:rPr>
                <w:snapToGrid w:val="0"/>
                <w:sz w:val="16"/>
              </w:rPr>
            </w:pPr>
            <w:r w:rsidRPr="00BC508A">
              <w:rPr>
                <w:snapToGrid w:val="0"/>
                <w:sz w:val="16"/>
              </w:rPr>
              <w:t>23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45E5FC"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4BE0E" w14:textId="77777777" w:rsidR="00D40C70" w:rsidRPr="00BC508A" w:rsidRDefault="00D40C70" w:rsidP="00E6030B">
            <w:pPr>
              <w:pStyle w:val="TAL"/>
            </w:pPr>
            <w:r w:rsidRPr="00BC508A">
              <w:t>MT-SMS triggered Paging handling for UE using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4BD9D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F0837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2FEE1E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33C1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4C1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CEFE3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FC674A" w14:textId="77777777" w:rsidR="00D40C70" w:rsidRPr="00BC508A" w:rsidRDefault="00D40C70" w:rsidP="00E6030B">
            <w:pPr>
              <w:pStyle w:val="TAL"/>
              <w:rPr>
                <w:snapToGrid w:val="0"/>
                <w:sz w:val="16"/>
              </w:rPr>
            </w:pPr>
            <w:r w:rsidRPr="00BC508A">
              <w:rPr>
                <w:snapToGrid w:val="0"/>
                <w:sz w:val="16"/>
              </w:rPr>
              <w:t>23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1368C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A6C360" w14:textId="77777777" w:rsidR="00D40C70" w:rsidRPr="00BC508A" w:rsidRDefault="00D40C70" w:rsidP="00E6030B">
            <w:pPr>
              <w:pStyle w:val="TAL"/>
            </w:pPr>
            <w:r w:rsidRPr="00BC508A">
              <w:t>Correction on active timer in timer tabl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BA21F1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0119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89F16E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2C7EC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A249"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CE97AC5"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17D6DE" w14:textId="77777777" w:rsidR="00D40C70" w:rsidRPr="00BC508A" w:rsidRDefault="00D40C70" w:rsidP="00E6030B">
            <w:pPr>
              <w:pStyle w:val="TAL"/>
              <w:rPr>
                <w:snapToGrid w:val="0"/>
                <w:sz w:val="16"/>
              </w:rPr>
            </w:pPr>
            <w:r w:rsidRPr="00BC508A">
              <w:rPr>
                <w:snapToGrid w:val="0"/>
                <w:sz w:val="16"/>
              </w:rPr>
              <w:t>23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9AF3D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08A50BC" w14:textId="77777777" w:rsidR="00D40C70" w:rsidRPr="00BC508A" w:rsidRDefault="00D40C70" w:rsidP="00E6030B">
            <w:pPr>
              <w:pStyle w:val="TAL"/>
            </w:pPr>
            <w:r w:rsidRPr="00BC508A">
              <w:t>Addition of Remote UE report to general ES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4801E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67DF14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33191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A3D6B8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50A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4996A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25F7F6" w14:textId="77777777" w:rsidR="00D40C70" w:rsidRPr="00BC508A" w:rsidRDefault="00D40C70" w:rsidP="00E6030B">
            <w:pPr>
              <w:pStyle w:val="TAL"/>
              <w:rPr>
                <w:snapToGrid w:val="0"/>
                <w:sz w:val="16"/>
              </w:rPr>
            </w:pPr>
            <w:r w:rsidRPr="00BC508A">
              <w:rPr>
                <w:snapToGrid w:val="0"/>
                <w:sz w:val="16"/>
              </w:rPr>
              <w:t>23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A675A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FC66FA" w14:textId="77777777" w:rsidR="00D40C70" w:rsidRPr="00BC508A" w:rsidRDefault="00D40C70" w:rsidP="00E6030B">
            <w:pPr>
              <w:pStyle w:val="TAL"/>
            </w:pPr>
            <w:r w:rsidRPr="00BC508A">
              <w:t>Handling when UE wants to disable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B07607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0C47F7"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35866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FB8A1C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2C68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F938" w14:textId="77777777" w:rsidR="00D40C70" w:rsidRPr="00BC508A" w:rsidRDefault="00D40C70" w:rsidP="00E6030B">
            <w:pPr>
              <w:pStyle w:val="TAL"/>
              <w:rPr>
                <w:snapToGrid w:val="0"/>
                <w:sz w:val="16"/>
              </w:rPr>
            </w:pPr>
            <w:r w:rsidRPr="00BC508A">
              <w:rPr>
                <w:snapToGrid w:val="0"/>
                <w:sz w:val="16"/>
              </w:rPr>
              <w:t>CP-16008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339A75" w14:textId="77777777" w:rsidR="00D40C70" w:rsidRPr="00BC508A" w:rsidRDefault="00D40C70" w:rsidP="00E6030B">
            <w:pPr>
              <w:pStyle w:val="TAL"/>
              <w:rPr>
                <w:snapToGrid w:val="0"/>
                <w:sz w:val="16"/>
              </w:rPr>
            </w:pPr>
            <w:r w:rsidRPr="00BC508A">
              <w:rPr>
                <w:snapToGrid w:val="0"/>
                <w:sz w:val="16"/>
              </w:rPr>
              <w:t>23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B94E6C"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026FDC" w14:textId="77777777" w:rsidR="00D40C70" w:rsidRPr="00BC508A" w:rsidRDefault="00D40C70" w:rsidP="00E6030B">
            <w:pPr>
              <w:pStyle w:val="TAL"/>
            </w:pPr>
            <w:r w:rsidRPr="00BC508A">
              <w:t>Ending CS domain congestion when network accepts to provide servi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8A10A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EC12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DA28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7314CF"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23F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5986C1"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3686A" w14:textId="77777777" w:rsidR="00D40C70" w:rsidRPr="00BC508A" w:rsidRDefault="00D40C70" w:rsidP="00E6030B">
            <w:pPr>
              <w:pStyle w:val="TAL"/>
              <w:rPr>
                <w:snapToGrid w:val="0"/>
                <w:sz w:val="16"/>
              </w:rPr>
            </w:pPr>
            <w:r w:rsidRPr="00BC508A">
              <w:rPr>
                <w:snapToGrid w:val="0"/>
                <w:sz w:val="16"/>
              </w:rPr>
              <w:t>23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197D3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E60849" w14:textId="77777777" w:rsidR="00D40C70" w:rsidRPr="00BC508A" w:rsidRDefault="00D40C70" w:rsidP="00E6030B">
            <w:pPr>
              <w:pStyle w:val="TAL"/>
            </w:pPr>
            <w:r w:rsidRPr="00BC508A">
              <w:t>Adding UE-to-Network Relay capability in UE nework capability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D8E03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A1E7606"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4BE6DF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4ABD6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01DD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956E49" w14:textId="77777777" w:rsidR="00D40C70" w:rsidRPr="00BC508A" w:rsidRDefault="00D40C70" w:rsidP="00E6030B">
            <w:pPr>
              <w:pStyle w:val="TAL"/>
              <w:rPr>
                <w:snapToGrid w:val="0"/>
                <w:sz w:val="16"/>
              </w:rPr>
            </w:pPr>
            <w:r w:rsidRPr="00BC508A">
              <w:rPr>
                <w:snapToGrid w:val="0"/>
                <w:sz w:val="16"/>
              </w:rPr>
              <w:t>CP-160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4D4AB" w14:textId="77777777" w:rsidR="00D40C70" w:rsidRPr="00BC508A" w:rsidRDefault="00D40C70" w:rsidP="00E6030B">
            <w:pPr>
              <w:pStyle w:val="TAL"/>
              <w:rPr>
                <w:snapToGrid w:val="0"/>
                <w:sz w:val="16"/>
              </w:rPr>
            </w:pPr>
            <w:r w:rsidRPr="00BC508A">
              <w:rPr>
                <w:snapToGrid w:val="0"/>
                <w:sz w:val="16"/>
              </w:rPr>
              <w:t>23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4F580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1997B" w14:textId="77777777" w:rsidR="00D40C70" w:rsidRPr="00BC508A" w:rsidRDefault="00D40C70" w:rsidP="00E6030B">
            <w:pPr>
              <w:pStyle w:val="TAL"/>
            </w:pPr>
            <w:r w:rsidRPr="00BC508A">
              <w:t>RRC establishment cause for mobile-originated VoLTE call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D99C45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E5ACF"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46548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8DBAD5"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53AE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F141E7" w14:textId="77777777" w:rsidR="00D40C70" w:rsidRPr="00BC508A" w:rsidRDefault="00D40C70" w:rsidP="00E6030B">
            <w:pPr>
              <w:pStyle w:val="TAL"/>
              <w:rPr>
                <w:snapToGrid w:val="0"/>
                <w:sz w:val="16"/>
              </w:rPr>
            </w:pPr>
            <w:r w:rsidRPr="00BC508A">
              <w:rPr>
                <w:snapToGrid w:val="0"/>
                <w:sz w:val="16"/>
              </w:rPr>
              <w:t>CP-1601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A052C" w14:textId="77777777" w:rsidR="00D40C70" w:rsidRPr="00BC508A" w:rsidRDefault="00D40C70" w:rsidP="00E6030B">
            <w:pPr>
              <w:pStyle w:val="TAL"/>
              <w:rPr>
                <w:snapToGrid w:val="0"/>
                <w:sz w:val="16"/>
              </w:rPr>
            </w:pPr>
            <w:r w:rsidRPr="00BC508A">
              <w:rPr>
                <w:snapToGrid w:val="0"/>
                <w:sz w:val="16"/>
              </w:rPr>
              <w:t>23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25430C"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88A09EF" w14:textId="77777777" w:rsidR="00D40C70" w:rsidRPr="00BC508A" w:rsidRDefault="00D40C70" w:rsidP="00E6030B">
            <w:pPr>
              <w:pStyle w:val="TAL"/>
            </w:pPr>
            <w:r w:rsidRPr="00BC508A">
              <w:t>Enhacements to the EPS at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AC0936"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EA5253"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1F0179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C8A8F36"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FF0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6D9A06A"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EBE4A9" w14:textId="77777777" w:rsidR="00D40C70" w:rsidRPr="00BC508A" w:rsidRDefault="00D40C70" w:rsidP="00E6030B">
            <w:pPr>
              <w:pStyle w:val="TAL"/>
              <w:rPr>
                <w:snapToGrid w:val="0"/>
                <w:sz w:val="16"/>
              </w:rPr>
            </w:pPr>
            <w:r w:rsidRPr="00BC508A">
              <w:rPr>
                <w:snapToGrid w:val="0"/>
                <w:sz w:val="16"/>
              </w:rPr>
              <w:t>23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B025A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A12DB2" w14:textId="77777777" w:rsidR="00D40C70" w:rsidRPr="00BC508A" w:rsidRDefault="00D40C70" w:rsidP="00E6030B">
            <w:pPr>
              <w:pStyle w:val="TAL"/>
            </w:pPr>
            <w:r w:rsidRPr="00BC508A">
              <w:rPr>
                <w:rFonts w:cs="Arial"/>
                <w:bCs/>
                <w:lang w:eastAsia="zh-CN"/>
              </w:rPr>
              <w:t>Enabling eDRX when T3346 runn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62B7CB"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31AE1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231BB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2C691CE"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44AB4"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429E1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B73211" w14:textId="77777777" w:rsidR="00D40C70" w:rsidRPr="00BC508A" w:rsidRDefault="00D40C70" w:rsidP="00E6030B">
            <w:pPr>
              <w:pStyle w:val="TAL"/>
              <w:rPr>
                <w:snapToGrid w:val="0"/>
                <w:sz w:val="16"/>
              </w:rPr>
            </w:pPr>
            <w:r w:rsidRPr="00BC508A">
              <w:rPr>
                <w:snapToGrid w:val="0"/>
                <w:sz w:val="16"/>
              </w:rPr>
              <w:t>23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896F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A950F19" w14:textId="77777777" w:rsidR="00D40C70" w:rsidRPr="00BC508A" w:rsidRDefault="00D40C70" w:rsidP="00E6030B">
            <w:pPr>
              <w:pStyle w:val="TAL"/>
              <w:rPr>
                <w:rFonts w:cs="Arial"/>
                <w:bCs/>
                <w:lang w:eastAsia="zh-CN"/>
              </w:rPr>
            </w:pPr>
            <w:r w:rsidRPr="00BC508A">
              <w:rPr>
                <w:rFonts w:cs="Arial"/>
                <w:bCs/>
                <w:lang w:eastAsia="zh-CN"/>
              </w:rPr>
              <w:t>Correction of handling of timer T3346 and T3396 at detach without switch-off</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3710BD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E04E89"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5A81CF1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EA870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4A270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FC70B95"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143223" w14:textId="77777777" w:rsidR="00D40C70" w:rsidRPr="00BC508A" w:rsidRDefault="00D40C70" w:rsidP="00E6030B">
            <w:pPr>
              <w:pStyle w:val="TAL"/>
              <w:rPr>
                <w:snapToGrid w:val="0"/>
                <w:sz w:val="16"/>
              </w:rPr>
            </w:pPr>
            <w:r w:rsidRPr="00BC508A">
              <w:rPr>
                <w:snapToGrid w:val="0"/>
                <w:sz w:val="16"/>
              </w:rPr>
              <w:t>23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D44ED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E17E1F" w14:textId="77777777" w:rsidR="00D40C70" w:rsidRPr="00BC508A" w:rsidRDefault="00D40C70" w:rsidP="00E6030B">
            <w:pPr>
              <w:pStyle w:val="TAL"/>
              <w:rPr>
                <w:rFonts w:cs="Arial"/>
                <w:bCs/>
                <w:lang w:eastAsia="zh-CN"/>
              </w:rPr>
            </w:pPr>
            <w:r w:rsidRPr="00BC508A">
              <w:rPr>
                <w:rFonts w:cs="Arial"/>
                <w:bCs/>
                <w:lang w:eastAsia="zh-CN"/>
              </w:rPr>
              <w:t>APN change after ESM fail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7B05A4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8543AA"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975144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F2626C"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6A480"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D17F1E"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0679B7" w14:textId="77777777" w:rsidR="00D40C70" w:rsidRPr="00BC508A" w:rsidRDefault="00D40C70" w:rsidP="00E6030B">
            <w:pPr>
              <w:pStyle w:val="TAL"/>
              <w:rPr>
                <w:snapToGrid w:val="0"/>
                <w:sz w:val="16"/>
              </w:rPr>
            </w:pPr>
            <w:r w:rsidRPr="00BC508A">
              <w:rPr>
                <w:snapToGrid w:val="0"/>
                <w:sz w:val="16"/>
              </w:rPr>
              <w:t>23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7836D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FDC1239" w14:textId="77777777" w:rsidR="00D40C70" w:rsidRPr="00BC508A" w:rsidRDefault="00D40C70" w:rsidP="00E6030B">
            <w:pPr>
              <w:pStyle w:val="TAL"/>
              <w:rPr>
                <w:rFonts w:cs="Arial"/>
                <w:bCs/>
                <w:lang w:eastAsia="zh-CN"/>
              </w:rPr>
            </w:pPr>
            <w:r w:rsidRPr="00BC508A">
              <w:rPr>
                <w:rFonts w:cs="Arial"/>
                <w:bCs/>
                <w:lang w:eastAsia="zh-CN"/>
              </w:rPr>
              <w:t>Updat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B3D8F7"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767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95C8D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809F1"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218BA"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B3B578F" w14:textId="77777777" w:rsidR="00D40C70" w:rsidRPr="00BC508A" w:rsidRDefault="00D40C70" w:rsidP="00E6030B">
            <w:pPr>
              <w:pStyle w:val="TAL"/>
              <w:rPr>
                <w:snapToGrid w:val="0"/>
                <w:sz w:val="16"/>
              </w:rPr>
            </w:pPr>
            <w:r w:rsidRPr="00BC508A">
              <w:rPr>
                <w:snapToGrid w:val="0"/>
                <w:sz w:val="16"/>
              </w:rPr>
              <w:t>CP-16007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AE770" w14:textId="77777777" w:rsidR="00D40C70" w:rsidRPr="00BC508A" w:rsidRDefault="00D40C70" w:rsidP="00E6030B">
            <w:pPr>
              <w:pStyle w:val="TAL"/>
              <w:rPr>
                <w:snapToGrid w:val="0"/>
                <w:sz w:val="16"/>
              </w:rPr>
            </w:pPr>
            <w:r w:rsidRPr="00BC508A">
              <w:rPr>
                <w:snapToGrid w:val="0"/>
                <w:sz w:val="16"/>
              </w:rPr>
              <w:t>23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AD690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2A364B3" w14:textId="77777777" w:rsidR="00D40C70" w:rsidRPr="00BC508A" w:rsidRDefault="00D40C70" w:rsidP="00E6030B">
            <w:pPr>
              <w:pStyle w:val="TAL"/>
              <w:rPr>
                <w:rFonts w:cs="Arial"/>
                <w:bCs/>
                <w:lang w:eastAsia="zh-CN"/>
              </w:rPr>
            </w:pPr>
            <w:r w:rsidRPr="00BC508A">
              <w:rPr>
                <w:rFonts w:cs="Arial"/>
                <w:bCs/>
                <w:lang w:eastAsia="zh-CN"/>
              </w:rPr>
              <w:t>UE behavior at the failure of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5AE61E"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3AE47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73BF47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EA24FD9"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DFBA5"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0BAB2D" w14:textId="77777777" w:rsidR="00D40C70" w:rsidRPr="00BC508A" w:rsidRDefault="00D40C70" w:rsidP="00E6030B">
            <w:pPr>
              <w:pStyle w:val="TAL"/>
              <w:rPr>
                <w:snapToGrid w:val="0"/>
                <w:sz w:val="16"/>
              </w:rPr>
            </w:pPr>
            <w:r w:rsidRPr="00BC508A">
              <w:rPr>
                <w:snapToGrid w:val="0"/>
                <w:sz w:val="16"/>
              </w:rPr>
              <w:t>CP-16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B2CD11" w14:textId="77777777" w:rsidR="00D40C70" w:rsidRPr="00BC508A" w:rsidRDefault="00D40C70" w:rsidP="00E6030B">
            <w:pPr>
              <w:pStyle w:val="TAL"/>
              <w:rPr>
                <w:snapToGrid w:val="0"/>
                <w:sz w:val="16"/>
              </w:rPr>
            </w:pPr>
            <w:r w:rsidRPr="00BC508A">
              <w:rPr>
                <w:snapToGrid w:val="0"/>
                <w:sz w:val="16"/>
              </w:rPr>
              <w:t>23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71D86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0887982" w14:textId="77777777" w:rsidR="00D40C70" w:rsidRPr="00BC508A" w:rsidRDefault="00D40C70" w:rsidP="00E6030B">
            <w:pPr>
              <w:pStyle w:val="TAL"/>
              <w:rPr>
                <w:rFonts w:cs="Arial"/>
                <w:bCs/>
                <w:lang w:eastAsia="zh-CN"/>
              </w:rPr>
            </w:pPr>
            <w:r w:rsidRPr="00BC508A">
              <w:rPr>
                <w:rFonts w:cs="Arial"/>
                <w:bCs/>
                <w:lang w:eastAsia="zh-CN"/>
              </w:rPr>
              <w:t>Correction of ACDC handling for IMS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AA34A2"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B224D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AE6843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1F5BF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7020C"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64380"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487EB9" w14:textId="77777777" w:rsidR="00D40C70" w:rsidRPr="00BC508A" w:rsidRDefault="00D40C70" w:rsidP="00E6030B">
            <w:pPr>
              <w:pStyle w:val="TAL"/>
              <w:rPr>
                <w:snapToGrid w:val="0"/>
                <w:sz w:val="16"/>
              </w:rPr>
            </w:pPr>
            <w:r w:rsidRPr="00BC508A">
              <w:rPr>
                <w:snapToGrid w:val="0"/>
                <w:sz w:val="16"/>
              </w:rPr>
              <w:t>23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26C3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6ED201" w14:textId="77777777" w:rsidR="00D40C70" w:rsidRPr="00BC508A" w:rsidRDefault="00D40C70" w:rsidP="00E6030B">
            <w:pPr>
              <w:pStyle w:val="TAL"/>
              <w:rPr>
                <w:rFonts w:cs="Arial"/>
                <w:bCs/>
                <w:lang w:eastAsia="zh-CN"/>
              </w:rPr>
            </w:pPr>
            <w:r w:rsidRPr="00BC508A">
              <w:rPr>
                <w:rFonts w:cs="Arial"/>
                <w:bCs/>
                <w:lang w:eastAsia="zh-CN"/>
              </w:rPr>
              <w:t>Naming service request guard tim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7B172C"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F6A2"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78C764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BD467"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C04EC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9A2C10" w14:textId="77777777" w:rsidR="00D40C70" w:rsidRPr="00BC508A" w:rsidRDefault="00D40C70" w:rsidP="00E6030B">
            <w:pPr>
              <w:pStyle w:val="TAL"/>
              <w:rPr>
                <w:snapToGrid w:val="0"/>
                <w:sz w:val="16"/>
              </w:rPr>
            </w:pPr>
            <w:r w:rsidRPr="00BC508A">
              <w:rPr>
                <w:snapToGrid w:val="0"/>
                <w:sz w:val="16"/>
              </w:rPr>
              <w:t>CP-16007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993582" w14:textId="77777777" w:rsidR="00D40C70" w:rsidRPr="00BC508A" w:rsidRDefault="00D40C70" w:rsidP="00E6030B">
            <w:pPr>
              <w:pStyle w:val="TAL"/>
              <w:rPr>
                <w:snapToGrid w:val="0"/>
                <w:sz w:val="16"/>
              </w:rPr>
            </w:pPr>
            <w:r w:rsidRPr="00BC508A">
              <w:rPr>
                <w:snapToGrid w:val="0"/>
                <w:sz w:val="16"/>
              </w:rPr>
              <w:t>23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A691F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39C2F6" w14:textId="77777777" w:rsidR="00D40C70" w:rsidRPr="00BC508A" w:rsidRDefault="00D40C70" w:rsidP="00E6030B">
            <w:pPr>
              <w:pStyle w:val="TAL"/>
              <w:rPr>
                <w:rFonts w:cs="Arial"/>
                <w:bCs/>
                <w:lang w:eastAsia="zh-CN"/>
              </w:rPr>
            </w:pPr>
            <w:r w:rsidRPr="00BC508A">
              <w:rPr>
                <w:rFonts w:cs="Arial"/>
                <w:bCs/>
                <w:lang w:eastAsia="zh-CN"/>
              </w:rPr>
              <w:t>eDRX cleanup</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F92D3D"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936C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041D261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45EFE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65377D"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0E74E7"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A78820" w14:textId="77777777" w:rsidR="00D40C70" w:rsidRPr="00BC508A" w:rsidRDefault="00D40C70" w:rsidP="00E6030B">
            <w:pPr>
              <w:pStyle w:val="TAL"/>
              <w:rPr>
                <w:snapToGrid w:val="0"/>
                <w:sz w:val="16"/>
              </w:rPr>
            </w:pPr>
            <w:r w:rsidRPr="00BC508A">
              <w:rPr>
                <w:snapToGrid w:val="0"/>
                <w:sz w:val="16"/>
              </w:rPr>
              <w:t>23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1E15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119B2D7" w14:textId="77777777" w:rsidR="00D40C70" w:rsidRPr="00BC508A" w:rsidRDefault="00D40C70" w:rsidP="00E6030B">
            <w:pPr>
              <w:pStyle w:val="TAL"/>
              <w:rPr>
                <w:rFonts w:cs="Arial"/>
                <w:bCs/>
                <w:lang w:eastAsia="zh-CN"/>
              </w:rPr>
            </w:pPr>
            <w:r w:rsidRPr="00BC508A">
              <w:rPr>
                <w:rFonts w:cs="Arial"/>
                <w:bCs/>
                <w:lang w:eastAsia="zh-CN"/>
              </w:rPr>
              <w:t>Moving the note for T3324 to right plac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EEC143"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791B6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4510A12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D4C35B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5D87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3E3A8E" w14:textId="77777777" w:rsidR="00D40C70" w:rsidRPr="00BC508A" w:rsidRDefault="00D40C70" w:rsidP="00E6030B">
            <w:pPr>
              <w:pStyle w:val="TAL"/>
              <w:rPr>
                <w:snapToGrid w:val="0"/>
                <w:sz w:val="16"/>
              </w:rPr>
            </w:pPr>
            <w:r w:rsidRPr="00BC508A">
              <w:rPr>
                <w:snapToGrid w:val="0"/>
                <w:sz w:val="16"/>
              </w:rPr>
              <w:t>CP-1600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590D96" w14:textId="77777777" w:rsidR="00D40C70" w:rsidRPr="00BC508A" w:rsidRDefault="00D40C70" w:rsidP="00E6030B">
            <w:pPr>
              <w:pStyle w:val="TAL"/>
              <w:rPr>
                <w:snapToGrid w:val="0"/>
                <w:sz w:val="16"/>
              </w:rPr>
            </w:pPr>
            <w:r w:rsidRPr="00BC508A">
              <w:rPr>
                <w:snapToGrid w:val="0"/>
                <w:sz w:val="16"/>
              </w:rPr>
              <w:t>23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6B0F9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4183AB" w14:textId="77777777" w:rsidR="00D40C70" w:rsidRPr="00BC508A" w:rsidRDefault="00D40C70" w:rsidP="00E6030B">
            <w:pPr>
              <w:pStyle w:val="TAL"/>
              <w:rPr>
                <w:rFonts w:cs="Arial"/>
                <w:bCs/>
                <w:lang w:eastAsia="zh-CN"/>
              </w:rPr>
            </w:pPr>
            <w:r w:rsidRPr="00BC508A">
              <w:rPr>
                <w:rFonts w:cs="Arial"/>
                <w:bCs/>
                <w:lang w:eastAsia="zh-CN"/>
              </w:rPr>
              <w:t>Correction of SM Retry Timer to SM_RetryWaitTi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652E5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AF4C58"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2C9BAD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A038FE4"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3EA2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2BC412"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0DCCD1" w14:textId="77777777" w:rsidR="00D40C70" w:rsidRPr="00BC508A" w:rsidRDefault="00D40C70" w:rsidP="00E6030B">
            <w:pPr>
              <w:pStyle w:val="TAL"/>
              <w:rPr>
                <w:snapToGrid w:val="0"/>
                <w:sz w:val="16"/>
              </w:rPr>
            </w:pPr>
            <w:r w:rsidRPr="00BC508A">
              <w:rPr>
                <w:snapToGrid w:val="0"/>
                <w:sz w:val="16"/>
              </w:rPr>
              <w:t>23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774571"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AAFDFE2" w14:textId="77777777" w:rsidR="00D40C70" w:rsidRPr="00BC508A" w:rsidRDefault="00D40C70" w:rsidP="00E6030B">
            <w:pPr>
              <w:pStyle w:val="TAL"/>
              <w:rPr>
                <w:rFonts w:cs="Arial"/>
                <w:bCs/>
                <w:lang w:eastAsia="zh-CN"/>
              </w:rPr>
            </w:pPr>
            <w:r w:rsidRPr="00BC508A">
              <w:rPr>
                <w:rFonts w:cs="Arial"/>
                <w:bCs/>
                <w:lang w:eastAsia="zh-CN"/>
              </w:rPr>
              <w:t>Enhancement on detach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82CC728"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E10C25"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57F51E"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B533B5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90598"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F89C05"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8632C6" w14:textId="77777777" w:rsidR="00D40C70" w:rsidRPr="00BC508A" w:rsidRDefault="00D40C70" w:rsidP="00E6030B">
            <w:pPr>
              <w:pStyle w:val="TAL"/>
              <w:rPr>
                <w:snapToGrid w:val="0"/>
                <w:sz w:val="16"/>
              </w:rPr>
            </w:pPr>
            <w:r w:rsidRPr="00BC508A">
              <w:rPr>
                <w:snapToGrid w:val="0"/>
                <w:sz w:val="16"/>
              </w:rPr>
              <w:t>23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56B04C"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4B60954" w14:textId="77777777" w:rsidR="00D40C70" w:rsidRPr="00BC508A" w:rsidRDefault="00D40C70" w:rsidP="00E6030B">
            <w:pPr>
              <w:pStyle w:val="TAL"/>
              <w:rPr>
                <w:rFonts w:cs="Arial"/>
                <w:bCs/>
                <w:lang w:eastAsia="zh-CN"/>
              </w:rPr>
            </w:pPr>
            <w:r w:rsidRPr="00BC508A">
              <w:rPr>
                <w:rFonts w:cs="Arial"/>
                <w:bCs/>
                <w:lang w:eastAsia="zh-CN"/>
              </w:rPr>
              <w:t>Enhancement on PDN connection/disconnect trigger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690E4CA"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A5C3DD"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0FDEC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32EE0"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A434E"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6C4F1C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D7061" w14:textId="77777777" w:rsidR="00D40C70" w:rsidRPr="00BC508A" w:rsidRDefault="00D40C70" w:rsidP="00E6030B">
            <w:pPr>
              <w:pStyle w:val="TAL"/>
              <w:rPr>
                <w:snapToGrid w:val="0"/>
                <w:sz w:val="16"/>
              </w:rPr>
            </w:pPr>
            <w:r w:rsidRPr="00BC508A">
              <w:rPr>
                <w:snapToGrid w:val="0"/>
                <w:sz w:val="16"/>
              </w:rPr>
              <w:t>23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4D45E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67EA054" w14:textId="77777777" w:rsidR="00D40C70" w:rsidRPr="00BC508A" w:rsidRDefault="00D40C70" w:rsidP="00E6030B">
            <w:pPr>
              <w:pStyle w:val="TAL"/>
              <w:rPr>
                <w:rFonts w:cs="Arial"/>
                <w:bCs/>
                <w:lang w:eastAsia="zh-CN"/>
              </w:rPr>
            </w:pPr>
            <w:r w:rsidRPr="00BC508A">
              <w:rPr>
                <w:rFonts w:cs="Arial"/>
                <w:bCs/>
                <w:lang w:eastAsia="zh-CN"/>
              </w:rPr>
              <w:t>Addition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D99D6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77EE4E"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8E21B1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85CF26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CE24B"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120E9E"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C7A628" w14:textId="77777777" w:rsidR="00D40C70" w:rsidRPr="00BC508A" w:rsidRDefault="00D40C70" w:rsidP="00E6030B">
            <w:pPr>
              <w:pStyle w:val="TAL"/>
              <w:rPr>
                <w:snapToGrid w:val="0"/>
                <w:sz w:val="16"/>
              </w:rPr>
            </w:pPr>
            <w:r w:rsidRPr="00BC508A">
              <w:rPr>
                <w:snapToGrid w:val="0"/>
                <w:sz w:val="16"/>
              </w:rPr>
              <w:t>23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E0F97"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E90380" w14:textId="77777777" w:rsidR="00D40C70" w:rsidRPr="00BC508A" w:rsidRDefault="00D40C70" w:rsidP="00E6030B">
            <w:pPr>
              <w:pStyle w:val="TAL"/>
              <w:rPr>
                <w:rFonts w:cs="Arial"/>
                <w:bCs/>
                <w:lang w:eastAsia="zh-CN"/>
              </w:rPr>
            </w:pPr>
            <w:r w:rsidRPr="00BC508A">
              <w:rPr>
                <w:rFonts w:cs="Arial"/>
                <w:bCs/>
                <w:lang w:eastAsia="zh-CN"/>
              </w:rPr>
              <w:t>Introduction of ROHC</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811B4"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0BF5D0"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6C4AF5F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535CB78"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BA871"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09B578"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837BD5" w14:textId="77777777" w:rsidR="00D40C70" w:rsidRPr="00BC508A" w:rsidRDefault="00D40C70" w:rsidP="00E6030B">
            <w:pPr>
              <w:pStyle w:val="TAL"/>
              <w:rPr>
                <w:snapToGrid w:val="0"/>
                <w:sz w:val="16"/>
              </w:rPr>
            </w:pPr>
            <w:r w:rsidRPr="00BC508A">
              <w:rPr>
                <w:snapToGrid w:val="0"/>
                <w:sz w:val="16"/>
              </w:rPr>
              <w:t>23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327FE9"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161C5D7" w14:textId="77777777" w:rsidR="00D40C70" w:rsidRPr="00BC508A" w:rsidRDefault="00D40C70" w:rsidP="00E6030B">
            <w:pPr>
              <w:pStyle w:val="TAL"/>
              <w:rPr>
                <w:rFonts w:cs="Arial"/>
                <w:bCs/>
                <w:lang w:eastAsia="zh-CN"/>
              </w:rPr>
            </w:pPr>
            <w:r w:rsidRPr="00BC508A">
              <w:rPr>
                <w:rFonts w:cs="Arial"/>
                <w:bCs/>
                <w:lang w:eastAsia="zh-CN"/>
              </w:rPr>
              <w:t>Enhacements to the tracking area updating procedure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FABC9"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9E2054"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1D0F58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B7242"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AF9F6"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841DBF"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5F7E3" w14:textId="77777777" w:rsidR="00D40C70" w:rsidRPr="00BC508A" w:rsidRDefault="00D40C70" w:rsidP="00E6030B">
            <w:pPr>
              <w:pStyle w:val="TAL"/>
              <w:rPr>
                <w:snapToGrid w:val="0"/>
                <w:sz w:val="16"/>
              </w:rPr>
            </w:pPr>
            <w:r w:rsidRPr="00BC508A">
              <w:rPr>
                <w:snapToGrid w:val="0"/>
                <w:sz w:val="16"/>
              </w:rPr>
              <w:t>23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B38E9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0720981" w14:textId="77777777" w:rsidR="00D40C70" w:rsidRPr="00BC508A" w:rsidRDefault="00D40C70" w:rsidP="00E6030B">
            <w:pPr>
              <w:pStyle w:val="TAL"/>
              <w:rPr>
                <w:rFonts w:cs="Arial"/>
                <w:bCs/>
                <w:lang w:eastAsia="zh-CN"/>
              </w:rPr>
            </w:pPr>
            <w:r w:rsidRPr="00BC508A">
              <w:rPr>
                <w:rFonts w:cs="Arial"/>
                <w:bCs/>
                <w:lang w:eastAsia="zh-CN"/>
              </w:rPr>
              <w:t>Paging for MT-SMS when the UE is EPS attach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1E35AD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203D01"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150FF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86731CB" w14:textId="77777777" w:rsidR="00D40C70" w:rsidRPr="00BC508A" w:rsidRDefault="00D40C70" w:rsidP="00E6030B">
            <w:pPr>
              <w:pStyle w:val="TAL"/>
              <w:rPr>
                <w:snapToGrid w:val="0"/>
                <w:sz w:val="16"/>
              </w:rPr>
            </w:pPr>
            <w:r w:rsidRPr="00BC508A">
              <w:rPr>
                <w:snapToGrid w:val="0"/>
                <w:sz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EDFE77" w14:textId="77777777" w:rsidR="00D40C70" w:rsidRPr="00BC508A" w:rsidRDefault="00D40C70" w:rsidP="00E6030B">
            <w:pPr>
              <w:pStyle w:val="TAL"/>
              <w:rPr>
                <w:snapToGrid w:val="0"/>
                <w:sz w:val="16"/>
              </w:rPr>
            </w:pPr>
            <w:r w:rsidRPr="00BC508A">
              <w:rPr>
                <w:snapToGrid w:val="0"/>
                <w:sz w:val="16"/>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4808E3" w14:textId="77777777" w:rsidR="00D40C70" w:rsidRPr="00BC508A" w:rsidRDefault="00D40C70" w:rsidP="00E6030B">
            <w:pPr>
              <w:pStyle w:val="TAL"/>
              <w:rPr>
                <w:snapToGrid w:val="0"/>
                <w:sz w:val="16"/>
              </w:rPr>
            </w:pPr>
            <w:r w:rsidRPr="00BC508A">
              <w:rPr>
                <w:snapToGrid w:val="0"/>
                <w:sz w:val="16"/>
              </w:rPr>
              <w:t>CP-16007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89D2F7" w14:textId="77777777" w:rsidR="00D40C70" w:rsidRPr="00BC508A" w:rsidRDefault="00D40C70" w:rsidP="00E6030B">
            <w:pPr>
              <w:pStyle w:val="TAL"/>
              <w:rPr>
                <w:snapToGrid w:val="0"/>
                <w:sz w:val="16"/>
              </w:rPr>
            </w:pPr>
            <w:r w:rsidRPr="00BC508A">
              <w:rPr>
                <w:snapToGrid w:val="0"/>
                <w:sz w:val="16"/>
              </w:rPr>
              <w:t>23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6F3A26"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16BDA3" w14:textId="77777777" w:rsidR="00D40C70" w:rsidRPr="00BC508A" w:rsidRDefault="00D40C70" w:rsidP="00E6030B">
            <w:pPr>
              <w:pStyle w:val="TAL"/>
              <w:rPr>
                <w:rFonts w:cs="Arial"/>
                <w:bCs/>
                <w:lang w:eastAsia="zh-CN"/>
              </w:rPr>
            </w:pPr>
            <w:r w:rsidRPr="00BC508A">
              <w:rPr>
                <w:rFonts w:cs="Arial"/>
                <w:bCs/>
                <w:lang w:eastAsia="zh-CN"/>
              </w:rPr>
              <w:t xml:space="preserve">Downlink data delivery when the UE is in power saving mod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75FD65" w14:textId="77777777" w:rsidR="00D40C70" w:rsidRPr="00BC508A" w:rsidRDefault="00D40C70" w:rsidP="00E6030B">
            <w:pPr>
              <w:pStyle w:val="TAL"/>
              <w:rPr>
                <w:snapToGrid w:val="0"/>
                <w:sz w:val="16"/>
              </w:rPr>
            </w:pPr>
            <w:r w:rsidRPr="00BC508A">
              <w:rPr>
                <w:snapToGrid w:val="0"/>
                <w:sz w:val="16"/>
              </w:rPr>
              <w:t>13.4.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6C3BC" w14:textId="77777777" w:rsidR="00D40C70" w:rsidRPr="00BC508A" w:rsidRDefault="00D40C70" w:rsidP="00E6030B">
            <w:pPr>
              <w:pStyle w:val="TAL"/>
              <w:rPr>
                <w:snapToGrid w:val="0"/>
                <w:sz w:val="16"/>
              </w:rPr>
            </w:pPr>
            <w:r w:rsidRPr="00BC508A">
              <w:rPr>
                <w:snapToGrid w:val="0"/>
                <w:sz w:val="16"/>
              </w:rPr>
              <w:t>13.5.0</w:t>
            </w:r>
          </w:p>
        </w:tc>
      </w:tr>
      <w:tr w:rsidR="00D40C70" w:rsidRPr="00BC508A" w14:paraId="3921B9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F9FF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8AB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73FF5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6751B" w14:textId="77777777" w:rsidR="00D40C70" w:rsidRPr="00BC508A" w:rsidRDefault="00D40C70" w:rsidP="00E6030B">
            <w:pPr>
              <w:pStyle w:val="TAL"/>
              <w:rPr>
                <w:snapToGrid w:val="0"/>
                <w:sz w:val="16"/>
              </w:rPr>
            </w:pPr>
            <w:r w:rsidRPr="00BC508A">
              <w:rPr>
                <w:snapToGrid w:val="0"/>
                <w:sz w:val="16"/>
              </w:rPr>
              <w:t>23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976CDE" w14:textId="77777777" w:rsidR="00D40C70" w:rsidRPr="00BC508A" w:rsidRDefault="00D40C70" w:rsidP="00E6030B">
            <w:pPr>
              <w:pStyle w:val="TAL"/>
              <w:rPr>
                <w:snapToGrid w:val="0"/>
                <w:sz w:val="16"/>
              </w:rPr>
            </w:pPr>
            <w:r w:rsidRPr="00BC508A">
              <w:rPr>
                <w:snapToGrid w:val="0"/>
                <w:sz w:val="16"/>
              </w:rPr>
              <w:t>8</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38553E" w14:textId="77777777" w:rsidR="00D40C70" w:rsidRPr="00BC508A" w:rsidRDefault="00D40C70" w:rsidP="00E6030B">
            <w:pPr>
              <w:pStyle w:val="TAL"/>
              <w:rPr>
                <w:rFonts w:cs="Arial"/>
                <w:bCs/>
                <w:lang w:eastAsia="zh-CN"/>
              </w:rPr>
            </w:pPr>
            <w:r w:rsidRPr="00BC508A">
              <w:rPr>
                <w:rFonts w:cs="Arial"/>
                <w:bCs/>
                <w:lang w:eastAsia="zh-CN"/>
              </w:rPr>
              <w:t>Use of eDRX in case of emergency bearer servic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52B082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EE3ED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987FD9"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DE3961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0FB0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AAB7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B8486" w14:textId="77777777" w:rsidR="00D40C70" w:rsidRPr="00BC508A" w:rsidRDefault="00D40C70" w:rsidP="00E6030B">
            <w:pPr>
              <w:pStyle w:val="TAL"/>
              <w:rPr>
                <w:snapToGrid w:val="0"/>
                <w:sz w:val="16"/>
              </w:rPr>
            </w:pPr>
            <w:r w:rsidRPr="00BC508A">
              <w:rPr>
                <w:snapToGrid w:val="0"/>
                <w:sz w:val="16"/>
              </w:rPr>
              <w:t>23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7DDCD" w14:textId="77777777" w:rsidR="00D40C70" w:rsidRPr="00BC508A" w:rsidRDefault="00D40C70" w:rsidP="00E6030B">
            <w:pPr>
              <w:pStyle w:val="TAL"/>
              <w:rPr>
                <w:snapToGrid w:val="0"/>
                <w:sz w:val="16"/>
              </w:rPr>
            </w:pPr>
            <w:r w:rsidRPr="00BC508A">
              <w:rPr>
                <w:snapToGrid w:val="0"/>
                <w:sz w:val="16"/>
              </w:rPr>
              <w:t>9</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4C222" w14:textId="77777777" w:rsidR="00D40C70" w:rsidRPr="00BC508A" w:rsidRDefault="00D40C70" w:rsidP="00E6030B">
            <w:pPr>
              <w:pStyle w:val="TAL"/>
              <w:rPr>
                <w:rFonts w:cs="Arial"/>
                <w:bCs/>
                <w:lang w:eastAsia="zh-CN"/>
              </w:rPr>
            </w:pPr>
            <w:r w:rsidRPr="00BC508A">
              <w:rPr>
                <w:rFonts w:cs="Arial"/>
                <w:bCs/>
                <w:lang w:eastAsia="zh-CN"/>
              </w:rPr>
              <w:t>CIoT ESM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48892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2C3D39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9D8F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6D92A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0F7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54FDD8"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9B15C4" w14:textId="77777777" w:rsidR="00D40C70" w:rsidRPr="00BC508A" w:rsidRDefault="00D40C70" w:rsidP="00E6030B">
            <w:pPr>
              <w:pStyle w:val="TAL"/>
              <w:rPr>
                <w:snapToGrid w:val="0"/>
                <w:sz w:val="16"/>
              </w:rPr>
            </w:pPr>
            <w:r w:rsidRPr="00BC508A">
              <w:rPr>
                <w:snapToGrid w:val="0"/>
                <w:sz w:val="16"/>
              </w:rPr>
              <w:t>23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9EF949"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CE53BD" w14:textId="77777777" w:rsidR="00D40C70" w:rsidRPr="00BC508A" w:rsidRDefault="00D40C70" w:rsidP="00E6030B">
            <w:pPr>
              <w:pStyle w:val="TAL"/>
              <w:rPr>
                <w:rFonts w:cs="Arial"/>
                <w:bCs/>
                <w:lang w:eastAsia="zh-CN"/>
              </w:rPr>
            </w:pPr>
            <w:r w:rsidRPr="00BC508A">
              <w:rPr>
                <w:rFonts w:cs="Arial"/>
                <w:bCs/>
                <w:lang w:eastAsia="zh-CN"/>
              </w:rPr>
              <w:t>Handling of T3396 for PDN connections established without AP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6F5AE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FFBA5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407583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98ECA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0FF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5F6B8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AC6E10" w14:textId="77777777" w:rsidR="00D40C70" w:rsidRPr="00BC508A" w:rsidRDefault="00D40C70" w:rsidP="00E6030B">
            <w:pPr>
              <w:pStyle w:val="TAL"/>
              <w:rPr>
                <w:snapToGrid w:val="0"/>
                <w:sz w:val="16"/>
              </w:rPr>
            </w:pPr>
            <w:r w:rsidRPr="00BC508A">
              <w:rPr>
                <w:snapToGrid w:val="0"/>
                <w:sz w:val="16"/>
              </w:rPr>
              <w:t>23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071DBF"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B0D2298" w14:textId="77777777" w:rsidR="00D40C70" w:rsidRPr="00BC508A" w:rsidRDefault="00D40C70" w:rsidP="00E6030B">
            <w:pPr>
              <w:pStyle w:val="TAL"/>
              <w:rPr>
                <w:rFonts w:cs="Arial"/>
                <w:bCs/>
                <w:lang w:eastAsia="zh-CN"/>
              </w:rPr>
            </w:pPr>
            <w:r w:rsidRPr="00BC508A">
              <w:rPr>
                <w:rFonts w:cs="Arial"/>
                <w:bCs/>
                <w:lang w:eastAsia="zh-CN"/>
              </w:rPr>
              <w:t>Support of EMM-REGISTERED without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1F504F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CBAF0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A220E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D035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75BA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73E58A" w14:textId="77777777" w:rsidR="00D40C70" w:rsidRPr="00BC508A" w:rsidRDefault="00D40C70" w:rsidP="00E6030B">
            <w:pPr>
              <w:pStyle w:val="TAL"/>
              <w:rPr>
                <w:snapToGrid w:val="0"/>
                <w:sz w:val="16"/>
              </w:rPr>
            </w:pPr>
            <w:r w:rsidRPr="00BC508A">
              <w:rPr>
                <w:snapToGrid w:val="0"/>
                <w:sz w:val="16"/>
              </w:rPr>
              <w:t>CP-16031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39D119" w14:textId="77777777" w:rsidR="00D40C70" w:rsidRPr="00BC508A" w:rsidRDefault="00D40C70" w:rsidP="00E6030B">
            <w:pPr>
              <w:pStyle w:val="TAL"/>
              <w:rPr>
                <w:snapToGrid w:val="0"/>
                <w:sz w:val="16"/>
              </w:rPr>
            </w:pPr>
            <w:r w:rsidRPr="00BC508A">
              <w:rPr>
                <w:snapToGrid w:val="0"/>
                <w:sz w:val="16"/>
              </w:rPr>
              <w:t>23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17908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11AE0B" w14:textId="77777777" w:rsidR="00D40C70" w:rsidRPr="00BC508A" w:rsidRDefault="00D40C70" w:rsidP="00E6030B">
            <w:pPr>
              <w:pStyle w:val="TAL"/>
              <w:rPr>
                <w:rFonts w:cs="Arial"/>
                <w:bCs/>
                <w:lang w:eastAsia="zh-CN"/>
              </w:rPr>
            </w:pPr>
            <w:r w:rsidRPr="00BC508A">
              <w:rPr>
                <w:rFonts w:cs="Arial"/>
                <w:bCs/>
                <w:lang w:eastAsia="zh-CN"/>
              </w:rPr>
              <w:t>Correction of the handing of the Re-attempt indicator IE for cause #66</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4EABA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1BB60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DFEF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9D5D34"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D72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DE3E8D8"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8954A" w14:textId="77777777" w:rsidR="00D40C70" w:rsidRPr="00BC508A" w:rsidRDefault="00D40C70" w:rsidP="00E6030B">
            <w:pPr>
              <w:pStyle w:val="TAL"/>
              <w:rPr>
                <w:snapToGrid w:val="0"/>
                <w:sz w:val="16"/>
              </w:rPr>
            </w:pPr>
            <w:r w:rsidRPr="00BC508A">
              <w:rPr>
                <w:snapToGrid w:val="0"/>
                <w:sz w:val="16"/>
              </w:rPr>
              <w:t>23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34042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4906F4A" w14:textId="77777777" w:rsidR="00D40C70" w:rsidRPr="00BC508A" w:rsidRDefault="00D40C70" w:rsidP="00E6030B">
            <w:pPr>
              <w:pStyle w:val="TAL"/>
              <w:rPr>
                <w:rFonts w:cs="Arial"/>
                <w:bCs/>
                <w:lang w:eastAsia="zh-CN"/>
              </w:rPr>
            </w:pPr>
            <w:r w:rsidRPr="00BC508A">
              <w:rPr>
                <w:rFonts w:cs="Arial"/>
                <w:bCs/>
                <w:lang w:eastAsia="zh-CN"/>
              </w:rPr>
              <w:t>Further corrections of handling of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0A2DE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90678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08798C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D04EB3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037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18758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60885D" w14:textId="77777777" w:rsidR="00D40C70" w:rsidRPr="00BC508A" w:rsidRDefault="00D40C70" w:rsidP="00E6030B">
            <w:pPr>
              <w:pStyle w:val="TAL"/>
              <w:rPr>
                <w:snapToGrid w:val="0"/>
                <w:sz w:val="16"/>
              </w:rPr>
            </w:pPr>
            <w:r w:rsidRPr="00BC508A">
              <w:rPr>
                <w:snapToGrid w:val="0"/>
                <w:sz w:val="16"/>
              </w:rPr>
              <w:t>23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5C41F5"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25B3C9B" w14:textId="77777777" w:rsidR="00D40C70" w:rsidRPr="00BC508A" w:rsidRDefault="00D40C70" w:rsidP="00E6030B">
            <w:pPr>
              <w:pStyle w:val="TAL"/>
              <w:rPr>
                <w:rFonts w:cs="Arial"/>
                <w:bCs/>
                <w:lang w:eastAsia="zh-CN"/>
              </w:rPr>
            </w:pPr>
            <w:r w:rsidRPr="00BC508A">
              <w:rPr>
                <w:rFonts w:cs="Arial"/>
                <w:bCs/>
                <w:lang w:eastAsia="zh-CN"/>
              </w:rPr>
              <w:t>Update of User Plane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130CF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89B7FE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2EC9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CFC5FB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1828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29E0C5"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A0A9FA" w14:textId="77777777" w:rsidR="00D40C70" w:rsidRPr="00BC508A" w:rsidRDefault="00D40C70" w:rsidP="00E6030B">
            <w:pPr>
              <w:pStyle w:val="TAL"/>
              <w:rPr>
                <w:snapToGrid w:val="0"/>
                <w:sz w:val="16"/>
              </w:rPr>
            </w:pPr>
            <w:r w:rsidRPr="00BC508A">
              <w:rPr>
                <w:snapToGrid w:val="0"/>
                <w:sz w:val="16"/>
              </w:rPr>
              <w:t>23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A5AF71"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4850CD" w14:textId="77777777" w:rsidR="00D40C70" w:rsidRPr="00BC508A" w:rsidRDefault="00D40C70" w:rsidP="00E6030B">
            <w:pPr>
              <w:pStyle w:val="TAL"/>
              <w:rPr>
                <w:rFonts w:cs="Arial"/>
                <w:bCs/>
                <w:lang w:eastAsia="zh-CN"/>
              </w:rPr>
            </w:pPr>
            <w:r w:rsidRPr="00BC508A">
              <w:rPr>
                <w:rFonts w:cs="Arial"/>
                <w:bCs/>
                <w:lang w:eastAsia="zh-CN"/>
              </w:rPr>
              <w:t>Cleanup for NAS reject messages without Integrity prot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B509EA4"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E2CF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450155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3E38D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DC90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50A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718461" w14:textId="77777777" w:rsidR="00D40C70" w:rsidRPr="00BC508A" w:rsidRDefault="00D40C70" w:rsidP="00E6030B">
            <w:pPr>
              <w:pStyle w:val="TAL"/>
              <w:rPr>
                <w:snapToGrid w:val="0"/>
                <w:sz w:val="16"/>
              </w:rPr>
            </w:pPr>
            <w:r w:rsidRPr="00BC508A">
              <w:rPr>
                <w:snapToGrid w:val="0"/>
                <w:sz w:val="16"/>
              </w:rPr>
              <w:t>23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064F1" w14:textId="77777777" w:rsidR="00D40C70" w:rsidRPr="00BC508A" w:rsidRDefault="00D40C70" w:rsidP="00E6030B">
            <w:pPr>
              <w:pStyle w:val="TAL"/>
              <w:rPr>
                <w:snapToGrid w:val="0"/>
                <w:sz w:val="16"/>
              </w:rPr>
            </w:pPr>
            <w:r w:rsidRPr="00BC508A">
              <w:rPr>
                <w:snapToGrid w:val="0"/>
                <w:sz w:val="16"/>
              </w:rPr>
              <w:t>5</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F5D3403" w14:textId="77777777" w:rsidR="00D40C70" w:rsidRPr="00BC508A" w:rsidRDefault="00D40C70" w:rsidP="00E6030B">
            <w:pPr>
              <w:pStyle w:val="TAL"/>
              <w:rPr>
                <w:rFonts w:cs="Arial"/>
                <w:bCs/>
                <w:lang w:eastAsia="zh-CN"/>
              </w:rPr>
            </w:pPr>
            <w:r w:rsidRPr="00BC508A">
              <w:rPr>
                <w:rFonts w:cs="Arial"/>
                <w:bCs/>
                <w:lang w:eastAsia="zh-CN"/>
              </w:rPr>
              <w:t>Header compression configuration IEI val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A1355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88848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C1F9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F507C1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50FA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6C50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614FF9" w14:textId="77777777" w:rsidR="00D40C70" w:rsidRPr="00BC508A" w:rsidRDefault="00D40C70" w:rsidP="00E6030B">
            <w:pPr>
              <w:pStyle w:val="TAL"/>
              <w:rPr>
                <w:snapToGrid w:val="0"/>
                <w:sz w:val="16"/>
              </w:rPr>
            </w:pPr>
            <w:r w:rsidRPr="00BC508A">
              <w:rPr>
                <w:snapToGrid w:val="0"/>
                <w:sz w:val="16"/>
              </w:rPr>
              <w:t>23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45C04C"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6EF1054" w14:textId="77777777" w:rsidR="00D40C70" w:rsidRPr="00BC508A" w:rsidRDefault="00D40C70" w:rsidP="00E6030B">
            <w:pPr>
              <w:pStyle w:val="TAL"/>
              <w:rPr>
                <w:rFonts w:cs="Arial"/>
                <w:bCs/>
                <w:lang w:eastAsia="zh-CN"/>
              </w:rPr>
            </w:pPr>
            <w:r w:rsidRPr="00BC508A">
              <w:rPr>
                <w:rFonts w:cs="Arial"/>
                <w:bCs/>
                <w:lang w:eastAsia="zh-CN"/>
              </w:rPr>
              <w:t>Paging response for MT CIoT data</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C5255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B4AF9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1F77BB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9E7F9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0E8E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5F8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B56D34" w14:textId="77777777" w:rsidR="00D40C70" w:rsidRPr="00BC508A" w:rsidRDefault="00D40C70" w:rsidP="00E6030B">
            <w:pPr>
              <w:pStyle w:val="TAL"/>
              <w:rPr>
                <w:snapToGrid w:val="0"/>
                <w:sz w:val="16"/>
              </w:rPr>
            </w:pPr>
            <w:r w:rsidRPr="00BC508A">
              <w:rPr>
                <w:snapToGrid w:val="0"/>
                <w:sz w:val="16"/>
              </w:rPr>
              <w:t>23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2B3A96"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F734609" w14:textId="77777777" w:rsidR="00D40C70" w:rsidRPr="00BC508A" w:rsidRDefault="00D40C70" w:rsidP="00E6030B">
            <w:pPr>
              <w:pStyle w:val="TAL"/>
              <w:rPr>
                <w:rFonts w:cs="Arial"/>
                <w:bCs/>
                <w:lang w:eastAsia="zh-CN"/>
              </w:rPr>
            </w:pPr>
            <w:r w:rsidRPr="00BC508A">
              <w:rPr>
                <w:rFonts w:cs="Arial"/>
                <w:bCs/>
                <w:lang w:eastAsia="zh-CN"/>
              </w:rPr>
              <w:t>Priority handling of NAS signalling vs CIoT data over NA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52B44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DB5F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49BC78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52DEF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FC9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1A4B3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45852" w14:textId="77777777" w:rsidR="00D40C70" w:rsidRPr="00BC508A" w:rsidRDefault="00D40C70" w:rsidP="00E6030B">
            <w:pPr>
              <w:pStyle w:val="TAL"/>
              <w:rPr>
                <w:snapToGrid w:val="0"/>
                <w:sz w:val="16"/>
              </w:rPr>
            </w:pPr>
            <w:r w:rsidRPr="00BC508A">
              <w:rPr>
                <w:snapToGrid w:val="0"/>
                <w:sz w:val="16"/>
              </w:rPr>
              <w:t>23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7D0560"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3440792" w14:textId="77777777" w:rsidR="00D40C70" w:rsidRPr="00BC508A" w:rsidRDefault="00D40C70" w:rsidP="00E6030B">
            <w:pPr>
              <w:pStyle w:val="TAL"/>
              <w:rPr>
                <w:rFonts w:cs="Arial"/>
                <w:bCs/>
                <w:lang w:eastAsia="zh-CN"/>
              </w:rPr>
            </w:pPr>
            <w:r w:rsidRPr="00BC508A">
              <w:rPr>
                <w:rFonts w:cs="Arial"/>
                <w:bCs/>
                <w:lang w:eastAsia="zh-CN"/>
              </w:rPr>
              <w:t>Re-establish DRBs in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E341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05E818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41E6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74325D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F9D1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0A827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3B62B9" w14:textId="77777777" w:rsidR="00D40C70" w:rsidRPr="00BC508A" w:rsidRDefault="00D40C70" w:rsidP="00E6030B">
            <w:pPr>
              <w:pStyle w:val="TAL"/>
              <w:rPr>
                <w:snapToGrid w:val="0"/>
                <w:sz w:val="16"/>
              </w:rPr>
            </w:pPr>
            <w:r w:rsidRPr="00BC508A">
              <w:rPr>
                <w:snapToGrid w:val="0"/>
                <w:sz w:val="16"/>
              </w:rPr>
              <w:t>23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47313E"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8EFC9" w14:textId="77777777" w:rsidR="00D40C70" w:rsidRPr="00BC508A" w:rsidRDefault="00D40C70" w:rsidP="00E6030B">
            <w:pPr>
              <w:pStyle w:val="TAL"/>
              <w:rPr>
                <w:rFonts w:cs="Arial"/>
                <w:bCs/>
                <w:lang w:eastAsia="zh-CN"/>
              </w:rPr>
            </w:pPr>
            <w:r w:rsidRPr="00BC508A">
              <w:rPr>
                <w:rFonts w:cs="Arial"/>
                <w:bCs/>
                <w:lang w:eastAsia="zh-CN"/>
              </w:rPr>
              <w:t xml:space="preserve">Partly ciphered CIoT Data via MME for the ECM-IDLE UE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053F12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58084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96163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2285C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87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BC3E9A"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BA804C" w14:textId="77777777" w:rsidR="00D40C70" w:rsidRPr="00BC508A" w:rsidRDefault="00D40C70" w:rsidP="00E6030B">
            <w:pPr>
              <w:pStyle w:val="TAL"/>
              <w:rPr>
                <w:snapToGrid w:val="0"/>
                <w:sz w:val="16"/>
              </w:rPr>
            </w:pPr>
            <w:r w:rsidRPr="00BC508A">
              <w:rPr>
                <w:snapToGrid w:val="0"/>
                <w:sz w:val="16"/>
              </w:rPr>
              <w:t>23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D8C23F"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0AE2C" w14:textId="34F0864F" w:rsidR="00D40C70" w:rsidRPr="00BC508A" w:rsidRDefault="00D40C70" w:rsidP="00E6030B">
            <w:pPr>
              <w:pStyle w:val="TAL"/>
              <w:rPr>
                <w:rFonts w:cs="Arial"/>
                <w:bCs/>
                <w:lang w:eastAsia="zh-CN"/>
              </w:rPr>
            </w:pPr>
            <w:r w:rsidRPr="00BC508A">
              <w:rPr>
                <w:rFonts w:cs="Arial"/>
                <w:bCs/>
                <w:lang w:eastAsia="zh-CN"/>
              </w:rPr>
              <w:t xml:space="preserve">Wrong 24.008 </w:t>
            </w:r>
            <w:r w:rsidR="00FB1684" w:rsidRPr="00BC508A">
              <w:rPr>
                <w:rFonts w:cs="Arial"/>
                <w:bCs/>
                <w:lang w:eastAsia="zh-CN"/>
              </w:rPr>
              <w:t>clause</w:t>
            </w:r>
            <w:r w:rsidRPr="00BC508A">
              <w:rPr>
                <w:rFonts w:cs="Arial"/>
                <w:bCs/>
                <w:lang w:eastAsia="zh-CN"/>
              </w:rPr>
              <w:t xml:space="preserve"> referenced for NBIFOM contain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F46AC2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547D3D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3DAC40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BDE867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A025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996FE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764D0" w14:textId="77777777" w:rsidR="00D40C70" w:rsidRPr="00BC508A" w:rsidRDefault="00D40C70" w:rsidP="00E6030B">
            <w:pPr>
              <w:pStyle w:val="TAL"/>
              <w:rPr>
                <w:snapToGrid w:val="0"/>
                <w:sz w:val="16"/>
              </w:rPr>
            </w:pPr>
            <w:r w:rsidRPr="00BC508A">
              <w:rPr>
                <w:snapToGrid w:val="0"/>
                <w:sz w:val="16"/>
              </w:rPr>
              <w:t>23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933C40"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7B6865" w14:textId="77777777" w:rsidR="00D40C70" w:rsidRPr="00BC508A" w:rsidRDefault="00D40C70" w:rsidP="00E6030B">
            <w:pPr>
              <w:pStyle w:val="TAL"/>
              <w:rPr>
                <w:rFonts w:cs="Arial"/>
                <w:bCs/>
                <w:lang w:eastAsia="zh-CN"/>
              </w:rPr>
            </w:pPr>
            <w:r w:rsidRPr="00BC508A">
              <w:rPr>
                <w:rFonts w:cs="Arial"/>
                <w:bCs/>
                <w:lang w:eastAsia="zh-CN"/>
              </w:rPr>
              <w:t>Optional support for header compression during attach for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60E25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D873A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C00184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6CD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C29EC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52A30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45B9E9" w14:textId="77777777" w:rsidR="00D40C70" w:rsidRPr="00BC508A" w:rsidRDefault="00D40C70" w:rsidP="00E6030B">
            <w:pPr>
              <w:pStyle w:val="TAL"/>
              <w:rPr>
                <w:snapToGrid w:val="0"/>
                <w:sz w:val="16"/>
              </w:rPr>
            </w:pPr>
            <w:r w:rsidRPr="00BC508A">
              <w:rPr>
                <w:snapToGrid w:val="0"/>
                <w:sz w:val="16"/>
              </w:rPr>
              <w:t>23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F9DC1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D7E0E6A" w14:textId="77777777" w:rsidR="00D40C70" w:rsidRPr="00BC508A" w:rsidRDefault="00D40C70" w:rsidP="00E6030B">
            <w:pPr>
              <w:pStyle w:val="TAL"/>
              <w:rPr>
                <w:rFonts w:cs="Arial"/>
                <w:bCs/>
                <w:lang w:eastAsia="zh-CN"/>
              </w:rPr>
            </w:pPr>
            <w:r w:rsidRPr="00BC508A">
              <w:rPr>
                <w:rFonts w:cs="Arial"/>
                <w:bCs/>
                <w:lang w:eastAsia="zh-CN"/>
              </w:rPr>
              <w:t>Correction to the coding of the Supported Network Behavio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FBD61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3512B8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4060D3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B0898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9C8A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B488C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EF7A9B" w14:textId="77777777" w:rsidR="00D40C70" w:rsidRPr="00BC508A" w:rsidRDefault="00D40C70" w:rsidP="00E6030B">
            <w:pPr>
              <w:pStyle w:val="TAL"/>
              <w:rPr>
                <w:snapToGrid w:val="0"/>
                <w:sz w:val="16"/>
              </w:rPr>
            </w:pPr>
            <w:r w:rsidRPr="00BC508A">
              <w:rPr>
                <w:snapToGrid w:val="0"/>
                <w:sz w:val="16"/>
              </w:rPr>
              <w:t>23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F5703"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5F9EB9A" w14:textId="77777777" w:rsidR="00D40C70" w:rsidRPr="00BC508A" w:rsidRDefault="00D40C70" w:rsidP="00E6030B">
            <w:pPr>
              <w:pStyle w:val="TAL"/>
              <w:rPr>
                <w:rFonts w:cs="Arial"/>
                <w:bCs/>
                <w:lang w:eastAsia="zh-CN"/>
              </w:rPr>
            </w:pPr>
            <w:r w:rsidRPr="00BC508A">
              <w:rPr>
                <w:rFonts w:cs="Arial"/>
                <w:bCs/>
                <w:lang w:eastAsia="zh-CN"/>
              </w:rPr>
              <w:t>NAS priority configuration for NB-IoT and non-NB-IoT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FD040C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352A1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C8FD40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734A3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59C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6BD4E5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73BB99" w14:textId="77777777" w:rsidR="00D40C70" w:rsidRPr="00BC508A" w:rsidRDefault="00D40C70" w:rsidP="00E6030B">
            <w:pPr>
              <w:pStyle w:val="TAL"/>
              <w:rPr>
                <w:snapToGrid w:val="0"/>
                <w:sz w:val="16"/>
              </w:rPr>
            </w:pPr>
            <w:r w:rsidRPr="00BC508A">
              <w:rPr>
                <w:snapToGrid w:val="0"/>
                <w:sz w:val="16"/>
              </w:rPr>
              <w:t>23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9B72"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884D77" w14:textId="77777777" w:rsidR="00D40C70" w:rsidRPr="00BC508A" w:rsidRDefault="00D40C70" w:rsidP="00E6030B">
            <w:pPr>
              <w:pStyle w:val="TAL"/>
              <w:rPr>
                <w:rFonts w:cs="Arial"/>
                <w:bCs/>
                <w:lang w:eastAsia="zh-CN"/>
              </w:rPr>
            </w:pPr>
            <w:r w:rsidRPr="00BC508A">
              <w:rPr>
                <w:rFonts w:cs="Arial"/>
                <w:bCs/>
                <w:lang w:eastAsia="zh-CN"/>
              </w:rPr>
              <w:t>Paging handling for the UE using User Plane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109B0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1862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486BFF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610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A615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F50BB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CE4AE9" w14:textId="77777777" w:rsidR="00D40C70" w:rsidRPr="00BC508A" w:rsidRDefault="00D40C70" w:rsidP="00E6030B">
            <w:pPr>
              <w:pStyle w:val="TAL"/>
              <w:rPr>
                <w:snapToGrid w:val="0"/>
                <w:sz w:val="16"/>
              </w:rPr>
            </w:pPr>
            <w:r w:rsidRPr="00BC508A">
              <w:rPr>
                <w:snapToGrid w:val="0"/>
                <w:sz w:val="16"/>
              </w:rPr>
              <w:t>23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1C9CB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2B60588" w14:textId="77777777" w:rsidR="00D40C70" w:rsidRPr="00BC508A" w:rsidRDefault="00D40C70" w:rsidP="00E6030B">
            <w:pPr>
              <w:pStyle w:val="TAL"/>
              <w:rPr>
                <w:rFonts w:cs="Arial"/>
                <w:bCs/>
                <w:lang w:eastAsia="zh-CN"/>
              </w:rPr>
            </w:pPr>
            <w:r w:rsidRPr="00BC508A">
              <w:rPr>
                <w:rFonts w:cs="Arial"/>
                <w:bCs/>
                <w:lang w:eastAsia="zh-CN"/>
              </w:rPr>
              <w:t>Control-plane CIoT EPS optimization for UEs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FF0A7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40A1A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84B5D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07F2BF7"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C6764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B4499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766B0" w14:textId="77777777" w:rsidR="00D40C70" w:rsidRPr="00BC508A" w:rsidRDefault="00D40C70" w:rsidP="00E6030B">
            <w:pPr>
              <w:pStyle w:val="TAL"/>
              <w:rPr>
                <w:snapToGrid w:val="0"/>
                <w:sz w:val="16"/>
              </w:rPr>
            </w:pPr>
            <w:r w:rsidRPr="00BC508A">
              <w:rPr>
                <w:snapToGrid w:val="0"/>
                <w:sz w:val="16"/>
              </w:rPr>
              <w:t>23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B696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5F814E6" w14:textId="77777777" w:rsidR="00D40C70" w:rsidRPr="00BC508A" w:rsidRDefault="00D40C70" w:rsidP="00E6030B">
            <w:pPr>
              <w:pStyle w:val="TAL"/>
              <w:rPr>
                <w:rFonts w:cs="Arial"/>
                <w:bCs/>
                <w:lang w:eastAsia="zh-CN"/>
              </w:rPr>
            </w:pPr>
            <w:r w:rsidRPr="00BC508A">
              <w:rPr>
                <w:rFonts w:cs="Arial"/>
                <w:bCs/>
                <w:lang w:eastAsia="zh-CN"/>
              </w:rPr>
              <w:t>EPS services and "SMS only" for a UE that supports NB-S1 mode onl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468C0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76C5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08590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B40E53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C0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21C43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70DBCD" w14:textId="77777777" w:rsidR="00D40C70" w:rsidRPr="00BC508A" w:rsidRDefault="00D40C70" w:rsidP="00E6030B">
            <w:pPr>
              <w:pStyle w:val="TAL"/>
              <w:rPr>
                <w:snapToGrid w:val="0"/>
                <w:sz w:val="16"/>
              </w:rPr>
            </w:pPr>
            <w:r w:rsidRPr="00BC508A">
              <w:rPr>
                <w:snapToGrid w:val="0"/>
                <w:sz w:val="16"/>
              </w:rPr>
              <w:t>23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AD2A4D"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73CBC36" w14:textId="77777777" w:rsidR="00D40C70" w:rsidRPr="00BC508A" w:rsidRDefault="00D40C70" w:rsidP="00E6030B">
            <w:pPr>
              <w:pStyle w:val="TAL"/>
              <w:rPr>
                <w:rFonts w:cs="Arial"/>
                <w:bCs/>
                <w:lang w:eastAsia="zh-CN"/>
              </w:rPr>
            </w:pPr>
            <w:r w:rsidRPr="00BC508A">
              <w:rPr>
                <w:rFonts w:cs="Arial"/>
                <w:bCs/>
                <w:lang w:eastAsia="zh-CN"/>
              </w:rPr>
              <w:t>Indication of support of CIoT EPS optimizations to the U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00D67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50BA4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DBFA9F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44BD3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AC46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7E552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948A11" w14:textId="77777777" w:rsidR="00D40C70" w:rsidRPr="00BC508A" w:rsidRDefault="00D40C70" w:rsidP="00E6030B">
            <w:pPr>
              <w:pStyle w:val="TAL"/>
              <w:rPr>
                <w:snapToGrid w:val="0"/>
                <w:sz w:val="16"/>
              </w:rPr>
            </w:pPr>
            <w:r w:rsidRPr="00BC508A">
              <w:rPr>
                <w:snapToGrid w:val="0"/>
                <w:sz w:val="16"/>
              </w:rPr>
              <w:t>238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814EB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DB4D610" w14:textId="77777777" w:rsidR="00D40C70" w:rsidRPr="00BC508A" w:rsidRDefault="00D40C70" w:rsidP="00E6030B">
            <w:pPr>
              <w:pStyle w:val="TAL"/>
              <w:rPr>
                <w:rFonts w:cs="Arial"/>
                <w:bCs/>
                <w:lang w:eastAsia="zh-CN"/>
              </w:rPr>
            </w:pPr>
            <w:r w:rsidRPr="00BC508A">
              <w:rPr>
                <w:rFonts w:cs="Arial"/>
                <w:bCs/>
                <w:lang w:eastAsia="zh-CN"/>
              </w:rPr>
              <w:t>Support of Header compression for control-plane EPS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D84E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F024C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BC4426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CE7D0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F121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CD58FF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01A703" w14:textId="77777777" w:rsidR="00D40C70" w:rsidRPr="00BC508A" w:rsidRDefault="00D40C70" w:rsidP="00E6030B">
            <w:pPr>
              <w:pStyle w:val="TAL"/>
              <w:rPr>
                <w:snapToGrid w:val="0"/>
                <w:sz w:val="16"/>
              </w:rPr>
            </w:pPr>
            <w:r w:rsidRPr="00BC508A">
              <w:rPr>
                <w:snapToGrid w:val="0"/>
                <w:sz w:val="16"/>
              </w:rPr>
              <w:t>23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711095"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695EC95" w14:textId="77777777" w:rsidR="00D40C70" w:rsidRPr="00BC508A" w:rsidRDefault="00D40C70" w:rsidP="00E6030B">
            <w:pPr>
              <w:pStyle w:val="TAL"/>
              <w:rPr>
                <w:rFonts w:cs="Arial"/>
                <w:bCs/>
                <w:lang w:eastAsia="zh-CN"/>
              </w:rPr>
            </w:pPr>
            <w:r w:rsidRPr="00BC508A">
              <w:rPr>
                <w:rFonts w:cs="Arial"/>
                <w:bCs/>
                <w:lang w:eastAsia="zh-CN"/>
              </w:rPr>
              <w:t>Correction to description of CIoT EPS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0A202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5115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7EF700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334409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DA84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4EA9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9D105" w14:textId="77777777" w:rsidR="00D40C70" w:rsidRPr="00BC508A" w:rsidRDefault="00D40C70" w:rsidP="00E6030B">
            <w:pPr>
              <w:pStyle w:val="TAL"/>
              <w:rPr>
                <w:snapToGrid w:val="0"/>
                <w:sz w:val="16"/>
              </w:rPr>
            </w:pPr>
            <w:r w:rsidRPr="00BC508A">
              <w:rPr>
                <w:snapToGrid w:val="0"/>
                <w:sz w:val="16"/>
              </w:rPr>
              <w:t>23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34AA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37F8EE7" w14:textId="77777777" w:rsidR="00D40C70" w:rsidRPr="00BC508A" w:rsidRDefault="00D40C70" w:rsidP="00E6030B">
            <w:pPr>
              <w:pStyle w:val="TAL"/>
              <w:rPr>
                <w:rFonts w:cs="Arial"/>
                <w:bCs/>
                <w:lang w:eastAsia="zh-CN"/>
              </w:rPr>
            </w:pPr>
            <w:r w:rsidRPr="00BC508A">
              <w:rPr>
                <w:rFonts w:cs="Arial"/>
                <w:bCs/>
                <w:lang w:eastAsia="zh-CN"/>
              </w:rPr>
              <w:t>Alignement on terminology</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9A302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601C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07AD21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7A8DD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4BE7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4B1FC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1046D3" w14:textId="77777777" w:rsidR="00D40C70" w:rsidRPr="00BC508A" w:rsidRDefault="00D40C70" w:rsidP="00E6030B">
            <w:pPr>
              <w:pStyle w:val="TAL"/>
              <w:rPr>
                <w:snapToGrid w:val="0"/>
                <w:sz w:val="16"/>
              </w:rPr>
            </w:pPr>
            <w:r w:rsidRPr="00BC508A">
              <w:rPr>
                <w:snapToGrid w:val="0"/>
                <w:sz w:val="16"/>
              </w:rPr>
              <w:t>23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7A0BF5"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52980C8" w14:textId="77777777" w:rsidR="00D40C70" w:rsidRPr="00BC508A" w:rsidRDefault="00D40C70" w:rsidP="00E6030B">
            <w:pPr>
              <w:pStyle w:val="TAL"/>
              <w:rPr>
                <w:rFonts w:cs="Arial"/>
                <w:bCs/>
                <w:lang w:eastAsia="zh-CN"/>
              </w:rPr>
            </w:pPr>
            <w:r w:rsidRPr="00BC508A">
              <w:rPr>
                <w:rFonts w:cs="Arial"/>
                <w:bCs/>
                <w:lang w:eastAsia="zh-CN"/>
              </w:rPr>
              <w:t>DRX during attach and TAU when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3E5D2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787D17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74C8EF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2D98C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E37C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9AEB54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6DDC95" w14:textId="77777777" w:rsidR="00D40C70" w:rsidRPr="00BC508A" w:rsidRDefault="00D40C70" w:rsidP="00E6030B">
            <w:pPr>
              <w:pStyle w:val="TAL"/>
              <w:rPr>
                <w:snapToGrid w:val="0"/>
                <w:sz w:val="16"/>
              </w:rPr>
            </w:pPr>
            <w:r w:rsidRPr="00BC508A">
              <w:rPr>
                <w:snapToGrid w:val="0"/>
                <w:sz w:val="16"/>
              </w:rPr>
              <w:t>23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B40DFB"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892574" w14:textId="77777777" w:rsidR="00D40C70" w:rsidRPr="00BC508A" w:rsidRDefault="00D40C70" w:rsidP="00E6030B">
            <w:pPr>
              <w:pStyle w:val="TAL"/>
              <w:rPr>
                <w:rFonts w:cs="Arial"/>
                <w:bCs/>
                <w:lang w:eastAsia="zh-CN"/>
              </w:rPr>
            </w:pPr>
            <w:r w:rsidRPr="00BC508A">
              <w:rPr>
                <w:rFonts w:cs="Arial"/>
                <w:bCs/>
                <w:lang w:eastAsia="zh-CN"/>
              </w:rPr>
              <w:t>Indication of support of emergency bearer services when UE accesses via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6EDA1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8B15D1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541D6A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F16B87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F48F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8E9A6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6FCA5" w14:textId="77777777" w:rsidR="00D40C70" w:rsidRPr="00BC508A" w:rsidRDefault="00D40C70" w:rsidP="00E6030B">
            <w:pPr>
              <w:pStyle w:val="TAL"/>
              <w:rPr>
                <w:snapToGrid w:val="0"/>
                <w:sz w:val="16"/>
              </w:rPr>
            </w:pPr>
            <w:r w:rsidRPr="00BC508A">
              <w:rPr>
                <w:snapToGrid w:val="0"/>
                <w:sz w:val="16"/>
              </w:rPr>
              <w:t>23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736D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8606580" w14:textId="77777777" w:rsidR="00D40C70" w:rsidRPr="00BC508A" w:rsidRDefault="00D40C70" w:rsidP="00E6030B">
            <w:pPr>
              <w:pStyle w:val="TAL"/>
              <w:rPr>
                <w:rFonts w:cs="Arial"/>
                <w:bCs/>
                <w:lang w:eastAsia="zh-CN"/>
              </w:rPr>
            </w:pPr>
            <w:r w:rsidRPr="00BC508A">
              <w:rPr>
                <w:rFonts w:cs="Arial"/>
                <w:bCs/>
                <w:lang w:eastAsia="zh-CN"/>
              </w:rPr>
              <w:t>User-plane EPS optimization and S1-U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228F3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DD98F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2EE48C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D3C05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D25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408D20" w14:textId="77777777" w:rsidR="00D40C70" w:rsidRPr="00BC508A" w:rsidRDefault="00D40C70" w:rsidP="00E6030B">
            <w:pPr>
              <w:pStyle w:val="TAL"/>
              <w:rPr>
                <w:snapToGrid w:val="0"/>
                <w:sz w:val="16"/>
              </w:rPr>
            </w:pPr>
            <w:r w:rsidRPr="00BC508A">
              <w:rPr>
                <w:snapToGrid w:val="0"/>
                <w:sz w:val="16"/>
              </w:rPr>
              <w:t>CP-16031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72FAF0" w14:textId="77777777" w:rsidR="00D40C70" w:rsidRPr="00BC508A" w:rsidRDefault="00D40C70" w:rsidP="00E6030B">
            <w:pPr>
              <w:pStyle w:val="TAL"/>
              <w:rPr>
                <w:snapToGrid w:val="0"/>
                <w:sz w:val="16"/>
              </w:rPr>
            </w:pPr>
            <w:r w:rsidRPr="00BC508A">
              <w:rPr>
                <w:snapToGrid w:val="0"/>
                <w:sz w:val="16"/>
              </w:rPr>
              <w:t>23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119BD4"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19421A1" w14:textId="77777777" w:rsidR="00D40C70" w:rsidRPr="00BC508A" w:rsidRDefault="00D40C70" w:rsidP="00E6030B">
            <w:pPr>
              <w:pStyle w:val="TAL"/>
              <w:rPr>
                <w:rFonts w:cs="Arial"/>
                <w:bCs/>
                <w:lang w:eastAsia="zh-CN"/>
              </w:rPr>
            </w:pPr>
            <w:r w:rsidRPr="00BC508A">
              <w:rPr>
                <w:rFonts w:cs="Arial"/>
                <w:bCs/>
                <w:lang w:eastAsia="zh-CN"/>
              </w:rPr>
              <w:t>Interaction between legacy DRX and eDRX</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DB030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F0F8F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97332F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A6A8FD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E43D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1D632D"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72878C" w14:textId="77777777" w:rsidR="00D40C70" w:rsidRPr="00BC508A" w:rsidRDefault="00D40C70" w:rsidP="00E6030B">
            <w:pPr>
              <w:pStyle w:val="TAL"/>
              <w:rPr>
                <w:snapToGrid w:val="0"/>
                <w:sz w:val="16"/>
              </w:rPr>
            </w:pPr>
            <w:r w:rsidRPr="00BC508A">
              <w:rPr>
                <w:snapToGrid w:val="0"/>
                <w:sz w:val="16"/>
              </w:rPr>
              <w:t>23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C6C34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33F38B8" w14:textId="14950787" w:rsidR="00D40C70" w:rsidRPr="00BC508A" w:rsidRDefault="00D40C70" w:rsidP="00E6030B">
            <w:pPr>
              <w:pStyle w:val="TAL"/>
              <w:rPr>
                <w:rFonts w:cs="Arial"/>
                <w:bCs/>
                <w:lang w:eastAsia="zh-CN"/>
              </w:rPr>
            </w:pPr>
            <w:r w:rsidRPr="00BC508A">
              <w:rPr>
                <w:rFonts w:cs="Arial"/>
                <w:bCs/>
                <w:lang w:eastAsia="zh-CN"/>
              </w:rPr>
              <w:t>Limitation on EPS bearer activation for non-IP PDN in EPS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B6F92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61B53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02ED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7EC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BAB27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5E5A6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BDDD1C" w14:textId="77777777" w:rsidR="00D40C70" w:rsidRPr="00BC508A" w:rsidRDefault="00D40C70" w:rsidP="00E6030B">
            <w:pPr>
              <w:pStyle w:val="TAL"/>
              <w:rPr>
                <w:snapToGrid w:val="0"/>
                <w:sz w:val="16"/>
              </w:rPr>
            </w:pPr>
            <w:r w:rsidRPr="00BC508A">
              <w:rPr>
                <w:snapToGrid w:val="0"/>
                <w:sz w:val="16"/>
              </w:rPr>
              <w:t>23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D8328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17E141" w14:textId="77777777" w:rsidR="00D40C70" w:rsidRPr="00BC508A" w:rsidRDefault="00D40C70" w:rsidP="00E6030B">
            <w:pPr>
              <w:pStyle w:val="TAL"/>
              <w:rPr>
                <w:rFonts w:cs="Arial"/>
                <w:bCs/>
                <w:lang w:eastAsia="zh-CN"/>
              </w:rPr>
            </w:pPr>
            <w:r w:rsidRPr="00BC508A">
              <w:rPr>
                <w:rFonts w:cs="Arial"/>
                <w:bCs/>
                <w:lang w:eastAsia="zh-CN"/>
              </w:rPr>
              <w:t>Update to voice domain preference and UE's usage setting cond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7293D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2A1F6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27654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E5AA3D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B7EA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461AC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DAC18" w14:textId="77777777" w:rsidR="00D40C70" w:rsidRPr="00BC508A" w:rsidRDefault="00D40C70" w:rsidP="00E6030B">
            <w:pPr>
              <w:pStyle w:val="TAL"/>
              <w:rPr>
                <w:snapToGrid w:val="0"/>
                <w:sz w:val="16"/>
              </w:rPr>
            </w:pPr>
            <w:r w:rsidRPr="00BC508A">
              <w:rPr>
                <w:snapToGrid w:val="0"/>
                <w:sz w:val="16"/>
              </w:rPr>
              <w:t>23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3FD4D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4D5C1FC" w14:textId="77777777" w:rsidR="00D40C70" w:rsidRPr="00BC508A" w:rsidRDefault="00D40C70" w:rsidP="00E6030B">
            <w:pPr>
              <w:pStyle w:val="TAL"/>
              <w:rPr>
                <w:rFonts w:cs="Arial"/>
                <w:bCs/>
                <w:lang w:eastAsia="zh-CN"/>
              </w:rPr>
            </w:pPr>
            <w:r w:rsidRPr="00BC508A">
              <w:rPr>
                <w:rFonts w:cs="Arial"/>
                <w:bCs/>
                <w:lang w:eastAsia="zh-CN"/>
              </w:rPr>
              <w:t>Correction on network behavior negotiation during CIoT attach</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77F991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21F30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EADE3C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0871D8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3C6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6A2C3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2E6756" w14:textId="77777777" w:rsidR="00D40C70" w:rsidRPr="00BC508A" w:rsidRDefault="00D40C70" w:rsidP="00E6030B">
            <w:pPr>
              <w:pStyle w:val="TAL"/>
              <w:rPr>
                <w:snapToGrid w:val="0"/>
                <w:sz w:val="16"/>
              </w:rPr>
            </w:pPr>
            <w:r w:rsidRPr="00BC508A">
              <w:rPr>
                <w:snapToGrid w:val="0"/>
                <w:sz w:val="16"/>
              </w:rPr>
              <w:t>24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F1AAC"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2EEF674" w14:textId="77777777" w:rsidR="00D40C70" w:rsidRPr="00BC508A" w:rsidRDefault="00D40C70" w:rsidP="00E6030B">
            <w:pPr>
              <w:pStyle w:val="TAL"/>
              <w:rPr>
                <w:rFonts w:cs="Arial"/>
                <w:bCs/>
                <w:lang w:eastAsia="zh-CN"/>
              </w:rPr>
            </w:pPr>
            <w:r w:rsidRPr="00BC508A">
              <w:rPr>
                <w:rFonts w:cs="Arial"/>
                <w:bCs/>
                <w:lang w:eastAsia="zh-CN"/>
              </w:rPr>
              <w:t>Timer table for Data Service Reque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4717BE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AC57B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A4DD27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008B4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5A6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09E8D7"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64D95" w14:textId="77777777" w:rsidR="00D40C70" w:rsidRPr="00BC508A" w:rsidRDefault="00D40C70" w:rsidP="00E6030B">
            <w:pPr>
              <w:pStyle w:val="TAL"/>
              <w:rPr>
                <w:snapToGrid w:val="0"/>
                <w:sz w:val="16"/>
              </w:rPr>
            </w:pPr>
            <w:r w:rsidRPr="00BC508A">
              <w:rPr>
                <w:snapToGrid w:val="0"/>
                <w:sz w:val="16"/>
              </w:rPr>
              <w:t>24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4B1FED"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11495ED" w14:textId="77777777" w:rsidR="00D40C70" w:rsidRPr="00BC508A" w:rsidRDefault="00D40C70" w:rsidP="00E6030B">
            <w:pPr>
              <w:pStyle w:val="TAL"/>
              <w:rPr>
                <w:rFonts w:cs="Arial"/>
                <w:bCs/>
                <w:lang w:eastAsia="zh-CN"/>
              </w:rPr>
            </w:pPr>
            <w:r w:rsidRPr="00BC508A">
              <w:rPr>
                <w:rFonts w:cs="Arial"/>
                <w:bCs/>
                <w:lang w:eastAsia="zh-CN"/>
              </w:rPr>
              <w:t>Trigger to resume NAS signalling in EMM procedure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DC85BDF"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A794B6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D21395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09778"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0FA7D0"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A5D2D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97759A" w14:textId="77777777" w:rsidR="00D40C70" w:rsidRPr="00BC508A" w:rsidRDefault="00D40C70" w:rsidP="00E6030B">
            <w:pPr>
              <w:pStyle w:val="TAL"/>
              <w:rPr>
                <w:snapToGrid w:val="0"/>
                <w:sz w:val="16"/>
              </w:rPr>
            </w:pPr>
            <w:r w:rsidRPr="00BC508A">
              <w:rPr>
                <w:snapToGrid w:val="0"/>
                <w:sz w:val="16"/>
              </w:rPr>
              <w:t>24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875E74"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43F42E2" w14:textId="77777777" w:rsidR="00D40C70" w:rsidRPr="00BC508A" w:rsidRDefault="00D40C70" w:rsidP="00E6030B">
            <w:pPr>
              <w:pStyle w:val="TAL"/>
              <w:rPr>
                <w:rFonts w:cs="Arial"/>
                <w:bCs/>
                <w:lang w:eastAsia="zh-CN"/>
              </w:rPr>
            </w:pPr>
            <w:r w:rsidRPr="00BC508A">
              <w:rPr>
                <w:rFonts w:cs="Arial"/>
                <w:bCs/>
                <w:lang w:eastAsia="zh-CN"/>
              </w:rPr>
              <w:t>NAS signalling connection recovery for CP CIoT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F5C18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0E215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FC0305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A2277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1883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309B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938C7" w14:textId="77777777" w:rsidR="00D40C70" w:rsidRPr="00BC508A" w:rsidRDefault="00D40C70" w:rsidP="00E6030B">
            <w:pPr>
              <w:pStyle w:val="TAL"/>
              <w:rPr>
                <w:snapToGrid w:val="0"/>
                <w:sz w:val="16"/>
              </w:rPr>
            </w:pPr>
            <w:r w:rsidRPr="00BC508A">
              <w:rPr>
                <w:snapToGrid w:val="0"/>
                <w:sz w:val="16"/>
              </w:rPr>
              <w:t>24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40F12"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A430B24" w14:textId="77777777" w:rsidR="00D40C70" w:rsidRPr="00BC508A" w:rsidRDefault="00D40C70" w:rsidP="00E6030B">
            <w:pPr>
              <w:pStyle w:val="TAL"/>
              <w:rPr>
                <w:rFonts w:cs="Arial"/>
                <w:bCs/>
                <w:lang w:eastAsia="zh-CN"/>
              </w:rPr>
            </w:pPr>
            <w:r w:rsidRPr="00BC508A">
              <w:rPr>
                <w:rFonts w:cs="Arial"/>
                <w:bCs/>
                <w:lang w:eastAsia="zh-CN"/>
              </w:rPr>
              <w:t>General subscription update for new ESM procedure for CIoT data transfer</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0F499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A879DD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E46372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0AE8D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2A61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FBA0F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5B1C4B" w14:textId="77777777" w:rsidR="00D40C70" w:rsidRPr="00BC508A" w:rsidRDefault="00D40C70" w:rsidP="00E6030B">
            <w:pPr>
              <w:pStyle w:val="TAL"/>
              <w:rPr>
                <w:snapToGrid w:val="0"/>
                <w:sz w:val="16"/>
              </w:rPr>
            </w:pPr>
            <w:r w:rsidRPr="00BC508A">
              <w:rPr>
                <w:snapToGrid w:val="0"/>
                <w:sz w:val="16"/>
              </w:rPr>
              <w:t>24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5926C3"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130E58C" w14:textId="77777777" w:rsidR="00D40C70" w:rsidRPr="00BC508A" w:rsidRDefault="00D40C70" w:rsidP="00E6030B">
            <w:pPr>
              <w:pStyle w:val="TAL"/>
              <w:rPr>
                <w:rFonts w:cs="Arial"/>
                <w:bCs/>
                <w:lang w:eastAsia="zh-CN"/>
              </w:rPr>
            </w:pPr>
            <w:r w:rsidRPr="00BC508A">
              <w:rPr>
                <w:rFonts w:cs="Arial"/>
                <w:bCs/>
                <w:lang w:eastAsia="zh-CN"/>
              </w:rPr>
              <w:t>Handling of PLMN background scan timer during PSM</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BE32ADC"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4F035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12A721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6BDDE6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0AFBF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97078E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DA6D9D" w14:textId="77777777" w:rsidR="00D40C70" w:rsidRPr="00BC508A" w:rsidRDefault="00D40C70" w:rsidP="00E6030B">
            <w:pPr>
              <w:pStyle w:val="TAL"/>
              <w:rPr>
                <w:snapToGrid w:val="0"/>
                <w:sz w:val="16"/>
              </w:rPr>
            </w:pPr>
            <w:r w:rsidRPr="00BC508A">
              <w:rPr>
                <w:snapToGrid w:val="0"/>
                <w:sz w:val="16"/>
              </w:rPr>
              <w:t>24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ABEF02"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FD0ACE" w14:textId="77777777" w:rsidR="00D40C70" w:rsidRPr="00BC508A" w:rsidRDefault="00D40C70" w:rsidP="00E6030B">
            <w:pPr>
              <w:pStyle w:val="TAL"/>
              <w:rPr>
                <w:rFonts w:cs="Arial"/>
                <w:bCs/>
                <w:lang w:eastAsia="zh-CN"/>
              </w:rPr>
            </w:pPr>
            <w:r w:rsidRPr="00BC508A">
              <w:rPr>
                <w:rFonts w:cs="Arial"/>
                <w:bCs/>
                <w:lang w:eastAsia="zh-CN"/>
              </w:rPr>
              <w:t>Encoding of the Header Compression Configuration I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494239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26AF9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1B4774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66E3F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398B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46DAEF"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49C19D" w14:textId="77777777" w:rsidR="00D40C70" w:rsidRPr="00BC508A" w:rsidRDefault="00D40C70" w:rsidP="00E6030B">
            <w:pPr>
              <w:pStyle w:val="TAL"/>
              <w:rPr>
                <w:snapToGrid w:val="0"/>
                <w:sz w:val="16"/>
              </w:rPr>
            </w:pPr>
            <w:r w:rsidRPr="00BC508A">
              <w:rPr>
                <w:snapToGrid w:val="0"/>
                <w:sz w:val="16"/>
              </w:rPr>
              <w:t>24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5861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246FDE6" w14:textId="77777777" w:rsidR="00D40C70" w:rsidRPr="00BC508A" w:rsidRDefault="00D40C70" w:rsidP="00E6030B">
            <w:pPr>
              <w:pStyle w:val="TAL"/>
              <w:rPr>
                <w:rFonts w:cs="Arial"/>
                <w:bCs/>
                <w:lang w:eastAsia="zh-CN"/>
              </w:rPr>
            </w:pPr>
            <w:r w:rsidRPr="00BC508A">
              <w:rPr>
                <w:rFonts w:cs="Arial"/>
                <w:bCs/>
                <w:lang w:eastAsia="zh-CN"/>
              </w:rPr>
              <w:t>Adding NBIFOM container IE to PDN CONNECTIVITY REJECT message cont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88721AA"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23710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9F2F79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4FE4A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3FE6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42F161" w14:textId="77777777" w:rsidR="00D40C70" w:rsidRPr="00BC508A" w:rsidRDefault="00D40C70" w:rsidP="00E6030B">
            <w:pPr>
              <w:pStyle w:val="TAL"/>
              <w:rPr>
                <w:snapToGrid w:val="0"/>
                <w:sz w:val="16"/>
              </w:rPr>
            </w:pPr>
            <w:r w:rsidRPr="00BC508A">
              <w:rPr>
                <w:snapToGrid w:val="0"/>
                <w:sz w:val="16"/>
              </w:rPr>
              <w:t>CP-16031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1923" w14:textId="77777777" w:rsidR="00D40C70" w:rsidRPr="00BC508A" w:rsidRDefault="00D40C70" w:rsidP="00E6030B">
            <w:pPr>
              <w:pStyle w:val="TAL"/>
              <w:rPr>
                <w:snapToGrid w:val="0"/>
                <w:sz w:val="16"/>
              </w:rPr>
            </w:pPr>
            <w:r w:rsidRPr="00BC508A">
              <w:rPr>
                <w:snapToGrid w:val="0"/>
                <w:sz w:val="16"/>
              </w:rPr>
              <w:t>24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83A24"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BB5C87" w14:textId="77777777" w:rsidR="00D40C70" w:rsidRPr="00BC508A" w:rsidRDefault="00D40C70" w:rsidP="00E6030B">
            <w:pPr>
              <w:pStyle w:val="TAL"/>
              <w:rPr>
                <w:rFonts w:cs="Arial"/>
                <w:bCs/>
                <w:lang w:eastAsia="zh-CN"/>
              </w:rPr>
            </w:pPr>
            <w:r w:rsidRPr="00BC508A">
              <w:rPr>
                <w:rFonts w:cs="Arial"/>
                <w:bCs/>
                <w:lang w:eastAsia="zh-CN"/>
              </w:rPr>
              <w:t>Addition of IMEI support in remote UE report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2D9A50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29BB17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270991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91268C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96D5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53392"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83703" w14:textId="77777777" w:rsidR="00D40C70" w:rsidRPr="00BC508A" w:rsidRDefault="00D40C70" w:rsidP="00E6030B">
            <w:pPr>
              <w:pStyle w:val="TAL"/>
              <w:rPr>
                <w:snapToGrid w:val="0"/>
                <w:sz w:val="16"/>
              </w:rPr>
            </w:pPr>
            <w:r w:rsidRPr="00BC508A">
              <w:rPr>
                <w:snapToGrid w:val="0"/>
                <w:sz w:val="16"/>
              </w:rPr>
              <w:t>24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F3592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BB06977" w14:textId="77777777" w:rsidR="00D40C70" w:rsidRPr="00BC508A" w:rsidRDefault="00D40C70" w:rsidP="00E6030B">
            <w:pPr>
              <w:pStyle w:val="TAL"/>
              <w:rPr>
                <w:rFonts w:cs="Arial"/>
                <w:bCs/>
                <w:lang w:eastAsia="zh-CN"/>
              </w:rPr>
            </w:pPr>
            <w:r w:rsidRPr="00BC508A">
              <w:rPr>
                <w:rFonts w:cs="Arial"/>
                <w:bCs/>
                <w:lang w:eastAsia="zh-CN"/>
              </w:rPr>
              <w:t>Update the ESM cause value list with an indication that the PDN connectivity procedure was not accepted by the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9CABF7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2200BC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8C895B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D48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754EC"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241A265"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FF388" w14:textId="77777777" w:rsidR="00D40C70" w:rsidRPr="00BC508A" w:rsidRDefault="00D40C70" w:rsidP="00E6030B">
            <w:pPr>
              <w:pStyle w:val="TAL"/>
              <w:rPr>
                <w:snapToGrid w:val="0"/>
                <w:sz w:val="16"/>
              </w:rPr>
            </w:pPr>
            <w:r w:rsidRPr="00BC508A">
              <w:rPr>
                <w:snapToGrid w:val="0"/>
                <w:sz w:val="16"/>
              </w:rPr>
              <w:t>24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2E5F08"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6007957" w14:textId="77777777" w:rsidR="00D40C70" w:rsidRPr="00BC508A" w:rsidRDefault="00D40C70" w:rsidP="00E6030B">
            <w:pPr>
              <w:pStyle w:val="TAL"/>
              <w:rPr>
                <w:rFonts w:cs="Arial"/>
                <w:bCs/>
                <w:lang w:eastAsia="zh-CN"/>
              </w:rPr>
            </w:pPr>
            <w:r w:rsidRPr="00BC508A">
              <w:rPr>
                <w:rFonts w:cs="Arial"/>
                <w:bCs/>
                <w:lang w:eastAsia="zh-CN"/>
              </w:rPr>
              <w:t>Local deactivation related to NBIFOM multi-access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3BEAB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A8BF8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3BF2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23F7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27C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7AAD3B8"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90812" w14:textId="77777777" w:rsidR="00D40C70" w:rsidRPr="00BC508A" w:rsidRDefault="00D40C70" w:rsidP="00E6030B">
            <w:pPr>
              <w:pStyle w:val="TAL"/>
              <w:rPr>
                <w:snapToGrid w:val="0"/>
                <w:sz w:val="16"/>
              </w:rPr>
            </w:pPr>
            <w:r w:rsidRPr="00BC508A">
              <w:rPr>
                <w:snapToGrid w:val="0"/>
                <w:sz w:val="16"/>
              </w:rPr>
              <w:t>24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07664B"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1EC173A" w14:textId="77777777" w:rsidR="00D40C70" w:rsidRPr="00BC508A" w:rsidRDefault="00D40C70" w:rsidP="00E6030B">
            <w:pPr>
              <w:pStyle w:val="TAL"/>
              <w:rPr>
                <w:rFonts w:cs="Arial"/>
                <w:bCs/>
                <w:lang w:eastAsia="zh-CN"/>
              </w:rPr>
            </w:pPr>
            <w:r w:rsidRPr="00BC508A">
              <w:rPr>
                <w:lang w:eastAsia="zh-CN"/>
              </w:rPr>
              <w:t>Delete the NBIFOM container IE in TS 24.301</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943C69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8266360"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23782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88ECC6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418A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73AAD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6D0B71" w14:textId="77777777" w:rsidR="00D40C70" w:rsidRPr="00BC508A" w:rsidRDefault="00D40C70" w:rsidP="00E6030B">
            <w:pPr>
              <w:pStyle w:val="TAL"/>
              <w:rPr>
                <w:snapToGrid w:val="0"/>
                <w:sz w:val="16"/>
              </w:rPr>
            </w:pPr>
            <w:r w:rsidRPr="00BC508A">
              <w:rPr>
                <w:snapToGrid w:val="0"/>
                <w:sz w:val="16"/>
              </w:rPr>
              <w:t>24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5C96A9"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90CBC79" w14:textId="77777777" w:rsidR="00D40C70" w:rsidRPr="00BC508A" w:rsidRDefault="00D40C70" w:rsidP="00E6030B">
            <w:pPr>
              <w:pStyle w:val="TAL"/>
              <w:rPr>
                <w:lang w:eastAsia="zh-CN"/>
              </w:rPr>
            </w:pPr>
            <w:r w:rsidRPr="00BC508A">
              <w:rPr>
                <w:lang w:eastAsia="zh-CN"/>
              </w:rPr>
              <w:t>Update of NAS timers to support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A710B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C396DD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9363F8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92BD8D"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EA80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0124A2"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E719A5" w14:textId="77777777" w:rsidR="00D40C70" w:rsidRPr="00BC508A" w:rsidRDefault="00D40C70" w:rsidP="00E6030B">
            <w:pPr>
              <w:pStyle w:val="TAL"/>
              <w:rPr>
                <w:snapToGrid w:val="0"/>
                <w:sz w:val="16"/>
              </w:rPr>
            </w:pPr>
            <w:r w:rsidRPr="00BC508A">
              <w:rPr>
                <w:snapToGrid w:val="0"/>
                <w:sz w:val="16"/>
              </w:rPr>
              <w:t>24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CF8AA8"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B074650" w14:textId="77777777" w:rsidR="00D40C70" w:rsidRPr="00BC508A" w:rsidRDefault="00D40C70" w:rsidP="00E6030B">
            <w:pPr>
              <w:pStyle w:val="TAL"/>
              <w:rPr>
                <w:lang w:eastAsia="zh-CN"/>
              </w:rPr>
            </w:pPr>
            <w:r w:rsidRPr="00BC508A">
              <w:rPr>
                <w:lang w:eastAsia="zh-CN"/>
              </w:rPr>
              <w:t>Update of NAS timers to support WB-S1 mode for 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17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B19D61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27D897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2F6FA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DB95E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A120A1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1A1DE3" w14:textId="77777777" w:rsidR="00D40C70" w:rsidRPr="00BC508A" w:rsidRDefault="00D40C70" w:rsidP="00E6030B">
            <w:pPr>
              <w:pStyle w:val="TAL"/>
              <w:rPr>
                <w:snapToGrid w:val="0"/>
                <w:sz w:val="16"/>
              </w:rPr>
            </w:pPr>
            <w:r w:rsidRPr="00BC508A">
              <w:rPr>
                <w:snapToGrid w:val="0"/>
                <w:sz w:val="16"/>
              </w:rPr>
              <w:t>24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F9637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76A539B" w14:textId="77777777" w:rsidR="00D40C70" w:rsidRPr="00BC508A" w:rsidRDefault="00D40C70" w:rsidP="00E6030B">
            <w:pPr>
              <w:pStyle w:val="TAL"/>
              <w:rPr>
                <w:lang w:eastAsia="zh-CN"/>
              </w:rPr>
            </w:pPr>
            <w:r w:rsidRPr="00BC508A">
              <w:rPr>
                <w:lang w:eastAsia="zh-CN"/>
              </w:rPr>
              <w:t>Header compression configuration status IE handling</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51626C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DDA15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146DAF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50EDC3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20E5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8D9FA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31FD3F" w14:textId="77777777" w:rsidR="00D40C70" w:rsidRPr="00BC508A" w:rsidRDefault="00D40C70" w:rsidP="00E6030B">
            <w:pPr>
              <w:pStyle w:val="TAL"/>
              <w:rPr>
                <w:snapToGrid w:val="0"/>
                <w:sz w:val="16"/>
              </w:rPr>
            </w:pPr>
            <w:r w:rsidRPr="00BC508A">
              <w:rPr>
                <w:snapToGrid w:val="0"/>
                <w:sz w:val="16"/>
              </w:rPr>
              <w:t>24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CD02E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EF40C90" w14:textId="77777777" w:rsidR="00D40C70" w:rsidRPr="00BC508A" w:rsidRDefault="00D40C70" w:rsidP="00E6030B">
            <w:pPr>
              <w:pStyle w:val="TAL"/>
              <w:rPr>
                <w:lang w:eastAsia="zh-CN"/>
              </w:rPr>
            </w:pPr>
            <w:r w:rsidRPr="00BC508A">
              <w:rPr>
                <w:lang w:eastAsia="zh-CN"/>
              </w:rPr>
              <w:t>Correction to the CIoT defini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392CB3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8A4A0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A1FD1F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64B093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ACD0B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CF734E"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873455" w14:textId="77777777" w:rsidR="00D40C70" w:rsidRPr="00BC508A" w:rsidRDefault="00D40C70" w:rsidP="00E6030B">
            <w:pPr>
              <w:pStyle w:val="TAL"/>
              <w:rPr>
                <w:snapToGrid w:val="0"/>
                <w:sz w:val="16"/>
              </w:rPr>
            </w:pPr>
            <w:r w:rsidRPr="00BC508A">
              <w:rPr>
                <w:snapToGrid w:val="0"/>
                <w:sz w:val="16"/>
              </w:rPr>
              <w:t>24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EF4ECF"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0AF424D" w14:textId="77777777" w:rsidR="00D40C70" w:rsidRPr="00BC508A" w:rsidRDefault="00D40C70" w:rsidP="00E6030B">
            <w:pPr>
              <w:pStyle w:val="TAL"/>
              <w:rPr>
                <w:lang w:eastAsia="zh-CN"/>
              </w:rPr>
            </w:pPr>
            <w:r w:rsidRPr="00BC508A">
              <w:rPr>
                <w:lang w:eastAsia="zh-CN"/>
              </w:rPr>
              <w:t>SIB indications about support of CIoT optimiza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E8F66E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E6A969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8632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C679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2A20E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3D0208"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83A4A7" w14:textId="77777777" w:rsidR="00D40C70" w:rsidRPr="00BC508A" w:rsidRDefault="00D40C70" w:rsidP="00E6030B">
            <w:pPr>
              <w:pStyle w:val="TAL"/>
              <w:rPr>
                <w:snapToGrid w:val="0"/>
                <w:sz w:val="16"/>
              </w:rPr>
            </w:pPr>
            <w:r w:rsidRPr="00BC508A">
              <w:rPr>
                <w:snapToGrid w:val="0"/>
                <w:sz w:val="16"/>
              </w:rPr>
              <w:t>24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5079E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F616795" w14:textId="77777777" w:rsidR="00D40C70" w:rsidRPr="00BC508A" w:rsidRDefault="00D40C70" w:rsidP="00E6030B">
            <w:pPr>
              <w:pStyle w:val="TAL"/>
              <w:rPr>
                <w:lang w:eastAsia="zh-CN"/>
              </w:rPr>
            </w:pPr>
            <w:r w:rsidRPr="00BC508A">
              <w:rPr>
                <w:lang w:eastAsia="zh-CN"/>
              </w:rPr>
              <w:t xml:space="preserve">EPS attached without PDN connectivity Indication </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CFC91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C61A0CF"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E1D71AC"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FCC848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46445"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8753E7"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AA9E88" w14:textId="77777777" w:rsidR="00D40C70" w:rsidRPr="00BC508A" w:rsidRDefault="00D40C70" w:rsidP="00E6030B">
            <w:pPr>
              <w:pStyle w:val="TAL"/>
              <w:rPr>
                <w:snapToGrid w:val="0"/>
                <w:sz w:val="16"/>
              </w:rPr>
            </w:pPr>
            <w:r w:rsidRPr="00BC508A">
              <w:rPr>
                <w:snapToGrid w:val="0"/>
                <w:sz w:val="16"/>
              </w:rPr>
              <w:t>24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90AA8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9EB2F86" w14:textId="77777777" w:rsidR="00D40C70" w:rsidRPr="00BC508A" w:rsidRDefault="00D40C70" w:rsidP="00E6030B">
            <w:pPr>
              <w:pStyle w:val="TAL"/>
              <w:rPr>
                <w:lang w:eastAsia="zh-CN"/>
              </w:rPr>
            </w:pPr>
            <w:r w:rsidRPr="00BC508A">
              <w:rPr>
                <w:lang w:eastAsia="zh-CN"/>
              </w:rPr>
              <w:t>CS domain congestion and S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8AF4E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E332B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5A93D45"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A9E892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FB94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420D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D2449" w14:textId="77777777" w:rsidR="00D40C70" w:rsidRPr="00BC508A" w:rsidRDefault="00D40C70" w:rsidP="00E6030B">
            <w:pPr>
              <w:pStyle w:val="TAL"/>
              <w:rPr>
                <w:snapToGrid w:val="0"/>
                <w:sz w:val="16"/>
              </w:rPr>
            </w:pPr>
            <w:r w:rsidRPr="00BC508A">
              <w:rPr>
                <w:snapToGrid w:val="0"/>
                <w:sz w:val="16"/>
              </w:rPr>
              <w:t>24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05DD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2052308" w14:textId="77777777" w:rsidR="00D40C70" w:rsidRPr="00BC508A" w:rsidRDefault="00D40C70" w:rsidP="00E6030B">
            <w:pPr>
              <w:pStyle w:val="TAL"/>
              <w:rPr>
                <w:lang w:eastAsia="zh-CN"/>
              </w:rPr>
            </w:pPr>
            <w:r w:rsidRPr="00BC508A">
              <w:rPr>
                <w:lang w:eastAsia="zh-CN"/>
              </w:rPr>
              <w:t>Introducing Access Barring (AB) for NB-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1DDAC0"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65DC05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32C395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8A0749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53CE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1EAD1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3C550" w14:textId="77777777" w:rsidR="00D40C70" w:rsidRPr="00BC508A" w:rsidRDefault="00D40C70" w:rsidP="00E6030B">
            <w:pPr>
              <w:pStyle w:val="TAL"/>
              <w:rPr>
                <w:snapToGrid w:val="0"/>
                <w:sz w:val="16"/>
              </w:rPr>
            </w:pPr>
            <w:r w:rsidRPr="00BC508A">
              <w:rPr>
                <w:snapToGrid w:val="0"/>
                <w:sz w:val="16"/>
              </w:rPr>
              <w:t>24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158C7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DBA9B8D" w14:textId="77777777" w:rsidR="00D40C70" w:rsidRPr="00BC508A" w:rsidRDefault="00D40C70" w:rsidP="00E6030B">
            <w:pPr>
              <w:pStyle w:val="TAL"/>
              <w:rPr>
                <w:lang w:eastAsia="zh-CN"/>
              </w:rPr>
            </w:pPr>
            <w:r w:rsidRPr="00BC508A">
              <w:rPr>
                <w:lang w:eastAsia="zh-CN"/>
              </w:rPr>
              <w:t>ACB handling in NB-S1 mod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EE66D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6EBE7E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6F28F3B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29FE5AB" w14:textId="77777777" w:rsidR="00D40C70" w:rsidRPr="00BC508A" w:rsidRDefault="00D40C70" w:rsidP="00E6030B">
            <w:pPr>
              <w:pStyle w:val="TAL"/>
              <w:rPr>
                <w:snapToGrid w:val="0"/>
                <w:sz w:val="16"/>
              </w:rPr>
            </w:pPr>
            <w:r w:rsidRPr="00BC508A">
              <w:rPr>
                <w:snapToGrid w:val="0"/>
                <w:sz w:val="16"/>
              </w:rPr>
              <w:lastRenderedPageBreak/>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A93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42592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6242EC" w14:textId="77777777" w:rsidR="00D40C70" w:rsidRPr="00BC508A" w:rsidRDefault="00D40C70" w:rsidP="00E6030B">
            <w:pPr>
              <w:pStyle w:val="TAL"/>
              <w:rPr>
                <w:snapToGrid w:val="0"/>
                <w:sz w:val="16"/>
              </w:rPr>
            </w:pPr>
            <w:r w:rsidRPr="00BC508A">
              <w:rPr>
                <w:snapToGrid w:val="0"/>
                <w:sz w:val="16"/>
              </w:rPr>
              <w:t>24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AE1BD9"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6F0B94" w14:textId="77777777" w:rsidR="00D40C70" w:rsidRPr="00BC508A" w:rsidRDefault="00D40C70" w:rsidP="00E6030B">
            <w:pPr>
              <w:pStyle w:val="TAL"/>
              <w:rPr>
                <w:lang w:eastAsia="zh-CN"/>
              </w:rPr>
            </w:pPr>
            <w:r w:rsidRPr="00BC508A">
              <w:rPr>
                <w:lang w:eastAsia="zh-CN"/>
              </w:rPr>
              <w:t>Principles of address handling for new ESM DATA TRANSPOR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1C0C0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0530AB"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F0C31E4"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11A034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D82C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8E0186"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DD6298" w14:textId="77777777" w:rsidR="00D40C70" w:rsidRPr="00BC508A" w:rsidRDefault="00D40C70" w:rsidP="00E6030B">
            <w:pPr>
              <w:pStyle w:val="TAL"/>
              <w:rPr>
                <w:snapToGrid w:val="0"/>
                <w:sz w:val="16"/>
              </w:rPr>
            </w:pPr>
            <w:r w:rsidRPr="00BC508A">
              <w:rPr>
                <w:snapToGrid w:val="0"/>
                <w:sz w:val="16"/>
              </w:rPr>
              <w:t>24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1C573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94B4F92" w14:textId="77777777" w:rsidR="00D40C70" w:rsidRPr="00BC508A" w:rsidRDefault="00D40C70" w:rsidP="00E6030B">
            <w:pPr>
              <w:pStyle w:val="TAL"/>
              <w:rPr>
                <w:lang w:eastAsia="zh-CN"/>
              </w:rPr>
            </w:pPr>
            <w:r w:rsidRPr="00BC508A">
              <w:rPr>
                <w:lang w:eastAsia="zh-CN"/>
              </w:rPr>
              <w:t>Principles of address handling for new ESM DUMMY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8656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397510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D446A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1E2C21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79B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1561E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8D8C5" w14:textId="77777777" w:rsidR="00D40C70" w:rsidRPr="00BC508A" w:rsidRDefault="00D40C70" w:rsidP="00E6030B">
            <w:pPr>
              <w:pStyle w:val="TAL"/>
              <w:rPr>
                <w:snapToGrid w:val="0"/>
                <w:sz w:val="16"/>
              </w:rPr>
            </w:pPr>
            <w:r w:rsidRPr="00BC508A">
              <w:rPr>
                <w:snapToGrid w:val="0"/>
                <w:sz w:val="16"/>
              </w:rPr>
              <w:t>24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0C3ED"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E92415" w14:textId="77777777" w:rsidR="00D40C70" w:rsidRPr="00BC508A" w:rsidRDefault="00D40C70" w:rsidP="00E6030B">
            <w:pPr>
              <w:pStyle w:val="TAL"/>
              <w:rPr>
                <w:lang w:eastAsia="zh-CN"/>
              </w:rPr>
            </w:pPr>
            <w:r w:rsidRPr="00BC508A">
              <w:rPr>
                <w:lang w:eastAsia="zh-CN"/>
              </w:rPr>
              <w:t>Clean-up Editorial Notes for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19E9F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2313BEA"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06D91E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BA7CC9C"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1693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0F50EE"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A09965" w14:textId="77777777" w:rsidR="00D40C70" w:rsidRPr="00BC508A" w:rsidRDefault="00D40C70" w:rsidP="00E6030B">
            <w:pPr>
              <w:pStyle w:val="TAL"/>
              <w:rPr>
                <w:snapToGrid w:val="0"/>
                <w:sz w:val="16"/>
              </w:rPr>
            </w:pPr>
            <w:r w:rsidRPr="00BC508A">
              <w:rPr>
                <w:snapToGrid w:val="0"/>
                <w:sz w:val="16"/>
              </w:rPr>
              <w:t>24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2996DA"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B8CF6E5" w14:textId="77777777" w:rsidR="00D40C70" w:rsidRPr="00BC508A" w:rsidRDefault="00D40C70" w:rsidP="00E6030B">
            <w:pPr>
              <w:pStyle w:val="TAL"/>
              <w:rPr>
                <w:lang w:eastAsia="zh-CN"/>
              </w:rPr>
            </w:pPr>
            <w:r w:rsidRPr="00BC508A">
              <w:rPr>
                <w:lang w:eastAsia="zh-CN"/>
              </w:rPr>
              <w:t>Paging timer for resu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9E896E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AF191A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66F6A2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6841E4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8A099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B9DEAF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4C307F" w14:textId="77777777" w:rsidR="00D40C70" w:rsidRPr="00BC508A" w:rsidRDefault="00D40C70" w:rsidP="00E6030B">
            <w:pPr>
              <w:pStyle w:val="TAL"/>
              <w:rPr>
                <w:snapToGrid w:val="0"/>
                <w:sz w:val="16"/>
              </w:rPr>
            </w:pPr>
            <w:r w:rsidRPr="00BC508A">
              <w:rPr>
                <w:snapToGrid w:val="0"/>
                <w:sz w:val="16"/>
              </w:rPr>
              <w:t>24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ED2A0A"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A729A6D" w14:textId="77777777" w:rsidR="00D40C70" w:rsidRPr="00BC508A" w:rsidRDefault="00D40C70" w:rsidP="00E6030B">
            <w:pPr>
              <w:pStyle w:val="TAL"/>
              <w:rPr>
                <w:lang w:eastAsia="zh-CN"/>
              </w:rPr>
            </w:pPr>
            <w:r w:rsidRPr="00BC508A">
              <w:rPr>
                <w:lang w:eastAsia="zh-CN"/>
              </w:rPr>
              <w:t>Updates to the UE network capability IE due to CIo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99B047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B062969"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1384AC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B47245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9175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1104E6" w14:textId="77777777" w:rsidR="00D40C70" w:rsidRPr="00BC508A" w:rsidRDefault="00D40C70" w:rsidP="00E6030B">
            <w:pPr>
              <w:pStyle w:val="TAL"/>
              <w:rPr>
                <w:snapToGrid w:val="0"/>
                <w:sz w:val="16"/>
              </w:rPr>
            </w:pPr>
            <w:r w:rsidRPr="00BC508A">
              <w:rPr>
                <w:snapToGrid w:val="0"/>
                <w:sz w:val="16"/>
              </w:rPr>
              <w:t>CP-160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F5D069" w14:textId="77777777" w:rsidR="00D40C70" w:rsidRPr="00BC508A" w:rsidRDefault="00D40C70" w:rsidP="00E6030B">
            <w:pPr>
              <w:pStyle w:val="TAL"/>
              <w:rPr>
                <w:snapToGrid w:val="0"/>
                <w:sz w:val="16"/>
              </w:rPr>
            </w:pPr>
            <w:r w:rsidRPr="00BC508A">
              <w:rPr>
                <w:snapToGrid w:val="0"/>
                <w:sz w:val="16"/>
              </w:rPr>
              <w:t>24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9125A"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51E81A" w14:textId="77777777" w:rsidR="00D40C70" w:rsidRPr="00BC508A" w:rsidRDefault="00D40C70" w:rsidP="00E6030B">
            <w:pPr>
              <w:pStyle w:val="TAL"/>
              <w:rPr>
                <w:lang w:eastAsia="zh-CN"/>
              </w:rPr>
            </w:pPr>
            <w:r w:rsidRPr="00BC508A">
              <w:rPr>
                <w:lang w:eastAsia="zh-CN"/>
              </w:rPr>
              <w:t>Addition of extended protocol configuration op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9420C61"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5E1C46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DBE153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798B5D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3D564"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E153A"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118E1" w14:textId="77777777" w:rsidR="00D40C70" w:rsidRPr="00BC508A" w:rsidRDefault="00D40C70" w:rsidP="00E6030B">
            <w:pPr>
              <w:pStyle w:val="TAL"/>
              <w:rPr>
                <w:snapToGrid w:val="0"/>
                <w:sz w:val="16"/>
              </w:rPr>
            </w:pPr>
            <w:r w:rsidRPr="00BC508A">
              <w:rPr>
                <w:snapToGrid w:val="0"/>
                <w:sz w:val="16"/>
              </w:rPr>
              <w:t>23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443C2B"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EC4FB95" w14:textId="77777777" w:rsidR="00D40C70" w:rsidRPr="00BC508A" w:rsidRDefault="00D40C70" w:rsidP="00E6030B">
            <w:pPr>
              <w:pStyle w:val="TAL"/>
              <w:rPr>
                <w:lang w:eastAsia="zh-CN"/>
              </w:rPr>
            </w:pPr>
            <w:r w:rsidRPr="00BC508A">
              <w:rPr>
                <w:lang w:eastAsia="zh-CN"/>
              </w:rPr>
              <w:t>Clean up of CIoT term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5F48BA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19E3758"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F1A69C0"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040CEB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467C3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77BD4"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F662E9" w14:textId="77777777" w:rsidR="00D40C70" w:rsidRPr="00BC508A" w:rsidRDefault="00D40C70" w:rsidP="00E6030B">
            <w:pPr>
              <w:pStyle w:val="TAL"/>
              <w:rPr>
                <w:snapToGrid w:val="0"/>
                <w:sz w:val="16"/>
              </w:rPr>
            </w:pPr>
            <w:r w:rsidRPr="00BC508A">
              <w:rPr>
                <w:snapToGrid w:val="0"/>
                <w:sz w:val="16"/>
              </w:rPr>
              <w:t>23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3D57E5"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661981A" w14:textId="77777777" w:rsidR="00D40C70" w:rsidRPr="00BC508A" w:rsidRDefault="00D40C70" w:rsidP="00E6030B">
            <w:pPr>
              <w:pStyle w:val="TAL"/>
              <w:rPr>
                <w:lang w:eastAsia="zh-CN"/>
              </w:rPr>
            </w:pPr>
            <w:r w:rsidRPr="00BC508A">
              <w:rPr>
                <w:lang w:eastAsia="zh-CN"/>
              </w:rPr>
              <w:t>Header Compression Configuration status in the TAU Accept messag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14E1DB"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12979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5DCF83F"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3579949"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03147"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68F4DA1"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1F55A" w14:textId="77777777" w:rsidR="00D40C70" w:rsidRPr="00BC508A" w:rsidRDefault="00D40C70" w:rsidP="00E6030B">
            <w:pPr>
              <w:pStyle w:val="TAL"/>
              <w:rPr>
                <w:snapToGrid w:val="0"/>
                <w:sz w:val="16"/>
              </w:rPr>
            </w:pPr>
            <w:r w:rsidRPr="00BC508A">
              <w:rPr>
                <w:snapToGrid w:val="0"/>
                <w:sz w:val="16"/>
              </w:rPr>
              <w:t>23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4E4BB2" w14:textId="77777777" w:rsidR="00D40C70" w:rsidRPr="00BC508A" w:rsidRDefault="00D40C70" w:rsidP="00E6030B">
            <w:pPr>
              <w:pStyle w:val="TAL"/>
              <w:rPr>
                <w:snapToGrid w:val="0"/>
                <w:sz w:val="16"/>
              </w:rPr>
            </w:pPr>
            <w:r w:rsidRPr="00BC508A">
              <w:rPr>
                <w:snapToGrid w:val="0"/>
                <w:sz w:val="16"/>
              </w:rPr>
              <w:t>7</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8BAC8DF" w14:textId="77777777" w:rsidR="00D40C70" w:rsidRPr="00BC508A" w:rsidRDefault="00D40C70" w:rsidP="00E6030B">
            <w:pPr>
              <w:pStyle w:val="TAL"/>
              <w:rPr>
                <w:lang w:eastAsia="zh-CN"/>
              </w:rPr>
            </w:pPr>
            <w:r w:rsidRPr="00BC508A">
              <w:rPr>
                <w:lang w:eastAsia="zh-CN"/>
              </w:rPr>
              <w:t>Serving PLM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B911B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6E9793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577A51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92C4F9E"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74C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33E8DF"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797566" w14:textId="77777777" w:rsidR="00D40C70" w:rsidRPr="00BC508A" w:rsidRDefault="00D40C70" w:rsidP="00E6030B">
            <w:pPr>
              <w:pStyle w:val="TAL"/>
              <w:rPr>
                <w:snapToGrid w:val="0"/>
                <w:sz w:val="16"/>
              </w:rPr>
            </w:pPr>
            <w:r w:rsidRPr="00BC508A">
              <w:rPr>
                <w:snapToGrid w:val="0"/>
                <w:sz w:val="16"/>
              </w:rPr>
              <w:t>23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99A158"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DCF9E42" w14:textId="77777777" w:rsidR="00D40C70" w:rsidRPr="00BC508A" w:rsidRDefault="00D40C70" w:rsidP="00E6030B">
            <w:pPr>
              <w:pStyle w:val="TAL"/>
              <w:rPr>
                <w:lang w:eastAsia="zh-CN"/>
              </w:rPr>
            </w:pPr>
            <w:r w:rsidRPr="00BC508A">
              <w:rPr>
                <w:lang w:eastAsia="zh-CN"/>
              </w:rPr>
              <w:t>Procedures for APN Rate Control</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0F73C6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7D4B02E"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6258DD3"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604B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ED081"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C1D123"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80F140" w14:textId="77777777" w:rsidR="00D40C70" w:rsidRPr="00BC508A" w:rsidRDefault="00D40C70" w:rsidP="00E6030B">
            <w:pPr>
              <w:pStyle w:val="TAL"/>
              <w:rPr>
                <w:snapToGrid w:val="0"/>
                <w:sz w:val="16"/>
              </w:rPr>
            </w:pPr>
            <w:r w:rsidRPr="00BC508A">
              <w:rPr>
                <w:snapToGrid w:val="0"/>
                <w:sz w:val="16"/>
              </w:rPr>
              <w:t>24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B3ED4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7A3A6FF" w14:textId="77777777" w:rsidR="00D40C70" w:rsidRPr="00BC508A" w:rsidRDefault="00D40C70" w:rsidP="00E6030B">
            <w:pPr>
              <w:pStyle w:val="TAL"/>
              <w:rPr>
                <w:lang w:eastAsia="zh-CN"/>
              </w:rPr>
            </w:pPr>
            <w:r w:rsidRPr="00BC508A">
              <w:rPr>
                <w:lang w:eastAsia="zh-CN"/>
              </w:rPr>
              <w:t>Network features per TAI lis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C4A606D"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61FCA1"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907910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9BE895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745C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2C3969"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A33661" w14:textId="77777777" w:rsidR="00D40C70" w:rsidRPr="00BC508A" w:rsidRDefault="00D40C70" w:rsidP="00E6030B">
            <w:pPr>
              <w:pStyle w:val="TAL"/>
              <w:rPr>
                <w:snapToGrid w:val="0"/>
                <w:sz w:val="16"/>
              </w:rPr>
            </w:pPr>
            <w:r w:rsidRPr="00BC508A">
              <w:rPr>
                <w:snapToGrid w:val="0"/>
                <w:sz w:val="16"/>
              </w:rPr>
              <w:t>24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9FAC9"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58C6B8CD" w14:textId="77777777" w:rsidR="00D40C70" w:rsidRPr="00BC508A" w:rsidRDefault="00D40C70" w:rsidP="00E6030B">
            <w:pPr>
              <w:pStyle w:val="TAL"/>
              <w:rPr>
                <w:lang w:eastAsia="zh-CN"/>
              </w:rPr>
            </w:pPr>
            <w:r w:rsidRPr="00BC508A">
              <w:rPr>
                <w:lang w:eastAsia="zh-CN"/>
              </w:rPr>
              <w:t>SMS transfer using Control Plane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C6AC3"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3888FF6"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1F0F293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4253B061"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2563A"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1D2B282"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16EAFB" w14:textId="77777777" w:rsidR="00D40C70" w:rsidRPr="00BC508A" w:rsidRDefault="00D40C70" w:rsidP="00E6030B">
            <w:pPr>
              <w:pStyle w:val="TAL"/>
              <w:rPr>
                <w:snapToGrid w:val="0"/>
                <w:sz w:val="16"/>
              </w:rPr>
            </w:pPr>
            <w:r w:rsidRPr="00BC508A">
              <w:rPr>
                <w:snapToGrid w:val="0"/>
                <w:sz w:val="16"/>
              </w:rPr>
              <w:t>24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941A382" w14:textId="77777777" w:rsidR="00D40C70" w:rsidRPr="00BC508A" w:rsidRDefault="00D40C70" w:rsidP="00E6030B">
            <w:pPr>
              <w:pStyle w:val="TAL"/>
              <w:rPr>
                <w:snapToGrid w:val="0"/>
                <w:sz w:val="16"/>
              </w:rPr>
            </w:pPr>
            <w:r w:rsidRPr="00BC508A">
              <w:rPr>
                <w:snapToGrid w:val="0"/>
                <w:sz w:val="16"/>
              </w:rPr>
              <w:t>6</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62A83AD" w14:textId="77777777" w:rsidR="00D40C70" w:rsidRPr="00BC508A" w:rsidRDefault="00D40C70" w:rsidP="00E6030B">
            <w:pPr>
              <w:pStyle w:val="TAL"/>
              <w:rPr>
                <w:lang w:eastAsia="zh-CN"/>
              </w:rPr>
            </w:pPr>
            <w:r w:rsidRPr="00BC508A">
              <w:rPr>
                <w:lang w:eastAsia="zh-CN"/>
              </w:rPr>
              <w:t>Signalling of link MTU during non-IP connection establishment</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80A4855"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D85BF77"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46557A2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3AD4640"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CD73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F89749B"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4B426B" w14:textId="77777777" w:rsidR="00D40C70" w:rsidRPr="00BC508A" w:rsidRDefault="00D40C70" w:rsidP="00E6030B">
            <w:pPr>
              <w:pStyle w:val="TAL"/>
              <w:rPr>
                <w:snapToGrid w:val="0"/>
                <w:sz w:val="16"/>
              </w:rPr>
            </w:pPr>
            <w:r w:rsidRPr="00BC508A">
              <w:rPr>
                <w:snapToGrid w:val="0"/>
                <w:sz w:val="16"/>
              </w:rPr>
              <w:t>24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FA9C2"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E605BBB" w14:textId="77777777" w:rsidR="00D40C70" w:rsidRPr="00BC508A" w:rsidRDefault="00D40C70" w:rsidP="00E6030B">
            <w:pPr>
              <w:pStyle w:val="TAL"/>
              <w:rPr>
                <w:lang w:eastAsia="zh-CN"/>
              </w:rPr>
            </w:pPr>
            <w:r w:rsidRPr="00BC508A">
              <w:rPr>
                <w:lang w:eastAsia="zh-CN"/>
              </w:rPr>
              <w:t>Enabling to switch from CP to UP 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1ABF04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C2D7105"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3C1C0DD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583BD986"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14BBBB"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72A470" w14:textId="77777777" w:rsidR="00D40C70" w:rsidRPr="00BC508A" w:rsidRDefault="00D40C70" w:rsidP="00E6030B">
            <w:pPr>
              <w:pStyle w:val="TAL"/>
              <w:rPr>
                <w:snapToGrid w:val="0"/>
                <w:sz w:val="16"/>
              </w:rPr>
            </w:pPr>
            <w:r w:rsidRPr="00BC508A">
              <w:rPr>
                <w:snapToGrid w:val="0"/>
                <w:sz w:val="16"/>
              </w:rPr>
              <w:t>CP-1603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B3CAD" w14:textId="77777777" w:rsidR="00D40C70" w:rsidRPr="00BC508A" w:rsidRDefault="00D40C70" w:rsidP="00E6030B">
            <w:pPr>
              <w:pStyle w:val="TAL"/>
              <w:rPr>
                <w:snapToGrid w:val="0"/>
                <w:sz w:val="16"/>
              </w:rPr>
            </w:pPr>
            <w:r w:rsidRPr="00BC508A">
              <w:rPr>
                <w:snapToGrid w:val="0"/>
                <w:sz w:val="16"/>
              </w:rPr>
              <w:t>24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F3601C"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0BAF2E9" w14:textId="77777777" w:rsidR="00D40C70" w:rsidRPr="00BC508A" w:rsidRDefault="00D40C70" w:rsidP="00E6030B">
            <w:pPr>
              <w:pStyle w:val="TAL"/>
              <w:rPr>
                <w:lang w:eastAsia="zh-CN"/>
              </w:rPr>
            </w:pPr>
            <w:r w:rsidRPr="00BC508A">
              <w:rPr>
                <w:lang w:eastAsia="zh-CN"/>
              </w:rPr>
              <w:t>"Multiple accesses to a PDN connection not allowed" in NW-initiated PDN disconnection procedur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1F0574DE"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F61202C"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D1EBB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AD4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D316E"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51E19D0"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D0F3AA" w14:textId="77777777" w:rsidR="00D40C70" w:rsidRPr="00BC508A" w:rsidRDefault="00D40C70" w:rsidP="00E6030B">
            <w:pPr>
              <w:pStyle w:val="TAL"/>
              <w:rPr>
                <w:snapToGrid w:val="0"/>
                <w:sz w:val="16"/>
              </w:rPr>
            </w:pPr>
            <w:r w:rsidRPr="00BC508A">
              <w:rPr>
                <w:snapToGrid w:val="0"/>
                <w:sz w:val="16"/>
              </w:rPr>
              <w:t>24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2095F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A257947" w14:textId="77777777" w:rsidR="00D40C70" w:rsidRPr="00BC508A" w:rsidRDefault="00D40C70" w:rsidP="00E6030B">
            <w:pPr>
              <w:pStyle w:val="TAL"/>
              <w:rPr>
                <w:lang w:eastAsia="zh-CN"/>
              </w:rPr>
            </w:pPr>
            <w:r w:rsidRPr="00BC508A">
              <w:rPr>
                <w:lang w:eastAsia="zh-CN"/>
              </w:rPr>
              <w:t>Support of PCO signaling for SCEF PDN connec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AAA3EC8"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375C04"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18D8B92"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E4D3C73"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14E79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0631CC"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B14F0D" w14:textId="77777777" w:rsidR="00D40C70" w:rsidRPr="00BC508A" w:rsidRDefault="00D40C70" w:rsidP="00E6030B">
            <w:pPr>
              <w:pStyle w:val="TAL"/>
              <w:rPr>
                <w:snapToGrid w:val="0"/>
                <w:sz w:val="16"/>
              </w:rPr>
            </w:pPr>
            <w:r w:rsidRPr="00BC508A">
              <w:rPr>
                <w:snapToGrid w:val="0"/>
                <w:sz w:val="16"/>
              </w:rPr>
              <w:t>24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328DCD" w14:textId="77777777" w:rsidR="00D40C70" w:rsidRPr="00BC508A" w:rsidRDefault="00D40C70" w:rsidP="00E6030B">
            <w:pPr>
              <w:pStyle w:val="TAL"/>
              <w:rPr>
                <w:snapToGrid w:val="0"/>
                <w:sz w:val="16"/>
              </w:rPr>
            </w:pPr>
            <w:r w:rsidRPr="00BC508A">
              <w:rPr>
                <w:snapToGrid w:val="0"/>
                <w:sz w:val="16"/>
              </w:rPr>
              <w:t>3</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6476B07C" w14:textId="77777777" w:rsidR="00D40C70" w:rsidRPr="00BC508A" w:rsidRDefault="00D40C70" w:rsidP="00E6030B">
            <w:pPr>
              <w:pStyle w:val="TAL"/>
              <w:rPr>
                <w:lang w:eastAsia="zh-CN"/>
              </w:rPr>
            </w:pPr>
            <w:r w:rsidRPr="00BC508A">
              <w:rPr>
                <w:lang w:eastAsia="zh-CN"/>
              </w:rPr>
              <w:t>EPS attach with CIoT EPS Optimisation based on System inform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385D7C09"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56C29D3"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7653CF2B"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E304D0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91D4D"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B5FF8C" w14:textId="77777777" w:rsidR="00D40C70" w:rsidRPr="00BC508A" w:rsidRDefault="00D40C70" w:rsidP="00E6030B">
            <w:pPr>
              <w:pStyle w:val="TAL"/>
              <w:rPr>
                <w:snapToGrid w:val="0"/>
                <w:sz w:val="16"/>
              </w:rPr>
            </w:pPr>
            <w:r w:rsidRPr="00BC508A">
              <w:rPr>
                <w:snapToGrid w:val="0"/>
                <w:sz w:val="16"/>
              </w:rPr>
              <w:t>CP-1603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1958E7" w14:textId="77777777" w:rsidR="00D40C70" w:rsidRPr="00BC508A" w:rsidRDefault="00D40C70" w:rsidP="00E6030B">
            <w:pPr>
              <w:pStyle w:val="TAL"/>
              <w:rPr>
                <w:snapToGrid w:val="0"/>
                <w:sz w:val="16"/>
              </w:rPr>
            </w:pPr>
            <w:r w:rsidRPr="00BC508A">
              <w:rPr>
                <w:snapToGrid w:val="0"/>
                <w:sz w:val="16"/>
              </w:rPr>
              <w:t>24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7474DA" w14:textId="77777777" w:rsidR="00D40C70" w:rsidRPr="00BC508A" w:rsidRDefault="00D40C70" w:rsidP="00E6030B">
            <w:pPr>
              <w:pStyle w:val="TAL"/>
              <w:rPr>
                <w:snapToGrid w:val="0"/>
                <w:sz w:val="16"/>
              </w:rPr>
            </w:pPr>
            <w:r w:rsidRPr="00BC508A">
              <w:rPr>
                <w:snapToGrid w:val="0"/>
                <w:sz w:val="16"/>
              </w:rPr>
              <w:t>4</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38B3AE5B" w14:textId="77777777" w:rsidR="00D40C70" w:rsidRPr="00BC508A" w:rsidRDefault="00D40C70" w:rsidP="00E6030B">
            <w:pPr>
              <w:pStyle w:val="TAL"/>
              <w:rPr>
                <w:lang w:eastAsia="zh-CN"/>
              </w:rPr>
            </w:pPr>
            <w:r w:rsidRPr="00BC508A">
              <w:rPr>
                <w:lang w:eastAsia="zh-CN"/>
              </w:rPr>
              <w:t>Active Flag handling in CP-CIoT EPS optimization</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034A6C2"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EEE482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5F06C50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3FA93F"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C9CD9"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29E4D5" w14:textId="77777777" w:rsidR="00D40C70" w:rsidRPr="00BC508A" w:rsidRDefault="00D40C70" w:rsidP="00E6030B">
            <w:pPr>
              <w:pStyle w:val="TAL"/>
              <w:rPr>
                <w:snapToGrid w:val="0"/>
                <w:sz w:val="16"/>
              </w:rPr>
            </w:pPr>
            <w:r w:rsidRPr="00BC508A">
              <w:rPr>
                <w:snapToGrid w:val="0"/>
                <w:sz w:val="16"/>
              </w:rPr>
              <w:t>CP-16030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3C9B78" w14:textId="77777777" w:rsidR="00D40C70" w:rsidRPr="00BC508A" w:rsidRDefault="00D40C70" w:rsidP="00E6030B">
            <w:pPr>
              <w:pStyle w:val="TAL"/>
              <w:rPr>
                <w:snapToGrid w:val="0"/>
                <w:sz w:val="16"/>
              </w:rPr>
            </w:pPr>
            <w:r w:rsidRPr="00BC508A">
              <w:rPr>
                <w:snapToGrid w:val="0"/>
                <w:sz w:val="16"/>
              </w:rPr>
              <w:t>23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250723" w14:textId="77777777" w:rsidR="00D40C70" w:rsidRPr="00BC508A" w:rsidRDefault="00D40C70" w:rsidP="00E6030B">
            <w:pPr>
              <w:pStyle w:val="TAL"/>
              <w:rPr>
                <w:snapToGrid w:val="0"/>
                <w:sz w:val="16"/>
              </w:rPr>
            </w:pPr>
            <w:r w:rsidRPr="00BC508A">
              <w:rPr>
                <w:snapToGrid w:val="0"/>
                <w:sz w:val="16"/>
              </w:rPr>
              <w:t>1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48F9A91" w14:textId="77777777" w:rsidR="00D40C70" w:rsidRPr="00BC508A" w:rsidRDefault="00D40C70" w:rsidP="00E6030B">
            <w:pPr>
              <w:pStyle w:val="TAL"/>
              <w:rPr>
                <w:lang w:eastAsia="zh-CN"/>
              </w:rPr>
            </w:pPr>
            <w:r w:rsidRPr="00BC508A">
              <w:rPr>
                <w:lang w:eastAsia="zh-CN"/>
              </w:rPr>
              <w:t>CIoT Updates to Service Request Procedure for Transfer of Data via MM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4295FC6"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24C2A7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0A606E68"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21C2035A"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4AB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1C94E94" w14:textId="77777777" w:rsidR="00D40C70" w:rsidRPr="00BC508A" w:rsidRDefault="00D40C70" w:rsidP="00E6030B">
            <w:pPr>
              <w:pStyle w:val="TAL"/>
              <w:rPr>
                <w:snapToGrid w:val="0"/>
                <w:sz w:val="16"/>
              </w:rPr>
            </w:pPr>
            <w:r w:rsidRPr="00BC508A">
              <w:rPr>
                <w:snapToGrid w:val="0"/>
                <w:sz w:val="16"/>
              </w:rPr>
              <w:t>CP-1603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85B48" w14:textId="77777777" w:rsidR="00D40C70" w:rsidRPr="00BC508A" w:rsidRDefault="00D40C70" w:rsidP="00E6030B">
            <w:pPr>
              <w:pStyle w:val="TAL"/>
              <w:rPr>
                <w:snapToGrid w:val="0"/>
                <w:sz w:val="16"/>
              </w:rPr>
            </w:pPr>
            <w:r w:rsidRPr="00BC508A">
              <w:rPr>
                <w:snapToGrid w:val="0"/>
                <w:sz w:val="16"/>
              </w:rPr>
              <w:t>24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32B8FE"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01EFA7F7" w14:textId="77777777" w:rsidR="00D40C70" w:rsidRPr="00BC508A" w:rsidRDefault="00D40C70" w:rsidP="00E6030B">
            <w:pPr>
              <w:pStyle w:val="TAL"/>
              <w:rPr>
                <w:lang w:eastAsia="zh-CN"/>
              </w:rPr>
            </w:pPr>
            <w:r w:rsidRPr="00BC508A">
              <w:rPr>
                <w:lang w:eastAsia="zh-CN"/>
              </w:rPr>
              <w:t>Rollback of MME paging behaviour in CP optimization and eDRX are used</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20B7157" w14:textId="77777777" w:rsidR="00D40C70" w:rsidRPr="00BC508A" w:rsidRDefault="00D40C70" w:rsidP="00E6030B">
            <w:pPr>
              <w:pStyle w:val="TAL"/>
              <w:rPr>
                <w:snapToGrid w:val="0"/>
                <w:sz w:val="16"/>
              </w:rPr>
            </w:pPr>
            <w:r w:rsidRPr="00BC508A">
              <w:rPr>
                <w:snapToGrid w:val="0"/>
                <w:sz w:val="16"/>
              </w:rPr>
              <w:t>13.5.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C0802CD" w14:textId="77777777" w:rsidR="00D40C70" w:rsidRPr="00BC508A" w:rsidRDefault="00D40C70" w:rsidP="00E6030B">
            <w:pPr>
              <w:pStyle w:val="TAL"/>
              <w:rPr>
                <w:snapToGrid w:val="0"/>
                <w:sz w:val="16"/>
              </w:rPr>
            </w:pPr>
            <w:r w:rsidRPr="00BC508A">
              <w:rPr>
                <w:snapToGrid w:val="0"/>
                <w:sz w:val="16"/>
              </w:rPr>
              <w:t>13.6.0</w:t>
            </w:r>
          </w:p>
        </w:tc>
      </w:tr>
      <w:tr w:rsidR="00D40C70" w:rsidRPr="00BC508A" w14:paraId="2C454FA6"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3078500B"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7BAF"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4CC9934"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1E354F" w14:textId="77777777" w:rsidR="00D40C70" w:rsidRPr="00BC508A" w:rsidRDefault="00D40C70" w:rsidP="00E6030B">
            <w:pPr>
              <w:pStyle w:val="TAL"/>
              <w:rPr>
                <w:snapToGrid w:val="0"/>
                <w:sz w:val="16"/>
              </w:rPr>
            </w:pPr>
            <w:r w:rsidRPr="00BC508A">
              <w:rPr>
                <w:snapToGrid w:val="0"/>
                <w:sz w:val="16"/>
              </w:rPr>
              <w:t>23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EFF43D" w14:textId="77777777" w:rsidR="00D40C70" w:rsidRPr="00BC508A" w:rsidRDefault="00D40C70" w:rsidP="00E6030B">
            <w:pPr>
              <w:pStyle w:val="TAL"/>
              <w:rPr>
                <w:snapToGrid w:val="0"/>
                <w:sz w:val="16"/>
              </w:rPr>
            </w:pPr>
            <w:r w:rsidRPr="00BC508A">
              <w:rPr>
                <w:snapToGrid w:val="0"/>
                <w:sz w:val="16"/>
              </w:rPr>
              <w:t>2</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25798827" w14:textId="77777777" w:rsidR="00D40C70" w:rsidRPr="00BC508A" w:rsidRDefault="00D40C70" w:rsidP="00E6030B">
            <w:pPr>
              <w:pStyle w:val="TAL"/>
              <w:rPr>
                <w:lang w:eastAsia="zh-CN"/>
              </w:rPr>
            </w:pPr>
            <w:r w:rsidRPr="00BC508A">
              <w:rPr>
                <w:lang w:eastAsia="zh-CN"/>
              </w:rPr>
              <w:t>Correction of UE behaviour in substate ATTEMPTING-TO-UPDAT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268F84A"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500A0A9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200054D"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7A0D526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EC448"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5CE508"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CB4CE1" w14:textId="77777777" w:rsidR="00D40C70" w:rsidRPr="00BC508A" w:rsidRDefault="00D40C70" w:rsidP="00E6030B">
            <w:pPr>
              <w:pStyle w:val="TAL"/>
              <w:rPr>
                <w:snapToGrid w:val="0"/>
                <w:sz w:val="16"/>
              </w:rPr>
            </w:pPr>
            <w:r w:rsidRPr="00BC508A">
              <w:rPr>
                <w:snapToGrid w:val="0"/>
                <w:sz w:val="16"/>
              </w:rPr>
              <w:t>23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514003"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71178A0" w14:textId="77777777" w:rsidR="00D40C70" w:rsidRPr="00BC508A" w:rsidRDefault="00D40C70" w:rsidP="00E6030B">
            <w:pPr>
              <w:pStyle w:val="TAL"/>
              <w:rPr>
                <w:lang w:eastAsia="zh-CN"/>
              </w:rPr>
            </w:pPr>
            <w:r w:rsidRPr="00BC508A">
              <w:rPr>
                <w:lang w:eastAsia="zh-CN"/>
              </w:rPr>
              <w:t>T3411 handling correction for RRC connection failure case</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044D5B2F"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6AFD160"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476F035A"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15D82202"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D61B3"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B9C1A1"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4620C5" w14:textId="77777777" w:rsidR="00D40C70" w:rsidRPr="00BC508A" w:rsidRDefault="00D40C70" w:rsidP="00E6030B">
            <w:pPr>
              <w:pStyle w:val="TAL"/>
              <w:rPr>
                <w:snapToGrid w:val="0"/>
                <w:sz w:val="16"/>
              </w:rPr>
            </w:pPr>
            <w:r w:rsidRPr="00BC508A">
              <w:rPr>
                <w:snapToGrid w:val="0"/>
                <w:sz w:val="16"/>
              </w:rPr>
              <w:t>23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63F2F7"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166CDFED" w14:textId="77777777" w:rsidR="00D40C70" w:rsidRPr="00BC508A" w:rsidRDefault="00D40C70" w:rsidP="00E6030B">
            <w:pPr>
              <w:pStyle w:val="TAL"/>
              <w:rPr>
                <w:lang w:eastAsia="zh-CN"/>
              </w:rPr>
            </w:pPr>
            <w:r w:rsidRPr="00BC508A">
              <w:rPr>
                <w:lang w:eastAsia="zh-CN"/>
              </w:rPr>
              <w:t>Collision case handling for service request for SMS and IMSI detach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69D733AE"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FE676F8"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637A5EF1"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08E065E5"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BFA2"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118197" w14:textId="77777777" w:rsidR="00D40C70" w:rsidRPr="00BC508A" w:rsidRDefault="00D40C70" w:rsidP="00E6030B">
            <w:pPr>
              <w:pStyle w:val="TAL"/>
              <w:rPr>
                <w:snapToGrid w:val="0"/>
                <w:sz w:val="16"/>
              </w:rPr>
            </w:pPr>
            <w:r w:rsidRPr="00BC508A">
              <w:rPr>
                <w:snapToGrid w:val="0"/>
                <w:sz w:val="16"/>
              </w:rPr>
              <w:t>CP-1603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A57298" w14:textId="77777777" w:rsidR="00D40C70" w:rsidRPr="00BC508A" w:rsidRDefault="00D40C70" w:rsidP="00E6030B">
            <w:pPr>
              <w:pStyle w:val="TAL"/>
              <w:rPr>
                <w:snapToGrid w:val="0"/>
                <w:sz w:val="16"/>
              </w:rPr>
            </w:pPr>
            <w:r w:rsidRPr="00BC508A">
              <w:rPr>
                <w:snapToGrid w:val="0"/>
                <w:sz w:val="16"/>
              </w:rPr>
              <w:t>24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2A0B0F" w14:textId="77777777" w:rsidR="00D40C70" w:rsidRPr="00BC508A" w:rsidRDefault="00D40C70" w:rsidP="00E6030B">
            <w:pPr>
              <w:pStyle w:val="TAL"/>
              <w:rPr>
                <w:snapToGrid w:val="0"/>
                <w:sz w:val="16"/>
              </w:rPr>
            </w:pPr>
            <w:r w:rsidRPr="00BC508A">
              <w:rPr>
                <w:snapToGrid w:val="0"/>
                <w:sz w:val="16"/>
              </w:rPr>
              <w:t>1</w:t>
            </w: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48F7101F" w14:textId="77777777" w:rsidR="00D40C70" w:rsidRPr="00BC508A" w:rsidRDefault="00D40C70" w:rsidP="00E6030B">
            <w:pPr>
              <w:pStyle w:val="TAL"/>
              <w:rPr>
                <w:lang w:eastAsia="zh-CN"/>
              </w:rPr>
            </w:pPr>
            <w:r w:rsidRPr="00BC508A">
              <w:rPr>
                <w:lang w:eastAsia="zh-CN"/>
              </w:rPr>
              <w:t>T3396 running due to the release message from network</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9324EA7" w14:textId="77777777" w:rsidR="00D40C70" w:rsidRPr="00BC508A" w:rsidRDefault="00D40C70" w:rsidP="00E6030B">
            <w:pPr>
              <w:pStyle w:val="TAL"/>
              <w:rPr>
                <w:snapToGrid w:val="0"/>
                <w:sz w:val="16"/>
              </w:rPr>
            </w:pPr>
            <w:r w:rsidRPr="00BC508A">
              <w:rPr>
                <w:snapToGrid w:val="0"/>
                <w:sz w:val="16"/>
              </w:rPr>
              <w:t>13.6.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2A002AE5" w14:textId="77777777" w:rsidR="00D40C70" w:rsidRPr="00BC508A" w:rsidRDefault="00D40C70" w:rsidP="00E6030B">
            <w:pPr>
              <w:pStyle w:val="TAL"/>
              <w:rPr>
                <w:snapToGrid w:val="0"/>
                <w:sz w:val="16"/>
              </w:rPr>
            </w:pPr>
            <w:r w:rsidRPr="00BC508A">
              <w:rPr>
                <w:snapToGrid w:val="0"/>
                <w:sz w:val="16"/>
              </w:rPr>
              <w:t>14.0.0</w:t>
            </w:r>
          </w:p>
        </w:tc>
      </w:tr>
      <w:tr w:rsidR="00D40C70" w:rsidRPr="00BC508A" w14:paraId="59902847" w14:textId="77777777" w:rsidTr="00E6030B">
        <w:tc>
          <w:tcPr>
            <w:tcW w:w="800" w:type="dxa"/>
            <w:tcBorders>
              <w:top w:val="single" w:sz="6" w:space="0" w:color="auto"/>
              <w:left w:val="single" w:sz="6" w:space="0" w:color="auto"/>
              <w:bottom w:val="single" w:sz="6" w:space="0" w:color="auto"/>
              <w:right w:val="single" w:sz="6" w:space="0" w:color="auto"/>
            </w:tcBorders>
            <w:shd w:val="solid" w:color="FFFFFF" w:fill="auto"/>
          </w:tcPr>
          <w:p w14:paraId="689935E4" w14:textId="77777777" w:rsidR="00D40C70" w:rsidRPr="00BC508A" w:rsidRDefault="00D40C70" w:rsidP="00E6030B">
            <w:pPr>
              <w:pStyle w:val="TAL"/>
              <w:rPr>
                <w:snapToGrid w:val="0"/>
                <w:sz w:val="16"/>
              </w:rPr>
            </w:pPr>
            <w:r w:rsidRPr="00BC508A">
              <w:rPr>
                <w:snapToGrid w:val="0"/>
                <w:sz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54CB6" w14:textId="77777777" w:rsidR="00D40C70" w:rsidRPr="00BC508A" w:rsidRDefault="00D40C70" w:rsidP="00E6030B">
            <w:pPr>
              <w:pStyle w:val="TAL"/>
              <w:rPr>
                <w:snapToGrid w:val="0"/>
                <w:sz w:val="16"/>
              </w:rPr>
            </w:pPr>
            <w:r w:rsidRPr="00BC508A">
              <w:rPr>
                <w:snapToGrid w:val="0"/>
                <w:sz w:val="16"/>
              </w:rPr>
              <w:t>CT#7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4CB6A3" w14:textId="77777777" w:rsidR="00D40C70" w:rsidRPr="00BC508A" w:rsidRDefault="00D40C70" w:rsidP="00E6030B">
            <w:pPr>
              <w:pStyle w:val="TAL"/>
              <w:rPr>
                <w:snapToGrid w:val="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760DC" w14:textId="77777777" w:rsidR="00D40C70" w:rsidRPr="00BC508A" w:rsidRDefault="00D40C70" w:rsidP="00E6030B">
            <w:pPr>
              <w:pStyle w:val="TAL"/>
              <w:rPr>
                <w:snapToGrid w:val="0"/>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1BA300" w14:textId="77777777" w:rsidR="00D40C70" w:rsidRPr="00BC508A" w:rsidRDefault="00D40C70" w:rsidP="00E6030B">
            <w:pPr>
              <w:pStyle w:val="TAL"/>
              <w:rPr>
                <w:snapToGrid w:val="0"/>
                <w:sz w:val="16"/>
              </w:rPr>
            </w:pPr>
          </w:p>
        </w:tc>
        <w:tc>
          <w:tcPr>
            <w:tcW w:w="4812" w:type="dxa"/>
            <w:tcBorders>
              <w:top w:val="single" w:sz="6" w:space="0" w:color="auto"/>
              <w:left w:val="single" w:sz="6" w:space="0" w:color="auto"/>
              <w:bottom w:val="single" w:sz="6" w:space="0" w:color="auto"/>
              <w:right w:val="single" w:sz="6" w:space="0" w:color="auto"/>
            </w:tcBorders>
            <w:shd w:val="solid" w:color="FFFFFF" w:fill="auto"/>
          </w:tcPr>
          <w:p w14:paraId="7D4910FC" w14:textId="77777777" w:rsidR="00D40C70" w:rsidRPr="00BC508A" w:rsidRDefault="00D40C70" w:rsidP="00E6030B">
            <w:pPr>
              <w:pStyle w:val="TAL"/>
              <w:rPr>
                <w:lang w:eastAsia="zh-CN"/>
              </w:rPr>
            </w:pPr>
            <w:r w:rsidRPr="00BC508A">
              <w:rPr>
                <w:lang w:eastAsia="zh-CN"/>
              </w:rPr>
              <w:t>Various corrections</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771D9984" w14:textId="77777777" w:rsidR="00D40C70" w:rsidRPr="00BC508A" w:rsidRDefault="00D40C70" w:rsidP="00E6030B">
            <w:pPr>
              <w:pStyle w:val="TAL"/>
              <w:rPr>
                <w:snapToGrid w:val="0"/>
                <w:sz w:val="16"/>
              </w:rPr>
            </w:pPr>
            <w:r w:rsidRPr="00BC508A">
              <w:rPr>
                <w:snapToGrid w:val="0"/>
                <w:sz w:val="16"/>
              </w:rPr>
              <w:t>14.0.0</w:t>
            </w:r>
          </w:p>
        </w:tc>
        <w:tc>
          <w:tcPr>
            <w:tcW w:w="561" w:type="dxa"/>
            <w:tcBorders>
              <w:top w:val="single" w:sz="6" w:space="0" w:color="auto"/>
              <w:left w:val="single" w:sz="6" w:space="0" w:color="auto"/>
              <w:bottom w:val="single" w:sz="6" w:space="0" w:color="auto"/>
              <w:right w:val="single" w:sz="6" w:space="0" w:color="auto"/>
            </w:tcBorders>
            <w:shd w:val="solid" w:color="FFFFFF" w:fill="auto"/>
          </w:tcPr>
          <w:p w14:paraId="45975477" w14:textId="77777777" w:rsidR="00D40C70" w:rsidRPr="00BC508A" w:rsidRDefault="00D40C70" w:rsidP="00E6030B">
            <w:pPr>
              <w:pStyle w:val="TAL"/>
              <w:rPr>
                <w:snapToGrid w:val="0"/>
                <w:sz w:val="16"/>
              </w:rPr>
            </w:pPr>
            <w:r w:rsidRPr="00BC508A">
              <w:rPr>
                <w:snapToGrid w:val="0"/>
                <w:sz w:val="16"/>
              </w:rPr>
              <w:t>14.0.1</w:t>
            </w:r>
          </w:p>
        </w:tc>
      </w:tr>
    </w:tbl>
    <w:p w14:paraId="0A661DD6" w14:textId="77777777" w:rsidR="00D40C70" w:rsidRPr="00BC508A" w:rsidRDefault="00D40C70" w:rsidP="00D40C70"/>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8"/>
        <w:gridCol w:w="854"/>
        <w:gridCol w:w="1137"/>
        <w:gridCol w:w="704"/>
        <w:gridCol w:w="284"/>
        <w:gridCol w:w="283"/>
        <w:gridCol w:w="5241"/>
        <w:gridCol w:w="850"/>
      </w:tblGrid>
      <w:tr w:rsidR="00D40C70" w:rsidRPr="00BC508A" w14:paraId="52CD2DC1" w14:textId="77777777" w:rsidTr="00C5079A">
        <w:trPr>
          <w:cantSplit/>
          <w:jc w:val="center"/>
        </w:trPr>
        <w:tc>
          <w:tcPr>
            <w:tcW w:w="10201" w:type="dxa"/>
            <w:gridSpan w:val="8"/>
            <w:shd w:val="clear" w:color="auto" w:fill="auto"/>
          </w:tcPr>
          <w:p w14:paraId="0A935FC1" w14:textId="77777777" w:rsidR="00D40C70" w:rsidRPr="00BC508A" w:rsidRDefault="00D40C70" w:rsidP="00E6030B">
            <w:pPr>
              <w:pStyle w:val="TAL"/>
              <w:jc w:val="center"/>
              <w:rPr>
                <w:b/>
                <w:sz w:val="16"/>
              </w:rPr>
            </w:pPr>
            <w:r w:rsidRPr="00BC508A">
              <w:rPr>
                <w:b/>
              </w:rPr>
              <w:lastRenderedPageBreak/>
              <w:t>Change history</w:t>
            </w:r>
          </w:p>
        </w:tc>
      </w:tr>
      <w:tr w:rsidR="004F6A7B" w:rsidRPr="00BC508A" w14:paraId="547CE33E" w14:textId="77777777" w:rsidTr="00C5079A">
        <w:trPr>
          <w:cantSplit/>
          <w:jc w:val="center"/>
        </w:trPr>
        <w:tc>
          <w:tcPr>
            <w:tcW w:w="848" w:type="dxa"/>
            <w:shd w:val="clear" w:color="auto" w:fill="auto"/>
          </w:tcPr>
          <w:p w14:paraId="24611942" w14:textId="77777777" w:rsidR="00D40C70" w:rsidRPr="00BC508A" w:rsidRDefault="00D40C70" w:rsidP="00E6030B">
            <w:pPr>
              <w:pStyle w:val="TAL"/>
              <w:rPr>
                <w:b/>
                <w:sz w:val="16"/>
              </w:rPr>
            </w:pPr>
            <w:r w:rsidRPr="00BC508A">
              <w:rPr>
                <w:b/>
                <w:sz w:val="16"/>
              </w:rPr>
              <w:t>Date</w:t>
            </w:r>
          </w:p>
        </w:tc>
        <w:tc>
          <w:tcPr>
            <w:tcW w:w="854" w:type="dxa"/>
            <w:shd w:val="clear" w:color="auto" w:fill="auto"/>
          </w:tcPr>
          <w:p w14:paraId="3C12D224" w14:textId="77777777" w:rsidR="00D40C70" w:rsidRPr="00BC508A" w:rsidRDefault="00D40C70" w:rsidP="00E6030B">
            <w:pPr>
              <w:pStyle w:val="TAL"/>
              <w:rPr>
                <w:b/>
                <w:sz w:val="16"/>
              </w:rPr>
            </w:pPr>
            <w:r w:rsidRPr="00BC508A">
              <w:rPr>
                <w:b/>
                <w:sz w:val="16"/>
              </w:rPr>
              <w:t>Meeting</w:t>
            </w:r>
          </w:p>
        </w:tc>
        <w:tc>
          <w:tcPr>
            <w:tcW w:w="1137" w:type="dxa"/>
            <w:shd w:val="clear" w:color="auto" w:fill="auto"/>
          </w:tcPr>
          <w:p w14:paraId="39148EC3" w14:textId="77777777" w:rsidR="00D40C70" w:rsidRPr="00BC508A" w:rsidRDefault="00D40C70" w:rsidP="00E6030B">
            <w:pPr>
              <w:pStyle w:val="TAL"/>
              <w:rPr>
                <w:b/>
                <w:sz w:val="16"/>
              </w:rPr>
            </w:pPr>
            <w:r w:rsidRPr="00BC508A">
              <w:rPr>
                <w:b/>
                <w:sz w:val="16"/>
              </w:rPr>
              <w:t>TDoc</w:t>
            </w:r>
          </w:p>
        </w:tc>
        <w:tc>
          <w:tcPr>
            <w:tcW w:w="704" w:type="dxa"/>
            <w:shd w:val="clear" w:color="auto" w:fill="auto"/>
          </w:tcPr>
          <w:p w14:paraId="64B5A6F4" w14:textId="77777777" w:rsidR="00D40C70" w:rsidRPr="00BC508A" w:rsidRDefault="00D40C70" w:rsidP="00E6030B">
            <w:pPr>
              <w:pStyle w:val="TAL"/>
              <w:rPr>
                <w:b/>
                <w:sz w:val="16"/>
              </w:rPr>
            </w:pPr>
            <w:r w:rsidRPr="00BC508A">
              <w:rPr>
                <w:b/>
                <w:sz w:val="16"/>
              </w:rPr>
              <w:t>CR</w:t>
            </w:r>
          </w:p>
        </w:tc>
        <w:tc>
          <w:tcPr>
            <w:tcW w:w="284" w:type="dxa"/>
            <w:shd w:val="clear" w:color="auto" w:fill="auto"/>
          </w:tcPr>
          <w:p w14:paraId="27D2CFDC" w14:textId="77777777" w:rsidR="00D40C70" w:rsidRPr="00BC508A" w:rsidRDefault="00D40C70" w:rsidP="00E6030B">
            <w:pPr>
              <w:pStyle w:val="TAL"/>
              <w:rPr>
                <w:b/>
                <w:sz w:val="16"/>
              </w:rPr>
            </w:pPr>
            <w:r w:rsidRPr="00BC508A">
              <w:rPr>
                <w:b/>
                <w:sz w:val="16"/>
              </w:rPr>
              <w:t>Rev</w:t>
            </w:r>
          </w:p>
        </w:tc>
        <w:tc>
          <w:tcPr>
            <w:tcW w:w="283" w:type="dxa"/>
            <w:shd w:val="clear" w:color="auto" w:fill="auto"/>
          </w:tcPr>
          <w:p w14:paraId="5D7CF001" w14:textId="77777777" w:rsidR="00D40C70" w:rsidRPr="00BC508A" w:rsidRDefault="00D40C70" w:rsidP="00E6030B">
            <w:pPr>
              <w:pStyle w:val="TAL"/>
              <w:rPr>
                <w:b/>
                <w:sz w:val="16"/>
              </w:rPr>
            </w:pPr>
            <w:r w:rsidRPr="00BC508A">
              <w:rPr>
                <w:b/>
                <w:sz w:val="16"/>
              </w:rPr>
              <w:t>Cat</w:t>
            </w:r>
          </w:p>
        </w:tc>
        <w:tc>
          <w:tcPr>
            <w:tcW w:w="5241" w:type="dxa"/>
            <w:shd w:val="clear" w:color="auto" w:fill="auto"/>
          </w:tcPr>
          <w:p w14:paraId="1D104256" w14:textId="77777777" w:rsidR="00D40C70" w:rsidRPr="00BC508A" w:rsidRDefault="00D40C70" w:rsidP="00E6030B">
            <w:pPr>
              <w:pStyle w:val="TAL"/>
              <w:rPr>
                <w:b/>
                <w:sz w:val="16"/>
              </w:rPr>
            </w:pPr>
            <w:r w:rsidRPr="00BC508A">
              <w:rPr>
                <w:b/>
                <w:sz w:val="16"/>
              </w:rPr>
              <w:t>Subject/Comment</w:t>
            </w:r>
          </w:p>
        </w:tc>
        <w:tc>
          <w:tcPr>
            <w:tcW w:w="850" w:type="dxa"/>
            <w:shd w:val="clear" w:color="auto" w:fill="auto"/>
          </w:tcPr>
          <w:p w14:paraId="13CDAD45" w14:textId="77777777" w:rsidR="00D40C70" w:rsidRPr="00BC508A" w:rsidRDefault="00D40C70" w:rsidP="00E6030B">
            <w:pPr>
              <w:pStyle w:val="TAL"/>
              <w:rPr>
                <w:b/>
                <w:sz w:val="16"/>
              </w:rPr>
            </w:pPr>
            <w:r w:rsidRPr="00BC508A">
              <w:rPr>
                <w:b/>
                <w:sz w:val="16"/>
              </w:rPr>
              <w:t>New version</w:t>
            </w:r>
          </w:p>
        </w:tc>
      </w:tr>
      <w:tr w:rsidR="004F6A7B" w:rsidRPr="004F6A7B" w14:paraId="6F9C25CA" w14:textId="77777777" w:rsidTr="00C5079A">
        <w:trPr>
          <w:cantSplit/>
          <w:jc w:val="center"/>
        </w:trPr>
        <w:tc>
          <w:tcPr>
            <w:tcW w:w="848" w:type="dxa"/>
            <w:shd w:val="clear" w:color="auto" w:fill="auto"/>
          </w:tcPr>
          <w:p w14:paraId="56269DAF"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227C2C73"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0C20482" w14:textId="77777777" w:rsidR="00D40C70" w:rsidRPr="00C5079A" w:rsidRDefault="00D40C70" w:rsidP="00C5079A">
            <w:pPr>
              <w:pStyle w:val="TAL"/>
              <w:rPr>
                <w:sz w:val="16"/>
              </w:rPr>
            </w:pPr>
            <w:r w:rsidRPr="00C5079A">
              <w:rPr>
                <w:sz w:val="16"/>
              </w:rPr>
              <w:t>CP-160516</w:t>
            </w:r>
          </w:p>
        </w:tc>
        <w:tc>
          <w:tcPr>
            <w:tcW w:w="704" w:type="dxa"/>
            <w:shd w:val="clear" w:color="auto" w:fill="auto"/>
          </w:tcPr>
          <w:p w14:paraId="7E33A2B3" w14:textId="77777777" w:rsidR="00D40C70" w:rsidRPr="00C5079A" w:rsidRDefault="00D40C70" w:rsidP="004F6A7B">
            <w:pPr>
              <w:pStyle w:val="TAL"/>
              <w:rPr>
                <w:sz w:val="16"/>
              </w:rPr>
            </w:pPr>
            <w:r w:rsidRPr="00C5079A">
              <w:rPr>
                <w:sz w:val="16"/>
              </w:rPr>
              <w:t>2459</w:t>
            </w:r>
          </w:p>
        </w:tc>
        <w:tc>
          <w:tcPr>
            <w:tcW w:w="284" w:type="dxa"/>
            <w:shd w:val="clear" w:color="auto" w:fill="auto"/>
          </w:tcPr>
          <w:p w14:paraId="1DF5A511" w14:textId="77777777" w:rsidR="00D40C70" w:rsidRPr="00C5079A" w:rsidRDefault="00D40C70" w:rsidP="00C5079A">
            <w:pPr>
              <w:pStyle w:val="TAL"/>
              <w:rPr>
                <w:sz w:val="16"/>
              </w:rPr>
            </w:pPr>
            <w:r w:rsidRPr="00C5079A">
              <w:rPr>
                <w:sz w:val="16"/>
              </w:rPr>
              <w:t>2</w:t>
            </w:r>
          </w:p>
        </w:tc>
        <w:tc>
          <w:tcPr>
            <w:tcW w:w="283" w:type="dxa"/>
            <w:shd w:val="clear" w:color="auto" w:fill="auto"/>
          </w:tcPr>
          <w:p w14:paraId="73CA3059" w14:textId="77777777" w:rsidR="00D40C70" w:rsidRPr="00C5079A" w:rsidRDefault="00D40C70" w:rsidP="00C5079A">
            <w:pPr>
              <w:pStyle w:val="TAL"/>
              <w:rPr>
                <w:sz w:val="16"/>
              </w:rPr>
            </w:pPr>
            <w:r w:rsidRPr="00C5079A">
              <w:rPr>
                <w:sz w:val="16"/>
              </w:rPr>
              <w:t>F</w:t>
            </w:r>
          </w:p>
        </w:tc>
        <w:tc>
          <w:tcPr>
            <w:tcW w:w="5241" w:type="dxa"/>
            <w:shd w:val="clear" w:color="auto" w:fill="auto"/>
          </w:tcPr>
          <w:p w14:paraId="2EADC8DC" w14:textId="77777777" w:rsidR="00D40C70" w:rsidRPr="00C5079A" w:rsidRDefault="00D40C70" w:rsidP="004F6A7B">
            <w:pPr>
              <w:pStyle w:val="TAL"/>
              <w:rPr>
                <w:sz w:val="16"/>
              </w:rPr>
            </w:pPr>
            <w:r w:rsidRPr="00C5079A">
              <w:rPr>
                <w:sz w:val="16"/>
              </w:rPr>
              <w:t>Handling of MO/MT CSFB in EMM-REGISTERED.ATTEMPTING-TO-UPDATE-MM</w:t>
            </w:r>
          </w:p>
        </w:tc>
        <w:tc>
          <w:tcPr>
            <w:tcW w:w="850" w:type="dxa"/>
            <w:shd w:val="clear" w:color="auto" w:fill="auto"/>
          </w:tcPr>
          <w:p w14:paraId="5BFF6395" w14:textId="77777777" w:rsidR="00D40C70" w:rsidRPr="00C5079A" w:rsidRDefault="00D40C70" w:rsidP="00C5079A">
            <w:pPr>
              <w:pStyle w:val="TAL"/>
              <w:rPr>
                <w:sz w:val="16"/>
              </w:rPr>
            </w:pPr>
            <w:r w:rsidRPr="00C5079A">
              <w:rPr>
                <w:sz w:val="16"/>
              </w:rPr>
              <w:t>14.1.0</w:t>
            </w:r>
          </w:p>
        </w:tc>
      </w:tr>
      <w:tr w:rsidR="004F6A7B" w:rsidRPr="004F6A7B" w14:paraId="417917EC" w14:textId="77777777" w:rsidTr="00C5079A">
        <w:trPr>
          <w:cantSplit/>
          <w:jc w:val="center"/>
        </w:trPr>
        <w:tc>
          <w:tcPr>
            <w:tcW w:w="848" w:type="dxa"/>
            <w:shd w:val="clear" w:color="auto" w:fill="auto"/>
          </w:tcPr>
          <w:p w14:paraId="5462AE58"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68C73876"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3DCE068C" w14:textId="77777777" w:rsidR="00D40C70" w:rsidRPr="00C5079A" w:rsidRDefault="00D40C70" w:rsidP="00C5079A">
            <w:pPr>
              <w:pStyle w:val="TAL"/>
              <w:rPr>
                <w:sz w:val="16"/>
              </w:rPr>
            </w:pPr>
            <w:r w:rsidRPr="00C5079A">
              <w:rPr>
                <w:sz w:val="16"/>
              </w:rPr>
              <w:t>CP-160516</w:t>
            </w:r>
          </w:p>
        </w:tc>
        <w:tc>
          <w:tcPr>
            <w:tcW w:w="704" w:type="dxa"/>
            <w:shd w:val="clear" w:color="auto" w:fill="auto"/>
          </w:tcPr>
          <w:p w14:paraId="23DDF01E" w14:textId="77777777" w:rsidR="00D40C70" w:rsidRPr="00C5079A" w:rsidRDefault="00D40C70" w:rsidP="004F6A7B">
            <w:pPr>
              <w:pStyle w:val="TAL"/>
              <w:rPr>
                <w:sz w:val="16"/>
              </w:rPr>
            </w:pPr>
            <w:r w:rsidRPr="00C5079A">
              <w:rPr>
                <w:sz w:val="16"/>
              </w:rPr>
              <w:t>2462</w:t>
            </w:r>
          </w:p>
        </w:tc>
        <w:tc>
          <w:tcPr>
            <w:tcW w:w="284" w:type="dxa"/>
            <w:shd w:val="clear" w:color="auto" w:fill="auto"/>
          </w:tcPr>
          <w:p w14:paraId="14517EC6" w14:textId="77777777" w:rsidR="00D40C70" w:rsidRPr="00C5079A" w:rsidRDefault="00D40C70" w:rsidP="00C5079A">
            <w:pPr>
              <w:pStyle w:val="TAL"/>
              <w:rPr>
                <w:sz w:val="16"/>
              </w:rPr>
            </w:pPr>
          </w:p>
        </w:tc>
        <w:tc>
          <w:tcPr>
            <w:tcW w:w="283" w:type="dxa"/>
            <w:shd w:val="clear" w:color="auto" w:fill="auto"/>
          </w:tcPr>
          <w:p w14:paraId="15793D89" w14:textId="77777777" w:rsidR="00D40C70" w:rsidRPr="00C5079A" w:rsidRDefault="00D40C70" w:rsidP="00C5079A">
            <w:pPr>
              <w:pStyle w:val="TAL"/>
              <w:rPr>
                <w:sz w:val="16"/>
              </w:rPr>
            </w:pPr>
            <w:r w:rsidRPr="00C5079A">
              <w:rPr>
                <w:sz w:val="16"/>
              </w:rPr>
              <w:t>D</w:t>
            </w:r>
          </w:p>
        </w:tc>
        <w:tc>
          <w:tcPr>
            <w:tcW w:w="5241" w:type="dxa"/>
            <w:shd w:val="clear" w:color="auto" w:fill="auto"/>
          </w:tcPr>
          <w:p w14:paraId="673A6ECF" w14:textId="77777777" w:rsidR="00D40C70" w:rsidRPr="00C5079A" w:rsidRDefault="00D40C70" w:rsidP="004F6A7B">
            <w:pPr>
              <w:pStyle w:val="TAL"/>
              <w:rPr>
                <w:sz w:val="16"/>
              </w:rPr>
            </w:pPr>
            <w:r w:rsidRPr="00C5079A">
              <w:rPr>
                <w:sz w:val="16"/>
              </w:rPr>
              <w:t>Incorrectly formatted bullet list of PDN type values</w:t>
            </w:r>
          </w:p>
        </w:tc>
        <w:tc>
          <w:tcPr>
            <w:tcW w:w="850" w:type="dxa"/>
            <w:shd w:val="clear" w:color="auto" w:fill="auto"/>
          </w:tcPr>
          <w:p w14:paraId="47B9E453" w14:textId="77777777" w:rsidR="00D40C70" w:rsidRPr="00C5079A" w:rsidRDefault="00D40C70" w:rsidP="00C5079A">
            <w:pPr>
              <w:pStyle w:val="TAL"/>
              <w:rPr>
                <w:sz w:val="16"/>
              </w:rPr>
            </w:pPr>
            <w:r w:rsidRPr="00C5079A">
              <w:rPr>
                <w:sz w:val="16"/>
              </w:rPr>
              <w:t>14.1.0</w:t>
            </w:r>
          </w:p>
        </w:tc>
      </w:tr>
      <w:tr w:rsidR="004F6A7B" w:rsidRPr="004F6A7B" w14:paraId="0DEF1732" w14:textId="77777777" w:rsidTr="00C5079A">
        <w:trPr>
          <w:cantSplit/>
          <w:jc w:val="center"/>
        </w:trPr>
        <w:tc>
          <w:tcPr>
            <w:tcW w:w="848" w:type="dxa"/>
            <w:shd w:val="clear" w:color="auto" w:fill="auto"/>
          </w:tcPr>
          <w:p w14:paraId="5D97956B"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1B4C1E2A"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22DE123"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4522D82D" w14:textId="77777777" w:rsidR="00D40C70" w:rsidRPr="00C5079A" w:rsidRDefault="00D40C70" w:rsidP="004F6A7B">
            <w:pPr>
              <w:pStyle w:val="TAL"/>
              <w:rPr>
                <w:sz w:val="16"/>
              </w:rPr>
            </w:pPr>
            <w:r w:rsidRPr="00C5079A">
              <w:rPr>
                <w:sz w:val="16"/>
              </w:rPr>
              <w:t>2464</w:t>
            </w:r>
          </w:p>
        </w:tc>
        <w:tc>
          <w:tcPr>
            <w:tcW w:w="284" w:type="dxa"/>
            <w:shd w:val="clear" w:color="auto" w:fill="auto"/>
          </w:tcPr>
          <w:p w14:paraId="64CC15BB" w14:textId="77777777" w:rsidR="00D40C70" w:rsidRPr="00C5079A" w:rsidRDefault="00D40C70" w:rsidP="00C5079A">
            <w:pPr>
              <w:pStyle w:val="TAL"/>
              <w:rPr>
                <w:sz w:val="16"/>
              </w:rPr>
            </w:pPr>
            <w:r w:rsidRPr="00C5079A">
              <w:rPr>
                <w:sz w:val="16"/>
              </w:rPr>
              <w:t>1</w:t>
            </w:r>
          </w:p>
        </w:tc>
        <w:tc>
          <w:tcPr>
            <w:tcW w:w="283" w:type="dxa"/>
            <w:shd w:val="clear" w:color="auto" w:fill="auto"/>
          </w:tcPr>
          <w:p w14:paraId="046A898B" w14:textId="77777777" w:rsidR="00D40C70" w:rsidRPr="00C5079A" w:rsidRDefault="00D40C70" w:rsidP="00C5079A">
            <w:pPr>
              <w:pStyle w:val="TAL"/>
              <w:rPr>
                <w:sz w:val="16"/>
              </w:rPr>
            </w:pPr>
            <w:r w:rsidRPr="00C5079A">
              <w:rPr>
                <w:sz w:val="16"/>
              </w:rPr>
              <w:t>A</w:t>
            </w:r>
          </w:p>
        </w:tc>
        <w:tc>
          <w:tcPr>
            <w:tcW w:w="5241" w:type="dxa"/>
            <w:shd w:val="clear" w:color="auto" w:fill="auto"/>
          </w:tcPr>
          <w:p w14:paraId="062B4E79" w14:textId="77777777" w:rsidR="00D40C70" w:rsidRPr="00C5079A" w:rsidRDefault="00D40C70" w:rsidP="004F6A7B">
            <w:pPr>
              <w:pStyle w:val="TAL"/>
              <w:rPr>
                <w:sz w:val="16"/>
              </w:rPr>
            </w:pPr>
            <w:r w:rsidRPr="00C5079A">
              <w:rPr>
                <w:sz w:val="16"/>
              </w:rPr>
              <w:t>NAS timer handling for eMTC</w:t>
            </w:r>
          </w:p>
        </w:tc>
        <w:tc>
          <w:tcPr>
            <w:tcW w:w="850" w:type="dxa"/>
            <w:shd w:val="clear" w:color="auto" w:fill="auto"/>
          </w:tcPr>
          <w:p w14:paraId="466E3B8B" w14:textId="77777777" w:rsidR="00D40C70" w:rsidRPr="00C5079A" w:rsidRDefault="00D40C70" w:rsidP="00C5079A">
            <w:pPr>
              <w:pStyle w:val="TAL"/>
              <w:rPr>
                <w:sz w:val="16"/>
              </w:rPr>
            </w:pPr>
            <w:r w:rsidRPr="00C5079A">
              <w:rPr>
                <w:sz w:val="16"/>
              </w:rPr>
              <w:t>14.1.0</w:t>
            </w:r>
          </w:p>
        </w:tc>
      </w:tr>
      <w:tr w:rsidR="004F6A7B" w:rsidRPr="004F6A7B" w14:paraId="505BA293" w14:textId="77777777" w:rsidTr="00C5079A">
        <w:trPr>
          <w:cantSplit/>
          <w:jc w:val="center"/>
        </w:trPr>
        <w:tc>
          <w:tcPr>
            <w:tcW w:w="848" w:type="dxa"/>
            <w:shd w:val="clear" w:color="auto" w:fill="auto"/>
          </w:tcPr>
          <w:p w14:paraId="28598885"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0DD7285E"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2344DA8" w14:textId="77777777" w:rsidR="00D40C70" w:rsidRPr="00C5079A" w:rsidRDefault="00D40C70" w:rsidP="00C5079A">
            <w:pPr>
              <w:pStyle w:val="TAL"/>
              <w:rPr>
                <w:sz w:val="16"/>
              </w:rPr>
            </w:pPr>
            <w:r w:rsidRPr="00C5079A">
              <w:rPr>
                <w:sz w:val="16"/>
              </w:rPr>
              <w:t>CP-160470</w:t>
            </w:r>
          </w:p>
        </w:tc>
        <w:tc>
          <w:tcPr>
            <w:tcW w:w="704" w:type="dxa"/>
            <w:shd w:val="clear" w:color="auto" w:fill="auto"/>
          </w:tcPr>
          <w:p w14:paraId="7B93DFA6" w14:textId="77777777" w:rsidR="00D40C70" w:rsidRPr="00C5079A" w:rsidRDefault="00D40C70" w:rsidP="004F6A7B">
            <w:pPr>
              <w:pStyle w:val="TAL"/>
              <w:rPr>
                <w:sz w:val="16"/>
              </w:rPr>
            </w:pPr>
            <w:r w:rsidRPr="00C5079A">
              <w:rPr>
                <w:sz w:val="16"/>
              </w:rPr>
              <w:t>2466</w:t>
            </w:r>
          </w:p>
        </w:tc>
        <w:tc>
          <w:tcPr>
            <w:tcW w:w="284" w:type="dxa"/>
            <w:shd w:val="clear" w:color="auto" w:fill="auto"/>
          </w:tcPr>
          <w:p w14:paraId="72F7D74A" w14:textId="77777777" w:rsidR="00D40C70" w:rsidRPr="00C5079A" w:rsidRDefault="00D40C70" w:rsidP="00C5079A">
            <w:pPr>
              <w:pStyle w:val="TAL"/>
              <w:rPr>
                <w:sz w:val="16"/>
              </w:rPr>
            </w:pPr>
            <w:r w:rsidRPr="00C5079A">
              <w:rPr>
                <w:sz w:val="16"/>
              </w:rPr>
              <w:t>2</w:t>
            </w:r>
          </w:p>
        </w:tc>
        <w:tc>
          <w:tcPr>
            <w:tcW w:w="283" w:type="dxa"/>
            <w:shd w:val="clear" w:color="auto" w:fill="auto"/>
          </w:tcPr>
          <w:p w14:paraId="290B38FB" w14:textId="77777777" w:rsidR="00D40C70" w:rsidRPr="00C5079A" w:rsidRDefault="00D40C70" w:rsidP="00C5079A">
            <w:pPr>
              <w:pStyle w:val="TAL"/>
              <w:rPr>
                <w:sz w:val="16"/>
              </w:rPr>
            </w:pPr>
            <w:r w:rsidRPr="00C5079A">
              <w:rPr>
                <w:sz w:val="16"/>
              </w:rPr>
              <w:t>A</w:t>
            </w:r>
          </w:p>
        </w:tc>
        <w:tc>
          <w:tcPr>
            <w:tcW w:w="5241" w:type="dxa"/>
            <w:shd w:val="clear" w:color="auto" w:fill="auto"/>
          </w:tcPr>
          <w:p w14:paraId="2E95BBD8" w14:textId="77777777" w:rsidR="00D40C70" w:rsidRPr="00C5079A" w:rsidRDefault="00D40C70" w:rsidP="004F6A7B">
            <w:pPr>
              <w:pStyle w:val="TAL"/>
              <w:rPr>
                <w:sz w:val="16"/>
              </w:rPr>
            </w:pPr>
            <w:r w:rsidRPr="00C5079A">
              <w:rPr>
                <w:sz w:val="16"/>
              </w:rPr>
              <w:t>Addition of DelayTolerant RRC establishment cause for NB-IoT</w:t>
            </w:r>
          </w:p>
        </w:tc>
        <w:tc>
          <w:tcPr>
            <w:tcW w:w="850" w:type="dxa"/>
            <w:shd w:val="clear" w:color="auto" w:fill="auto"/>
          </w:tcPr>
          <w:p w14:paraId="41540BF6" w14:textId="77777777" w:rsidR="00D40C70" w:rsidRPr="00C5079A" w:rsidRDefault="00D40C70" w:rsidP="00C5079A">
            <w:pPr>
              <w:pStyle w:val="TAL"/>
              <w:rPr>
                <w:sz w:val="16"/>
              </w:rPr>
            </w:pPr>
            <w:r w:rsidRPr="00C5079A">
              <w:rPr>
                <w:sz w:val="16"/>
              </w:rPr>
              <w:t>14.1.0</w:t>
            </w:r>
          </w:p>
        </w:tc>
      </w:tr>
      <w:tr w:rsidR="004F6A7B" w:rsidRPr="004F6A7B" w14:paraId="752F3FBC" w14:textId="77777777" w:rsidTr="00C5079A">
        <w:trPr>
          <w:cantSplit/>
          <w:jc w:val="center"/>
        </w:trPr>
        <w:tc>
          <w:tcPr>
            <w:tcW w:w="848" w:type="dxa"/>
            <w:shd w:val="clear" w:color="auto" w:fill="auto"/>
          </w:tcPr>
          <w:p w14:paraId="6678C2CF"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41D65E22"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7E61D82"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3206F84B" w14:textId="77777777" w:rsidR="00D40C70" w:rsidRPr="00C5079A" w:rsidRDefault="00D40C70" w:rsidP="004F6A7B">
            <w:pPr>
              <w:pStyle w:val="TAL"/>
              <w:rPr>
                <w:sz w:val="16"/>
              </w:rPr>
            </w:pPr>
            <w:r w:rsidRPr="00C5079A">
              <w:rPr>
                <w:sz w:val="16"/>
              </w:rPr>
              <w:t>2475</w:t>
            </w:r>
          </w:p>
        </w:tc>
        <w:tc>
          <w:tcPr>
            <w:tcW w:w="284" w:type="dxa"/>
            <w:shd w:val="clear" w:color="auto" w:fill="auto"/>
          </w:tcPr>
          <w:p w14:paraId="50701695" w14:textId="77777777" w:rsidR="00D40C70" w:rsidRPr="00C5079A" w:rsidRDefault="00D40C70" w:rsidP="00C5079A">
            <w:pPr>
              <w:pStyle w:val="TAL"/>
              <w:rPr>
                <w:sz w:val="16"/>
              </w:rPr>
            </w:pPr>
            <w:r w:rsidRPr="00C5079A">
              <w:rPr>
                <w:sz w:val="16"/>
              </w:rPr>
              <w:t>2</w:t>
            </w:r>
          </w:p>
        </w:tc>
        <w:tc>
          <w:tcPr>
            <w:tcW w:w="283" w:type="dxa"/>
            <w:shd w:val="clear" w:color="auto" w:fill="auto"/>
          </w:tcPr>
          <w:p w14:paraId="771F3AF3" w14:textId="77777777" w:rsidR="00D40C70" w:rsidRPr="00C5079A" w:rsidRDefault="00D40C70" w:rsidP="00C5079A">
            <w:pPr>
              <w:pStyle w:val="TAL"/>
              <w:rPr>
                <w:sz w:val="16"/>
              </w:rPr>
            </w:pPr>
            <w:r w:rsidRPr="00C5079A">
              <w:rPr>
                <w:sz w:val="16"/>
              </w:rPr>
              <w:t>A</w:t>
            </w:r>
          </w:p>
        </w:tc>
        <w:tc>
          <w:tcPr>
            <w:tcW w:w="5241" w:type="dxa"/>
            <w:shd w:val="clear" w:color="auto" w:fill="auto"/>
          </w:tcPr>
          <w:p w14:paraId="042580E8" w14:textId="77777777" w:rsidR="00D40C70" w:rsidRPr="00C5079A" w:rsidRDefault="00D40C70" w:rsidP="004F6A7B">
            <w:pPr>
              <w:pStyle w:val="TAL"/>
              <w:rPr>
                <w:sz w:val="16"/>
              </w:rPr>
            </w:pPr>
            <w:r w:rsidRPr="00C5079A">
              <w:rPr>
                <w:sz w:val="16"/>
              </w:rPr>
              <w:t>Extended Wait Time for non-low access priority UEs in NB-IoT</w:t>
            </w:r>
          </w:p>
        </w:tc>
        <w:tc>
          <w:tcPr>
            <w:tcW w:w="850" w:type="dxa"/>
            <w:shd w:val="clear" w:color="auto" w:fill="auto"/>
          </w:tcPr>
          <w:p w14:paraId="2DCEE4E0" w14:textId="77777777" w:rsidR="00D40C70" w:rsidRPr="00C5079A" w:rsidRDefault="00D40C70" w:rsidP="00C5079A">
            <w:pPr>
              <w:pStyle w:val="TAL"/>
              <w:rPr>
                <w:sz w:val="16"/>
              </w:rPr>
            </w:pPr>
            <w:r w:rsidRPr="00C5079A">
              <w:rPr>
                <w:sz w:val="16"/>
              </w:rPr>
              <w:t>14.1.0</w:t>
            </w:r>
          </w:p>
        </w:tc>
      </w:tr>
      <w:tr w:rsidR="004F6A7B" w:rsidRPr="004F6A7B" w14:paraId="07AE88AD" w14:textId="77777777" w:rsidTr="00C5079A">
        <w:trPr>
          <w:cantSplit/>
          <w:jc w:val="center"/>
        </w:trPr>
        <w:tc>
          <w:tcPr>
            <w:tcW w:w="848" w:type="dxa"/>
            <w:shd w:val="clear" w:color="auto" w:fill="auto"/>
          </w:tcPr>
          <w:p w14:paraId="30AD11C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7A8EAF5D"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EEA80F7"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15625914" w14:textId="77777777" w:rsidR="00D40C70" w:rsidRPr="00C5079A" w:rsidRDefault="00D40C70" w:rsidP="004F6A7B">
            <w:pPr>
              <w:pStyle w:val="TAL"/>
              <w:rPr>
                <w:sz w:val="16"/>
              </w:rPr>
            </w:pPr>
            <w:r w:rsidRPr="00C5079A">
              <w:rPr>
                <w:sz w:val="16"/>
              </w:rPr>
              <w:t>2477</w:t>
            </w:r>
          </w:p>
        </w:tc>
        <w:tc>
          <w:tcPr>
            <w:tcW w:w="284" w:type="dxa"/>
            <w:shd w:val="clear" w:color="auto" w:fill="auto"/>
          </w:tcPr>
          <w:p w14:paraId="79000378" w14:textId="77777777" w:rsidR="00D40C70" w:rsidRPr="00C5079A" w:rsidRDefault="00D40C70" w:rsidP="00C5079A">
            <w:pPr>
              <w:pStyle w:val="TAL"/>
              <w:rPr>
                <w:sz w:val="16"/>
              </w:rPr>
            </w:pPr>
            <w:r w:rsidRPr="00C5079A">
              <w:rPr>
                <w:sz w:val="16"/>
              </w:rPr>
              <w:t>3</w:t>
            </w:r>
          </w:p>
        </w:tc>
        <w:tc>
          <w:tcPr>
            <w:tcW w:w="283" w:type="dxa"/>
            <w:shd w:val="clear" w:color="auto" w:fill="auto"/>
          </w:tcPr>
          <w:p w14:paraId="1091FD12" w14:textId="77777777" w:rsidR="00D40C70" w:rsidRPr="00C5079A" w:rsidRDefault="00D40C70" w:rsidP="00C5079A">
            <w:pPr>
              <w:pStyle w:val="TAL"/>
              <w:rPr>
                <w:sz w:val="16"/>
              </w:rPr>
            </w:pPr>
            <w:r w:rsidRPr="00C5079A">
              <w:rPr>
                <w:sz w:val="16"/>
              </w:rPr>
              <w:t>A</w:t>
            </w:r>
          </w:p>
        </w:tc>
        <w:tc>
          <w:tcPr>
            <w:tcW w:w="5241" w:type="dxa"/>
            <w:shd w:val="clear" w:color="auto" w:fill="auto"/>
          </w:tcPr>
          <w:p w14:paraId="4BA6535C" w14:textId="77777777" w:rsidR="00D40C70" w:rsidRPr="00C5079A" w:rsidRDefault="00D40C70" w:rsidP="004F6A7B">
            <w:pPr>
              <w:pStyle w:val="TAL"/>
              <w:rPr>
                <w:sz w:val="16"/>
              </w:rPr>
            </w:pPr>
            <w:r w:rsidRPr="00C5079A">
              <w:rPr>
                <w:sz w:val="16"/>
              </w:rPr>
              <w:t>Clarification for EMM-REGISTERED without PDN connection</w:t>
            </w:r>
          </w:p>
        </w:tc>
        <w:tc>
          <w:tcPr>
            <w:tcW w:w="850" w:type="dxa"/>
            <w:shd w:val="clear" w:color="auto" w:fill="auto"/>
          </w:tcPr>
          <w:p w14:paraId="46D8D6A0" w14:textId="77777777" w:rsidR="00D40C70" w:rsidRPr="00C5079A" w:rsidRDefault="00D40C70" w:rsidP="00C5079A">
            <w:pPr>
              <w:pStyle w:val="TAL"/>
              <w:rPr>
                <w:sz w:val="16"/>
              </w:rPr>
            </w:pPr>
            <w:r w:rsidRPr="00C5079A">
              <w:rPr>
                <w:sz w:val="16"/>
              </w:rPr>
              <w:t>14.1.0</w:t>
            </w:r>
          </w:p>
        </w:tc>
      </w:tr>
      <w:tr w:rsidR="004F6A7B" w:rsidRPr="004F6A7B" w14:paraId="746C3754" w14:textId="77777777" w:rsidTr="00C5079A">
        <w:trPr>
          <w:cantSplit/>
          <w:jc w:val="center"/>
        </w:trPr>
        <w:tc>
          <w:tcPr>
            <w:tcW w:w="848" w:type="dxa"/>
            <w:shd w:val="clear" w:color="auto" w:fill="auto"/>
          </w:tcPr>
          <w:p w14:paraId="4DBE127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0FD6385E"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83D3448" w14:textId="77777777" w:rsidR="00D40C70" w:rsidRPr="00C5079A" w:rsidRDefault="00D40C70" w:rsidP="00C5079A">
            <w:pPr>
              <w:pStyle w:val="TAL"/>
              <w:rPr>
                <w:sz w:val="16"/>
              </w:rPr>
            </w:pPr>
            <w:r w:rsidRPr="00C5079A">
              <w:rPr>
                <w:sz w:val="16"/>
              </w:rPr>
              <w:t>CP-160493</w:t>
            </w:r>
          </w:p>
        </w:tc>
        <w:tc>
          <w:tcPr>
            <w:tcW w:w="704" w:type="dxa"/>
            <w:shd w:val="clear" w:color="auto" w:fill="auto"/>
          </w:tcPr>
          <w:p w14:paraId="4F0B8898" w14:textId="77777777" w:rsidR="00D40C70" w:rsidRPr="00C5079A" w:rsidRDefault="00D40C70" w:rsidP="004F6A7B">
            <w:pPr>
              <w:pStyle w:val="TAL"/>
              <w:rPr>
                <w:sz w:val="16"/>
              </w:rPr>
            </w:pPr>
            <w:r w:rsidRPr="00C5079A">
              <w:rPr>
                <w:sz w:val="16"/>
              </w:rPr>
              <w:t>2478</w:t>
            </w:r>
          </w:p>
        </w:tc>
        <w:tc>
          <w:tcPr>
            <w:tcW w:w="284" w:type="dxa"/>
            <w:shd w:val="clear" w:color="auto" w:fill="auto"/>
          </w:tcPr>
          <w:p w14:paraId="08841247" w14:textId="77777777" w:rsidR="00D40C70" w:rsidRPr="00C5079A" w:rsidRDefault="00D40C70" w:rsidP="00C5079A">
            <w:pPr>
              <w:pStyle w:val="TAL"/>
              <w:rPr>
                <w:sz w:val="16"/>
              </w:rPr>
            </w:pPr>
          </w:p>
        </w:tc>
        <w:tc>
          <w:tcPr>
            <w:tcW w:w="283" w:type="dxa"/>
            <w:shd w:val="clear" w:color="auto" w:fill="auto"/>
          </w:tcPr>
          <w:p w14:paraId="4DBDE637" w14:textId="77777777" w:rsidR="00D40C70" w:rsidRPr="00C5079A" w:rsidRDefault="00D40C70" w:rsidP="00C5079A">
            <w:pPr>
              <w:pStyle w:val="TAL"/>
              <w:rPr>
                <w:sz w:val="16"/>
              </w:rPr>
            </w:pPr>
            <w:r w:rsidRPr="00C5079A">
              <w:rPr>
                <w:sz w:val="16"/>
              </w:rPr>
              <w:t>A</w:t>
            </w:r>
          </w:p>
        </w:tc>
        <w:tc>
          <w:tcPr>
            <w:tcW w:w="5241" w:type="dxa"/>
            <w:shd w:val="clear" w:color="auto" w:fill="auto"/>
          </w:tcPr>
          <w:p w14:paraId="09359D35" w14:textId="77777777" w:rsidR="00D40C70" w:rsidRPr="00C5079A" w:rsidRDefault="00D40C70" w:rsidP="004F6A7B">
            <w:pPr>
              <w:pStyle w:val="TAL"/>
              <w:rPr>
                <w:sz w:val="16"/>
              </w:rPr>
            </w:pPr>
            <w:r w:rsidRPr="00C5079A">
              <w:rPr>
                <w:sz w:val="16"/>
              </w:rPr>
              <w:t>Message type for REMOTE UE REPORT and REMOTE UE REPORT RESPONSE message</w:t>
            </w:r>
          </w:p>
        </w:tc>
        <w:tc>
          <w:tcPr>
            <w:tcW w:w="850" w:type="dxa"/>
            <w:shd w:val="clear" w:color="auto" w:fill="auto"/>
          </w:tcPr>
          <w:p w14:paraId="68DCA9D5" w14:textId="77777777" w:rsidR="00D40C70" w:rsidRPr="00C5079A" w:rsidRDefault="00D40C70" w:rsidP="00C5079A">
            <w:pPr>
              <w:pStyle w:val="TAL"/>
              <w:rPr>
                <w:sz w:val="16"/>
              </w:rPr>
            </w:pPr>
            <w:r w:rsidRPr="00C5079A">
              <w:rPr>
                <w:sz w:val="16"/>
              </w:rPr>
              <w:t>14.1.0</w:t>
            </w:r>
          </w:p>
        </w:tc>
      </w:tr>
      <w:tr w:rsidR="004F6A7B" w:rsidRPr="004F6A7B" w14:paraId="585A3A39" w14:textId="77777777" w:rsidTr="00C5079A">
        <w:trPr>
          <w:cantSplit/>
          <w:jc w:val="center"/>
        </w:trPr>
        <w:tc>
          <w:tcPr>
            <w:tcW w:w="848" w:type="dxa"/>
            <w:shd w:val="clear" w:color="auto" w:fill="auto"/>
          </w:tcPr>
          <w:p w14:paraId="76938161"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13D76DC9"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A9B8220"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4ADBD1C0" w14:textId="77777777" w:rsidR="00D40C70" w:rsidRPr="00C5079A" w:rsidRDefault="00D40C70" w:rsidP="004F6A7B">
            <w:pPr>
              <w:pStyle w:val="TAL"/>
              <w:rPr>
                <w:sz w:val="16"/>
              </w:rPr>
            </w:pPr>
            <w:r w:rsidRPr="00C5079A">
              <w:rPr>
                <w:sz w:val="16"/>
              </w:rPr>
              <w:t>2481</w:t>
            </w:r>
          </w:p>
        </w:tc>
        <w:tc>
          <w:tcPr>
            <w:tcW w:w="284" w:type="dxa"/>
            <w:shd w:val="clear" w:color="auto" w:fill="auto"/>
          </w:tcPr>
          <w:p w14:paraId="6E0AA191" w14:textId="77777777" w:rsidR="00D40C70" w:rsidRPr="00C5079A" w:rsidRDefault="00D40C70" w:rsidP="00C5079A">
            <w:pPr>
              <w:pStyle w:val="TAL"/>
              <w:rPr>
                <w:sz w:val="16"/>
              </w:rPr>
            </w:pPr>
          </w:p>
        </w:tc>
        <w:tc>
          <w:tcPr>
            <w:tcW w:w="283" w:type="dxa"/>
            <w:shd w:val="clear" w:color="auto" w:fill="auto"/>
          </w:tcPr>
          <w:p w14:paraId="28E52A51" w14:textId="77777777" w:rsidR="00D40C70" w:rsidRPr="00C5079A" w:rsidRDefault="00D40C70" w:rsidP="00C5079A">
            <w:pPr>
              <w:pStyle w:val="TAL"/>
              <w:rPr>
                <w:sz w:val="16"/>
              </w:rPr>
            </w:pPr>
            <w:r w:rsidRPr="00C5079A">
              <w:rPr>
                <w:sz w:val="16"/>
              </w:rPr>
              <w:t>A</w:t>
            </w:r>
          </w:p>
        </w:tc>
        <w:tc>
          <w:tcPr>
            <w:tcW w:w="5241" w:type="dxa"/>
            <w:shd w:val="clear" w:color="auto" w:fill="auto"/>
          </w:tcPr>
          <w:p w14:paraId="7A953BF7" w14:textId="77777777" w:rsidR="00D40C70" w:rsidRPr="00C5079A" w:rsidRDefault="00D40C70" w:rsidP="004F6A7B">
            <w:pPr>
              <w:pStyle w:val="TAL"/>
              <w:rPr>
                <w:sz w:val="16"/>
              </w:rPr>
            </w:pPr>
            <w:r w:rsidRPr="00C5079A">
              <w:rPr>
                <w:sz w:val="16"/>
              </w:rPr>
              <w:t>Correction of ePCO indication IE</w:t>
            </w:r>
          </w:p>
        </w:tc>
        <w:tc>
          <w:tcPr>
            <w:tcW w:w="850" w:type="dxa"/>
            <w:shd w:val="clear" w:color="auto" w:fill="auto"/>
          </w:tcPr>
          <w:p w14:paraId="4A2A6B11" w14:textId="77777777" w:rsidR="00D40C70" w:rsidRPr="00C5079A" w:rsidRDefault="00D40C70" w:rsidP="00C5079A">
            <w:pPr>
              <w:pStyle w:val="TAL"/>
              <w:rPr>
                <w:sz w:val="16"/>
              </w:rPr>
            </w:pPr>
            <w:r w:rsidRPr="00C5079A">
              <w:rPr>
                <w:sz w:val="16"/>
              </w:rPr>
              <w:t>14.1.0</w:t>
            </w:r>
          </w:p>
        </w:tc>
      </w:tr>
      <w:tr w:rsidR="004F6A7B" w:rsidRPr="004F6A7B" w14:paraId="5DB5632B" w14:textId="77777777" w:rsidTr="00C5079A">
        <w:trPr>
          <w:cantSplit/>
          <w:jc w:val="center"/>
        </w:trPr>
        <w:tc>
          <w:tcPr>
            <w:tcW w:w="848" w:type="dxa"/>
            <w:shd w:val="clear" w:color="auto" w:fill="auto"/>
          </w:tcPr>
          <w:p w14:paraId="18788EC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640920C2"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D3A977B"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5BD21DD4" w14:textId="77777777" w:rsidR="00D40C70" w:rsidRPr="00C5079A" w:rsidRDefault="00D40C70" w:rsidP="004F6A7B">
            <w:pPr>
              <w:pStyle w:val="TAL"/>
              <w:rPr>
                <w:sz w:val="16"/>
              </w:rPr>
            </w:pPr>
            <w:r w:rsidRPr="00C5079A">
              <w:rPr>
                <w:sz w:val="16"/>
              </w:rPr>
              <w:t>2483</w:t>
            </w:r>
          </w:p>
        </w:tc>
        <w:tc>
          <w:tcPr>
            <w:tcW w:w="284" w:type="dxa"/>
            <w:shd w:val="clear" w:color="auto" w:fill="auto"/>
          </w:tcPr>
          <w:p w14:paraId="26CF272F" w14:textId="77777777" w:rsidR="00D40C70" w:rsidRPr="00C5079A" w:rsidRDefault="00D40C70" w:rsidP="00C5079A">
            <w:pPr>
              <w:pStyle w:val="TAL"/>
              <w:rPr>
                <w:sz w:val="16"/>
              </w:rPr>
            </w:pPr>
            <w:r w:rsidRPr="00C5079A">
              <w:rPr>
                <w:sz w:val="16"/>
              </w:rPr>
              <w:t>2</w:t>
            </w:r>
          </w:p>
        </w:tc>
        <w:tc>
          <w:tcPr>
            <w:tcW w:w="283" w:type="dxa"/>
            <w:shd w:val="clear" w:color="auto" w:fill="auto"/>
          </w:tcPr>
          <w:p w14:paraId="741EEF64" w14:textId="77777777" w:rsidR="00D40C70" w:rsidRPr="00C5079A" w:rsidRDefault="00D40C70" w:rsidP="00C5079A">
            <w:pPr>
              <w:pStyle w:val="TAL"/>
              <w:rPr>
                <w:sz w:val="16"/>
              </w:rPr>
            </w:pPr>
            <w:r w:rsidRPr="00C5079A">
              <w:rPr>
                <w:sz w:val="16"/>
              </w:rPr>
              <w:t>A</w:t>
            </w:r>
          </w:p>
        </w:tc>
        <w:tc>
          <w:tcPr>
            <w:tcW w:w="5241" w:type="dxa"/>
            <w:shd w:val="clear" w:color="auto" w:fill="auto"/>
          </w:tcPr>
          <w:p w14:paraId="61D2CDCE" w14:textId="77777777" w:rsidR="00D40C70" w:rsidRPr="00C5079A" w:rsidRDefault="00D40C70" w:rsidP="004F6A7B">
            <w:pPr>
              <w:pStyle w:val="TAL"/>
              <w:rPr>
                <w:sz w:val="16"/>
              </w:rPr>
            </w:pPr>
            <w:r w:rsidRPr="00C5079A">
              <w:rPr>
                <w:sz w:val="16"/>
              </w:rPr>
              <w:t>Indication of Support of CIOT EPS optimizations</w:t>
            </w:r>
          </w:p>
        </w:tc>
        <w:tc>
          <w:tcPr>
            <w:tcW w:w="850" w:type="dxa"/>
            <w:shd w:val="clear" w:color="auto" w:fill="auto"/>
          </w:tcPr>
          <w:p w14:paraId="6F2E490D" w14:textId="77777777" w:rsidR="00D40C70" w:rsidRPr="00C5079A" w:rsidRDefault="00D40C70" w:rsidP="00C5079A">
            <w:pPr>
              <w:pStyle w:val="TAL"/>
              <w:rPr>
                <w:sz w:val="16"/>
              </w:rPr>
            </w:pPr>
            <w:r w:rsidRPr="00C5079A">
              <w:rPr>
                <w:sz w:val="16"/>
              </w:rPr>
              <w:t>14.1.0</w:t>
            </w:r>
          </w:p>
        </w:tc>
      </w:tr>
      <w:tr w:rsidR="004F6A7B" w:rsidRPr="004F6A7B" w14:paraId="70C3274E" w14:textId="77777777" w:rsidTr="00C5079A">
        <w:trPr>
          <w:cantSplit/>
          <w:jc w:val="center"/>
        </w:trPr>
        <w:tc>
          <w:tcPr>
            <w:tcW w:w="848" w:type="dxa"/>
            <w:shd w:val="clear" w:color="auto" w:fill="auto"/>
          </w:tcPr>
          <w:p w14:paraId="12AA54BF"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2B81DAFC"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FBAC6D8"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2B6B2962" w14:textId="77777777" w:rsidR="00D40C70" w:rsidRPr="00C5079A" w:rsidRDefault="00D40C70" w:rsidP="004F6A7B">
            <w:pPr>
              <w:pStyle w:val="TAL"/>
              <w:rPr>
                <w:sz w:val="16"/>
              </w:rPr>
            </w:pPr>
            <w:r w:rsidRPr="00C5079A">
              <w:rPr>
                <w:sz w:val="16"/>
              </w:rPr>
              <w:t>2485</w:t>
            </w:r>
          </w:p>
        </w:tc>
        <w:tc>
          <w:tcPr>
            <w:tcW w:w="284" w:type="dxa"/>
            <w:shd w:val="clear" w:color="auto" w:fill="auto"/>
          </w:tcPr>
          <w:p w14:paraId="491F5112" w14:textId="77777777" w:rsidR="00D40C70" w:rsidRPr="00C5079A" w:rsidRDefault="00D40C70" w:rsidP="00C5079A">
            <w:pPr>
              <w:pStyle w:val="TAL"/>
              <w:rPr>
                <w:sz w:val="16"/>
              </w:rPr>
            </w:pPr>
            <w:r w:rsidRPr="00C5079A">
              <w:rPr>
                <w:sz w:val="16"/>
              </w:rPr>
              <w:t>2</w:t>
            </w:r>
          </w:p>
        </w:tc>
        <w:tc>
          <w:tcPr>
            <w:tcW w:w="283" w:type="dxa"/>
            <w:shd w:val="clear" w:color="auto" w:fill="auto"/>
          </w:tcPr>
          <w:p w14:paraId="5175E96B" w14:textId="77777777" w:rsidR="00D40C70" w:rsidRPr="00C5079A" w:rsidRDefault="00D40C70" w:rsidP="00C5079A">
            <w:pPr>
              <w:pStyle w:val="TAL"/>
              <w:rPr>
                <w:sz w:val="16"/>
              </w:rPr>
            </w:pPr>
            <w:r w:rsidRPr="00C5079A">
              <w:rPr>
                <w:sz w:val="16"/>
              </w:rPr>
              <w:t>A</w:t>
            </w:r>
          </w:p>
        </w:tc>
        <w:tc>
          <w:tcPr>
            <w:tcW w:w="5241" w:type="dxa"/>
            <w:shd w:val="clear" w:color="auto" w:fill="auto"/>
          </w:tcPr>
          <w:p w14:paraId="33888B75" w14:textId="77777777" w:rsidR="00D40C70" w:rsidRPr="00C5079A" w:rsidRDefault="00D40C70" w:rsidP="004F6A7B">
            <w:pPr>
              <w:pStyle w:val="TAL"/>
              <w:rPr>
                <w:sz w:val="16"/>
              </w:rPr>
            </w:pPr>
            <w:r w:rsidRPr="00C5079A">
              <w:rPr>
                <w:sz w:val="16"/>
              </w:rPr>
              <w:t>piggyback ESM data transport in CP service request</w:t>
            </w:r>
          </w:p>
        </w:tc>
        <w:tc>
          <w:tcPr>
            <w:tcW w:w="850" w:type="dxa"/>
            <w:shd w:val="clear" w:color="auto" w:fill="auto"/>
          </w:tcPr>
          <w:p w14:paraId="185ADC53" w14:textId="77777777" w:rsidR="00D40C70" w:rsidRPr="00C5079A" w:rsidRDefault="00D40C70" w:rsidP="00C5079A">
            <w:pPr>
              <w:pStyle w:val="TAL"/>
              <w:rPr>
                <w:sz w:val="16"/>
              </w:rPr>
            </w:pPr>
            <w:r w:rsidRPr="00C5079A">
              <w:rPr>
                <w:sz w:val="16"/>
              </w:rPr>
              <w:t>14.1.0</w:t>
            </w:r>
          </w:p>
        </w:tc>
      </w:tr>
      <w:tr w:rsidR="004F6A7B" w:rsidRPr="004F6A7B" w14:paraId="2C6025BC" w14:textId="77777777" w:rsidTr="00C5079A">
        <w:trPr>
          <w:cantSplit/>
          <w:jc w:val="center"/>
        </w:trPr>
        <w:tc>
          <w:tcPr>
            <w:tcW w:w="848" w:type="dxa"/>
            <w:shd w:val="clear" w:color="auto" w:fill="auto"/>
          </w:tcPr>
          <w:p w14:paraId="09C7BC4C"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4E8F64E2"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6E1E118F" w14:textId="77777777" w:rsidR="00D40C70" w:rsidRPr="00C5079A" w:rsidRDefault="00D40C70" w:rsidP="00C5079A">
            <w:pPr>
              <w:pStyle w:val="TAL"/>
              <w:rPr>
                <w:sz w:val="16"/>
              </w:rPr>
            </w:pPr>
            <w:r w:rsidRPr="00C5079A">
              <w:rPr>
                <w:sz w:val="16"/>
              </w:rPr>
              <w:t>CP-160525</w:t>
            </w:r>
          </w:p>
        </w:tc>
        <w:tc>
          <w:tcPr>
            <w:tcW w:w="704" w:type="dxa"/>
            <w:shd w:val="clear" w:color="auto" w:fill="auto"/>
          </w:tcPr>
          <w:p w14:paraId="12948487" w14:textId="77777777" w:rsidR="00D40C70" w:rsidRPr="00C5079A" w:rsidRDefault="00D40C70" w:rsidP="004F6A7B">
            <w:pPr>
              <w:pStyle w:val="TAL"/>
              <w:rPr>
                <w:sz w:val="16"/>
              </w:rPr>
            </w:pPr>
            <w:r w:rsidRPr="00C5079A">
              <w:rPr>
                <w:sz w:val="16"/>
              </w:rPr>
              <w:t>2492</w:t>
            </w:r>
          </w:p>
        </w:tc>
        <w:tc>
          <w:tcPr>
            <w:tcW w:w="284" w:type="dxa"/>
            <w:shd w:val="clear" w:color="auto" w:fill="auto"/>
          </w:tcPr>
          <w:p w14:paraId="66ACDFF8" w14:textId="77777777" w:rsidR="00D40C70" w:rsidRPr="00C5079A" w:rsidRDefault="00D40C70" w:rsidP="00C5079A">
            <w:pPr>
              <w:pStyle w:val="TAL"/>
              <w:rPr>
                <w:sz w:val="16"/>
              </w:rPr>
            </w:pPr>
            <w:r w:rsidRPr="00C5079A">
              <w:rPr>
                <w:sz w:val="16"/>
              </w:rPr>
              <w:t>3</w:t>
            </w:r>
          </w:p>
        </w:tc>
        <w:tc>
          <w:tcPr>
            <w:tcW w:w="283" w:type="dxa"/>
            <w:shd w:val="clear" w:color="auto" w:fill="auto"/>
          </w:tcPr>
          <w:p w14:paraId="11191E63" w14:textId="77777777" w:rsidR="00D40C70" w:rsidRPr="00C5079A" w:rsidRDefault="00D40C70" w:rsidP="00C5079A">
            <w:pPr>
              <w:pStyle w:val="TAL"/>
              <w:rPr>
                <w:sz w:val="16"/>
              </w:rPr>
            </w:pPr>
            <w:r w:rsidRPr="00C5079A">
              <w:rPr>
                <w:sz w:val="16"/>
              </w:rPr>
              <w:t>A</w:t>
            </w:r>
          </w:p>
        </w:tc>
        <w:tc>
          <w:tcPr>
            <w:tcW w:w="5241" w:type="dxa"/>
            <w:shd w:val="clear" w:color="auto" w:fill="auto"/>
          </w:tcPr>
          <w:p w14:paraId="0BAF8805" w14:textId="77777777" w:rsidR="00D40C70" w:rsidRPr="00C5079A" w:rsidRDefault="00D40C70" w:rsidP="004F6A7B">
            <w:pPr>
              <w:pStyle w:val="TAL"/>
              <w:rPr>
                <w:sz w:val="16"/>
              </w:rPr>
            </w:pPr>
            <w:r w:rsidRPr="00C5079A">
              <w:rPr>
                <w:sz w:val="16"/>
              </w:rPr>
              <w:t>When to send service accept message</w:t>
            </w:r>
          </w:p>
        </w:tc>
        <w:tc>
          <w:tcPr>
            <w:tcW w:w="850" w:type="dxa"/>
            <w:shd w:val="clear" w:color="auto" w:fill="auto"/>
          </w:tcPr>
          <w:p w14:paraId="6801E94D" w14:textId="77777777" w:rsidR="00D40C70" w:rsidRPr="00C5079A" w:rsidRDefault="00D40C70" w:rsidP="00C5079A">
            <w:pPr>
              <w:pStyle w:val="TAL"/>
              <w:rPr>
                <w:sz w:val="16"/>
              </w:rPr>
            </w:pPr>
            <w:r w:rsidRPr="00C5079A">
              <w:rPr>
                <w:sz w:val="16"/>
              </w:rPr>
              <w:t>14.1.0</w:t>
            </w:r>
          </w:p>
        </w:tc>
      </w:tr>
      <w:tr w:rsidR="004F6A7B" w:rsidRPr="004F6A7B" w14:paraId="06AC1538" w14:textId="77777777" w:rsidTr="00C5079A">
        <w:trPr>
          <w:cantSplit/>
          <w:jc w:val="center"/>
        </w:trPr>
        <w:tc>
          <w:tcPr>
            <w:tcW w:w="848" w:type="dxa"/>
            <w:shd w:val="clear" w:color="auto" w:fill="auto"/>
          </w:tcPr>
          <w:p w14:paraId="7F94735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7D18B1FB"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3770D602" w14:textId="77777777" w:rsidR="00D40C70" w:rsidRPr="00C5079A" w:rsidRDefault="00D40C70" w:rsidP="00C5079A">
            <w:pPr>
              <w:pStyle w:val="TAL"/>
              <w:rPr>
                <w:sz w:val="16"/>
              </w:rPr>
            </w:pPr>
            <w:r w:rsidRPr="00C5079A">
              <w:rPr>
                <w:sz w:val="16"/>
              </w:rPr>
              <w:t>CP-160489</w:t>
            </w:r>
          </w:p>
        </w:tc>
        <w:tc>
          <w:tcPr>
            <w:tcW w:w="704" w:type="dxa"/>
            <w:shd w:val="clear" w:color="auto" w:fill="auto"/>
          </w:tcPr>
          <w:p w14:paraId="7ECECCE2" w14:textId="77777777" w:rsidR="00D40C70" w:rsidRPr="00C5079A" w:rsidRDefault="00D40C70" w:rsidP="004F6A7B">
            <w:pPr>
              <w:pStyle w:val="TAL"/>
              <w:rPr>
                <w:sz w:val="16"/>
              </w:rPr>
            </w:pPr>
            <w:r w:rsidRPr="00C5079A">
              <w:rPr>
                <w:sz w:val="16"/>
              </w:rPr>
              <w:t>2495</w:t>
            </w:r>
          </w:p>
        </w:tc>
        <w:tc>
          <w:tcPr>
            <w:tcW w:w="284" w:type="dxa"/>
            <w:shd w:val="clear" w:color="auto" w:fill="auto"/>
          </w:tcPr>
          <w:p w14:paraId="5E970937" w14:textId="77777777" w:rsidR="00D40C70" w:rsidRPr="00C5079A" w:rsidRDefault="00D40C70" w:rsidP="00C5079A">
            <w:pPr>
              <w:pStyle w:val="TAL"/>
              <w:rPr>
                <w:sz w:val="16"/>
              </w:rPr>
            </w:pPr>
            <w:r w:rsidRPr="00C5079A">
              <w:rPr>
                <w:sz w:val="16"/>
              </w:rPr>
              <w:t>1</w:t>
            </w:r>
          </w:p>
        </w:tc>
        <w:tc>
          <w:tcPr>
            <w:tcW w:w="283" w:type="dxa"/>
            <w:shd w:val="clear" w:color="auto" w:fill="auto"/>
          </w:tcPr>
          <w:p w14:paraId="63495A6C" w14:textId="77777777" w:rsidR="00D40C70" w:rsidRPr="00C5079A" w:rsidRDefault="00D40C70" w:rsidP="00C5079A">
            <w:pPr>
              <w:pStyle w:val="TAL"/>
              <w:rPr>
                <w:sz w:val="16"/>
              </w:rPr>
            </w:pPr>
            <w:r w:rsidRPr="00C5079A">
              <w:rPr>
                <w:sz w:val="16"/>
              </w:rPr>
              <w:t>A</w:t>
            </w:r>
          </w:p>
        </w:tc>
        <w:tc>
          <w:tcPr>
            <w:tcW w:w="5241" w:type="dxa"/>
            <w:shd w:val="clear" w:color="auto" w:fill="auto"/>
          </w:tcPr>
          <w:p w14:paraId="101EBA1A" w14:textId="77777777" w:rsidR="00D40C70" w:rsidRPr="00C5079A" w:rsidRDefault="00D40C70" w:rsidP="004F6A7B">
            <w:pPr>
              <w:pStyle w:val="TAL"/>
              <w:rPr>
                <w:sz w:val="16"/>
              </w:rPr>
            </w:pPr>
            <w:r w:rsidRPr="00C5079A">
              <w:rPr>
                <w:sz w:val="16"/>
              </w:rPr>
              <w:t>Preferred CIoT network behaviour when CIoT optimization is not supported</w:t>
            </w:r>
          </w:p>
        </w:tc>
        <w:tc>
          <w:tcPr>
            <w:tcW w:w="850" w:type="dxa"/>
            <w:shd w:val="clear" w:color="auto" w:fill="auto"/>
          </w:tcPr>
          <w:p w14:paraId="05D63B42" w14:textId="77777777" w:rsidR="00D40C70" w:rsidRPr="00C5079A" w:rsidRDefault="00D40C70" w:rsidP="00C5079A">
            <w:pPr>
              <w:pStyle w:val="TAL"/>
              <w:rPr>
                <w:sz w:val="16"/>
              </w:rPr>
            </w:pPr>
            <w:r w:rsidRPr="00C5079A">
              <w:rPr>
                <w:sz w:val="16"/>
              </w:rPr>
              <w:t>14.1.0</w:t>
            </w:r>
          </w:p>
        </w:tc>
      </w:tr>
      <w:tr w:rsidR="004F6A7B" w:rsidRPr="004F6A7B" w14:paraId="7A9F88C0" w14:textId="77777777" w:rsidTr="00C5079A">
        <w:trPr>
          <w:cantSplit/>
          <w:jc w:val="center"/>
        </w:trPr>
        <w:tc>
          <w:tcPr>
            <w:tcW w:w="848" w:type="dxa"/>
            <w:shd w:val="clear" w:color="auto" w:fill="auto"/>
          </w:tcPr>
          <w:p w14:paraId="12B6A857"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0464BE6B"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7E9B3D0"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4BA3FB18" w14:textId="77777777" w:rsidR="00D40C70" w:rsidRPr="00C5079A" w:rsidRDefault="00D40C70" w:rsidP="004F6A7B">
            <w:pPr>
              <w:pStyle w:val="TAL"/>
              <w:rPr>
                <w:sz w:val="16"/>
              </w:rPr>
            </w:pPr>
            <w:r w:rsidRPr="00C5079A">
              <w:rPr>
                <w:sz w:val="16"/>
              </w:rPr>
              <w:t>2497</w:t>
            </w:r>
          </w:p>
        </w:tc>
        <w:tc>
          <w:tcPr>
            <w:tcW w:w="284" w:type="dxa"/>
            <w:shd w:val="clear" w:color="auto" w:fill="auto"/>
          </w:tcPr>
          <w:p w14:paraId="6CE49AF6" w14:textId="77777777" w:rsidR="00D40C70" w:rsidRPr="00C5079A" w:rsidRDefault="00D40C70" w:rsidP="00C5079A">
            <w:pPr>
              <w:pStyle w:val="TAL"/>
              <w:rPr>
                <w:sz w:val="16"/>
              </w:rPr>
            </w:pPr>
            <w:r w:rsidRPr="00C5079A">
              <w:rPr>
                <w:sz w:val="16"/>
              </w:rPr>
              <w:t>1</w:t>
            </w:r>
          </w:p>
        </w:tc>
        <w:tc>
          <w:tcPr>
            <w:tcW w:w="283" w:type="dxa"/>
            <w:shd w:val="clear" w:color="auto" w:fill="auto"/>
          </w:tcPr>
          <w:p w14:paraId="1919C801" w14:textId="77777777" w:rsidR="00D40C70" w:rsidRPr="00C5079A" w:rsidRDefault="00D40C70" w:rsidP="00C5079A">
            <w:pPr>
              <w:pStyle w:val="TAL"/>
              <w:rPr>
                <w:sz w:val="16"/>
              </w:rPr>
            </w:pPr>
            <w:r w:rsidRPr="00C5079A">
              <w:rPr>
                <w:sz w:val="16"/>
              </w:rPr>
              <w:t>A</w:t>
            </w:r>
          </w:p>
        </w:tc>
        <w:tc>
          <w:tcPr>
            <w:tcW w:w="5241" w:type="dxa"/>
            <w:shd w:val="clear" w:color="auto" w:fill="auto"/>
          </w:tcPr>
          <w:p w14:paraId="0D1A92ED" w14:textId="77777777" w:rsidR="00D40C70" w:rsidRPr="00C5079A" w:rsidRDefault="00D40C70" w:rsidP="004F6A7B">
            <w:pPr>
              <w:pStyle w:val="TAL"/>
              <w:rPr>
                <w:sz w:val="16"/>
              </w:rPr>
            </w:pPr>
            <w:r w:rsidRPr="00C5079A">
              <w:rPr>
                <w:sz w:val="16"/>
              </w:rPr>
              <w:t>Alignment on Control Plane Service Request related usage</w:t>
            </w:r>
          </w:p>
        </w:tc>
        <w:tc>
          <w:tcPr>
            <w:tcW w:w="850" w:type="dxa"/>
            <w:shd w:val="clear" w:color="auto" w:fill="auto"/>
          </w:tcPr>
          <w:p w14:paraId="4F83494A" w14:textId="77777777" w:rsidR="00D40C70" w:rsidRPr="00C5079A" w:rsidRDefault="00D40C70" w:rsidP="00C5079A">
            <w:pPr>
              <w:pStyle w:val="TAL"/>
              <w:rPr>
                <w:sz w:val="16"/>
              </w:rPr>
            </w:pPr>
            <w:r w:rsidRPr="00C5079A">
              <w:rPr>
                <w:sz w:val="16"/>
              </w:rPr>
              <w:t>14.1.0</w:t>
            </w:r>
          </w:p>
        </w:tc>
      </w:tr>
      <w:tr w:rsidR="004F6A7B" w:rsidRPr="004F6A7B" w14:paraId="5AA888C3" w14:textId="77777777" w:rsidTr="00C5079A">
        <w:trPr>
          <w:cantSplit/>
          <w:jc w:val="center"/>
        </w:trPr>
        <w:tc>
          <w:tcPr>
            <w:tcW w:w="848" w:type="dxa"/>
            <w:shd w:val="clear" w:color="auto" w:fill="auto"/>
          </w:tcPr>
          <w:p w14:paraId="554E2B07"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32D5A05B"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875A3B7"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64168975" w14:textId="77777777" w:rsidR="00D40C70" w:rsidRPr="00C5079A" w:rsidRDefault="00D40C70" w:rsidP="004F6A7B">
            <w:pPr>
              <w:pStyle w:val="TAL"/>
              <w:rPr>
                <w:sz w:val="16"/>
              </w:rPr>
            </w:pPr>
            <w:r w:rsidRPr="00C5079A">
              <w:rPr>
                <w:sz w:val="16"/>
              </w:rPr>
              <w:t>2501</w:t>
            </w:r>
          </w:p>
        </w:tc>
        <w:tc>
          <w:tcPr>
            <w:tcW w:w="284" w:type="dxa"/>
            <w:shd w:val="clear" w:color="auto" w:fill="auto"/>
          </w:tcPr>
          <w:p w14:paraId="4FA42F82" w14:textId="77777777" w:rsidR="00D40C70" w:rsidRPr="00C5079A" w:rsidRDefault="00D40C70" w:rsidP="00C5079A">
            <w:pPr>
              <w:pStyle w:val="TAL"/>
              <w:rPr>
                <w:sz w:val="16"/>
              </w:rPr>
            </w:pPr>
            <w:r w:rsidRPr="00C5079A">
              <w:rPr>
                <w:sz w:val="16"/>
              </w:rPr>
              <w:t>1</w:t>
            </w:r>
          </w:p>
        </w:tc>
        <w:tc>
          <w:tcPr>
            <w:tcW w:w="283" w:type="dxa"/>
            <w:shd w:val="clear" w:color="auto" w:fill="auto"/>
          </w:tcPr>
          <w:p w14:paraId="68BF7E8B" w14:textId="77777777" w:rsidR="00D40C70" w:rsidRPr="00C5079A" w:rsidRDefault="00D40C70" w:rsidP="00C5079A">
            <w:pPr>
              <w:pStyle w:val="TAL"/>
              <w:rPr>
                <w:sz w:val="16"/>
              </w:rPr>
            </w:pPr>
            <w:r w:rsidRPr="00C5079A">
              <w:rPr>
                <w:sz w:val="16"/>
              </w:rPr>
              <w:t>A</w:t>
            </w:r>
          </w:p>
        </w:tc>
        <w:tc>
          <w:tcPr>
            <w:tcW w:w="5241" w:type="dxa"/>
            <w:shd w:val="clear" w:color="auto" w:fill="auto"/>
          </w:tcPr>
          <w:p w14:paraId="15667F0E" w14:textId="77777777" w:rsidR="00D40C70" w:rsidRPr="00C5079A" w:rsidRDefault="00D40C70" w:rsidP="004F6A7B">
            <w:pPr>
              <w:pStyle w:val="TAL"/>
              <w:rPr>
                <w:sz w:val="16"/>
              </w:rPr>
            </w:pPr>
            <w:r w:rsidRPr="00C5079A">
              <w:rPr>
                <w:sz w:val="16"/>
              </w:rPr>
              <w:t>Non IP PDN type in the PDN address</w:t>
            </w:r>
          </w:p>
        </w:tc>
        <w:tc>
          <w:tcPr>
            <w:tcW w:w="850" w:type="dxa"/>
            <w:shd w:val="clear" w:color="auto" w:fill="auto"/>
          </w:tcPr>
          <w:p w14:paraId="1824E66C" w14:textId="77777777" w:rsidR="00D40C70" w:rsidRPr="00C5079A" w:rsidRDefault="00D40C70" w:rsidP="00C5079A">
            <w:pPr>
              <w:pStyle w:val="TAL"/>
              <w:rPr>
                <w:sz w:val="16"/>
              </w:rPr>
            </w:pPr>
            <w:r w:rsidRPr="00C5079A">
              <w:rPr>
                <w:sz w:val="16"/>
              </w:rPr>
              <w:t>14.1.0</w:t>
            </w:r>
          </w:p>
        </w:tc>
      </w:tr>
      <w:tr w:rsidR="004F6A7B" w:rsidRPr="004F6A7B" w14:paraId="5236D226" w14:textId="77777777" w:rsidTr="00C5079A">
        <w:trPr>
          <w:cantSplit/>
          <w:jc w:val="center"/>
        </w:trPr>
        <w:tc>
          <w:tcPr>
            <w:tcW w:w="848" w:type="dxa"/>
            <w:shd w:val="clear" w:color="auto" w:fill="auto"/>
          </w:tcPr>
          <w:p w14:paraId="0E937E47"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4B6030AD"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438303E" w14:textId="77777777" w:rsidR="00D40C70" w:rsidRPr="00C5079A" w:rsidRDefault="00D40C70" w:rsidP="00C5079A">
            <w:pPr>
              <w:pStyle w:val="TAL"/>
              <w:rPr>
                <w:sz w:val="16"/>
              </w:rPr>
            </w:pPr>
            <w:r w:rsidRPr="00C5079A">
              <w:rPr>
                <w:sz w:val="16"/>
              </w:rPr>
              <w:t>CP-160492</w:t>
            </w:r>
          </w:p>
        </w:tc>
        <w:tc>
          <w:tcPr>
            <w:tcW w:w="704" w:type="dxa"/>
            <w:shd w:val="clear" w:color="auto" w:fill="auto"/>
          </w:tcPr>
          <w:p w14:paraId="3A9F9ABB" w14:textId="77777777" w:rsidR="00D40C70" w:rsidRPr="00C5079A" w:rsidRDefault="00D40C70" w:rsidP="004F6A7B">
            <w:pPr>
              <w:pStyle w:val="TAL"/>
              <w:rPr>
                <w:sz w:val="16"/>
              </w:rPr>
            </w:pPr>
            <w:r w:rsidRPr="00C5079A">
              <w:rPr>
                <w:sz w:val="16"/>
              </w:rPr>
              <w:t>2507</w:t>
            </w:r>
          </w:p>
        </w:tc>
        <w:tc>
          <w:tcPr>
            <w:tcW w:w="284" w:type="dxa"/>
            <w:shd w:val="clear" w:color="auto" w:fill="auto"/>
          </w:tcPr>
          <w:p w14:paraId="17FFDA78" w14:textId="77777777" w:rsidR="00D40C70" w:rsidRPr="00C5079A" w:rsidRDefault="00D40C70" w:rsidP="00C5079A">
            <w:pPr>
              <w:pStyle w:val="TAL"/>
              <w:rPr>
                <w:sz w:val="16"/>
              </w:rPr>
            </w:pPr>
          </w:p>
        </w:tc>
        <w:tc>
          <w:tcPr>
            <w:tcW w:w="283" w:type="dxa"/>
            <w:shd w:val="clear" w:color="auto" w:fill="auto"/>
          </w:tcPr>
          <w:p w14:paraId="4D6CDB99" w14:textId="77777777" w:rsidR="00D40C70" w:rsidRPr="00C5079A" w:rsidRDefault="00D40C70" w:rsidP="00C5079A">
            <w:pPr>
              <w:pStyle w:val="TAL"/>
              <w:rPr>
                <w:sz w:val="16"/>
              </w:rPr>
            </w:pPr>
            <w:r w:rsidRPr="00C5079A">
              <w:rPr>
                <w:sz w:val="16"/>
              </w:rPr>
              <w:t>A</w:t>
            </w:r>
          </w:p>
        </w:tc>
        <w:tc>
          <w:tcPr>
            <w:tcW w:w="5241" w:type="dxa"/>
            <w:shd w:val="clear" w:color="auto" w:fill="auto"/>
          </w:tcPr>
          <w:p w14:paraId="64316AA6" w14:textId="77777777" w:rsidR="00D40C70" w:rsidRPr="00C5079A" w:rsidRDefault="00D40C70" w:rsidP="004F6A7B">
            <w:pPr>
              <w:pStyle w:val="TAL"/>
              <w:rPr>
                <w:sz w:val="16"/>
              </w:rPr>
            </w:pPr>
            <w:r w:rsidRPr="00C5079A">
              <w:rPr>
                <w:sz w:val="16"/>
              </w:rPr>
              <w:t>Wrong ordering of and repeated requirements on eDRX parameters handling</w:t>
            </w:r>
          </w:p>
        </w:tc>
        <w:tc>
          <w:tcPr>
            <w:tcW w:w="850" w:type="dxa"/>
            <w:shd w:val="clear" w:color="auto" w:fill="auto"/>
          </w:tcPr>
          <w:p w14:paraId="56D55BFD" w14:textId="77777777" w:rsidR="00D40C70" w:rsidRPr="00C5079A" w:rsidRDefault="00D40C70" w:rsidP="00C5079A">
            <w:pPr>
              <w:pStyle w:val="TAL"/>
              <w:rPr>
                <w:sz w:val="16"/>
              </w:rPr>
            </w:pPr>
            <w:r w:rsidRPr="00C5079A">
              <w:rPr>
                <w:sz w:val="16"/>
              </w:rPr>
              <w:t>14.1.0</w:t>
            </w:r>
          </w:p>
        </w:tc>
      </w:tr>
      <w:tr w:rsidR="004F6A7B" w:rsidRPr="004F6A7B" w14:paraId="0DAD4284" w14:textId="77777777" w:rsidTr="00C5079A">
        <w:trPr>
          <w:cantSplit/>
          <w:jc w:val="center"/>
        </w:trPr>
        <w:tc>
          <w:tcPr>
            <w:tcW w:w="848" w:type="dxa"/>
            <w:shd w:val="clear" w:color="auto" w:fill="auto"/>
          </w:tcPr>
          <w:p w14:paraId="1C28E275"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6784767F"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FC2D7BA" w14:textId="77777777" w:rsidR="00D40C70" w:rsidRPr="00C5079A" w:rsidRDefault="00D40C70" w:rsidP="00C5079A">
            <w:pPr>
              <w:pStyle w:val="TAL"/>
              <w:rPr>
                <w:sz w:val="16"/>
              </w:rPr>
            </w:pPr>
            <w:r w:rsidRPr="00C5079A">
              <w:rPr>
                <w:sz w:val="16"/>
              </w:rPr>
              <w:t>CP-160512</w:t>
            </w:r>
          </w:p>
        </w:tc>
        <w:tc>
          <w:tcPr>
            <w:tcW w:w="704" w:type="dxa"/>
            <w:shd w:val="clear" w:color="auto" w:fill="auto"/>
          </w:tcPr>
          <w:p w14:paraId="50DAE27F" w14:textId="77777777" w:rsidR="00D40C70" w:rsidRPr="00C5079A" w:rsidRDefault="00D40C70" w:rsidP="004F6A7B">
            <w:pPr>
              <w:pStyle w:val="TAL"/>
              <w:rPr>
                <w:sz w:val="16"/>
              </w:rPr>
            </w:pPr>
            <w:r w:rsidRPr="00C5079A">
              <w:rPr>
                <w:sz w:val="16"/>
              </w:rPr>
              <w:t>2508</w:t>
            </w:r>
          </w:p>
        </w:tc>
        <w:tc>
          <w:tcPr>
            <w:tcW w:w="284" w:type="dxa"/>
            <w:shd w:val="clear" w:color="auto" w:fill="auto"/>
          </w:tcPr>
          <w:p w14:paraId="782FF980" w14:textId="77777777" w:rsidR="00D40C70" w:rsidRPr="00C5079A" w:rsidRDefault="00D40C70" w:rsidP="00C5079A">
            <w:pPr>
              <w:pStyle w:val="TAL"/>
              <w:rPr>
                <w:sz w:val="16"/>
              </w:rPr>
            </w:pPr>
            <w:r w:rsidRPr="00C5079A">
              <w:rPr>
                <w:sz w:val="16"/>
              </w:rPr>
              <w:t>1</w:t>
            </w:r>
          </w:p>
        </w:tc>
        <w:tc>
          <w:tcPr>
            <w:tcW w:w="283" w:type="dxa"/>
            <w:shd w:val="clear" w:color="auto" w:fill="auto"/>
          </w:tcPr>
          <w:p w14:paraId="63839BC2" w14:textId="77777777" w:rsidR="00D40C70" w:rsidRPr="00C5079A" w:rsidRDefault="00D40C70" w:rsidP="00C5079A">
            <w:pPr>
              <w:pStyle w:val="TAL"/>
              <w:rPr>
                <w:sz w:val="16"/>
              </w:rPr>
            </w:pPr>
            <w:r w:rsidRPr="00C5079A">
              <w:rPr>
                <w:sz w:val="16"/>
              </w:rPr>
              <w:t>B</w:t>
            </w:r>
          </w:p>
        </w:tc>
        <w:tc>
          <w:tcPr>
            <w:tcW w:w="5241" w:type="dxa"/>
            <w:shd w:val="clear" w:color="auto" w:fill="auto"/>
          </w:tcPr>
          <w:p w14:paraId="4AFB4FD8" w14:textId="77777777" w:rsidR="00D40C70" w:rsidRPr="00C5079A" w:rsidRDefault="00D40C70" w:rsidP="004F6A7B">
            <w:pPr>
              <w:pStyle w:val="TAL"/>
              <w:rPr>
                <w:sz w:val="16"/>
              </w:rPr>
            </w:pPr>
            <w:r w:rsidRPr="00C5079A">
              <w:rPr>
                <w:sz w:val="16"/>
              </w:rPr>
              <w:t>Introduction of eCall over IMS in TS 24.301</w:t>
            </w:r>
          </w:p>
        </w:tc>
        <w:tc>
          <w:tcPr>
            <w:tcW w:w="850" w:type="dxa"/>
            <w:shd w:val="clear" w:color="auto" w:fill="auto"/>
          </w:tcPr>
          <w:p w14:paraId="263300AA" w14:textId="77777777" w:rsidR="00D40C70" w:rsidRPr="00C5079A" w:rsidRDefault="00D40C70" w:rsidP="00C5079A">
            <w:pPr>
              <w:pStyle w:val="TAL"/>
              <w:rPr>
                <w:sz w:val="16"/>
              </w:rPr>
            </w:pPr>
            <w:r w:rsidRPr="00C5079A">
              <w:rPr>
                <w:sz w:val="16"/>
              </w:rPr>
              <w:t>14.1.0</w:t>
            </w:r>
          </w:p>
        </w:tc>
      </w:tr>
      <w:tr w:rsidR="004F6A7B" w:rsidRPr="004F6A7B" w14:paraId="331B1136" w14:textId="77777777" w:rsidTr="00C5079A">
        <w:trPr>
          <w:cantSplit/>
          <w:jc w:val="center"/>
        </w:trPr>
        <w:tc>
          <w:tcPr>
            <w:tcW w:w="848" w:type="dxa"/>
            <w:shd w:val="clear" w:color="auto" w:fill="auto"/>
          </w:tcPr>
          <w:p w14:paraId="4ADD83BD"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2F13D5EF"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702F75C" w14:textId="77777777" w:rsidR="00D40C70" w:rsidRPr="00C5079A" w:rsidRDefault="00D40C70" w:rsidP="00C5079A">
            <w:pPr>
              <w:pStyle w:val="TAL"/>
              <w:rPr>
                <w:sz w:val="16"/>
              </w:rPr>
            </w:pPr>
            <w:r w:rsidRPr="00C5079A">
              <w:rPr>
                <w:sz w:val="16"/>
              </w:rPr>
              <w:t>CP-160527</w:t>
            </w:r>
          </w:p>
        </w:tc>
        <w:tc>
          <w:tcPr>
            <w:tcW w:w="704" w:type="dxa"/>
            <w:shd w:val="clear" w:color="auto" w:fill="auto"/>
          </w:tcPr>
          <w:p w14:paraId="37D84D7A" w14:textId="77777777" w:rsidR="00D40C70" w:rsidRPr="00C5079A" w:rsidRDefault="00D40C70" w:rsidP="004F6A7B">
            <w:pPr>
              <w:pStyle w:val="TAL"/>
              <w:rPr>
                <w:sz w:val="16"/>
              </w:rPr>
            </w:pPr>
            <w:r w:rsidRPr="00C5079A">
              <w:rPr>
                <w:sz w:val="16"/>
              </w:rPr>
              <w:t>2510</w:t>
            </w:r>
          </w:p>
        </w:tc>
        <w:tc>
          <w:tcPr>
            <w:tcW w:w="284" w:type="dxa"/>
            <w:shd w:val="clear" w:color="auto" w:fill="auto"/>
          </w:tcPr>
          <w:p w14:paraId="00211EFC" w14:textId="77777777" w:rsidR="00D40C70" w:rsidRPr="00C5079A" w:rsidRDefault="00D40C70" w:rsidP="00C5079A">
            <w:pPr>
              <w:pStyle w:val="TAL"/>
              <w:rPr>
                <w:sz w:val="16"/>
              </w:rPr>
            </w:pPr>
            <w:r w:rsidRPr="00C5079A">
              <w:rPr>
                <w:sz w:val="16"/>
              </w:rPr>
              <w:t>2</w:t>
            </w:r>
          </w:p>
        </w:tc>
        <w:tc>
          <w:tcPr>
            <w:tcW w:w="283" w:type="dxa"/>
            <w:shd w:val="clear" w:color="auto" w:fill="auto"/>
          </w:tcPr>
          <w:p w14:paraId="11AE5EF9" w14:textId="77777777" w:rsidR="00D40C70" w:rsidRPr="00C5079A" w:rsidRDefault="00D40C70" w:rsidP="00C5079A">
            <w:pPr>
              <w:pStyle w:val="TAL"/>
              <w:rPr>
                <w:sz w:val="16"/>
              </w:rPr>
            </w:pPr>
            <w:r w:rsidRPr="00C5079A">
              <w:rPr>
                <w:sz w:val="16"/>
              </w:rPr>
              <w:t>A</w:t>
            </w:r>
          </w:p>
        </w:tc>
        <w:tc>
          <w:tcPr>
            <w:tcW w:w="5241" w:type="dxa"/>
            <w:shd w:val="clear" w:color="auto" w:fill="auto"/>
          </w:tcPr>
          <w:p w14:paraId="697E3D7D" w14:textId="77777777" w:rsidR="00D40C70" w:rsidRPr="00C5079A" w:rsidRDefault="00D40C70" w:rsidP="004F6A7B">
            <w:pPr>
              <w:pStyle w:val="TAL"/>
              <w:rPr>
                <w:sz w:val="16"/>
              </w:rPr>
            </w:pPr>
            <w:r w:rsidRPr="00C5079A">
              <w:rPr>
                <w:sz w:val="16"/>
              </w:rPr>
              <w:t>Multiple DRB capability handling</w:t>
            </w:r>
          </w:p>
        </w:tc>
        <w:tc>
          <w:tcPr>
            <w:tcW w:w="850" w:type="dxa"/>
            <w:shd w:val="clear" w:color="auto" w:fill="auto"/>
          </w:tcPr>
          <w:p w14:paraId="2B09D41C" w14:textId="77777777" w:rsidR="00D40C70" w:rsidRPr="00C5079A" w:rsidRDefault="00D40C70" w:rsidP="00C5079A">
            <w:pPr>
              <w:pStyle w:val="TAL"/>
              <w:rPr>
                <w:sz w:val="16"/>
              </w:rPr>
            </w:pPr>
            <w:r w:rsidRPr="00C5079A">
              <w:rPr>
                <w:sz w:val="16"/>
              </w:rPr>
              <w:t>14.1.0</w:t>
            </w:r>
          </w:p>
        </w:tc>
      </w:tr>
      <w:tr w:rsidR="004F6A7B" w:rsidRPr="004F6A7B" w14:paraId="558D5627" w14:textId="77777777" w:rsidTr="00C5079A">
        <w:trPr>
          <w:cantSplit/>
          <w:jc w:val="center"/>
        </w:trPr>
        <w:tc>
          <w:tcPr>
            <w:tcW w:w="848" w:type="dxa"/>
            <w:shd w:val="clear" w:color="auto" w:fill="auto"/>
          </w:tcPr>
          <w:p w14:paraId="307012B2"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5689F47B"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0574E6E8" w14:textId="77777777" w:rsidR="00D40C70" w:rsidRPr="00C5079A" w:rsidRDefault="00D40C70" w:rsidP="00C5079A">
            <w:pPr>
              <w:pStyle w:val="TAL"/>
              <w:rPr>
                <w:sz w:val="16"/>
              </w:rPr>
            </w:pPr>
            <w:r w:rsidRPr="00C5079A">
              <w:rPr>
                <w:sz w:val="16"/>
              </w:rPr>
              <w:t>CP-160489</w:t>
            </w:r>
          </w:p>
        </w:tc>
        <w:tc>
          <w:tcPr>
            <w:tcW w:w="704" w:type="dxa"/>
            <w:shd w:val="clear" w:color="auto" w:fill="auto"/>
          </w:tcPr>
          <w:p w14:paraId="70CB0C0C" w14:textId="77777777" w:rsidR="00D40C70" w:rsidRPr="00C5079A" w:rsidRDefault="00D40C70" w:rsidP="004F6A7B">
            <w:pPr>
              <w:pStyle w:val="TAL"/>
              <w:rPr>
                <w:sz w:val="16"/>
              </w:rPr>
            </w:pPr>
            <w:r w:rsidRPr="00C5079A">
              <w:rPr>
                <w:sz w:val="16"/>
              </w:rPr>
              <w:t>2512</w:t>
            </w:r>
          </w:p>
        </w:tc>
        <w:tc>
          <w:tcPr>
            <w:tcW w:w="284" w:type="dxa"/>
            <w:shd w:val="clear" w:color="auto" w:fill="auto"/>
          </w:tcPr>
          <w:p w14:paraId="389A2A49" w14:textId="77777777" w:rsidR="00D40C70" w:rsidRPr="00C5079A" w:rsidRDefault="00D40C70" w:rsidP="00C5079A">
            <w:pPr>
              <w:pStyle w:val="TAL"/>
              <w:rPr>
                <w:sz w:val="16"/>
              </w:rPr>
            </w:pPr>
            <w:r w:rsidRPr="00C5079A">
              <w:rPr>
                <w:sz w:val="16"/>
              </w:rPr>
              <w:t>1</w:t>
            </w:r>
          </w:p>
        </w:tc>
        <w:tc>
          <w:tcPr>
            <w:tcW w:w="283" w:type="dxa"/>
            <w:shd w:val="clear" w:color="auto" w:fill="auto"/>
          </w:tcPr>
          <w:p w14:paraId="0D550B2A" w14:textId="77777777" w:rsidR="00D40C70" w:rsidRPr="00C5079A" w:rsidRDefault="00D40C70" w:rsidP="00C5079A">
            <w:pPr>
              <w:pStyle w:val="TAL"/>
              <w:rPr>
                <w:sz w:val="16"/>
              </w:rPr>
            </w:pPr>
            <w:r w:rsidRPr="00C5079A">
              <w:rPr>
                <w:sz w:val="16"/>
              </w:rPr>
              <w:t>A</w:t>
            </w:r>
          </w:p>
        </w:tc>
        <w:tc>
          <w:tcPr>
            <w:tcW w:w="5241" w:type="dxa"/>
            <w:shd w:val="clear" w:color="auto" w:fill="auto"/>
          </w:tcPr>
          <w:p w14:paraId="1299F92B" w14:textId="77777777" w:rsidR="00D40C70" w:rsidRPr="00C5079A" w:rsidRDefault="00D40C70" w:rsidP="004F6A7B">
            <w:pPr>
              <w:pStyle w:val="TAL"/>
              <w:rPr>
                <w:sz w:val="16"/>
              </w:rPr>
            </w:pPr>
            <w:r w:rsidRPr="00C5079A">
              <w:rPr>
                <w:sz w:val="16"/>
              </w:rPr>
              <w:t>Resolution of editor's note on abnormal cases during service request procedure</w:t>
            </w:r>
          </w:p>
        </w:tc>
        <w:tc>
          <w:tcPr>
            <w:tcW w:w="850" w:type="dxa"/>
            <w:shd w:val="clear" w:color="auto" w:fill="auto"/>
          </w:tcPr>
          <w:p w14:paraId="37F88EDC" w14:textId="77777777" w:rsidR="00D40C70" w:rsidRPr="00C5079A" w:rsidRDefault="00D40C70" w:rsidP="00C5079A">
            <w:pPr>
              <w:pStyle w:val="TAL"/>
              <w:rPr>
                <w:sz w:val="16"/>
              </w:rPr>
            </w:pPr>
            <w:r w:rsidRPr="00C5079A">
              <w:rPr>
                <w:sz w:val="16"/>
              </w:rPr>
              <w:t>14.1.0</w:t>
            </w:r>
          </w:p>
        </w:tc>
      </w:tr>
      <w:tr w:rsidR="004F6A7B" w:rsidRPr="004F6A7B" w14:paraId="0E2EE6F4" w14:textId="77777777" w:rsidTr="00C5079A">
        <w:trPr>
          <w:cantSplit/>
          <w:jc w:val="center"/>
        </w:trPr>
        <w:tc>
          <w:tcPr>
            <w:tcW w:w="848" w:type="dxa"/>
            <w:shd w:val="clear" w:color="auto" w:fill="auto"/>
          </w:tcPr>
          <w:p w14:paraId="2A2EF3E8"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664FC7AC"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DABFAC3"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69BFC62E" w14:textId="77777777" w:rsidR="00D40C70" w:rsidRPr="00C5079A" w:rsidRDefault="00D40C70" w:rsidP="004F6A7B">
            <w:pPr>
              <w:pStyle w:val="TAL"/>
              <w:rPr>
                <w:sz w:val="16"/>
              </w:rPr>
            </w:pPr>
            <w:r w:rsidRPr="00C5079A">
              <w:rPr>
                <w:sz w:val="16"/>
              </w:rPr>
              <w:t>2514</w:t>
            </w:r>
          </w:p>
        </w:tc>
        <w:tc>
          <w:tcPr>
            <w:tcW w:w="284" w:type="dxa"/>
            <w:shd w:val="clear" w:color="auto" w:fill="auto"/>
          </w:tcPr>
          <w:p w14:paraId="7D22CD84" w14:textId="77777777" w:rsidR="00D40C70" w:rsidRPr="00C5079A" w:rsidRDefault="00D40C70" w:rsidP="00C5079A">
            <w:pPr>
              <w:pStyle w:val="TAL"/>
              <w:rPr>
                <w:sz w:val="16"/>
              </w:rPr>
            </w:pPr>
            <w:r w:rsidRPr="00C5079A">
              <w:rPr>
                <w:sz w:val="16"/>
              </w:rPr>
              <w:t>1</w:t>
            </w:r>
          </w:p>
        </w:tc>
        <w:tc>
          <w:tcPr>
            <w:tcW w:w="283" w:type="dxa"/>
            <w:shd w:val="clear" w:color="auto" w:fill="auto"/>
          </w:tcPr>
          <w:p w14:paraId="3B3335FE" w14:textId="77777777" w:rsidR="00D40C70" w:rsidRPr="00C5079A" w:rsidRDefault="00D40C70" w:rsidP="00C5079A">
            <w:pPr>
              <w:pStyle w:val="TAL"/>
              <w:rPr>
                <w:sz w:val="16"/>
              </w:rPr>
            </w:pPr>
            <w:r w:rsidRPr="00C5079A">
              <w:rPr>
                <w:sz w:val="16"/>
              </w:rPr>
              <w:t>A</w:t>
            </w:r>
          </w:p>
        </w:tc>
        <w:tc>
          <w:tcPr>
            <w:tcW w:w="5241" w:type="dxa"/>
            <w:shd w:val="clear" w:color="auto" w:fill="auto"/>
          </w:tcPr>
          <w:p w14:paraId="36AB20A0" w14:textId="77777777" w:rsidR="00D40C70" w:rsidRPr="00C5079A" w:rsidRDefault="00D40C70" w:rsidP="004F6A7B">
            <w:pPr>
              <w:pStyle w:val="TAL"/>
              <w:rPr>
                <w:sz w:val="16"/>
              </w:rPr>
            </w:pPr>
            <w:r w:rsidRPr="00C5079A">
              <w:rPr>
                <w:sz w:val="16"/>
              </w:rPr>
              <w:t>Correction of use of broadcast support indications of CIoT optimizations</w:t>
            </w:r>
          </w:p>
        </w:tc>
        <w:tc>
          <w:tcPr>
            <w:tcW w:w="850" w:type="dxa"/>
            <w:shd w:val="clear" w:color="auto" w:fill="auto"/>
          </w:tcPr>
          <w:p w14:paraId="5E0F5B50" w14:textId="77777777" w:rsidR="00D40C70" w:rsidRPr="00C5079A" w:rsidRDefault="00D40C70" w:rsidP="00C5079A">
            <w:pPr>
              <w:pStyle w:val="TAL"/>
              <w:rPr>
                <w:sz w:val="16"/>
              </w:rPr>
            </w:pPr>
            <w:r w:rsidRPr="00C5079A">
              <w:rPr>
                <w:sz w:val="16"/>
              </w:rPr>
              <w:t>14.1.0</w:t>
            </w:r>
          </w:p>
        </w:tc>
      </w:tr>
      <w:tr w:rsidR="004F6A7B" w:rsidRPr="004F6A7B" w14:paraId="26B7ED20" w14:textId="77777777" w:rsidTr="00C5079A">
        <w:trPr>
          <w:cantSplit/>
          <w:jc w:val="center"/>
        </w:trPr>
        <w:tc>
          <w:tcPr>
            <w:tcW w:w="848" w:type="dxa"/>
            <w:shd w:val="clear" w:color="auto" w:fill="auto"/>
          </w:tcPr>
          <w:p w14:paraId="385EDEC8"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2A9564B7"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04593F3"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4849B874" w14:textId="77777777" w:rsidR="00D40C70" w:rsidRPr="00C5079A" w:rsidRDefault="00D40C70" w:rsidP="004F6A7B">
            <w:pPr>
              <w:pStyle w:val="TAL"/>
              <w:rPr>
                <w:sz w:val="16"/>
              </w:rPr>
            </w:pPr>
            <w:r w:rsidRPr="00C5079A">
              <w:rPr>
                <w:sz w:val="16"/>
              </w:rPr>
              <w:t>2518</w:t>
            </w:r>
          </w:p>
        </w:tc>
        <w:tc>
          <w:tcPr>
            <w:tcW w:w="284" w:type="dxa"/>
            <w:shd w:val="clear" w:color="auto" w:fill="auto"/>
          </w:tcPr>
          <w:p w14:paraId="4F36188D" w14:textId="77777777" w:rsidR="00D40C70" w:rsidRPr="00C5079A" w:rsidRDefault="00D40C70" w:rsidP="00C5079A">
            <w:pPr>
              <w:pStyle w:val="TAL"/>
              <w:rPr>
                <w:sz w:val="16"/>
              </w:rPr>
            </w:pPr>
            <w:r w:rsidRPr="00C5079A">
              <w:rPr>
                <w:sz w:val="16"/>
              </w:rPr>
              <w:t>1</w:t>
            </w:r>
          </w:p>
        </w:tc>
        <w:tc>
          <w:tcPr>
            <w:tcW w:w="283" w:type="dxa"/>
            <w:shd w:val="clear" w:color="auto" w:fill="auto"/>
          </w:tcPr>
          <w:p w14:paraId="6958ADF7" w14:textId="77777777" w:rsidR="00D40C70" w:rsidRPr="00C5079A" w:rsidRDefault="00D40C70" w:rsidP="00C5079A">
            <w:pPr>
              <w:pStyle w:val="TAL"/>
              <w:rPr>
                <w:sz w:val="16"/>
              </w:rPr>
            </w:pPr>
            <w:r w:rsidRPr="00C5079A">
              <w:rPr>
                <w:sz w:val="16"/>
              </w:rPr>
              <w:t>A</w:t>
            </w:r>
          </w:p>
        </w:tc>
        <w:tc>
          <w:tcPr>
            <w:tcW w:w="5241" w:type="dxa"/>
            <w:shd w:val="clear" w:color="auto" w:fill="auto"/>
          </w:tcPr>
          <w:p w14:paraId="0A16C748" w14:textId="77777777" w:rsidR="00D40C70" w:rsidRPr="00C5079A" w:rsidRDefault="00D40C70" w:rsidP="004F6A7B">
            <w:pPr>
              <w:pStyle w:val="TAL"/>
              <w:rPr>
                <w:sz w:val="16"/>
              </w:rPr>
            </w:pPr>
            <w:r w:rsidRPr="00C5079A">
              <w:rPr>
                <w:sz w:val="16"/>
              </w:rPr>
              <w:t>Alignment for consistent use of term "Control plane"and "User plane"</w:t>
            </w:r>
          </w:p>
        </w:tc>
        <w:tc>
          <w:tcPr>
            <w:tcW w:w="850" w:type="dxa"/>
            <w:shd w:val="clear" w:color="auto" w:fill="auto"/>
          </w:tcPr>
          <w:p w14:paraId="26E7D3E0" w14:textId="77777777" w:rsidR="00D40C70" w:rsidRPr="00C5079A" w:rsidRDefault="00D40C70" w:rsidP="00C5079A">
            <w:pPr>
              <w:pStyle w:val="TAL"/>
              <w:rPr>
                <w:sz w:val="16"/>
              </w:rPr>
            </w:pPr>
            <w:r w:rsidRPr="00C5079A">
              <w:rPr>
                <w:sz w:val="16"/>
              </w:rPr>
              <w:t>14.1.0</w:t>
            </w:r>
          </w:p>
        </w:tc>
      </w:tr>
      <w:tr w:rsidR="004F6A7B" w:rsidRPr="004F6A7B" w14:paraId="31960283" w14:textId="77777777" w:rsidTr="00C5079A">
        <w:trPr>
          <w:cantSplit/>
          <w:jc w:val="center"/>
        </w:trPr>
        <w:tc>
          <w:tcPr>
            <w:tcW w:w="848" w:type="dxa"/>
            <w:shd w:val="clear" w:color="auto" w:fill="auto"/>
          </w:tcPr>
          <w:p w14:paraId="7910B9AA"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11AFB52F"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CC67A75"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05549EB1" w14:textId="77777777" w:rsidR="00D40C70" w:rsidRPr="00C5079A" w:rsidRDefault="00D40C70" w:rsidP="004F6A7B">
            <w:pPr>
              <w:pStyle w:val="TAL"/>
              <w:rPr>
                <w:sz w:val="16"/>
              </w:rPr>
            </w:pPr>
            <w:r w:rsidRPr="00C5079A">
              <w:rPr>
                <w:sz w:val="16"/>
              </w:rPr>
              <w:t>2520</w:t>
            </w:r>
          </w:p>
        </w:tc>
        <w:tc>
          <w:tcPr>
            <w:tcW w:w="284" w:type="dxa"/>
            <w:shd w:val="clear" w:color="auto" w:fill="auto"/>
          </w:tcPr>
          <w:p w14:paraId="1A58AB05" w14:textId="77777777" w:rsidR="00D40C70" w:rsidRPr="00C5079A" w:rsidRDefault="00D40C70" w:rsidP="00C5079A">
            <w:pPr>
              <w:pStyle w:val="TAL"/>
              <w:rPr>
                <w:sz w:val="16"/>
              </w:rPr>
            </w:pPr>
          </w:p>
        </w:tc>
        <w:tc>
          <w:tcPr>
            <w:tcW w:w="283" w:type="dxa"/>
            <w:shd w:val="clear" w:color="auto" w:fill="auto"/>
          </w:tcPr>
          <w:p w14:paraId="56A59391" w14:textId="77777777" w:rsidR="00D40C70" w:rsidRPr="00C5079A" w:rsidRDefault="00D40C70" w:rsidP="00C5079A">
            <w:pPr>
              <w:pStyle w:val="TAL"/>
              <w:rPr>
                <w:sz w:val="16"/>
              </w:rPr>
            </w:pPr>
            <w:r w:rsidRPr="00C5079A">
              <w:rPr>
                <w:sz w:val="16"/>
              </w:rPr>
              <w:t>A</w:t>
            </w:r>
          </w:p>
        </w:tc>
        <w:tc>
          <w:tcPr>
            <w:tcW w:w="5241" w:type="dxa"/>
            <w:shd w:val="clear" w:color="auto" w:fill="auto"/>
          </w:tcPr>
          <w:p w14:paraId="291AF6B9" w14:textId="77777777" w:rsidR="00D40C70" w:rsidRPr="00C5079A" w:rsidRDefault="00D40C70" w:rsidP="004F6A7B">
            <w:pPr>
              <w:pStyle w:val="TAL"/>
              <w:rPr>
                <w:sz w:val="16"/>
              </w:rPr>
            </w:pPr>
            <w:r w:rsidRPr="00C5079A">
              <w:rPr>
                <w:sz w:val="16"/>
              </w:rPr>
              <w:t>Correction to NAS timer extension multiplier to support NB-S1 mode</w:t>
            </w:r>
          </w:p>
        </w:tc>
        <w:tc>
          <w:tcPr>
            <w:tcW w:w="850" w:type="dxa"/>
            <w:shd w:val="clear" w:color="auto" w:fill="auto"/>
          </w:tcPr>
          <w:p w14:paraId="0A77D0E8" w14:textId="77777777" w:rsidR="00D40C70" w:rsidRPr="00C5079A" w:rsidRDefault="00D40C70" w:rsidP="00C5079A">
            <w:pPr>
              <w:pStyle w:val="TAL"/>
              <w:rPr>
                <w:sz w:val="16"/>
              </w:rPr>
            </w:pPr>
            <w:r w:rsidRPr="00C5079A">
              <w:rPr>
                <w:sz w:val="16"/>
              </w:rPr>
              <w:t>14.1.0</w:t>
            </w:r>
          </w:p>
        </w:tc>
      </w:tr>
      <w:tr w:rsidR="004F6A7B" w:rsidRPr="004F6A7B" w14:paraId="1483EAF1" w14:textId="77777777" w:rsidTr="00C5079A">
        <w:trPr>
          <w:cantSplit/>
          <w:jc w:val="center"/>
        </w:trPr>
        <w:tc>
          <w:tcPr>
            <w:tcW w:w="848" w:type="dxa"/>
            <w:shd w:val="clear" w:color="auto" w:fill="auto"/>
          </w:tcPr>
          <w:p w14:paraId="62EB3833"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74D7E9D8"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A330433"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3234CE67" w14:textId="77777777" w:rsidR="00D40C70" w:rsidRPr="00C5079A" w:rsidRDefault="00D40C70" w:rsidP="004F6A7B">
            <w:pPr>
              <w:pStyle w:val="TAL"/>
              <w:rPr>
                <w:sz w:val="16"/>
              </w:rPr>
            </w:pPr>
            <w:r w:rsidRPr="00C5079A">
              <w:rPr>
                <w:sz w:val="16"/>
              </w:rPr>
              <w:t>2522</w:t>
            </w:r>
          </w:p>
        </w:tc>
        <w:tc>
          <w:tcPr>
            <w:tcW w:w="284" w:type="dxa"/>
            <w:shd w:val="clear" w:color="auto" w:fill="auto"/>
          </w:tcPr>
          <w:p w14:paraId="2EDF0FE6" w14:textId="77777777" w:rsidR="00D40C70" w:rsidRPr="00C5079A" w:rsidRDefault="00D40C70" w:rsidP="00C5079A">
            <w:pPr>
              <w:pStyle w:val="TAL"/>
              <w:rPr>
                <w:sz w:val="16"/>
              </w:rPr>
            </w:pPr>
          </w:p>
        </w:tc>
        <w:tc>
          <w:tcPr>
            <w:tcW w:w="283" w:type="dxa"/>
            <w:shd w:val="clear" w:color="auto" w:fill="auto"/>
          </w:tcPr>
          <w:p w14:paraId="3E71B329" w14:textId="77777777" w:rsidR="00D40C70" w:rsidRPr="00C5079A" w:rsidRDefault="00D40C70" w:rsidP="00C5079A">
            <w:pPr>
              <w:pStyle w:val="TAL"/>
              <w:rPr>
                <w:sz w:val="16"/>
              </w:rPr>
            </w:pPr>
            <w:r w:rsidRPr="00C5079A">
              <w:rPr>
                <w:sz w:val="16"/>
              </w:rPr>
              <w:t>A</w:t>
            </w:r>
          </w:p>
        </w:tc>
        <w:tc>
          <w:tcPr>
            <w:tcW w:w="5241" w:type="dxa"/>
            <w:shd w:val="clear" w:color="auto" w:fill="auto"/>
          </w:tcPr>
          <w:p w14:paraId="2AF3061C" w14:textId="77777777" w:rsidR="00D40C70" w:rsidRPr="00C5079A" w:rsidRDefault="00D40C70" w:rsidP="004F6A7B">
            <w:pPr>
              <w:pStyle w:val="TAL"/>
              <w:rPr>
                <w:sz w:val="16"/>
              </w:rPr>
            </w:pPr>
            <w:r w:rsidRPr="00C5079A">
              <w:rPr>
                <w:sz w:val="16"/>
              </w:rPr>
              <w:t>EMM NAS timers for applying extension to support NB-S1 mode</w:t>
            </w:r>
          </w:p>
        </w:tc>
        <w:tc>
          <w:tcPr>
            <w:tcW w:w="850" w:type="dxa"/>
            <w:shd w:val="clear" w:color="auto" w:fill="auto"/>
          </w:tcPr>
          <w:p w14:paraId="483E2E52" w14:textId="77777777" w:rsidR="00D40C70" w:rsidRPr="00C5079A" w:rsidRDefault="00D40C70" w:rsidP="00C5079A">
            <w:pPr>
              <w:pStyle w:val="TAL"/>
              <w:rPr>
                <w:sz w:val="16"/>
              </w:rPr>
            </w:pPr>
            <w:r w:rsidRPr="00C5079A">
              <w:rPr>
                <w:sz w:val="16"/>
              </w:rPr>
              <w:t>14.1.0</w:t>
            </w:r>
          </w:p>
        </w:tc>
      </w:tr>
      <w:tr w:rsidR="004F6A7B" w:rsidRPr="004F6A7B" w14:paraId="42B7B21C" w14:textId="77777777" w:rsidTr="00C5079A">
        <w:trPr>
          <w:cantSplit/>
          <w:jc w:val="center"/>
        </w:trPr>
        <w:tc>
          <w:tcPr>
            <w:tcW w:w="848" w:type="dxa"/>
            <w:shd w:val="clear" w:color="auto" w:fill="auto"/>
          </w:tcPr>
          <w:p w14:paraId="23D8C94A"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4EAED607"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455A296"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044B1862" w14:textId="77777777" w:rsidR="00D40C70" w:rsidRPr="00C5079A" w:rsidRDefault="00D40C70" w:rsidP="004F6A7B">
            <w:pPr>
              <w:pStyle w:val="TAL"/>
              <w:rPr>
                <w:sz w:val="16"/>
              </w:rPr>
            </w:pPr>
            <w:r w:rsidRPr="00C5079A">
              <w:rPr>
                <w:sz w:val="16"/>
              </w:rPr>
              <w:t>2524</w:t>
            </w:r>
          </w:p>
        </w:tc>
        <w:tc>
          <w:tcPr>
            <w:tcW w:w="284" w:type="dxa"/>
            <w:shd w:val="clear" w:color="auto" w:fill="auto"/>
          </w:tcPr>
          <w:p w14:paraId="4FF30A71" w14:textId="77777777" w:rsidR="00D40C70" w:rsidRPr="00C5079A" w:rsidRDefault="00D40C70" w:rsidP="00C5079A">
            <w:pPr>
              <w:pStyle w:val="TAL"/>
              <w:rPr>
                <w:sz w:val="16"/>
              </w:rPr>
            </w:pPr>
            <w:r w:rsidRPr="00C5079A">
              <w:rPr>
                <w:sz w:val="16"/>
              </w:rPr>
              <w:t>1</w:t>
            </w:r>
          </w:p>
        </w:tc>
        <w:tc>
          <w:tcPr>
            <w:tcW w:w="283" w:type="dxa"/>
            <w:shd w:val="clear" w:color="auto" w:fill="auto"/>
          </w:tcPr>
          <w:p w14:paraId="39E47CA6" w14:textId="77777777" w:rsidR="00D40C70" w:rsidRPr="00C5079A" w:rsidRDefault="00D40C70" w:rsidP="00C5079A">
            <w:pPr>
              <w:pStyle w:val="TAL"/>
              <w:rPr>
                <w:sz w:val="16"/>
              </w:rPr>
            </w:pPr>
            <w:r w:rsidRPr="00C5079A">
              <w:rPr>
                <w:sz w:val="16"/>
              </w:rPr>
              <w:t>A</w:t>
            </w:r>
          </w:p>
        </w:tc>
        <w:tc>
          <w:tcPr>
            <w:tcW w:w="5241" w:type="dxa"/>
            <w:shd w:val="clear" w:color="auto" w:fill="auto"/>
          </w:tcPr>
          <w:p w14:paraId="0D8EBFDA" w14:textId="6896F645" w:rsidR="00D40C70" w:rsidRPr="00C5079A" w:rsidRDefault="00D40C70" w:rsidP="004F6A7B">
            <w:pPr>
              <w:pStyle w:val="TAL"/>
              <w:rPr>
                <w:sz w:val="16"/>
              </w:rPr>
            </w:pPr>
            <w:r w:rsidRPr="00C5079A">
              <w:rPr>
                <w:sz w:val="16"/>
              </w:rPr>
              <w:t xml:space="preserve">Editor's note in </w:t>
            </w:r>
            <w:r w:rsidR="007F1372" w:rsidRPr="00C5079A">
              <w:rPr>
                <w:sz w:val="16"/>
              </w:rPr>
              <w:t>clause</w:t>
            </w:r>
            <w:r w:rsidRPr="00C5079A">
              <w:rPr>
                <w:sz w:val="16"/>
              </w:rPr>
              <w:t>s 5.5.1.2.4 and 5.5.3.2.4</w:t>
            </w:r>
          </w:p>
        </w:tc>
        <w:tc>
          <w:tcPr>
            <w:tcW w:w="850" w:type="dxa"/>
            <w:shd w:val="clear" w:color="auto" w:fill="auto"/>
          </w:tcPr>
          <w:p w14:paraId="3862D5FA" w14:textId="77777777" w:rsidR="00D40C70" w:rsidRPr="00C5079A" w:rsidRDefault="00D40C70" w:rsidP="00C5079A">
            <w:pPr>
              <w:pStyle w:val="TAL"/>
              <w:rPr>
                <w:sz w:val="16"/>
              </w:rPr>
            </w:pPr>
            <w:r w:rsidRPr="00C5079A">
              <w:rPr>
                <w:sz w:val="16"/>
              </w:rPr>
              <w:t>14.1.0</w:t>
            </w:r>
          </w:p>
        </w:tc>
      </w:tr>
      <w:tr w:rsidR="004F6A7B" w:rsidRPr="004F6A7B" w14:paraId="2C76370D" w14:textId="77777777" w:rsidTr="00C5079A">
        <w:trPr>
          <w:cantSplit/>
          <w:jc w:val="center"/>
        </w:trPr>
        <w:tc>
          <w:tcPr>
            <w:tcW w:w="848" w:type="dxa"/>
            <w:shd w:val="clear" w:color="auto" w:fill="auto"/>
          </w:tcPr>
          <w:p w14:paraId="1C38B14B"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45F64AE9"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4A49D1F"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0A2C64E3" w14:textId="77777777" w:rsidR="00D40C70" w:rsidRPr="00C5079A" w:rsidRDefault="00D40C70" w:rsidP="004F6A7B">
            <w:pPr>
              <w:pStyle w:val="TAL"/>
              <w:rPr>
                <w:sz w:val="16"/>
              </w:rPr>
            </w:pPr>
            <w:r w:rsidRPr="00C5079A">
              <w:rPr>
                <w:sz w:val="16"/>
              </w:rPr>
              <w:t>2528</w:t>
            </w:r>
          </w:p>
        </w:tc>
        <w:tc>
          <w:tcPr>
            <w:tcW w:w="284" w:type="dxa"/>
            <w:shd w:val="clear" w:color="auto" w:fill="auto"/>
          </w:tcPr>
          <w:p w14:paraId="64271BE6" w14:textId="77777777" w:rsidR="00D40C70" w:rsidRPr="00C5079A" w:rsidRDefault="00D40C70" w:rsidP="00C5079A">
            <w:pPr>
              <w:pStyle w:val="TAL"/>
              <w:rPr>
                <w:sz w:val="16"/>
              </w:rPr>
            </w:pPr>
          </w:p>
        </w:tc>
        <w:tc>
          <w:tcPr>
            <w:tcW w:w="283" w:type="dxa"/>
            <w:shd w:val="clear" w:color="auto" w:fill="auto"/>
          </w:tcPr>
          <w:p w14:paraId="4B6632AD" w14:textId="77777777" w:rsidR="00D40C70" w:rsidRPr="00C5079A" w:rsidRDefault="00D40C70" w:rsidP="00C5079A">
            <w:pPr>
              <w:pStyle w:val="TAL"/>
              <w:rPr>
                <w:sz w:val="16"/>
              </w:rPr>
            </w:pPr>
            <w:r w:rsidRPr="00C5079A">
              <w:rPr>
                <w:sz w:val="16"/>
              </w:rPr>
              <w:t>A</w:t>
            </w:r>
          </w:p>
        </w:tc>
        <w:tc>
          <w:tcPr>
            <w:tcW w:w="5241" w:type="dxa"/>
            <w:shd w:val="clear" w:color="auto" w:fill="auto"/>
          </w:tcPr>
          <w:p w14:paraId="2AB2F4CF" w14:textId="77777777" w:rsidR="00D40C70" w:rsidRPr="00C5079A" w:rsidRDefault="00D40C70" w:rsidP="004F6A7B">
            <w:pPr>
              <w:pStyle w:val="TAL"/>
              <w:rPr>
                <w:sz w:val="16"/>
              </w:rPr>
            </w:pPr>
            <w:r w:rsidRPr="00C5079A">
              <w:rPr>
                <w:sz w:val="16"/>
              </w:rPr>
              <w:t>Correction to requirement on requesting CIoT EPS optimizations</w:t>
            </w:r>
          </w:p>
        </w:tc>
        <w:tc>
          <w:tcPr>
            <w:tcW w:w="850" w:type="dxa"/>
            <w:shd w:val="clear" w:color="auto" w:fill="auto"/>
          </w:tcPr>
          <w:p w14:paraId="2E667A7F" w14:textId="77777777" w:rsidR="00D40C70" w:rsidRPr="00C5079A" w:rsidRDefault="00D40C70" w:rsidP="00C5079A">
            <w:pPr>
              <w:pStyle w:val="TAL"/>
              <w:rPr>
                <w:sz w:val="16"/>
              </w:rPr>
            </w:pPr>
            <w:r w:rsidRPr="00C5079A">
              <w:rPr>
                <w:sz w:val="16"/>
              </w:rPr>
              <w:t>14.1.0</w:t>
            </w:r>
          </w:p>
        </w:tc>
      </w:tr>
      <w:tr w:rsidR="004F6A7B" w:rsidRPr="004F6A7B" w14:paraId="3575F52F" w14:textId="77777777" w:rsidTr="00C5079A">
        <w:trPr>
          <w:cantSplit/>
          <w:jc w:val="center"/>
        </w:trPr>
        <w:tc>
          <w:tcPr>
            <w:tcW w:w="848" w:type="dxa"/>
            <w:shd w:val="clear" w:color="auto" w:fill="auto"/>
          </w:tcPr>
          <w:p w14:paraId="4E2AAA3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55CFE3AE"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35E67CC"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77C0D1ED" w14:textId="77777777" w:rsidR="00D40C70" w:rsidRPr="00C5079A" w:rsidRDefault="00D40C70" w:rsidP="004F6A7B">
            <w:pPr>
              <w:pStyle w:val="TAL"/>
              <w:rPr>
                <w:sz w:val="16"/>
              </w:rPr>
            </w:pPr>
            <w:r w:rsidRPr="00C5079A">
              <w:rPr>
                <w:sz w:val="16"/>
              </w:rPr>
              <w:t>2530</w:t>
            </w:r>
          </w:p>
        </w:tc>
        <w:tc>
          <w:tcPr>
            <w:tcW w:w="284" w:type="dxa"/>
            <w:shd w:val="clear" w:color="auto" w:fill="auto"/>
          </w:tcPr>
          <w:p w14:paraId="3B42629D" w14:textId="77777777" w:rsidR="00D40C70" w:rsidRPr="00C5079A" w:rsidRDefault="00D40C70" w:rsidP="00C5079A">
            <w:pPr>
              <w:pStyle w:val="TAL"/>
              <w:rPr>
                <w:sz w:val="16"/>
              </w:rPr>
            </w:pPr>
          </w:p>
        </w:tc>
        <w:tc>
          <w:tcPr>
            <w:tcW w:w="283" w:type="dxa"/>
            <w:shd w:val="clear" w:color="auto" w:fill="auto"/>
          </w:tcPr>
          <w:p w14:paraId="7CCE0210" w14:textId="77777777" w:rsidR="00D40C70" w:rsidRPr="00C5079A" w:rsidRDefault="00D40C70" w:rsidP="00C5079A">
            <w:pPr>
              <w:pStyle w:val="TAL"/>
              <w:rPr>
                <w:sz w:val="16"/>
              </w:rPr>
            </w:pPr>
            <w:r w:rsidRPr="00C5079A">
              <w:rPr>
                <w:sz w:val="16"/>
              </w:rPr>
              <w:t>A</w:t>
            </w:r>
          </w:p>
        </w:tc>
        <w:tc>
          <w:tcPr>
            <w:tcW w:w="5241" w:type="dxa"/>
            <w:shd w:val="clear" w:color="auto" w:fill="auto"/>
          </w:tcPr>
          <w:p w14:paraId="063228A3" w14:textId="77777777" w:rsidR="00D40C70" w:rsidRPr="00C5079A" w:rsidRDefault="00D40C70" w:rsidP="004F6A7B">
            <w:pPr>
              <w:pStyle w:val="TAL"/>
              <w:rPr>
                <w:sz w:val="16"/>
              </w:rPr>
            </w:pPr>
            <w:r w:rsidRPr="00C5079A">
              <w:rPr>
                <w:sz w:val="16"/>
              </w:rPr>
              <w:t>Correction to procedure to inform the UE of any local serving PLMN rate control</w:t>
            </w:r>
          </w:p>
        </w:tc>
        <w:tc>
          <w:tcPr>
            <w:tcW w:w="850" w:type="dxa"/>
            <w:shd w:val="clear" w:color="auto" w:fill="auto"/>
          </w:tcPr>
          <w:p w14:paraId="4D4D9C67" w14:textId="77777777" w:rsidR="00D40C70" w:rsidRPr="00C5079A" w:rsidRDefault="00D40C70" w:rsidP="00C5079A">
            <w:pPr>
              <w:pStyle w:val="TAL"/>
              <w:rPr>
                <w:sz w:val="16"/>
              </w:rPr>
            </w:pPr>
            <w:r w:rsidRPr="00C5079A">
              <w:rPr>
                <w:sz w:val="16"/>
              </w:rPr>
              <w:t>14.1.0</w:t>
            </w:r>
          </w:p>
        </w:tc>
      </w:tr>
      <w:tr w:rsidR="004F6A7B" w:rsidRPr="004F6A7B" w14:paraId="5BD0796D" w14:textId="77777777" w:rsidTr="00C5079A">
        <w:trPr>
          <w:cantSplit/>
          <w:jc w:val="center"/>
        </w:trPr>
        <w:tc>
          <w:tcPr>
            <w:tcW w:w="848" w:type="dxa"/>
            <w:shd w:val="clear" w:color="auto" w:fill="auto"/>
          </w:tcPr>
          <w:p w14:paraId="094BD6C8"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3D7B6DCE"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433045B0"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2DEE4037" w14:textId="77777777" w:rsidR="00D40C70" w:rsidRPr="00C5079A" w:rsidRDefault="00D40C70" w:rsidP="004F6A7B">
            <w:pPr>
              <w:pStyle w:val="TAL"/>
              <w:rPr>
                <w:sz w:val="16"/>
              </w:rPr>
            </w:pPr>
            <w:r w:rsidRPr="00C5079A">
              <w:rPr>
                <w:sz w:val="16"/>
              </w:rPr>
              <w:t>2532</w:t>
            </w:r>
          </w:p>
        </w:tc>
        <w:tc>
          <w:tcPr>
            <w:tcW w:w="284" w:type="dxa"/>
            <w:shd w:val="clear" w:color="auto" w:fill="auto"/>
          </w:tcPr>
          <w:p w14:paraId="28223834" w14:textId="77777777" w:rsidR="00D40C70" w:rsidRPr="00C5079A" w:rsidRDefault="00D40C70" w:rsidP="00C5079A">
            <w:pPr>
              <w:pStyle w:val="TAL"/>
              <w:rPr>
                <w:sz w:val="16"/>
              </w:rPr>
            </w:pPr>
          </w:p>
        </w:tc>
        <w:tc>
          <w:tcPr>
            <w:tcW w:w="283" w:type="dxa"/>
            <w:shd w:val="clear" w:color="auto" w:fill="auto"/>
          </w:tcPr>
          <w:p w14:paraId="43D2DB89" w14:textId="77777777" w:rsidR="00D40C70" w:rsidRPr="00C5079A" w:rsidRDefault="00D40C70" w:rsidP="00C5079A">
            <w:pPr>
              <w:pStyle w:val="TAL"/>
              <w:rPr>
                <w:sz w:val="16"/>
              </w:rPr>
            </w:pPr>
            <w:r w:rsidRPr="00C5079A">
              <w:rPr>
                <w:sz w:val="16"/>
              </w:rPr>
              <w:t>A</w:t>
            </w:r>
          </w:p>
        </w:tc>
        <w:tc>
          <w:tcPr>
            <w:tcW w:w="5241" w:type="dxa"/>
            <w:shd w:val="clear" w:color="auto" w:fill="auto"/>
          </w:tcPr>
          <w:p w14:paraId="0B3CFCE6" w14:textId="77777777" w:rsidR="00D40C70" w:rsidRPr="00C5079A" w:rsidRDefault="00D40C70" w:rsidP="004F6A7B">
            <w:pPr>
              <w:pStyle w:val="TAL"/>
              <w:rPr>
                <w:sz w:val="16"/>
              </w:rPr>
            </w:pPr>
            <w:r w:rsidRPr="00C5079A">
              <w:rPr>
                <w:sz w:val="16"/>
              </w:rPr>
              <w:t>Correction to the use of NB-IoT RAT</w:t>
            </w:r>
          </w:p>
        </w:tc>
        <w:tc>
          <w:tcPr>
            <w:tcW w:w="850" w:type="dxa"/>
            <w:shd w:val="clear" w:color="auto" w:fill="auto"/>
          </w:tcPr>
          <w:p w14:paraId="3DBECD22" w14:textId="77777777" w:rsidR="00D40C70" w:rsidRPr="00C5079A" w:rsidRDefault="00D40C70" w:rsidP="00C5079A">
            <w:pPr>
              <w:pStyle w:val="TAL"/>
              <w:rPr>
                <w:sz w:val="16"/>
              </w:rPr>
            </w:pPr>
            <w:r w:rsidRPr="00C5079A">
              <w:rPr>
                <w:sz w:val="16"/>
              </w:rPr>
              <w:t>14.1.0</w:t>
            </w:r>
          </w:p>
        </w:tc>
      </w:tr>
      <w:tr w:rsidR="004F6A7B" w:rsidRPr="004F6A7B" w14:paraId="36CAEFD2" w14:textId="77777777" w:rsidTr="00C5079A">
        <w:trPr>
          <w:cantSplit/>
          <w:jc w:val="center"/>
        </w:trPr>
        <w:tc>
          <w:tcPr>
            <w:tcW w:w="848" w:type="dxa"/>
            <w:shd w:val="clear" w:color="auto" w:fill="auto"/>
          </w:tcPr>
          <w:p w14:paraId="67CF2FE6"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126D7A93"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0D042216" w14:textId="77777777" w:rsidR="00D40C70" w:rsidRPr="00C5079A" w:rsidRDefault="00D40C70" w:rsidP="00C5079A">
            <w:pPr>
              <w:pStyle w:val="TAL"/>
              <w:rPr>
                <w:sz w:val="16"/>
              </w:rPr>
            </w:pPr>
            <w:r w:rsidRPr="00C5079A">
              <w:rPr>
                <w:sz w:val="16"/>
              </w:rPr>
              <w:t>CP-160492</w:t>
            </w:r>
          </w:p>
        </w:tc>
        <w:tc>
          <w:tcPr>
            <w:tcW w:w="704" w:type="dxa"/>
            <w:shd w:val="clear" w:color="auto" w:fill="auto"/>
          </w:tcPr>
          <w:p w14:paraId="729C60CF" w14:textId="77777777" w:rsidR="00D40C70" w:rsidRPr="00C5079A" w:rsidRDefault="00D40C70" w:rsidP="004F6A7B">
            <w:pPr>
              <w:pStyle w:val="TAL"/>
              <w:rPr>
                <w:sz w:val="16"/>
              </w:rPr>
            </w:pPr>
            <w:r w:rsidRPr="00C5079A">
              <w:rPr>
                <w:sz w:val="16"/>
              </w:rPr>
              <w:t>2534</w:t>
            </w:r>
          </w:p>
        </w:tc>
        <w:tc>
          <w:tcPr>
            <w:tcW w:w="284" w:type="dxa"/>
            <w:shd w:val="clear" w:color="auto" w:fill="auto"/>
          </w:tcPr>
          <w:p w14:paraId="743AD597" w14:textId="77777777" w:rsidR="00D40C70" w:rsidRPr="00C5079A" w:rsidRDefault="00D40C70" w:rsidP="00C5079A">
            <w:pPr>
              <w:pStyle w:val="TAL"/>
              <w:rPr>
                <w:sz w:val="16"/>
              </w:rPr>
            </w:pPr>
          </w:p>
        </w:tc>
        <w:tc>
          <w:tcPr>
            <w:tcW w:w="283" w:type="dxa"/>
            <w:shd w:val="clear" w:color="auto" w:fill="auto"/>
          </w:tcPr>
          <w:p w14:paraId="1020ED61" w14:textId="77777777" w:rsidR="00D40C70" w:rsidRPr="00C5079A" w:rsidRDefault="00D40C70" w:rsidP="00C5079A">
            <w:pPr>
              <w:pStyle w:val="TAL"/>
              <w:rPr>
                <w:sz w:val="16"/>
              </w:rPr>
            </w:pPr>
            <w:r w:rsidRPr="00C5079A">
              <w:rPr>
                <w:sz w:val="16"/>
              </w:rPr>
              <w:t>A</w:t>
            </w:r>
          </w:p>
        </w:tc>
        <w:tc>
          <w:tcPr>
            <w:tcW w:w="5241" w:type="dxa"/>
            <w:shd w:val="clear" w:color="auto" w:fill="auto"/>
          </w:tcPr>
          <w:p w14:paraId="5A3F6EE3" w14:textId="77777777" w:rsidR="00D40C70" w:rsidRPr="00C5079A" w:rsidRDefault="00D40C70" w:rsidP="004F6A7B">
            <w:pPr>
              <w:pStyle w:val="TAL"/>
              <w:rPr>
                <w:sz w:val="16"/>
              </w:rPr>
            </w:pPr>
            <w:r w:rsidRPr="00C5079A">
              <w:rPr>
                <w:sz w:val="16"/>
              </w:rPr>
              <w:t>Paging for EPS service for UE using eDRX</w:t>
            </w:r>
          </w:p>
        </w:tc>
        <w:tc>
          <w:tcPr>
            <w:tcW w:w="850" w:type="dxa"/>
            <w:shd w:val="clear" w:color="auto" w:fill="auto"/>
          </w:tcPr>
          <w:p w14:paraId="4E8DF3B3" w14:textId="77777777" w:rsidR="00D40C70" w:rsidRPr="00C5079A" w:rsidRDefault="00D40C70" w:rsidP="00C5079A">
            <w:pPr>
              <w:pStyle w:val="TAL"/>
              <w:rPr>
                <w:sz w:val="16"/>
              </w:rPr>
            </w:pPr>
            <w:r w:rsidRPr="00C5079A">
              <w:rPr>
                <w:sz w:val="16"/>
              </w:rPr>
              <w:t>14.1.0</w:t>
            </w:r>
          </w:p>
        </w:tc>
      </w:tr>
      <w:tr w:rsidR="004F6A7B" w:rsidRPr="004F6A7B" w14:paraId="1CF6804C" w14:textId="77777777" w:rsidTr="00C5079A">
        <w:trPr>
          <w:cantSplit/>
          <w:jc w:val="center"/>
        </w:trPr>
        <w:tc>
          <w:tcPr>
            <w:tcW w:w="848" w:type="dxa"/>
            <w:shd w:val="clear" w:color="auto" w:fill="auto"/>
          </w:tcPr>
          <w:p w14:paraId="225F244E"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37009615"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C8A83FD"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58F64B03" w14:textId="77777777" w:rsidR="00D40C70" w:rsidRPr="00C5079A" w:rsidRDefault="00D40C70" w:rsidP="004F6A7B">
            <w:pPr>
              <w:pStyle w:val="TAL"/>
              <w:rPr>
                <w:sz w:val="16"/>
              </w:rPr>
            </w:pPr>
            <w:r w:rsidRPr="00C5079A">
              <w:rPr>
                <w:sz w:val="16"/>
              </w:rPr>
              <w:t>2536</w:t>
            </w:r>
          </w:p>
        </w:tc>
        <w:tc>
          <w:tcPr>
            <w:tcW w:w="284" w:type="dxa"/>
            <w:shd w:val="clear" w:color="auto" w:fill="auto"/>
          </w:tcPr>
          <w:p w14:paraId="7BA8A494" w14:textId="77777777" w:rsidR="00D40C70" w:rsidRPr="00C5079A" w:rsidRDefault="00D40C70" w:rsidP="00C5079A">
            <w:pPr>
              <w:pStyle w:val="TAL"/>
              <w:rPr>
                <w:sz w:val="16"/>
              </w:rPr>
            </w:pPr>
          </w:p>
        </w:tc>
        <w:tc>
          <w:tcPr>
            <w:tcW w:w="283" w:type="dxa"/>
            <w:shd w:val="clear" w:color="auto" w:fill="auto"/>
          </w:tcPr>
          <w:p w14:paraId="0FBEB096" w14:textId="77777777" w:rsidR="00D40C70" w:rsidRPr="00C5079A" w:rsidRDefault="00D40C70" w:rsidP="00C5079A">
            <w:pPr>
              <w:pStyle w:val="TAL"/>
              <w:rPr>
                <w:sz w:val="16"/>
              </w:rPr>
            </w:pPr>
            <w:r w:rsidRPr="00C5079A">
              <w:rPr>
                <w:sz w:val="16"/>
              </w:rPr>
              <w:t>A</w:t>
            </w:r>
          </w:p>
        </w:tc>
        <w:tc>
          <w:tcPr>
            <w:tcW w:w="5241" w:type="dxa"/>
            <w:shd w:val="clear" w:color="auto" w:fill="auto"/>
          </w:tcPr>
          <w:p w14:paraId="218936D9" w14:textId="77777777" w:rsidR="00D40C70" w:rsidRPr="00C5079A" w:rsidRDefault="00D40C70" w:rsidP="004F6A7B">
            <w:pPr>
              <w:pStyle w:val="TAL"/>
              <w:rPr>
                <w:sz w:val="16"/>
              </w:rPr>
            </w:pPr>
            <w:r w:rsidRPr="00C5079A">
              <w:rPr>
                <w:sz w:val="16"/>
              </w:rPr>
              <w:t>Partial ciphering for SMS transfer over CIoT CP optimization</w:t>
            </w:r>
          </w:p>
        </w:tc>
        <w:tc>
          <w:tcPr>
            <w:tcW w:w="850" w:type="dxa"/>
            <w:shd w:val="clear" w:color="auto" w:fill="auto"/>
          </w:tcPr>
          <w:p w14:paraId="2809D9D5" w14:textId="77777777" w:rsidR="00D40C70" w:rsidRPr="00C5079A" w:rsidRDefault="00D40C70" w:rsidP="00C5079A">
            <w:pPr>
              <w:pStyle w:val="TAL"/>
              <w:rPr>
                <w:sz w:val="16"/>
              </w:rPr>
            </w:pPr>
            <w:r w:rsidRPr="00C5079A">
              <w:rPr>
                <w:sz w:val="16"/>
              </w:rPr>
              <w:t>14.1.0</w:t>
            </w:r>
          </w:p>
        </w:tc>
      </w:tr>
      <w:tr w:rsidR="004F6A7B" w:rsidRPr="004F6A7B" w14:paraId="77B4EF91" w14:textId="77777777" w:rsidTr="00C5079A">
        <w:trPr>
          <w:cantSplit/>
          <w:jc w:val="center"/>
        </w:trPr>
        <w:tc>
          <w:tcPr>
            <w:tcW w:w="848" w:type="dxa"/>
            <w:shd w:val="clear" w:color="auto" w:fill="auto"/>
          </w:tcPr>
          <w:p w14:paraId="37A494C3"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3FEBDCAC"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67D9889" w14:textId="77777777" w:rsidR="00D40C70" w:rsidRPr="00C5079A" w:rsidRDefault="00D40C70" w:rsidP="00C5079A">
            <w:pPr>
              <w:pStyle w:val="TAL"/>
              <w:rPr>
                <w:sz w:val="16"/>
              </w:rPr>
            </w:pPr>
            <w:r w:rsidRPr="00C5079A">
              <w:rPr>
                <w:sz w:val="16"/>
              </w:rPr>
              <w:t>CP-160516</w:t>
            </w:r>
          </w:p>
        </w:tc>
        <w:tc>
          <w:tcPr>
            <w:tcW w:w="704" w:type="dxa"/>
            <w:shd w:val="clear" w:color="auto" w:fill="auto"/>
          </w:tcPr>
          <w:p w14:paraId="2B51A8BF" w14:textId="77777777" w:rsidR="00D40C70" w:rsidRPr="00C5079A" w:rsidRDefault="00D40C70" w:rsidP="004F6A7B">
            <w:pPr>
              <w:pStyle w:val="TAL"/>
              <w:rPr>
                <w:sz w:val="16"/>
              </w:rPr>
            </w:pPr>
            <w:r w:rsidRPr="00C5079A">
              <w:rPr>
                <w:sz w:val="16"/>
              </w:rPr>
              <w:t>2537</w:t>
            </w:r>
          </w:p>
        </w:tc>
        <w:tc>
          <w:tcPr>
            <w:tcW w:w="284" w:type="dxa"/>
            <w:shd w:val="clear" w:color="auto" w:fill="auto"/>
          </w:tcPr>
          <w:p w14:paraId="76C36D38" w14:textId="77777777" w:rsidR="00D40C70" w:rsidRPr="00C5079A" w:rsidRDefault="00D40C70" w:rsidP="00C5079A">
            <w:pPr>
              <w:pStyle w:val="TAL"/>
              <w:rPr>
                <w:sz w:val="16"/>
              </w:rPr>
            </w:pPr>
            <w:r w:rsidRPr="00C5079A">
              <w:rPr>
                <w:sz w:val="16"/>
              </w:rPr>
              <w:t>1</w:t>
            </w:r>
          </w:p>
        </w:tc>
        <w:tc>
          <w:tcPr>
            <w:tcW w:w="283" w:type="dxa"/>
            <w:shd w:val="clear" w:color="auto" w:fill="auto"/>
          </w:tcPr>
          <w:p w14:paraId="4241E246" w14:textId="77777777" w:rsidR="00D40C70" w:rsidRPr="00C5079A" w:rsidRDefault="00D40C70" w:rsidP="00C5079A">
            <w:pPr>
              <w:pStyle w:val="TAL"/>
              <w:rPr>
                <w:sz w:val="16"/>
              </w:rPr>
            </w:pPr>
            <w:r w:rsidRPr="00C5079A">
              <w:rPr>
                <w:sz w:val="16"/>
              </w:rPr>
              <w:t>F</w:t>
            </w:r>
          </w:p>
        </w:tc>
        <w:tc>
          <w:tcPr>
            <w:tcW w:w="5241" w:type="dxa"/>
            <w:shd w:val="clear" w:color="auto" w:fill="auto"/>
          </w:tcPr>
          <w:p w14:paraId="749264AE" w14:textId="77777777" w:rsidR="00D40C70" w:rsidRPr="00C5079A" w:rsidRDefault="00D40C70" w:rsidP="004F6A7B">
            <w:pPr>
              <w:pStyle w:val="TAL"/>
              <w:rPr>
                <w:sz w:val="16"/>
              </w:rPr>
            </w:pPr>
            <w:r w:rsidRPr="00C5079A">
              <w:rPr>
                <w:sz w:val="16"/>
              </w:rPr>
              <w:t>Clarification on general description of ESM procedrue</w:t>
            </w:r>
          </w:p>
        </w:tc>
        <w:tc>
          <w:tcPr>
            <w:tcW w:w="850" w:type="dxa"/>
            <w:shd w:val="clear" w:color="auto" w:fill="auto"/>
          </w:tcPr>
          <w:p w14:paraId="2F2D4B77" w14:textId="77777777" w:rsidR="00D40C70" w:rsidRPr="00C5079A" w:rsidRDefault="00D40C70" w:rsidP="00C5079A">
            <w:pPr>
              <w:pStyle w:val="TAL"/>
              <w:rPr>
                <w:sz w:val="16"/>
              </w:rPr>
            </w:pPr>
            <w:r w:rsidRPr="00C5079A">
              <w:rPr>
                <w:sz w:val="16"/>
              </w:rPr>
              <w:t>14.1.0</w:t>
            </w:r>
          </w:p>
        </w:tc>
      </w:tr>
      <w:tr w:rsidR="004F6A7B" w:rsidRPr="004F6A7B" w14:paraId="3E4EAD51" w14:textId="77777777" w:rsidTr="00C5079A">
        <w:trPr>
          <w:cantSplit/>
          <w:jc w:val="center"/>
        </w:trPr>
        <w:tc>
          <w:tcPr>
            <w:tcW w:w="848" w:type="dxa"/>
            <w:shd w:val="clear" w:color="auto" w:fill="auto"/>
          </w:tcPr>
          <w:p w14:paraId="7357779F"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7D9508F7"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985F5D2"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03347081" w14:textId="77777777" w:rsidR="00D40C70" w:rsidRPr="00C5079A" w:rsidRDefault="00D40C70" w:rsidP="004F6A7B">
            <w:pPr>
              <w:pStyle w:val="TAL"/>
              <w:rPr>
                <w:sz w:val="16"/>
              </w:rPr>
            </w:pPr>
            <w:r w:rsidRPr="00C5079A">
              <w:rPr>
                <w:sz w:val="16"/>
              </w:rPr>
              <w:t>2543</w:t>
            </w:r>
          </w:p>
        </w:tc>
        <w:tc>
          <w:tcPr>
            <w:tcW w:w="284" w:type="dxa"/>
            <w:shd w:val="clear" w:color="auto" w:fill="auto"/>
          </w:tcPr>
          <w:p w14:paraId="0DCCB7F8" w14:textId="77777777" w:rsidR="00D40C70" w:rsidRPr="00C5079A" w:rsidRDefault="00D40C70" w:rsidP="00C5079A">
            <w:pPr>
              <w:pStyle w:val="TAL"/>
              <w:rPr>
                <w:sz w:val="16"/>
              </w:rPr>
            </w:pPr>
            <w:r w:rsidRPr="00C5079A">
              <w:rPr>
                <w:sz w:val="16"/>
              </w:rPr>
              <w:t>3</w:t>
            </w:r>
          </w:p>
        </w:tc>
        <w:tc>
          <w:tcPr>
            <w:tcW w:w="283" w:type="dxa"/>
            <w:shd w:val="clear" w:color="auto" w:fill="auto"/>
          </w:tcPr>
          <w:p w14:paraId="01BA53EE" w14:textId="77777777" w:rsidR="00D40C70" w:rsidRPr="00C5079A" w:rsidRDefault="00D40C70" w:rsidP="00C5079A">
            <w:pPr>
              <w:pStyle w:val="TAL"/>
              <w:rPr>
                <w:sz w:val="16"/>
              </w:rPr>
            </w:pPr>
            <w:r w:rsidRPr="00C5079A">
              <w:rPr>
                <w:sz w:val="16"/>
              </w:rPr>
              <w:t>A</w:t>
            </w:r>
          </w:p>
        </w:tc>
        <w:tc>
          <w:tcPr>
            <w:tcW w:w="5241" w:type="dxa"/>
            <w:shd w:val="clear" w:color="auto" w:fill="auto"/>
          </w:tcPr>
          <w:p w14:paraId="643289BB" w14:textId="77777777" w:rsidR="00D40C70" w:rsidRPr="00C5079A" w:rsidRDefault="00D40C70" w:rsidP="004F6A7B">
            <w:pPr>
              <w:pStyle w:val="TAL"/>
              <w:rPr>
                <w:sz w:val="16"/>
              </w:rPr>
            </w:pPr>
            <w:r w:rsidRPr="00C5079A">
              <w:rPr>
                <w:sz w:val="16"/>
              </w:rPr>
              <w:t>Correction on usage of extended protocol configuration options</w:t>
            </w:r>
          </w:p>
        </w:tc>
        <w:tc>
          <w:tcPr>
            <w:tcW w:w="850" w:type="dxa"/>
            <w:shd w:val="clear" w:color="auto" w:fill="auto"/>
          </w:tcPr>
          <w:p w14:paraId="01DAB497" w14:textId="77777777" w:rsidR="00D40C70" w:rsidRPr="00C5079A" w:rsidRDefault="00D40C70" w:rsidP="00C5079A">
            <w:pPr>
              <w:pStyle w:val="TAL"/>
              <w:rPr>
                <w:sz w:val="16"/>
              </w:rPr>
            </w:pPr>
            <w:r w:rsidRPr="00C5079A">
              <w:rPr>
                <w:sz w:val="16"/>
              </w:rPr>
              <w:t>14.1.0</w:t>
            </w:r>
          </w:p>
        </w:tc>
      </w:tr>
      <w:tr w:rsidR="004F6A7B" w:rsidRPr="004F6A7B" w14:paraId="58128F4E" w14:textId="77777777" w:rsidTr="00C5079A">
        <w:trPr>
          <w:cantSplit/>
          <w:jc w:val="center"/>
        </w:trPr>
        <w:tc>
          <w:tcPr>
            <w:tcW w:w="848" w:type="dxa"/>
            <w:shd w:val="clear" w:color="auto" w:fill="auto"/>
          </w:tcPr>
          <w:p w14:paraId="6B5BD99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3DB651B0"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1668A7D4"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47FB3027" w14:textId="77777777" w:rsidR="00D40C70" w:rsidRPr="00C5079A" w:rsidRDefault="00D40C70" w:rsidP="004F6A7B">
            <w:pPr>
              <w:pStyle w:val="TAL"/>
              <w:rPr>
                <w:sz w:val="16"/>
              </w:rPr>
            </w:pPr>
            <w:r w:rsidRPr="00C5079A">
              <w:rPr>
                <w:sz w:val="16"/>
              </w:rPr>
              <w:t>2545</w:t>
            </w:r>
          </w:p>
        </w:tc>
        <w:tc>
          <w:tcPr>
            <w:tcW w:w="284" w:type="dxa"/>
            <w:shd w:val="clear" w:color="auto" w:fill="auto"/>
          </w:tcPr>
          <w:p w14:paraId="0A733498" w14:textId="77777777" w:rsidR="00D40C70" w:rsidRPr="00C5079A" w:rsidRDefault="00D40C70" w:rsidP="00C5079A">
            <w:pPr>
              <w:pStyle w:val="TAL"/>
              <w:rPr>
                <w:sz w:val="16"/>
              </w:rPr>
            </w:pPr>
            <w:r w:rsidRPr="00C5079A">
              <w:rPr>
                <w:sz w:val="16"/>
              </w:rPr>
              <w:t>2</w:t>
            </w:r>
          </w:p>
        </w:tc>
        <w:tc>
          <w:tcPr>
            <w:tcW w:w="283" w:type="dxa"/>
            <w:shd w:val="clear" w:color="auto" w:fill="auto"/>
          </w:tcPr>
          <w:p w14:paraId="00B55854" w14:textId="77777777" w:rsidR="00D40C70" w:rsidRPr="00C5079A" w:rsidRDefault="00D40C70" w:rsidP="00C5079A">
            <w:pPr>
              <w:pStyle w:val="TAL"/>
              <w:rPr>
                <w:sz w:val="16"/>
              </w:rPr>
            </w:pPr>
            <w:r w:rsidRPr="00C5079A">
              <w:rPr>
                <w:sz w:val="16"/>
              </w:rPr>
              <w:t>A</w:t>
            </w:r>
          </w:p>
        </w:tc>
        <w:tc>
          <w:tcPr>
            <w:tcW w:w="5241" w:type="dxa"/>
            <w:shd w:val="clear" w:color="auto" w:fill="auto"/>
          </w:tcPr>
          <w:p w14:paraId="480A4F54" w14:textId="77777777" w:rsidR="00D40C70" w:rsidRPr="00C5079A" w:rsidRDefault="00D40C70" w:rsidP="004F6A7B">
            <w:pPr>
              <w:pStyle w:val="TAL"/>
              <w:rPr>
                <w:sz w:val="16"/>
              </w:rPr>
            </w:pPr>
            <w:r w:rsidRPr="00C5079A">
              <w:rPr>
                <w:sz w:val="16"/>
              </w:rPr>
              <w:t xml:space="preserve">ePCO support by UEs supporting NB-S1 mode or Non-IP PDN type </w:t>
            </w:r>
          </w:p>
        </w:tc>
        <w:tc>
          <w:tcPr>
            <w:tcW w:w="850" w:type="dxa"/>
            <w:shd w:val="clear" w:color="auto" w:fill="auto"/>
          </w:tcPr>
          <w:p w14:paraId="4E9227ED" w14:textId="77777777" w:rsidR="00D40C70" w:rsidRPr="00C5079A" w:rsidRDefault="00D40C70" w:rsidP="00C5079A">
            <w:pPr>
              <w:pStyle w:val="TAL"/>
              <w:rPr>
                <w:sz w:val="16"/>
              </w:rPr>
            </w:pPr>
            <w:r w:rsidRPr="00C5079A">
              <w:rPr>
                <w:sz w:val="16"/>
              </w:rPr>
              <w:t>14.1.0</w:t>
            </w:r>
          </w:p>
        </w:tc>
      </w:tr>
      <w:tr w:rsidR="004F6A7B" w:rsidRPr="004F6A7B" w14:paraId="1EC49647" w14:textId="77777777" w:rsidTr="00C5079A">
        <w:trPr>
          <w:cantSplit/>
          <w:jc w:val="center"/>
        </w:trPr>
        <w:tc>
          <w:tcPr>
            <w:tcW w:w="848" w:type="dxa"/>
            <w:shd w:val="clear" w:color="auto" w:fill="auto"/>
          </w:tcPr>
          <w:p w14:paraId="5B1085DE"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23EC6A05"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3FAC0986"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45F62D00" w14:textId="77777777" w:rsidR="00D40C70" w:rsidRPr="00C5079A" w:rsidRDefault="00D40C70" w:rsidP="004F6A7B">
            <w:pPr>
              <w:pStyle w:val="TAL"/>
              <w:rPr>
                <w:sz w:val="16"/>
              </w:rPr>
            </w:pPr>
            <w:r w:rsidRPr="00C5079A">
              <w:rPr>
                <w:sz w:val="16"/>
              </w:rPr>
              <w:t>2547</w:t>
            </w:r>
          </w:p>
        </w:tc>
        <w:tc>
          <w:tcPr>
            <w:tcW w:w="284" w:type="dxa"/>
            <w:shd w:val="clear" w:color="auto" w:fill="auto"/>
          </w:tcPr>
          <w:p w14:paraId="1029323E" w14:textId="77777777" w:rsidR="00D40C70" w:rsidRPr="00C5079A" w:rsidRDefault="00D40C70" w:rsidP="00C5079A">
            <w:pPr>
              <w:pStyle w:val="TAL"/>
              <w:rPr>
                <w:sz w:val="16"/>
              </w:rPr>
            </w:pPr>
          </w:p>
        </w:tc>
        <w:tc>
          <w:tcPr>
            <w:tcW w:w="283" w:type="dxa"/>
            <w:shd w:val="clear" w:color="auto" w:fill="auto"/>
          </w:tcPr>
          <w:p w14:paraId="177934D1" w14:textId="77777777" w:rsidR="00D40C70" w:rsidRPr="00C5079A" w:rsidRDefault="00D40C70" w:rsidP="00C5079A">
            <w:pPr>
              <w:pStyle w:val="TAL"/>
              <w:rPr>
                <w:sz w:val="16"/>
              </w:rPr>
            </w:pPr>
            <w:r w:rsidRPr="00C5079A">
              <w:rPr>
                <w:sz w:val="16"/>
              </w:rPr>
              <w:t>A</w:t>
            </w:r>
          </w:p>
        </w:tc>
        <w:tc>
          <w:tcPr>
            <w:tcW w:w="5241" w:type="dxa"/>
            <w:shd w:val="clear" w:color="auto" w:fill="auto"/>
          </w:tcPr>
          <w:p w14:paraId="1FEBE38F" w14:textId="5309E88B" w:rsidR="00D40C70" w:rsidRPr="00C5079A" w:rsidRDefault="00D40C70" w:rsidP="004F6A7B">
            <w:pPr>
              <w:pStyle w:val="TAL"/>
              <w:rPr>
                <w:sz w:val="16"/>
              </w:rPr>
            </w:pPr>
            <w:r w:rsidRPr="00C5079A">
              <w:rPr>
                <w:sz w:val="16"/>
              </w:rPr>
              <w:t xml:space="preserve">Editor's note in </w:t>
            </w:r>
            <w:r w:rsidR="007F1372" w:rsidRPr="00C5079A">
              <w:rPr>
                <w:sz w:val="16"/>
              </w:rPr>
              <w:t>clause</w:t>
            </w:r>
            <w:r w:rsidRPr="00C5079A">
              <w:rPr>
                <w:sz w:val="16"/>
              </w:rPr>
              <w:t xml:space="preserve"> 5.5.2.3.4</w:t>
            </w:r>
          </w:p>
        </w:tc>
        <w:tc>
          <w:tcPr>
            <w:tcW w:w="850" w:type="dxa"/>
            <w:shd w:val="clear" w:color="auto" w:fill="auto"/>
          </w:tcPr>
          <w:p w14:paraId="3785B02E" w14:textId="77777777" w:rsidR="00D40C70" w:rsidRPr="00C5079A" w:rsidRDefault="00D40C70" w:rsidP="00C5079A">
            <w:pPr>
              <w:pStyle w:val="TAL"/>
              <w:rPr>
                <w:sz w:val="16"/>
              </w:rPr>
            </w:pPr>
            <w:r w:rsidRPr="00C5079A">
              <w:rPr>
                <w:sz w:val="16"/>
              </w:rPr>
              <w:t>14.1.0</w:t>
            </w:r>
          </w:p>
        </w:tc>
      </w:tr>
      <w:tr w:rsidR="004F6A7B" w:rsidRPr="004F6A7B" w14:paraId="63803DA5" w14:textId="77777777" w:rsidTr="00C5079A">
        <w:trPr>
          <w:cantSplit/>
          <w:jc w:val="center"/>
        </w:trPr>
        <w:tc>
          <w:tcPr>
            <w:tcW w:w="848" w:type="dxa"/>
            <w:shd w:val="clear" w:color="auto" w:fill="auto"/>
          </w:tcPr>
          <w:p w14:paraId="76C5D2CB"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1E34AE02"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66044ABB" w14:textId="77777777" w:rsidR="00D40C70" w:rsidRPr="00C5079A" w:rsidRDefault="00D40C70" w:rsidP="00C5079A">
            <w:pPr>
              <w:pStyle w:val="TAL"/>
              <w:rPr>
                <w:sz w:val="16"/>
              </w:rPr>
            </w:pPr>
            <w:r w:rsidRPr="00C5079A">
              <w:rPr>
                <w:sz w:val="16"/>
              </w:rPr>
              <w:t>CP-160570</w:t>
            </w:r>
          </w:p>
        </w:tc>
        <w:tc>
          <w:tcPr>
            <w:tcW w:w="704" w:type="dxa"/>
            <w:shd w:val="clear" w:color="auto" w:fill="auto"/>
          </w:tcPr>
          <w:p w14:paraId="4DB3D720" w14:textId="77777777" w:rsidR="00D40C70" w:rsidRPr="00C5079A" w:rsidRDefault="00D40C70" w:rsidP="004F6A7B">
            <w:pPr>
              <w:pStyle w:val="TAL"/>
              <w:rPr>
                <w:sz w:val="16"/>
              </w:rPr>
            </w:pPr>
            <w:r w:rsidRPr="00C5079A">
              <w:rPr>
                <w:sz w:val="16"/>
              </w:rPr>
              <w:t>2553</w:t>
            </w:r>
          </w:p>
        </w:tc>
        <w:tc>
          <w:tcPr>
            <w:tcW w:w="284" w:type="dxa"/>
            <w:shd w:val="clear" w:color="auto" w:fill="auto"/>
          </w:tcPr>
          <w:p w14:paraId="0750D5BF" w14:textId="77777777" w:rsidR="00D40C70" w:rsidRPr="00C5079A" w:rsidRDefault="00D40C70" w:rsidP="00C5079A">
            <w:pPr>
              <w:pStyle w:val="TAL"/>
              <w:rPr>
                <w:sz w:val="16"/>
              </w:rPr>
            </w:pPr>
            <w:r w:rsidRPr="00C5079A">
              <w:rPr>
                <w:sz w:val="16"/>
              </w:rPr>
              <w:t>4</w:t>
            </w:r>
          </w:p>
        </w:tc>
        <w:tc>
          <w:tcPr>
            <w:tcW w:w="283" w:type="dxa"/>
            <w:shd w:val="clear" w:color="auto" w:fill="auto"/>
          </w:tcPr>
          <w:p w14:paraId="4324C22D" w14:textId="77777777" w:rsidR="00D40C70" w:rsidRPr="00C5079A" w:rsidRDefault="00D40C70" w:rsidP="00C5079A">
            <w:pPr>
              <w:pStyle w:val="TAL"/>
              <w:rPr>
                <w:sz w:val="16"/>
              </w:rPr>
            </w:pPr>
            <w:r w:rsidRPr="00C5079A">
              <w:rPr>
                <w:sz w:val="16"/>
              </w:rPr>
              <w:t>A</w:t>
            </w:r>
          </w:p>
        </w:tc>
        <w:tc>
          <w:tcPr>
            <w:tcW w:w="5241" w:type="dxa"/>
            <w:shd w:val="clear" w:color="auto" w:fill="auto"/>
          </w:tcPr>
          <w:p w14:paraId="7439FE41" w14:textId="77777777" w:rsidR="00D40C70" w:rsidRPr="00C5079A" w:rsidRDefault="00D40C70" w:rsidP="004F6A7B">
            <w:pPr>
              <w:pStyle w:val="TAL"/>
              <w:rPr>
                <w:sz w:val="16"/>
              </w:rPr>
            </w:pPr>
            <w:r w:rsidRPr="00C5079A">
              <w:rPr>
                <w:sz w:val="16"/>
              </w:rPr>
              <w:t>Correction on T3440 when "signalling active" flag is used</w:t>
            </w:r>
          </w:p>
        </w:tc>
        <w:tc>
          <w:tcPr>
            <w:tcW w:w="850" w:type="dxa"/>
            <w:shd w:val="clear" w:color="auto" w:fill="auto"/>
          </w:tcPr>
          <w:p w14:paraId="6FDBEF82" w14:textId="77777777" w:rsidR="00D40C70" w:rsidRPr="00C5079A" w:rsidRDefault="00D40C70" w:rsidP="00C5079A">
            <w:pPr>
              <w:pStyle w:val="TAL"/>
              <w:rPr>
                <w:sz w:val="16"/>
              </w:rPr>
            </w:pPr>
            <w:r w:rsidRPr="00C5079A">
              <w:rPr>
                <w:sz w:val="16"/>
              </w:rPr>
              <w:t>14.1.0</w:t>
            </w:r>
          </w:p>
        </w:tc>
      </w:tr>
      <w:tr w:rsidR="004F6A7B" w:rsidRPr="004F6A7B" w14:paraId="5999EBB1" w14:textId="77777777" w:rsidTr="00C5079A">
        <w:trPr>
          <w:cantSplit/>
          <w:jc w:val="center"/>
        </w:trPr>
        <w:tc>
          <w:tcPr>
            <w:tcW w:w="848" w:type="dxa"/>
            <w:shd w:val="clear" w:color="auto" w:fill="auto"/>
          </w:tcPr>
          <w:p w14:paraId="49C9C0AD"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5BF18F9A"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D1EF038"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06F2760E" w14:textId="77777777" w:rsidR="00D40C70" w:rsidRPr="00C5079A" w:rsidRDefault="00D40C70" w:rsidP="004F6A7B">
            <w:pPr>
              <w:pStyle w:val="TAL"/>
              <w:rPr>
                <w:sz w:val="16"/>
              </w:rPr>
            </w:pPr>
            <w:r w:rsidRPr="00C5079A">
              <w:rPr>
                <w:sz w:val="16"/>
              </w:rPr>
              <w:t>2559</w:t>
            </w:r>
          </w:p>
        </w:tc>
        <w:tc>
          <w:tcPr>
            <w:tcW w:w="284" w:type="dxa"/>
            <w:shd w:val="clear" w:color="auto" w:fill="auto"/>
          </w:tcPr>
          <w:p w14:paraId="1EA7A52B" w14:textId="77777777" w:rsidR="00D40C70" w:rsidRPr="00C5079A" w:rsidRDefault="00D40C70" w:rsidP="00C5079A">
            <w:pPr>
              <w:pStyle w:val="TAL"/>
              <w:rPr>
                <w:sz w:val="16"/>
              </w:rPr>
            </w:pPr>
            <w:r w:rsidRPr="00C5079A">
              <w:rPr>
                <w:sz w:val="16"/>
              </w:rPr>
              <w:t>1</w:t>
            </w:r>
          </w:p>
        </w:tc>
        <w:tc>
          <w:tcPr>
            <w:tcW w:w="283" w:type="dxa"/>
            <w:shd w:val="clear" w:color="auto" w:fill="auto"/>
          </w:tcPr>
          <w:p w14:paraId="2078314C" w14:textId="77777777" w:rsidR="00D40C70" w:rsidRPr="00C5079A" w:rsidRDefault="00D40C70" w:rsidP="00C5079A">
            <w:pPr>
              <w:pStyle w:val="TAL"/>
              <w:rPr>
                <w:sz w:val="16"/>
              </w:rPr>
            </w:pPr>
            <w:r w:rsidRPr="00C5079A">
              <w:rPr>
                <w:sz w:val="16"/>
              </w:rPr>
              <w:t>A</w:t>
            </w:r>
          </w:p>
        </w:tc>
        <w:tc>
          <w:tcPr>
            <w:tcW w:w="5241" w:type="dxa"/>
            <w:shd w:val="clear" w:color="auto" w:fill="auto"/>
          </w:tcPr>
          <w:p w14:paraId="3E07FFCF" w14:textId="77777777" w:rsidR="00D40C70" w:rsidRPr="00C5079A" w:rsidRDefault="00D40C70" w:rsidP="004F6A7B">
            <w:pPr>
              <w:pStyle w:val="TAL"/>
              <w:rPr>
                <w:sz w:val="16"/>
              </w:rPr>
            </w:pPr>
            <w:r w:rsidRPr="00C5079A">
              <w:rPr>
                <w:sz w:val="16"/>
              </w:rPr>
              <w:t>Corrections to Table D.1.1 regarding exception data reporting</w:t>
            </w:r>
          </w:p>
        </w:tc>
        <w:tc>
          <w:tcPr>
            <w:tcW w:w="850" w:type="dxa"/>
            <w:shd w:val="clear" w:color="auto" w:fill="auto"/>
          </w:tcPr>
          <w:p w14:paraId="53ED81D0" w14:textId="77777777" w:rsidR="00D40C70" w:rsidRPr="00C5079A" w:rsidRDefault="00D40C70" w:rsidP="00C5079A">
            <w:pPr>
              <w:pStyle w:val="TAL"/>
              <w:rPr>
                <w:sz w:val="16"/>
              </w:rPr>
            </w:pPr>
            <w:r w:rsidRPr="00C5079A">
              <w:rPr>
                <w:sz w:val="16"/>
              </w:rPr>
              <w:t>14.1.0</w:t>
            </w:r>
          </w:p>
        </w:tc>
      </w:tr>
      <w:tr w:rsidR="004F6A7B" w:rsidRPr="004F6A7B" w14:paraId="7CBB07A1" w14:textId="77777777" w:rsidTr="00C5079A">
        <w:trPr>
          <w:cantSplit/>
          <w:jc w:val="center"/>
        </w:trPr>
        <w:tc>
          <w:tcPr>
            <w:tcW w:w="848" w:type="dxa"/>
            <w:shd w:val="clear" w:color="auto" w:fill="auto"/>
          </w:tcPr>
          <w:p w14:paraId="00F3CB0F"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23C1A530"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6EAF8C1" w14:textId="77777777" w:rsidR="00D40C70" w:rsidRPr="00C5079A" w:rsidRDefault="00D40C70" w:rsidP="00C5079A">
            <w:pPr>
              <w:pStyle w:val="TAL"/>
              <w:rPr>
                <w:sz w:val="16"/>
              </w:rPr>
            </w:pPr>
            <w:r w:rsidRPr="00C5079A">
              <w:rPr>
                <w:sz w:val="16"/>
              </w:rPr>
              <w:t>CP-160489</w:t>
            </w:r>
          </w:p>
        </w:tc>
        <w:tc>
          <w:tcPr>
            <w:tcW w:w="704" w:type="dxa"/>
            <w:shd w:val="clear" w:color="auto" w:fill="auto"/>
          </w:tcPr>
          <w:p w14:paraId="0F55F30C" w14:textId="77777777" w:rsidR="00D40C70" w:rsidRPr="00C5079A" w:rsidRDefault="00D40C70" w:rsidP="004F6A7B">
            <w:pPr>
              <w:pStyle w:val="TAL"/>
              <w:rPr>
                <w:sz w:val="16"/>
              </w:rPr>
            </w:pPr>
            <w:r w:rsidRPr="00C5079A">
              <w:rPr>
                <w:sz w:val="16"/>
              </w:rPr>
              <w:t>2561</w:t>
            </w:r>
          </w:p>
        </w:tc>
        <w:tc>
          <w:tcPr>
            <w:tcW w:w="284" w:type="dxa"/>
            <w:shd w:val="clear" w:color="auto" w:fill="auto"/>
          </w:tcPr>
          <w:p w14:paraId="6F59D6F1" w14:textId="77777777" w:rsidR="00D40C70" w:rsidRPr="00C5079A" w:rsidRDefault="00D40C70" w:rsidP="00C5079A">
            <w:pPr>
              <w:pStyle w:val="TAL"/>
              <w:rPr>
                <w:sz w:val="16"/>
              </w:rPr>
            </w:pPr>
            <w:r w:rsidRPr="00C5079A">
              <w:rPr>
                <w:sz w:val="16"/>
              </w:rPr>
              <w:t>1</w:t>
            </w:r>
          </w:p>
        </w:tc>
        <w:tc>
          <w:tcPr>
            <w:tcW w:w="283" w:type="dxa"/>
            <w:shd w:val="clear" w:color="auto" w:fill="auto"/>
          </w:tcPr>
          <w:p w14:paraId="6497D59B" w14:textId="77777777" w:rsidR="00D40C70" w:rsidRPr="00C5079A" w:rsidRDefault="00D40C70" w:rsidP="00C5079A">
            <w:pPr>
              <w:pStyle w:val="TAL"/>
              <w:rPr>
                <w:sz w:val="16"/>
              </w:rPr>
            </w:pPr>
            <w:r w:rsidRPr="00C5079A">
              <w:rPr>
                <w:sz w:val="16"/>
              </w:rPr>
              <w:t>A</w:t>
            </w:r>
          </w:p>
        </w:tc>
        <w:tc>
          <w:tcPr>
            <w:tcW w:w="5241" w:type="dxa"/>
            <w:shd w:val="clear" w:color="auto" w:fill="auto"/>
          </w:tcPr>
          <w:p w14:paraId="2FEA9777" w14:textId="77777777" w:rsidR="00D40C70" w:rsidRPr="00C5079A" w:rsidRDefault="00D40C70" w:rsidP="004F6A7B">
            <w:pPr>
              <w:pStyle w:val="TAL"/>
              <w:rPr>
                <w:sz w:val="16"/>
              </w:rPr>
            </w:pPr>
            <w:r w:rsidRPr="00C5079A">
              <w:rPr>
                <w:sz w:val="16"/>
              </w:rPr>
              <w:t>Remove duplication in triggering the establishment of UP bearers in EMM-CONNECTED for a UE using CP CIoT optimization</w:t>
            </w:r>
          </w:p>
        </w:tc>
        <w:tc>
          <w:tcPr>
            <w:tcW w:w="850" w:type="dxa"/>
            <w:shd w:val="clear" w:color="auto" w:fill="auto"/>
          </w:tcPr>
          <w:p w14:paraId="55C1893F" w14:textId="77777777" w:rsidR="00D40C70" w:rsidRPr="00C5079A" w:rsidRDefault="00D40C70" w:rsidP="00C5079A">
            <w:pPr>
              <w:pStyle w:val="TAL"/>
              <w:rPr>
                <w:sz w:val="16"/>
              </w:rPr>
            </w:pPr>
            <w:r w:rsidRPr="00C5079A">
              <w:rPr>
                <w:sz w:val="16"/>
              </w:rPr>
              <w:t>14.1.0</w:t>
            </w:r>
          </w:p>
        </w:tc>
      </w:tr>
      <w:tr w:rsidR="004F6A7B" w:rsidRPr="004F6A7B" w14:paraId="7EAE88FF" w14:textId="77777777" w:rsidTr="00C5079A">
        <w:trPr>
          <w:cantSplit/>
          <w:jc w:val="center"/>
        </w:trPr>
        <w:tc>
          <w:tcPr>
            <w:tcW w:w="848" w:type="dxa"/>
            <w:shd w:val="clear" w:color="auto" w:fill="auto"/>
          </w:tcPr>
          <w:p w14:paraId="2E20B236"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37618BDF"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343FC414" w14:textId="77777777" w:rsidR="00D40C70" w:rsidRPr="00C5079A" w:rsidRDefault="00D40C70" w:rsidP="00C5079A">
            <w:pPr>
              <w:pStyle w:val="TAL"/>
              <w:rPr>
                <w:sz w:val="16"/>
              </w:rPr>
            </w:pPr>
            <w:r w:rsidRPr="00C5079A">
              <w:rPr>
                <w:sz w:val="16"/>
              </w:rPr>
              <w:t>CP-160488</w:t>
            </w:r>
          </w:p>
        </w:tc>
        <w:tc>
          <w:tcPr>
            <w:tcW w:w="704" w:type="dxa"/>
            <w:shd w:val="clear" w:color="auto" w:fill="auto"/>
          </w:tcPr>
          <w:p w14:paraId="0D51F37C" w14:textId="77777777" w:rsidR="00D40C70" w:rsidRPr="00C5079A" w:rsidRDefault="00D40C70" w:rsidP="004F6A7B">
            <w:pPr>
              <w:pStyle w:val="TAL"/>
              <w:rPr>
                <w:sz w:val="16"/>
              </w:rPr>
            </w:pPr>
            <w:r w:rsidRPr="00C5079A">
              <w:rPr>
                <w:sz w:val="16"/>
              </w:rPr>
              <w:t>2565</w:t>
            </w:r>
          </w:p>
        </w:tc>
        <w:tc>
          <w:tcPr>
            <w:tcW w:w="284" w:type="dxa"/>
            <w:shd w:val="clear" w:color="auto" w:fill="auto"/>
          </w:tcPr>
          <w:p w14:paraId="1BF682B6" w14:textId="77777777" w:rsidR="00D40C70" w:rsidRPr="00C5079A" w:rsidRDefault="00D40C70" w:rsidP="00C5079A">
            <w:pPr>
              <w:pStyle w:val="TAL"/>
              <w:rPr>
                <w:sz w:val="16"/>
              </w:rPr>
            </w:pPr>
            <w:r w:rsidRPr="00C5079A">
              <w:rPr>
                <w:sz w:val="16"/>
              </w:rPr>
              <w:t>1</w:t>
            </w:r>
          </w:p>
        </w:tc>
        <w:tc>
          <w:tcPr>
            <w:tcW w:w="283" w:type="dxa"/>
            <w:shd w:val="clear" w:color="auto" w:fill="auto"/>
          </w:tcPr>
          <w:p w14:paraId="5B014F77" w14:textId="77777777" w:rsidR="00D40C70" w:rsidRPr="00C5079A" w:rsidRDefault="00D40C70" w:rsidP="00C5079A">
            <w:pPr>
              <w:pStyle w:val="TAL"/>
              <w:rPr>
                <w:sz w:val="16"/>
              </w:rPr>
            </w:pPr>
            <w:r w:rsidRPr="00C5079A">
              <w:rPr>
                <w:sz w:val="16"/>
              </w:rPr>
              <w:t>A</w:t>
            </w:r>
          </w:p>
        </w:tc>
        <w:tc>
          <w:tcPr>
            <w:tcW w:w="5241" w:type="dxa"/>
            <w:shd w:val="clear" w:color="auto" w:fill="auto"/>
          </w:tcPr>
          <w:p w14:paraId="5C526FC8" w14:textId="77777777" w:rsidR="00D40C70" w:rsidRPr="00C5079A" w:rsidRDefault="00D40C70" w:rsidP="004F6A7B">
            <w:pPr>
              <w:pStyle w:val="TAL"/>
              <w:rPr>
                <w:sz w:val="16"/>
              </w:rPr>
            </w:pPr>
            <w:r w:rsidRPr="00C5079A">
              <w:rPr>
                <w:sz w:val="16"/>
              </w:rPr>
              <w:t>Encoding of additional header compression context setup parameters</w:t>
            </w:r>
          </w:p>
        </w:tc>
        <w:tc>
          <w:tcPr>
            <w:tcW w:w="850" w:type="dxa"/>
            <w:shd w:val="clear" w:color="auto" w:fill="auto"/>
          </w:tcPr>
          <w:p w14:paraId="6197268B" w14:textId="77777777" w:rsidR="00D40C70" w:rsidRPr="00C5079A" w:rsidRDefault="00D40C70" w:rsidP="00C5079A">
            <w:pPr>
              <w:pStyle w:val="TAL"/>
              <w:rPr>
                <w:sz w:val="16"/>
              </w:rPr>
            </w:pPr>
            <w:r w:rsidRPr="00C5079A">
              <w:rPr>
                <w:sz w:val="16"/>
              </w:rPr>
              <w:t>14.1.0</w:t>
            </w:r>
          </w:p>
        </w:tc>
      </w:tr>
      <w:tr w:rsidR="004F6A7B" w:rsidRPr="004F6A7B" w14:paraId="46C62DD3" w14:textId="77777777" w:rsidTr="00C5079A">
        <w:trPr>
          <w:cantSplit/>
          <w:jc w:val="center"/>
        </w:trPr>
        <w:tc>
          <w:tcPr>
            <w:tcW w:w="848" w:type="dxa"/>
            <w:shd w:val="clear" w:color="auto" w:fill="auto"/>
          </w:tcPr>
          <w:p w14:paraId="08CA8B10"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5D4591FE"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50FEAB6B" w14:textId="77777777" w:rsidR="00D40C70" w:rsidRPr="00C5079A" w:rsidRDefault="00D40C70" w:rsidP="00C5079A">
            <w:pPr>
              <w:pStyle w:val="TAL"/>
              <w:rPr>
                <w:sz w:val="16"/>
              </w:rPr>
            </w:pPr>
            <w:r w:rsidRPr="00C5079A">
              <w:rPr>
                <w:sz w:val="16"/>
              </w:rPr>
              <w:t>CP-160489</w:t>
            </w:r>
          </w:p>
        </w:tc>
        <w:tc>
          <w:tcPr>
            <w:tcW w:w="704" w:type="dxa"/>
            <w:shd w:val="clear" w:color="auto" w:fill="auto"/>
          </w:tcPr>
          <w:p w14:paraId="55030229" w14:textId="77777777" w:rsidR="00D40C70" w:rsidRPr="00C5079A" w:rsidRDefault="00D40C70" w:rsidP="004F6A7B">
            <w:pPr>
              <w:pStyle w:val="TAL"/>
              <w:rPr>
                <w:sz w:val="16"/>
              </w:rPr>
            </w:pPr>
            <w:r w:rsidRPr="00C5079A">
              <w:rPr>
                <w:sz w:val="16"/>
              </w:rPr>
              <w:t>2567</w:t>
            </w:r>
          </w:p>
        </w:tc>
        <w:tc>
          <w:tcPr>
            <w:tcW w:w="284" w:type="dxa"/>
            <w:shd w:val="clear" w:color="auto" w:fill="auto"/>
          </w:tcPr>
          <w:p w14:paraId="6F76B403" w14:textId="77777777" w:rsidR="00D40C70" w:rsidRPr="00C5079A" w:rsidRDefault="00D40C70" w:rsidP="00C5079A">
            <w:pPr>
              <w:pStyle w:val="TAL"/>
              <w:rPr>
                <w:sz w:val="16"/>
              </w:rPr>
            </w:pPr>
            <w:r w:rsidRPr="00C5079A">
              <w:rPr>
                <w:sz w:val="16"/>
              </w:rPr>
              <w:t>1</w:t>
            </w:r>
          </w:p>
        </w:tc>
        <w:tc>
          <w:tcPr>
            <w:tcW w:w="283" w:type="dxa"/>
            <w:shd w:val="clear" w:color="auto" w:fill="auto"/>
          </w:tcPr>
          <w:p w14:paraId="37E4BE1E" w14:textId="77777777" w:rsidR="00D40C70" w:rsidRPr="00C5079A" w:rsidRDefault="00D40C70" w:rsidP="00C5079A">
            <w:pPr>
              <w:pStyle w:val="TAL"/>
              <w:rPr>
                <w:sz w:val="16"/>
              </w:rPr>
            </w:pPr>
            <w:r w:rsidRPr="00C5079A">
              <w:rPr>
                <w:sz w:val="16"/>
              </w:rPr>
              <w:t>A</w:t>
            </w:r>
          </w:p>
        </w:tc>
        <w:tc>
          <w:tcPr>
            <w:tcW w:w="5241" w:type="dxa"/>
            <w:shd w:val="clear" w:color="auto" w:fill="auto"/>
          </w:tcPr>
          <w:p w14:paraId="5D5E5572" w14:textId="77777777" w:rsidR="00D40C70" w:rsidRPr="00C5079A" w:rsidRDefault="00D40C70" w:rsidP="004F6A7B">
            <w:pPr>
              <w:pStyle w:val="TAL"/>
              <w:rPr>
                <w:sz w:val="16"/>
              </w:rPr>
            </w:pPr>
            <w:r w:rsidRPr="00C5079A">
              <w:rPr>
                <w:sz w:val="16"/>
              </w:rPr>
              <w:t>Release Assistance Information Alignment</w:t>
            </w:r>
          </w:p>
        </w:tc>
        <w:tc>
          <w:tcPr>
            <w:tcW w:w="850" w:type="dxa"/>
            <w:shd w:val="clear" w:color="auto" w:fill="auto"/>
          </w:tcPr>
          <w:p w14:paraId="0700DA5F" w14:textId="77777777" w:rsidR="00D40C70" w:rsidRPr="00C5079A" w:rsidRDefault="00D40C70" w:rsidP="00C5079A">
            <w:pPr>
              <w:pStyle w:val="TAL"/>
              <w:rPr>
                <w:sz w:val="16"/>
              </w:rPr>
            </w:pPr>
            <w:r w:rsidRPr="00C5079A">
              <w:rPr>
                <w:sz w:val="16"/>
              </w:rPr>
              <w:t>14.1.0</w:t>
            </w:r>
          </w:p>
        </w:tc>
      </w:tr>
      <w:tr w:rsidR="004F6A7B" w:rsidRPr="004F6A7B" w14:paraId="51F32FB2" w14:textId="77777777" w:rsidTr="00C5079A">
        <w:trPr>
          <w:cantSplit/>
          <w:jc w:val="center"/>
        </w:trPr>
        <w:tc>
          <w:tcPr>
            <w:tcW w:w="848" w:type="dxa"/>
            <w:shd w:val="clear" w:color="auto" w:fill="auto"/>
          </w:tcPr>
          <w:p w14:paraId="3BD8E426"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0AB5603F"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6B3A0D94" w14:textId="77777777" w:rsidR="00D40C70" w:rsidRPr="00C5079A" w:rsidRDefault="00D40C70" w:rsidP="00C5079A">
            <w:pPr>
              <w:pStyle w:val="TAL"/>
              <w:rPr>
                <w:sz w:val="16"/>
              </w:rPr>
            </w:pPr>
            <w:r w:rsidRPr="00C5079A">
              <w:rPr>
                <w:sz w:val="16"/>
              </w:rPr>
              <w:t>CP-160486</w:t>
            </w:r>
          </w:p>
        </w:tc>
        <w:tc>
          <w:tcPr>
            <w:tcW w:w="704" w:type="dxa"/>
            <w:shd w:val="clear" w:color="auto" w:fill="auto"/>
          </w:tcPr>
          <w:p w14:paraId="2D27C58D" w14:textId="77777777" w:rsidR="00D40C70" w:rsidRPr="00C5079A" w:rsidRDefault="00D40C70" w:rsidP="004F6A7B">
            <w:pPr>
              <w:pStyle w:val="TAL"/>
              <w:rPr>
                <w:sz w:val="16"/>
              </w:rPr>
            </w:pPr>
            <w:r w:rsidRPr="00C5079A">
              <w:rPr>
                <w:sz w:val="16"/>
              </w:rPr>
              <w:t>2569</w:t>
            </w:r>
          </w:p>
        </w:tc>
        <w:tc>
          <w:tcPr>
            <w:tcW w:w="284" w:type="dxa"/>
            <w:shd w:val="clear" w:color="auto" w:fill="auto"/>
          </w:tcPr>
          <w:p w14:paraId="69D28385" w14:textId="77777777" w:rsidR="00D40C70" w:rsidRPr="00C5079A" w:rsidRDefault="00D40C70" w:rsidP="00C5079A">
            <w:pPr>
              <w:pStyle w:val="TAL"/>
              <w:rPr>
                <w:sz w:val="16"/>
              </w:rPr>
            </w:pPr>
            <w:r w:rsidRPr="00C5079A">
              <w:rPr>
                <w:sz w:val="16"/>
              </w:rPr>
              <w:t>2</w:t>
            </w:r>
          </w:p>
        </w:tc>
        <w:tc>
          <w:tcPr>
            <w:tcW w:w="283" w:type="dxa"/>
            <w:shd w:val="clear" w:color="auto" w:fill="auto"/>
          </w:tcPr>
          <w:p w14:paraId="4C0C623A" w14:textId="77777777" w:rsidR="00D40C70" w:rsidRPr="00C5079A" w:rsidRDefault="00D40C70" w:rsidP="00C5079A">
            <w:pPr>
              <w:pStyle w:val="TAL"/>
              <w:rPr>
                <w:sz w:val="16"/>
              </w:rPr>
            </w:pPr>
            <w:r w:rsidRPr="00C5079A">
              <w:rPr>
                <w:sz w:val="16"/>
              </w:rPr>
              <w:t>A</w:t>
            </w:r>
          </w:p>
        </w:tc>
        <w:tc>
          <w:tcPr>
            <w:tcW w:w="5241" w:type="dxa"/>
            <w:shd w:val="clear" w:color="auto" w:fill="auto"/>
          </w:tcPr>
          <w:p w14:paraId="12212DE7" w14:textId="77777777" w:rsidR="00D40C70" w:rsidRPr="00C5079A" w:rsidRDefault="00D40C70" w:rsidP="004F6A7B">
            <w:pPr>
              <w:pStyle w:val="TAL"/>
              <w:rPr>
                <w:sz w:val="16"/>
              </w:rPr>
            </w:pPr>
            <w:r w:rsidRPr="00C5079A">
              <w:rPr>
                <w:sz w:val="16"/>
              </w:rPr>
              <w:t>Attach reject due to incompatibility between CIoT features supported by the UE and the network</w:t>
            </w:r>
          </w:p>
        </w:tc>
        <w:tc>
          <w:tcPr>
            <w:tcW w:w="850" w:type="dxa"/>
            <w:shd w:val="clear" w:color="auto" w:fill="auto"/>
          </w:tcPr>
          <w:p w14:paraId="1DEAC0CD" w14:textId="77777777" w:rsidR="00D40C70" w:rsidRPr="00C5079A" w:rsidRDefault="00D40C70" w:rsidP="00C5079A">
            <w:pPr>
              <w:pStyle w:val="TAL"/>
              <w:rPr>
                <w:sz w:val="16"/>
              </w:rPr>
            </w:pPr>
            <w:r w:rsidRPr="00C5079A">
              <w:rPr>
                <w:sz w:val="16"/>
              </w:rPr>
              <w:t>14.1.0</w:t>
            </w:r>
          </w:p>
        </w:tc>
      </w:tr>
      <w:tr w:rsidR="004F6A7B" w:rsidRPr="004F6A7B" w14:paraId="04A6C242" w14:textId="77777777" w:rsidTr="00C5079A">
        <w:trPr>
          <w:cantSplit/>
          <w:jc w:val="center"/>
        </w:trPr>
        <w:tc>
          <w:tcPr>
            <w:tcW w:w="848" w:type="dxa"/>
            <w:shd w:val="clear" w:color="auto" w:fill="auto"/>
          </w:tcPr>
          <w:p w14:paraId="7979947B" w14:textId="77777777" w:rsidR="00D40C70" w:rsidRPr="00C5079A" w:rsidRDefault="00D40C70" w:rsidP="00C5079A">
            <w:pPr>
              <w:pStyle w:val="TAL"/>
              <w:rPr>
                <w:sz w:val="16"/>
              </w:rPr>
            </w:pPr>
            <w:r w:rsidRPr="00C5079A">
              <w:rPr>
                <w:sz w:val="16"/>
              </w:rPr>
              <w:t>2016-09</w:t>
            </w:r>
          </w:p>
        </w:tc>
        <w:tc>
          <w:tcPr>
            <w:tcW w:w="854" w:type="dxa"/>
            <w:shd w:val="clear" w:color="auto" w:fill="auto"/>
          </w:tcPr>
          <w:p w14:paraId="48422433" w14:textId="77777777" w:rsidR="00D40C70" w:rsidRPr="00C5079A" w:rsidRDefault="00D40C70" w:rsidP="00C5079A">
            <w:pPr>
              <w:pStyle w:val="TAL"/>
              <w:rPr>
                <w:sz w:val="16"/>
              </w:rPr>
            </w:pPr>
            <w:r w:rsidRPr="00C5079A">
              <w:rPr>
                <w:sz w:val="16"/>
              </w:rPr>
              <w:t>CT#73</w:t>
            </w:r>
          </w:p>
        </w:tc>
        <w:tc>
          <w:tcPr>
            <w:tcW w:w="1137" w:type="dxa"/>
            <w:shd w:val="clear" w:color="auto" w:fill="auto"/>
          </w:tcPr>
          <w:p w14:paraId="2C739990" w14:textId="77777777" w:rsidR="00D40C70" w:rsidRPr="00C5079A" w:rsidRDefault="00D40C70" w:rsidP="00C5079A">
            <w:pPr>
              <w:pStyle w:val="TAL"/>
              <w:rPr>
                <w:sz w:val="16"/>
              </w:rPr>
            </w:pPr>
            <w:r w:rsidRPr="00C5079A">
              <w:rPr>
                <w:sz w:val="16"/>
              </w:rPr>
              <w:t>CP-160487</w:t>
            </w:r>
          </w:p>
        </w:tc>
        <w:tc>
          <w:tcPr>
            <w:tcW w:w="704" w:type="dxa"/>
            <w:shd w:val="clear" w:color="auto" w:fill="auto"/>
          </w:tcPr>
          <w:p w14:paraId="69D6E567" w14:textId="77777777" w:rsidR="00D40C70" w:rsidRPr="00C5079A" w:rsidRDefault="00D40C70" w:rsidP="004F6A7B">
            <w:pPr>
              <w:pStyle w:val="TAL"/>
              <w:rPr>
                <w:sz w:val="16"/>
              </w:rPr>
            </w:pPr>
            <w:r w:rsidRPr="00C5079A">
              <w:rPr>
                <w:sz w:val="16"/>
              </w:rPr>
              <w:t>2571</w:t>
            </w:r>
          </w:p>
        </w:tc>
        <w:tc>
          <w:tcPr>
            <w:tcW w:w="284" w:type="dxa"/>
            <w:shd w:val="clear" w:color="auto" w:fill="auto"/>
          </w:tcPr>
          <w:p w14:paraId="742B942E" w14:textId="77777777" w:rsidR="00D40C70" w:rsidRPr="00C5079A" w:rsidRDefault="00D40C70" w:rsidP="00C5079A">
            <w:pPr>
              <w:pStyle w:val="TAL"/>
              <w:rPr>
                <w:sz w:val="16"/>
              </w:rPr>
            </w:pPr>
            <w:r w:rsidRPr="00C5079A">
              <w:rPr>
                <w:sz w:val="16"/>
              </w:rPr>
              <w:t>1</w:t>
            </w:r>
          </w:p>
        </w:tc>
        <w:tc>
          <w:tcPr>
            <w:tcW w:w="283" w:type="dxa"/>
            <w:shd w:val="clear" w:color="auto" w:fill="auto"/>
          </w:tcPr>
          <w:p w14:paraId="46E09AE7" w14:textId="77777777" w:rsidR="00D40C70" w:rsidRPr="00C5079A" w:rsidRDefault="00D40C70" w:rsidP="00C5079A">
            <w:pPr>
              <w:pStyle w:val="TAL"/>
              <w:rPr>
                <w:sz w:val="16"/>
              </w:rPr>
            </w:pPr>
            <w:r w:rsidRPr="00C5079A">
              <w:rPr>
                <w:sz w:val="16"/>
              </w:rPr>
              <w:t>A</w:t>
            </w:r>
          </w:p>
        </w:tc>
        <w:tc>
          <w:tcPr>
            <w:tcW w:w="5241" w:type="dxa"/>
            <w:shd w:val="clear" w:color="auto" w:fill="auto"/>
          </w:tcPr>
          <w:p w14:paraId="31A362DD" w14:textId="77777777" w:rsidR="00D40C70" w:rsidRPr="00C5079A" w:rsidRDefault="00D40C70" w:rsidP="004F6A7B">
            <w:pPr>
              <w:pStyle w:val="TAL"/>
              <w:rPr>
                <w:sz w:val="16"/>
              </w:rPr>
            </w:pPr>
            <w:r w:rsidRPr="00C5079A">
              <w:rPr>
                <w:sz w:val="16"/>
              </w:rPr>
              <w:t>DL NAS prioritization</w:t>
            </w:r>
          </w:p>
        </w:tc>
        <w:tc>
          <w:tcPr>
            <w:tcW w:w="850" w:type="dxa"/>
            <w:shd w:val="clear" w:color="auto" w:fill="auto"/>
          </w:tcPr>
          <w:p w14:paraId="6414950B" w14:textId="77777777" w:rsidR="00D40C70" w:rsidRPr="00C5079A" w:rsidRDefault="00D40C70" w:rsidP="00C5079A">
            <w:pPr>
              <w:pStyle w:val="TAL"/>
              <w:rPr>
                <w:sz w:val="16"/>
              </w:rPr>
            </w:pPr>
            <w:r w:rsidRPr="00C5079A">
              <w:rPr>
                <w:sz w:val="16"/>
              </w:rPr>
              <w:t>14.1.0</w:t>
            </w:r>
          </w:p>
        </w:tc>
      </w:tr>
      <w:tr w:rsidR="004F6A7B" w:rsidRPr="004F6A7B" w14:paraId="123B0093" w14:textId="77777777" w:rsidTr="00C5079A">
        <w:trPr>
          <w:cantSplit/>
          <w:jc w:val="center"/>
        </w:trPr>
        <w:tc>
          <w:tcPr>
            <w:tcW w:w="848" w:type="dxa"/>
            <w:shd w:val="clear" w:color="auto" w:fill="auto"/>
          </w:tcPr>
          <w:p w14:paraId="0C7709BD"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DBD4E22"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26B4A36"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190AEDFC" w14:textId="77777777" w:rsidR="00D40C70" w:rsidRPr="00C5079A" w:rsidRDefault="00D40C70" w:rsidP="004F6A7B">
            <w:pPr>
              <w:pStyle w:val="TAL"/>
              <w:rPr>
                <w:sz w:val="16"/>
              </w:rPr>
            </w:pPr>
            <w:r w:rsidRPr="00C5079A">
              <w:rPr>
                <w:sz w:val="16"/>
              </w:rPr>
              <w:t>2516</w:t>
            </w:r>
          </w:p>
        </w:tc>
        <w:tc>
          <w:tcPr>
            <w:tcW w:w="284" w:type="dxa"/>
            <w:shd w:val="clear" w:color="auto" w:fill="auto"/>
          </w:tcPr>
          <w:p w14:paraId="53589378" w14:textId="77777777" w:rsidR="00D40C70" w:rsidRPr="00C5079A" w:rsidRDefault="00D40C70" w:rsidP="00C5079A">
            <w:pPr>
              <w:pStyle w:val="TAL"/>
              <w:rPr>
                <w:sz w:val="16"/>
              </w:rPr>
            </w:pPr>
            <w:r w:rsidRPr="00C5079A">
              <w:rPr>
                <w:sz w:val="16"/>
              </w:rPr>
              <w:t>2</w:t>
            </w:r>
          </w:p>
        </w:tc>
        <w:tc>
          <w:tcPr>
            <w:tcW w:w="283" w:type="dxa"/>
            <w:shd w:val="clear" w:color="auto" w:fill="auto"/>
          </w:tcPr>
          <w:p w14:paraId="081E41E8" w14:textId="77777777" w:rsidR="00D40C70" w:rsidRPr="00C5079A" w:rsidRDefault="00D40C70" w:rsidP="00C5079A">
            <w:pPr>
              <w:pStyle w:val="TAL"/>
              <w:rPr>
                <w:sz w:val="16"/>
              </w:rPr>
            </w:pPr>
            <w:r w:rsidRPr="00C5079A">
              <w:rPr>
                <w:sz w:val="16"/>
              </w:rPr>
              <w:t>A</w:t>
            </w:r>
          </w:p>
        </w:tc>
        <w:tc>
          <w:tcPr>
            <w:tcW w:w="5241" w:type="dxa"/>
            <w:shd w:val="clear" w:color="auto" w:fill="auto"/>
          </w:tcPr>
          <w:p w14:paraId="0BD3168F" w14:textId="77777777" w:rsidR="00D40C70" w:rsidRPr="00C5079A" w:rsidRDefault="00D40C70" w:rsidP="004F6A7B">
            <w:pPr>
              <w:pStyle w:val="TAL"/>
              <w:rPr>
                <w:sz w:val="16"/>
              </w:rPr>
            </w:pPr>
            <w:r w:rsidRPr="00C5079A">
              <w:rPr>
                <w:sz w:val="16"/>
              </w:rPr>
              <w:t>Removal of options related to CP/UP switch</w:t>
            </w:r>
          </w:p>
        </w:tc>
        <w:tc>
          <w:tcPr>
            <w:tcW w:w="850" w:type="dxa"/>
            <w:shd w:val="clear" w:color="auto" w:fill="auto"/>
          </w:tcPr>
          <w:p w14:paraId="3C15250C" w14:textId="77777777" w:rsidR="00D40C70" w:rsidRPr="00C5079A" w:rsidRDefault="00D40C70" w:rsidP="00C5079A">
            <w:pPr>
              <w:pStyle w:val="TAL"/>
              <w:rPr>
                <w:sz w:val="16"/>
              </w:rPr>
            </w:pPr>
            <w:r w:rsidRPr="00C5079A">
              <w:rPr>
                <w:sz w:val="16"/>
              </w:rPr>
              <w:t>14.2.0</w:t>
            </w:r>
          </w:p>
        </w:tc>
      </w:tr>
      <w:tr w:rsidR="004F6A7B" w:rsidRPr="004F6A7B" w14:paraId="6800936F" w14:textId="77777777" w:rsidTr="00C5079A">
        <w:trPr>
          <w:cantSplit/>
          <w:jc w:val="center"/>
        </w:trPr>
        <w:tc>
          <w:tcPr>
            <w:tcW w:w="848" w:type="dxa"/>
            <w:shd w:val="clear" w:color="auto" w:fill="auto"/>
          </w:tcPr>
          <w:p w14:paraId="7C91B84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D567FEF"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A76EA6F"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3F0C92D8" w14:textId="77777777" w:rsidR="00D40C70" w:rsidRPr="00C5079A" w:rsidRDefault="00D40C70" w:rsidP="004F6A7B">
            <w:pPr>
              <w:pStyle w:val="TAL"/>
              <w:rPr>
                <w:sz w:val="16"/>
              </w:rPr>
            </w:pPr>
            <w:r w:rsidRPr="00C5079A">
              <w:rPr>
                <w:sz w:val="16"/>
              </w:rPr>
              <w:t>2573</w:t>
            </w:r>
          </w:p>
        </w:tc>
        <w:tc>
          <w:tcPr>
            <w:tcW w:w="284" w:type="dxa"/>
            <w:shd w:val="clear" w:color="auto" w:fill="auto"/>
          </w:tcPr>
          <w:p w14:paraId="606A3F4F" w14:textId="77777777" w:rsidR="00D40C70" w:rsidRPr="00C5079A" w:rsidRDefault="00D40C70" w:rsidP="00C5079A">
            <w:pPr>
              <w:pStyle w:val="TAL"/>
              <w:rPr>
                <w:sz w:val="16"/>
              </w:rPr>
            </w:pPr>
            <w:r w:rsidRPr="00C5079A">
              <w:rPr>
                <w:sz w:val="16"/>
              </w:rPr>
              <w:t>3</w:t>
            </w:r>
          </w:p>
        </w:tc>
        <w:tc>
          <w:tcPr>
            <w:tcW w:w="283" w:type="dxa"/>
            <w:shd w:val="clear" w:color="auto" w:fill="auto"/>
          </w:tcPr>
          <w:p w14:paraId="670BA78B" w14:textId="77777777" w:rsidR="00D40C70" w:rsidRPr="00C5079A" w:rsidRDefault="00D40C70" w:rsidP="00C5079A">
            <w:pPr>
              <w:pStyle w:val="TAL"/>
              <w:rPr>
                <w:sz w:val="16"/>
              </w:rPr>
            </w:pPr>
            <w:r w:rsidRPr="00C5079A">
              <w:rPr>
                <w:sz w:val="16"/>
              </w:rPr>
              <w:t>A</w:t>
            </w:r>
          </w:p>
        </w:tc>
        <w:tc>
          <w:tcPr>
            <w:tcW w:w="5241" w:type="dxa"/>
            <w:shd w:val="clear" w:color="auto" w:fill="auto"/>
          </w:tcPr>
          <w:p w14:paraId="45276446" w14:textId="77777777" w:rsidR="00D40C70" w:rsidRPr="00C5079A" w:rsidRDefault="00D40C70" w:rsidP="004F6A7B">
            <w:pPr>
              <w:pStyle w:val="TAL"/>
              <w:rPr>
                <w:sz w:val="16"/>
              </w:rPr>
            </w:pPr>
            <w:r w:rsidRPr="00C5079A">
              <w:rPr>
                <w:sz w:val="16"/>
              </w:rPr>
              <w:t>MME behavior when accepting control plane service request</w:t>
            </w:r>
          </w:p>
        </w:tc>
        <w:tc>
          <w:tcPr>
            <w:tcW w:w="850" w:type="dxa"/>
            <w:shd w:val="clear" w:color="auto" w:fill="auto"/>
          </w:tcPr>
          <w:p w14:paraId="133EB709" w14:textId="77777777" w:rsidR="00D40C70" w:rsidRPr="00C5079A" w:rsidRDefault="00D40C70" w:rsidP="00C5079A">
            <w:pPr>
              <w:pStyle w:val="TAL"/>
              <w:rPr>
                <w:sz w:val="16"/>
              </w:rPr>
            </w:pPr>
            <w:r w:rsidRPr="00C5079A">
              <w:rPr>
                <w:sz w:val="16"/>
              </w:rPr>
              <w:t>14.2.0</w:t>
            </w:r>
          </w:p>
        </w:tc>
      </w:tr>
      <w:tr w:rsidR="004F6A7B" w:rsidRPr="004F6A7B" w14:paraId="47746DA4" w14:textId="77777777" w:rsidTr="00C5079A">
        <w:trPr>
          <w:cantSplit/>
          <w:jc w:val="center"/>
        </w:trPr>
        <w:tc>
          <w:tcPr>
            <w:tcW w:w="848" w:type="dxa"/>
            <w:shd w:val="clear" w:color="auto" w:fill="auto"/>
          </w:tcPr>
          <w:p w14:paraId="7924E7E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7E0ABC9"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212AFA0A"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08C71812" w14:textId="77777777" w:rsidR="00D40C70" w:rsidRPr="00C5079A" w:rsidRDefault="00D40C70" w:rsidP="004F6A7B">
            <w:pPr>
              <w:pStyle w:val="TAL"/>
              <w:rPr>
                <w:sz w:val="16"/>
              </w:rPr>
            </w:pPr>
            <w:r w:rsidRPr="00C5079A">
              <w:rPr>
                <w:sz w:val="16"/>
              </w:rPr>
              <w:t>2579</w:t>
            </w:r>
          </w:p>
        </w:tc>
        <w:tc>
          <w:tcPr>
            <w:tcW w:w="284" w:type="dxa"/>
            <w:shd w:val="clear" w:color="auto" w:fill="auto"/>
          </w:tcPr>
          <w:p w14:paraId="58F31420" w14:textId="77777777" w:rsidR="00D40C70" w:rsidRPr="00C5079A" w:rsidRDefault="00D40C70" w:rsidP="00C5079A">
            <w:pPr>
              <w:pStyle w:val="TAL"/>
              <w:rPr>
                <w:sz w:val="16"/>
              </w:rPr>
            </w:pPr>
            <w:r w:rsidRPr="00C5079A">
              <w:rPr>
                <w:sz w:val="16"/>
              </w:rPr>
              <w:t>1</w:t>
            </w:r>
          </w:p>
        </w:tc>
        <w:tc>
          <w:tcPr>
            <w:tcW w:w="283" w:type="dxa"/>
            <w:shd w:val="clear" w:color="auto" w:fill="auto"/>
          </w:tcPr>
          <w:p w14:paraId="0057E233" w14:textId="77777777" w:rsidR="00D40C70" w:rsidRPr="00C5079A" w:rsidRDefault="00D40C70" w:rsidP="00C5079A">
            <w:pPr>
              <w:pStyle w:val="TAL"/>
              <w:rPr>
                <w:sz w:val="16"/>
              </w:rPr>
            </w:pPr>
            <w:r w:rsidRPr="00C5079A">
              <w:rPr>
                <w:sz w:val="16"/>
              </w:rPr>
              <w:t>A</w:t>
            </w:r>
          </w:p>
        </w:tc>
        <w:tc>
          <w:tcPr>
            <w:tcW w:w="5241" w:type="dxa"/>
            <w:shd w:val="clear" w:color="auto" w:fill="auto"/>
          </w:tcPr>
          <w:p w14:paraId="468D7872" w14:textId="77777777" w:rsidR="00D40C70" w:rsidRPr="00C5079A" w:rsidRDefault="00D40C70" w:rsidP="004F6A7B">
            <w:pPr>
              <w:pStyle w:val="TAL"/>
              <w:rPr>
                <w:sz w:val="16"/>
              </w:rPr>
            </w:pPr>
            <w:r w:rsidRPr="00C5079A">
              <w:rPr>
                <w:sz w:val="16"/>
              </w:rPr>
              <w:t>Synchronization for EPS bearer contexts associated with CP only indication</w:t>
            </w:r>
          </w:p>
        </w:tc>
        <w:tc>
          <w:tcPr>
            <w:tcW w:w="850" w:type="dxa"/>
            <w:shd w:val="clear" w:color="auto" w:fill="auto"/>
          </w:tcPr>
          <w:p w14:paraId="3C5296EA" w14:textId="77777777" w:rsidR="00D40C70" w:rsidRPr="00C5079A" w:rsidRDefault="00D40C70" w:rsidP="00C5079A">
            <w:pPr>
              <w:pStyle w:val="TAL"/>
              <w:rPr>
                <w:sz w:val="16"/>
              </w:rPr>
            </w:pPr>
            <w:r w:rsidRPr="00C5079A">
              <w:rPr>
                <w:sz w:val="16"/>
              </w:rPr>
              <w:t>14.2.0</w:t>
            </w:r>
          </w:p>
        </w:tc>
      </w:tr>
      <w:tr w:rsidR="004F6A7B" w:rsidRPr="004F6A7B" w14:paraId="0A82E6F4" w14:textId="77777777" w:rsidTr="00C5079A">
        <w:trPr>
          <w:cantSplit/>
          <w:jc w:val="center"/>
        </w:trPr>
        <w:tc>
          <w:tcPr>
            <w:tcW w:w="848" w:type="dxa"/>
            <w:shd w:val="clear" w:color="auto" w:fill="auto"/>
          </w:tcPr>
          <w:p w14:paraId="589F163A"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6A248D41"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74BDCD1" w14:textId="77777777" w:rsidR="00D40C70" w:rsidRPr="00C5079A" w:rsidRDefault="00D40C70" w:rsidP="00C5079A">
            <w:pPr>
              <w:pStyle w:val="TAL"/>
              <w:rPr>
                <w:sz w:val="16"/>
              </w:rPr>
            </w:pPr>
            <w:r w:rsidRPr="00C5079A">
              <w:rPr>
                <w:sz w:val="16"/>
              </w:rPr>
              <w:t>CP-160798</w:t>
            </w:r>
          </w:p>
        </w:tc>
        <w:tc>
          <w:tcPr>
            <w:tcW w:w="704" w:type="dxa"/>
            <w:shd w:val="clear" w:color="auto" w:fill="auto"/>
          </w:tcPr>
          <w:p w14:paraId="54630E79" w14:textId="77777777" w:rsidR="00D40C70" w:rsidRPr="00C5079A" w:rsidRDefault="00D40C70" w:rsidP="004F6A7B">
            <w:pPr>
              <w:pStyle w:val="TAL"/>
              <w:rPr>
                <w:sz w:val="16"/>
              </w:rPr>
            </w:pPr>
            <w:r w:rsidRPr="00C5079A">
              <w:rPr>
                <w:sz w:val="16"/>
              </w:rPr>
              <w:t>2580</w:t>
            </w:r>
          </w:p>
        </w:tc>
        <w:tc>
          <w:tcPr>
            <w:tcW w:w="284" w:type="dxa"/>
            <w:shd w:val="clear" w:color="auto" w:fill="auto"/>
          </w:tcPr>
          <w:p w14:paraId="772F1BE9" w14:textId="77777777" w:rsidR="00D40C70" w:rsidRPr="00C5079A" w:rsidRDefault="00D40C70" w:rsidP="00C5079A">
            <w:pPr>
              <w:pStyle w:val="TAL"/>
              <w:rPr>
                <w:sz w:val="16"/>
              </w:rPr>
            </w:pPr>
            <w:r w:rsidRPr="00C5079A">
              <w:rPr>
                <w:sz w:val="16"/>
              </w:rPr>
              <w:t>2</w:t>
            </w:r>
          </w:p>
        </w:tc>
        <w:tc>
          <w:tcPr>
            <w:tcW w:w="283" w:type="dxa"/>
            <w:shd w:val="clear" w:color="auto" w:fill="auto"/>
          </w:tcPr>
          <w:p w14:paraId="654E9F52" w14:textId="77777777" w:rsidR="00D40C70" w:rsidRPr="00C5079A" w:rsidRDefault="00D40C70" w:rsidP="00C5079A">
            <w:pPr>
              <w:pStyle w:val="TAL"/>
              <w:rPr>
                <w:sz w:val="16"/>
              </w:rPr>
            </w:pPr>
            <w:r w:rsidRPr="00C5079A">
              <w:rPr>
                <w:sz w:val="16"/>
              </w:rPr>
              <w:t>B</w:t>
            </w:r>
          </w:p>
        </w:tc>
        <w:tc>
          <w:tcPr>
            <w:tcW w:w="5241" w:type="dxa"/>
            <w:shd w:val="clear" w:color="auto" w:fill="auto"/>
          </w:tcPr>
          <w:p w14:paraId="1442F95D" w14:textId="77777777" w:rsidR="00D40C70" w:rsidRPr="00C5079A" w:rsidRDefault="00D40C70" w:rsidP="004F6A7B">
            <w:pPr>
              <w:pStyle w:val="TAL"/>
              <w:rPr>
                <w:sz w:val="16"/>
              </w:rPr>
            </w:pPr>
            <w:r w:rsidRPr="00C5079A">
              <w:rPr>
                <w:sz w:val="16"/>
              </w:rPr>
              <w:t>Handover of emergency PDN connection from non-3GPP access to 3GPP access</w:t>
            </w:r>
          </w:p>
        </w:tc>
        <w:tc>
          <w:tcPr>
            <w:tcW w:w="850" w:type="dxa"/>
            <w:shd w:val="clear" w:color="auto" w:fill="auto"/>
          </w:tcPr>
          <w:p w14:paraId="68651FD4" w14:textId="77777777" w:rsidR="00D40C70" w:rsidRPr="00C5079A" w:rsidRDefault="00D40C70" w:rsidP="00C5079A">
            <w:pPr>
              <w:pStyle w:val="TAL"/>
              <w:rPr>
                <w:sz w:val="16"/>
              </w:rPr>
            </w:pPr>
            <w:r w:rsidRPr="00C5079A">
              <w:rPr>
                <w:sz w:val="16"/>
              </w:rPr>
              <w:t>14.2.0</w:t>
            </w:r>
          </w:p>
        </w:tc>
      </w:tr>
      <w:tr w:rsidR="004F6A7B" w:rsidRPr="004F6A7B" w14:paraId="682BF4EF" w14:textId="77777777" w:rsidTr="00C5079A">
        <w:trPr>
          <w:cantSplit/>
          <w:jc w:val="center"/>
        </w:trPr>
        <w:tc>
          <w:tcPr>
            <w:tcW w:w="848" w:type="dxa"/>
            <w:shd w:val="clear" w:color="auto" w:fill="auto"/>
          </w:tcPr>
          <w:p w14:paraId="5AE2D76F"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B6FB163"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6F50AAB"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51A70495" w14:textId="77777777" w:rsidR="00D40C70" w:rsidRPr="00C5079A" w:rsidRDefault="00D40C70" w:rsidP="004F6A7B">
            <w:pPr>
              <w:pStyle w:val="TAL"/>
              <w:rPr>
                <w:sz w:val="16"/>
              </w:rPr>
            </w:pPr>
            <w:r w:rsidRPr="00C5079A">
              <w:rPr>
                <w:sz w:val="16"/>
              </w:rPr>
              <w:t>2584</w:t>
            </w:r>
          </w:p>
        </w:tc>
        <w:tc>
          <w:tcPr>
            <w:tcW w:w="284" w:type="dxa"/>
            <w:shd w:val="clear" w:color="auto" w:fill="auto"/>
          </w:tcPr>
          <w:p w14:paraId="0F67A664" w14:textId="77777777" w:rsidR="00D40C70" w:rsidRPr="00C5079A" w:rsidRDefault="00D40C70" w:rsidP="00C5079A">
            <w:pPr>
              <w:pStyle w:val="TAL"/>
              <w:rPr>
                <w:sz w:val="16"/>
              </w:rPr>
            </w:pPr>
            <w:r w:rsidRPr="00C5079A">
              <w:rPr>
                <w:sz w:val="16"/>
              </w:rPr>
              <w:t>6</w:t>
            </w:r>
          </w:p>
        </w:tc>
        <w:tc>
          <w:tcPr>
            <w:tcW w:w="283" w:type="dxa"/>
            <w:shd w:val="clear" w:color="auto" w:fill="auto"/>
          </w:tcPr>
          <w:p w14:paraId="16671123" w14:textId="77777777" w:rsidR="00D40C70" w:rsidRPr="00C5079A" w:rsidRDefault="00D40C70" w:rsidP="00C5079A">
            <w:pPr>
              <w:pStyle w:val="TAL"/>
              <w:rPr>
                <w:sz w:val="16"/>
              </w:rPr>
            </w:pPr>
            <w:r w:rsidRPr="00C5079A">
              <w:rPr>
                <w:sz w:val="16"/>
              </w:rPr>
              <w:t>A</w:t>
            </w:r>
          </w:p>
        </w:tc>
        <w:tc>
          <w:tcPr>
            <w:tcW w:w="5241" w:type="dxa"/>
            <w:shd w:val="clear" w:color="auto" w:fill="auto"/>
          </w:tcPr>
          <w:p w14:paraId="0B093825" w14:textId="344E7DB7" w:rsidR="00D40C70" w:rsidRPr="00C5079A" w:rsidRDefault="00D40C70" w:rsidP="004F6A7B">
            <w:pPr>
              <w:pStyle w:val="TAL"/>
              <w:rPr>
                <w:sz w:val="16"/>
              </w:rPr>
            </w:pPr>
            <w:r w:rsidRPr="00C5079A">
              <w:rPr>
                <w:sz w:val="16"/>
              </w:rPr>
              <w:t>PDN connection restriction due to subscription restriction (Alt4)</w:t>
            </w:r>
          </w:p>
        </w:tc>
        <w:tc>
          <w:tcPr>
            <w:tcW w:w="850" w:type="dxa"/>
            <w:shd w:val="clear" w:color="auto" w:fill="auto"/>
          </w:tcPr>
          <w:p w14:paraId="7BBBA167" w14:textId="77777777" w:rsidR="00D40C70" w:rsidRPr="00C5079A" w:rsidRDefault="00D40C70" w:rsidP="00C5079A">
            <w:pPr>
              <w:pStyle w:val="TAL"/>
              <w:rPr>
                <w:sz w:val="16"/>
              </w:rPr>
            </w:pPr>
            <w:r w:rsidRPr="00C5079A">
              <w:rPr>
                <w:sz w:val="16"/>
              </w:rPr>
              <w:t>14.2.0</w:t>
            </w:r>
          </w:p>
        </w:tc>
      </w:tr>
      <w:tr w:rsidR="004F6A7B" w:rsidRPr="004F6A7B" w14:paraId="6996E9B9" w14:textId="77777777" w:rsidTr="00C5079A">
        <w:trPr>
          <w:cantSplit/>
          <w:jc w:val="center"/>
        </w:trPr>
        <w:tc>
          <w:tcPr>
            <w:tcW w:w="848" w:type="dxa"/>
            <w:shd w:val="clear" w:color="auto" w:fill="auto"/>
          </w:tcPr>
          <w:p w14:paraId="7960733A"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4316253"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595AD24"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0A20379E" w14:textId="77777777" w:rsidR="00D40C70" w:rsidRPr="00C5079A" w:rsidRDefault="00D40C70" w:rsidP="004F6A7B">
            <w:pPr>
              <w:pStyle w:val="TAL"/>
              <w:rPr>
                <w:sz w:val="16"/>
              </w:rPr>
            </w:pPr>
            <w:r w:rsidRPr="00C5079A">
              <w:rPr>
                <w:sz w:val="16"/>
              </w:rPr>
              <w:t>2586</w:t>
            </w:r>
          </w:p>
        </w:tc>
        <w:tc>
          <w:tcPr>
            <w:tcW w:w="284" w:type="dxa"/>
            <w:shd w:val="clear" w:color="auto" w:fill="auto"/>
          </w:tcPr>
          <w:p w14:paraId="11024D7E" w14:textId="77777777" w:rsidR="00D40C70" w:rsidRPr="00C5079A" w:rsidRDefault="00D40C70" w:rsidP="00C5079A">
            <w:pPr>
              <w:pStyle w:val="TAL"/>
              <w:rPr>
                <w:sz w:val="16"/>
              </w:rPr>
            </w:pPr>
            <w:r w:rsidRPr="00C5079A">
              <w:rPr>
                <w:sz w:val="16"/>
              </w:rPr>
              <w:t>2</w:t>
            </w:r>
          </w:p>
        </w:tc>
        <w:tc>
          <w:tcPr>
            <w:tcW w:w="283" w:type="dxa"/>
            <w:shd w:val="clear" w:color="auto" w:fill="auto"/>
          </w:tcPr>
          <w:p w14:paraId="20638AE1" w14:textId="77777777" w:rsidR="00D40C70" w:rsidRPr="00C5079A" w:rsidRDefault="00D40C70" w:rsidP="00C5079A">
            <w:pPr>
              <w:pStyle w:val="TAL"/>
              <w:rPr>
                <w:sz w:val="16"/>
              </w:rPr>
            </w:pPr>
            <w:r w:rsidRPr="00C5079A">
              <w:rPr>
                <w:sz w:val="16"/>
              </w:rPr>
              <w:t>A</w:t>
            </w:r>
          </w:p>
        </w:tc>
        <w:tc>
          <w:tcPr>
            <w:tcW w:w="5241" w:type="dxa"/>
            <w:shd w:val="clear" w:color="auto" w:fill="auto"/>
          </w:tcPr>
          <w:p w14:paraId="25D3A4BE" w14:textId="77777777" w:rsidR="00D40C70" w:rsidRPr="00C5079A" w:rsidRDefault="00D40C70" w:rsidP="004F6A7B">
            <w:pPr>
              <w:pStyle w:val="TAL"/>
              <w:rPr>
                <w:sz w:val="16"/>
              </w:rPr>
            </w:pPr>
            <w:r w:rsidRPr="00C5079A">
              <w:rPr>
                <w:sz w:val="16"/>
              </w:rPr>
              <w:t>Control Plane "pinning" and CP to UP switching</w:t>
            </w:r>
          </w:p>
        </w:tc>
        <w:tc>
          <w:tcPr>
            <w:tcW w:w="850" w:type="dxa"/>
            <w:shd w:val="clear" w:color="auto" w:fill="auto"/>
          </w:tcPr>
          <w:p w14:paraId="4363E00B" w14:textId="77777777" w:rsidR="00D40C70" w:rsidRPr="00C5079A" w:rsidRDefault="00D40C70" w:rsidP="00C5079A">
            <w:pPr>
              <w:pStyle w:val="TAL"/>
              <w:rPr>
                <w:sz w:val="16"/>
              </w:rPr>
            </w:pPr>
            <w:r w:rsidRPr="00C5079A">
              <w:rPr>
                <w:sz w:val="16"/>
              </w:rPr>
              <w:t>14.2.0</w:t>
            </w:r>
          </w:p>
        </w:tc>
      </w:tr>
      <w:tr w:rsidR="004F6A7B" w:rsidRPr="004F6A7B" w14:paraId="7A58F64A" w14:textId="77777777" w:rsidTr="00C5079A">
        <w:trPr>
          <w:cantSplit/>
          <w:jc w:val="center"/>
        </w:trPr>
        <w:tc>
          <w:tcPr>
            <w:tcW w:w="848" w:type="dxa"/>
            <w:shd w:val="clear" w:color="auto" w:fill="auto"/>
          </w:tcPr>
          <w:p w14:paraId="5D915557"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B83E377"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DBA258B" w14:textId="77777777" w:rsidR="00D40C70" w:rsidRPr="00C5079A" w:rsidRDefault="00D40C70" w:rsidP="00C5079A">
            <w:pPr>
              <w:pStyle w:val="TAL"/>
              <w:rPr>
                <w:sz w:val="16"/>
              </w:rPr>
            </w:pPr>
            <w:r w:rsidRPr="00C5079A">
              <w:rPr>
                <w:sz w:val="16"/>
              </w:rPr>
              <w:t>CP-160726</w:t>
            </w:r>
          </w:p>
        </w:tc>
        <w:tc>
          <w:tcPr>
            <w:tcW w:w="704" w:type="dxa"/>
            <w:shd w:val="clear" w:color="auto" w:fill="auto"/>
          </w:tcPr>
          <w:p w14:paraId="693F331D" w14:textId="77777777" w:rsidR="00D40C70" w:rsidRPr="00C5079A" w:rsidRDefault="00D40C70" w:rsidP="004F6A7B">
            <w:pPr>
              <w:pStyle w:val="TAL"/>
              <w:rPr>
                <w:sz w:val="16"/>
              </w:rPr>
            </w:pPr>
            <w:r w:rsidRPr="00C5079A">
              <w:rPr>
                <w:sz w:val="16"/>
              </w:rPr>
              <w:t>2589</w:t>
            </w:r>
          </w:p>
        </w:tc>
        <w:tc>
          <w:tcPr>
            <w:tcW w:w="284" w:type="dxa"/>
            <w:shd w:val="clear" w:color="auto" w:fill="auto"/>
          </w:tcPr>
          <w:p w14:paraId="3898D5D9" w14:textId="77777777" w:rsidR="00D40C70" w:rsidRPr="00C5079A" w:rsidRDefault="00D40C70" w:rsidP="00C5079A">
            <w:pPr>
              <w:pStyle w:val="TAL"/>
              <w:rPr>
                <w:sz w:val="16"/>
              </w:rPr>
            </w:pPr>
            <w:r w:rsidRPr="00C5079A">
              <w:rPr>
                <w:sz w:val="16"/>
              </w:rPr>
              <w:t>2</w:t>
            </w:r>
          </w:p>
        </w:tc>
        <w:tc>
          <w:tcPr>
            <w:tcW w:w="283" w:type="dxa"/>
            <w:shd w:val="clear" w:color="auto" w:fill="auto"/>
          </w:tcPr>
          <w:p w14:paraId="5A50B867" w14:textId="77777777" w:rsidR="00D40C70" w:rsidRPr="00C5079A" w:rsidRDefault="00D40C70" w:rsidP="00C5079A">
            <w:pPr>
              <w:pStyle w:val="TAL"/>
              <w:rPr>
                <w:sz w:val="16"/>
              </w:rPr>
            </w:pPr>
            <w:r w:rsidRPr="00C5079A">
              <w:rPr>
                <w:sz w:val="16"/>
              </w:rPr>
              <w:t>A</w:t>
            </w:r>
          </w:p>
        </w:tc>
        <w:tc>
          <w:tcPr>
            <w:tcW w:w="5241" w:type="dxa"/>
            <w:shd w:val="clear" w:color="auto" w:fill="auto"/>
          </w:tcPr>
          <w:p w14:paraId="65BF27B3" w14:textId="77777777" w:rsidR="00D40C70" w:rsidRPr="00C5079A" w:rsidRDefault="00D40C70" w:rsidP="004F6A7B">
            <w:pPr>
              <w:pStyle w:val="TAL"/>
              <w:rPr>
                <w:sz w:val="16"/>
              </w:rPr>
            </w:pPr>
            <w:r w:rsidRPr="00C5079A">
              <w:rPr>
                <w:sz w:val="16"/>
              </w:rPr>
              <w:t>Paging with TMSI for eDRX UE</w:t>
            </w:r>
          </w:p>
        </w:tc>
        <w:tc>
          <w:tcPr>
            <w:tcW w:w="850" w:type="dxa"/>
            <w:shd w:val="clear" w:color="auto" w:fill="auto"/>
          </w:tcPr>
          <w:p w14:paraId="7162E786" w14:textId="77777777" w:rsidR="00D40C70" w:rsidRPr="00C5079A" w:rsidRDefault="00D40C70" w:rsidP="00C5079A">
            <w:pPr>
              <w:pStyle w:val="TAL"/>
              <w:rPr>
                <w:sz w:val="16"/>
              </w:rPr>
            </w:pPr>
            <w:r w:rsidRPr="00C5079A">
              <w:rPr>
                <w:sz w:val="16"/>
              </w:rPr>
              <w:t>14.2.0</w:t>
            </w:r>
          </w:p>
        </w:tc>
      </w:tr>
      <w:tr w:rsidR="004F6A7B" w:rsidRPr="004F6A7B" w14:paraId="733DCBE5" w14:textId="77777777" w:rsidTr="00C5079A">
        <w:trPr>
          <w:cantSplit/>
          <w:jc w:val="center"/>
        </w:trPr>
        <w:tc>
          <w:tcPr>
            <w:tcW w:w="848" w:type="dxa"/>
            <w:shd w:val="clear" w:color="auto" w:fill="auto"/>
          </w:tcPr>
          <w:p w14:paraId="41ED6367"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B0B3D42"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939FAD3"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10582F12" w14:textId="77777777" w:rsidR="00D40C70" w:rsidRPr="00C5079A" w:rsidRDefault="00D40C70" w:rsidP="004F6A7B">
            <w:pPr>
              <w:pStyle w:val="TAL"/>
              <w:rPr>
                <w:sz w:val="16"/>
              </w:rPr>
            </w:pPr>
            <w:r w:rsidRPr="00C5079A">
              <w:rPr>
                <w:sz w:val="16"/>
              </w:rPr>
              <w:t>2591</w:t>
            </w:r>
          </w:p>
        </w:tc>
        <w:tc>
          <w:tcPr>
            <w:tcW w:w="284" w:type="dxa"/>
            <w:shd w:val="clear" w:color="auto" w:fill="auto"/>
          </w:tcPr>
          <w:p w14:paraId="221284C8" w14:textId="77777777" w:rsidR="00D40C70" w:rsidRPr="00C5079A" w:rsidRDefault="00D40C70" w:rsidP="00C5079A">
            <w:pPr>
              <w:pStyle w:val="TAL"/>
              <w:rPr>
                <w:sz w:val="16"/>
              </w:rPr>
            </w:pPr>
            <w:r w:rsidRPr="00C5079A">
              <w:rPr>
                <w:sz w:val="16"/>
              </w:rPr>
              <w:t>3</w:t>
            </w:r>
          </w:p>
        </w:tc>
        <w:tc>
          <w:tcPr>
            <w:tcW w:w="283" w:type="dxa"/>
            <w:shd w:val="clear" w:color="auto" w:fill="auto"/>
          </w:tcPr>
          <w:p w14:paraId="3B7CABD2" w14:textId="77777777" w:rsidR="00D40C70" w:rsidRPr="00C5079A" w:rsidRDefault="00D40C70" w:rsidP="00C5079A">
            <w:pPr>
              <w:pStyle w:val="TAL"/>
              <w:rPr>
                <w:sz w:val="16"/>
              </w:rPr>
            </w:pPr>
            <w:r w:rsidRPr="00C5079A">
              <w:rPr>
                <w:sz w:val="16"/>
              </w:rPr>
              <w:t>F</w:t>
            </w:r>
          </w:p>
        </w:tc>
        <w:tc>
          <w:tcPr>
            <w:tcW w:w="5241" w:type="dxa"/>
            <w:shd w:val="clear" w:color="auto" w:fill="auto"/>
          </w:tcPr>
          <w:p w14:paraId="38D875D9" w14:textId="77777777" w:rsidR="00D40C70" w:rsidRPr="00C5079A" w:rsidRDefault="00D40C70" w:rsidP="004F6A7B">
            <w:pPr>
              <w:pStyle w:val="TAL"/>
              <w:rPr>
                <w:sz w:val="16"/>
              </w:rPr>
            </w:pPr>
            <w:r w:rsidRPr="00C5079A">
              <w:rPr>
                <w:sz w:val="16"/>
              </w:rPr>
              <w:t xml:space="preserve">Reduce running NAS time in the MME </w:t>
            </w:r>
          </w:p>
        </w:tc>
        <w:tc>
          <w:tcPr>
            <w:tcW w:w="850" w:type="dxa"/>
            <w:shd w:val="clear" w:color="auto" w:fill="auto"/>
          </w:tcPr>
          <w:p w14:paraId="632DE883" w14:textId="77777777" w:rsidR="00D40C70" w:rsidRPr="00C5079A" w:rsidRDefault="00D40C70" w:rsidP="00C5079A">
            <w:pPr>
              <w:pStyle w:val="TAL"/>
              <w:rPr>
                <w:sz w:val="16"/>
              </w:rPr>
            </w:pPr>
            <w:r w:rsidRPr="00C5079A">
              <w:rPr>
                <w:sz w:val="16"/>
              </w:rPr>
              <w:t>14.2.0</w:t>
            </w:r>
          </w:p>
        </w:tc>
      </w:tr>
      <w:tr w:rsidR="004F6A7B" w:rsidRPr="004F6A7B" w14:paraId="349F0008" w14:textId="77777777" w:rsidTr="00C5079A">
        <w:trPr>
          <w:cantSplit/>
          <w:jc w:val="center"/>
        </w:trPr>
        <w:tc>
          <w:tcPr>
            <w:tcW w:w="848" w:type="dxa"/>
            <w:shd w:val="clear" w:color="auto" w:fill="auto"/>
          </w:tcPr>
          <w:p w14:paraId="24C3F605"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CC1F1F7"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76C4389"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5F679817" w14:textId="77777777" w:rsidR="00D40C70" w:rsidRPr="00C5079A" w:rsidRDefault="00D40C70" w:rsidP="004F6A7B">
            <w:pPr>
              <w:pStyle w:val="TAL"/>
              <w:rPr>
                <w:sz w:val="16"/>
              </w:rPr>
            </w:pPr>
            <w:r w:rsidRPr="00C5079A">
              <w:rPr>
                <w:sz w:val="16"/>
              </w:rPr>
              <w:t>2594</w:t>
            </w:r>
          </w:p>
        </w:tc>
        <w:tc>
          <w:tcPr>
            <w:tcW w:w="284" w:type="dxa"/>
            <w:shd w:val="clear" w:color="auto" w:fill="auto"/>
          </w:tcPr>
          <w:p w14:paraId="24428279" w14:textId="77777777" w:rsidR="00D40C70" w:rsidRPr="00C5079A" w:rsidRDefault="00D40C70" w:rsidP="00C5079A">
            <w:pPr>
              <w:pStyle w:val="TAL"/>
              <w:rPr>
                <w:sz w:val="16"/>
              </w:rPr>
            </w:pPr>
            <w:r w:rsidRPr="00C5079A">
              <w:rPr>
                <w:sz w:val="16"/>
              </w:rPr>
              <w:t>2</w:t>
            </w:r>
          </w:p>
        </w:tc>
        <w:tc>
          <w:tcPr>
            <w:tcW w:w="283" w:type="dxa"/>
            <w:shd w:val="clear" w:color="auto" w:fill="auto"/>
          </w:tcPr>
          <w:p w14:paraId="269426D0" w14:textId="77777777" w:rsidR="00D40C70" w:rsidRPr="00C5079A" w:rsidRDefault="00D40C70" w:rsidP="00C5079A">
            <w:pPr>
              <w:pStyle w:val="TAL"/>
              <w:rPr>
                <w:sz w:val="16"/>
              </w:rPr>
            </w:pPr>
            <w:r w:rsidRPr="00C5079A">
              <w:rPr>
                <w:sz w:val="16"/>
              </w:rPr>
              <w:t>A</w:t>
            </w:r>
          </w:p>
        </w:tc>
        <w:tc>
          <w:tcPr>
            <w:tcW w:w="5241" w:type="dxa"/>
            <w:shd w:val="clear" w:color="auto" w:fill="auto"/>
          </w:tcPr>
          <w:p w14:paraId="1CA1BEA6" w14:textId="77777777" w:rsidR="00D40C70" w:rsidRPr="00C5079A" w:rsidRDefault="00D40C70" w:rsidP="004F6A7B">
            <w:pPr>
              <w:pStyle w:val="TAL"/>
              <w:rPr>
                <w:sz w:val="16"/>
              </w:rPr>
            </w:pPr>
            <w:r w:rsidRPr="00C5079A">
              <w:rPr>
                <w:sz w:val="16"/>
              </w:rPr>
              <w:t xml:space="preserve">Correction of the use of broadcasted CIoT optimization support indications </w:t>
            </w:r>
          </w:p>
        </w:tc>
        <w:tc>
          <w:tcPr>
            <w:tcW w:w="850" w:type="dxa"/>
            <w:shd w:val="clear" w:color="auto" w:fill="auto"/>
          </w:tcPr>
          <w:p w14:paraId="041BABEB" w14:textId="77777777" w:rsidR="00D40C70" w:rsidRPr="00C5079A" w:rsidRDefault="00D40C70" w:rsidP="00C5079A">
            <w:pPr>
              <w:pStyle w:val="TAL"/>
              <w:rPr>
                <w:sz w:val="16"/>
              </w:rPr>
            </w:pPr>
            <w:r w:rsidRPr="00C5079A">
              <w:rPr>
                <w:sz w:val="16"/>
              </w:rPr>
              <w:t>14.2.0</w:t>
            </w:r>
          </w:p>
        </w:tc>
      </w:tr>
      <w:tr w:rsidR="004F6A7B" w:rsidRPr="004F6A7B" w14:paraId="1438595B" w14:textId="77777777" w:rsidTr="00C5079A">
        <w:trPr>
          <w:cantSplit/>
          <w:jc w:val="center"/>
        </w:trPr>
        <w:tc>
          <w:tcPr>
            <w:tcW w:w="848" w:type="dxa"/>
            <w:shd w:val="clear" w:color="auto" w:fill="auto"/>
          </w:tcPr>
          <w:p w14:paraId="52D10C72"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38D74D94"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6C7EA47" w14:textId="77777777" w:rsidR="00D40C70" w:rsidRPr="00C5079A" w:rsidRDefault="00D40C70" w:rsidP="00C5079A">
            <w:pPr>
              <w:pStyle w:val="TAL"/>
              <w:rPr>
                <w:sz w:val="16"/>
              </w:rPr>
            </w:pPr>
            <w:r w:rsidRPr="00C5079A">
              <w:rPr>
                <w:sz w:val="16"/>
              </w:rPr>
              <w:t>CP-160738</w:t>
            </w:r>
          </w:p>
        </w:tc>
        <w:tc>
          <w:tcPr>
            <w:tcW w:w="704" w:type="dxa"/>
            <w:shd w:val="clear" w:color="auto" w:fill="auto"/>
          </w:tcPr>
          <w:p w14:paraId="2E737285" w14:textId="77777777" w:rsidR="00D40C70" w:rsidRPr="00C5079A" w:rsidRDefault="00D40C70" w:rsidP="004F6A7B">
            <w:pPr>
              <w:pStyle w:val="TAL"/>
              <w:rPr>
                <w:sz w:val="16"/>
              </w:rPr>
            </w:pPr>
            <w:r w:rsidRPr="00C5079A">
              <w:rPr>
                <w:sz w:val="16"/>
              </w:rPr>
              <w:t>2595</w:t>
            </w:r>
          </w:p>
        </w:tc>
        <w:tc>
          <w:tcPr>
            <w:tcW w:w="284" w:type="dxa"/>
            <w:shd w:val="clear" w:color="auto" w:fill="auto"/>
          </w:tcPr>
          <w:p w14:paraId="1DFD3228" w14:textId="77777777" w:rsidR="00D40C70" w:rsidRPr="00C5079A" w:rsidRDefault="00D40C70" w:rsidP="00C5079A">
            <w:pPr>
              <w:pStyle w:val="TAL"/>
              <w:rPr>
                <w:sz w:val="16"/>
              </w:rPr>
            </w:pPr>
            <w:r w:rsidRPr="00C5079A">
              <w:rPr>
                <w:sz w:val="16"/>
              </w:rPr>
              <w:t>4</w:t>
            </w:r>
          </w:p>
        </w:tc>
        <w:tc>
          <w:tcPr>
            <w:tcW w:w="283" w:type="dxa"/>
            <w:shd w:val="clear" w:color="auto" w:fill="auto"/>
          </w:tcPr>
          <w:p w14:paraId="1579FA35" w14:textId="77777777" w:rsidR="00D40C70" w:rsidRPr="00C5079A" w:rsidRDefault="00D40C70" w:rsidP="00C5079A">
            <w:pPr>
              <w:pStyle w:val="TAL"/>
              <w:rPr>
                <w:sz w:val="16"/>
              </w:rPr>
            </w:pPr>
            <w:r w:rsidRPr="00C5079A">
              <w:rPr>
                <w:sz w:val="16"/>
              </w:rPr>
              <w:t>B</w:t>
            </w:r>
          </w:p>
        </w:tc>
        <w:tc>
          <w:tcPr>
            <w:tcW w:w="5241" w:type="dxa"/>
            <w:shd w:val="clear" w:color="auto" w:fill="auto"/>
          </w:tcPr>
          <w:p w14:paraId="03807649" w14:textId="77777777" w:rsidR="00D40C70" w:rsidRPr="00C5079A" w:rsidRDefault="00D40C70" w:rsidP="004F6A7B">
            <w:pPr>
              <w:pStyle w:val="TAL"/>
              <w:rPr>
                <w:sz w:val="16"/>
              </w:rPr>
            </w:pPr>
            <w:r w:rsidRPr="00C5079A">
              <w:rPr>
                <w:sz w:val="16"/>
              </w:rPr>
              <w:t>Addition of DCN ID handling for eDecor</w:t>
            </w:r>
          </w:p>
        </w:tc>
        <w:tc>
          <w:tcPr>
            <w:tcW w:w="850" w:type="dxa"/>
            <w:shd w:val="clear" w:color="auto" w:fill="auto"/>
          </w:tcPr>
          <w:p w14:paraId="72467661" w14:textId="77777777" w:rsidR="00D40C70" w:rsidRPr="00C5079A" w:rsidRDefault="00D40C70" w:rsidP="00C5079A">
            <w:pPr>
              <w:pStyle w:val="TAL"/>
              <w:rPr>
                <w:sz w:val="16"/>
              </w:rPr>
            </w:pPr>
            <w:r w:rsidRPr="00C5079A">
              <w:rPr>
                <w:sz w:val="16"/>
              </w:rPr>
              <w:t>14.2.0</w:t>
            </w:r>
          </w:p>
        </w:tc>
      </w:tr>
      <w:tr w:rsidR="004F6A7B" w:rsidRPr="004F6A7B" w14:paraId="7DA1AB45" w14:textId="77777777" w:rsidTr="00C5079A">
        <w:trPr>
          <w:cantSplit/>
          <w:jc w:val="center"/>
        </w:trPr>
        <w:tc>
          <w:tcPr>
            <w:tcW w:w="848" w:type="dxa"/>
            <w:shd w:val="clear" w:color="auto" w:fill="auto"/>
          </w:tcPr>
          <w:p w14:paraId="50C8C41C"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1184E06"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C760C94"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37CD5FC9" w14:textId="77777777" w:rsidR="00D40C70" w:rsidRPr="00C5079A" w:rsidRDefault="00D40C70" w:rsidP="004F6A7B">
            <w:pPr>
              <w:pStyle w:val="TAL"/>
              <w:rPr>
                <w:sz w:val="16"/>
              </w:rPr>
            </w:pPr>
            <w:r w:rsidRPr="00C5079A">
              <w:rPr>
                <w:sz w:val="16"/>
              </w:rPr>
              <w:t>2597</w:t>
            </w:r>
          </w:p>
        </w:tc>
        <w:tc>
          <w:tcPr>
            <w:tcW w:w="284" w:type="dxa"/>
            <w:shd w:val="clear" w:color="auto" w:fill="auto"/>
          </w:tcPr>
          <w:p w14:paraId="5CE06993" w14:textId="77777777" w:rsidR="00D40C70" w:rsidRPr="00C5079A" w:rsidRDefault="00D40C70" w:rsidP="00C5079A">
            <w:pPr>
              <w:pStyle w:val="TAL"/>
              <w:rPr>
                <w:sz w:val="16"/>
              </w:rPr>
            </w:pPr>
            <w:r w:rsidRPr="00C5079A">
              <w:rPr>
                <w:sz w:val="16"/>
              </w:rPr>
              <w:t>1</w:t>
            </w:r>
          </w:p>
        </w:tc>
        <w:tc>
          <w:tcPr>
            <w:tcW w:w="283" w:type="dxa"/>
            <w:shd w:val="clear" w:color="auto" w:fill="auto"/>
          </w:tcPr>
          <w:p w14:paraId="283F1827" w14:textId="77777777" w:rsidR="00D40C70" w:rsidRPr="00C5079A" w:rsidRDefault="00D40C70" w:rsidP="00C5079A">
            <w:pPr>
              <w:pStyle w:val="TAL"/>
              <w:rPr>
                <w:sz w:val="16"/>
              </w:rPr>
            </w:pPr>
            <w:r w:rsidRPr="00C5079A">
              <w:rPr>
                <w:sz w:val="16"/>
              </w:rPr>
              <w:t>A</w:t>
            </w:r>
          </w:p>
        </w:tc>
        <w:tc>
          <w:tcPr>
            <w:tcW w:w="5241" w:type="dxa"/>
            <w:shd w:val="clear" w:color="auto" w:fill="auto"/>
          </w:tcPr>
          <w:p w14:paraId="178E4B4A" w14:textId="77777777" w:rsidR="00D40C70" w:rsidRPr="00C5079A" w:rsidRDefault="00D40C70" w:rsidP="004F6A7B">
            <w:pPr>
              <w:pStyle w:val="TAL"/>
              <w:rPr>
                <w:sz w:val="16"/>
              </w:rPr>
            </w:pPr>
            <w:r w:rsidRPr="00C5079A">
              <w:rPr>
                <w:sz w:val="16"/>
              </w:rPr>
              <w:t>Addition of Non-IP related cause values</w:t>
            </w:r>
          </w:p>
        </w:tc>
        <w:tc>
          <w:tcPr>
            <w:tcW w:w="850" w:type="dxa"/>
            <w:shd w:val="clear" w:color="auto" w:fill="auto"/>
          </w:tcPr>
          <w:p w14:paraId="48EB156C" w14:textId="77777777" w:rsidR="00D40C70" w:rsidRPr="00C5079A" w:rsidRDefault="00D40C70" w:rsidP="00C5079A">
            <w:pPr>
              <w:pStyle w:val="TAL"/>
              <w:rPr>
                <w:sz w:val="16"/>
              </w:rPr>
            </w:pPr>
            <w:r w:rsidRPr="00C5079A">
              <w:rPr>
                <w:sz w:val="16"/>
              </w:rPr>
              <w:t>14.2.0</w:t>
            </w:r>
          </w:p>
        </w:tc>
      </w:tr>
      <w:tr w:rsidR="004F6A7B" w:rsidRPr="004F6A7B" w14:paraId="7FC34F37" w14:textId="77777777" w:rsidTr="00C5079A">
        <w:trPr>
          <w:cantSplit/>
          <w:jc w:val="center"/>
        </w:trPr>
        <w:tc>
          <w:tcPr>
            <w:tcW w:w="848" w:type="dxa"/>
            <w:shd w:val="clear" w:color="auto" w:fill="auto"/>
          </w:tcPr>
          <w:p w14:paraId="3E346A8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BE6BB3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DA828F5"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1738170C" w14:textId="77777777" w:rsidR="00D40C70" w:rsidRPr="00C5079A" w:rsidRDefault="00D40C70" w:rsidP="004F6A7B">
            <w:pPr>
              <w:pStyle w:val="TAL"/>
              <w:rPr>
                <w:sz w:val="16"/>
              </w:rPr>
            </w:pPr>
            <w:r w:rsidRPr="00C5079A">
              <w:rPr>
                <w:sz w:val="16"/>
              </w:rPr>
              <w:t>2598</w:t>
            </w:r>
          </w:p>
        </w:tc>
        <w:tc>
          <w:tcPr>
            <w:tcW w:w="284" w:type="dxa"/>
            <w:shd w:val="clear" w:color="auto" w:fill="auto"/>
          </w:tcPr>
          <w:p w14:paraId="5DD8EB3E" w14:textId="77777777" w:rsidR="00D40C70" w:rsidRPr="00C5079A" w:rsidRDefault="00D40C70" w:rsidP="00C5079A">
            <w:pPr>
              <w:pStyle w:val="TAL"/>
              <w:rPr>
                <w:sz w:val="16"/>
              </w:rPr>
            </w:pPr>
            <w:r w:rsidRPr="00C5079A">
              <w:rPr>
                <w:sz w:val="16"/>
              </w:rPr>
              <w:t>1</w:t>
            </w:r>
          </w:p>
        </w:tc>
        <w:tc>
          <w:tcPr>
            <w:tcW w:w="283" w:type="dxa"/>
            <w:shd w:val="clear" w:color="auto" w:fill="auto"/>
          </w:tcPr>
          <w:p w14:paraId="65C59917" w14:textId="77777777" w:rsidR="00D40C70" w:rsidRPr="00C5079A" w:rsidRDefault="00D40C70" w:rsidP="00C5079A">
            <w:pPr>
              <w:pStyle w:val="TAL"/>
              <w:rPr>
                <w:sz w:val="16"/>
              </w:rPr>
            </w:pPr>
            <w:r w:rsidRPr="00C5079A">
              <w:rPr>
                <w:sz w:val="16"/>
              </w:rPr>
              <w:t>F</w:t>
            </w:r>
          </w:p>
        </w:tc>
        <w:tc>
          <w:tcPr>
            <w:tcW w:w="5241" w:type="dxa"/>
            <w:shd w:val="clear" w:color="auto" w:fill="auto"/>
          </w:tcPr>
          <w:p w14:paraId="688EF2F3" w14:textId="77777777" w:rsidR="00D40C70" w:rsidRPr="00C5079A" w:rsidRDefault="00D40C70" w:rsidP="004F6A7B">
            <w:pPr>
              <w:pStyle w:val="TAL"/>
              <w:rPr>
                <w:sz w:val="16"/>
              </w:rPr>
            </w:pPr>
            <w:r w:rsidRPr="00C5079A">
              <w:rPr>
                <w:sz w:val="16"/>
              </w:rPr>
              <w:t>Improved clarification on general description of ESM procedure</w:t>
            </w:r>
          </w:p>
        </w:tc>
        <w:tc>
          <w:tcPr>
            <w:tcW w:w="850" w:type="dxa"/>
            <w:shd w:val="clear" w:color="auto" w:fill="auto"/>
          </w:tcPr>
          <w:p w14:paraId="4F0B4E2F" w14:textId="77777777" w:rsidR="00D40C70" w:rsidRPr="00C5079A" w:rsidRDefault="00D40C70" w:rsidP="00C5079A">
            <w:pPr>
              <w:pStyle w:val="TAL"/>
              <w:rPr>
                <w:sz w:val="16"/>
              </w:rPr>
            </w:pPr>
            <w:r w:rsidRPr="00C5079A">
              <w:rPr>
                <w:sz w:val="16"/>
              </w:rPr>
              <w:t>14.2.0</w:t>
            </w:r>
          </w:p>
        </w:tc>
      </w:tr>
      <w:tr w:rsidR="004F6A7B" w:rsidRPr="004F6A7B" w14:paraId="14D14DD9" w14:textId="77777777" w:rsidTr="00C5079A">
        <w:trPr>
          <w:cantSplit/>
          <w:jc w:val="center"/>
        </w:trPr>
        <w:tc>
          <w:tcPr>
            <w:tcW w:w="848" w:type="dxa"/>
            <w:shd w:val="clear" w:color="auto" w:fill="auto"/>
          </w:tcPr>
          <w:p w14:paraId="02C2F1A3"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BBCA90C"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FADF8FE"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30360B9F" w14:textId="77777777" w:rsidR="00D40C70" w:rsidRPr="00C5079A" w:rsidRDefault="00D40C70" w:rsidP="004F6A7B">
            <w:pPr>
              <w:pStyle w:val="TAL"/>
              <w:rPr>
                <w:sz w:val="16"/>
              </w:rPr>
            </w:pPr>
            <w:r w:rsidRPr="00C5079A">
              <w:rPr>
                <w:sz w:val="16"/>
              </w:rPr>
              <w:t>2602</w:t>
            </w:r>
          </w:p>
        </w:tc>
        <w:tc>
          <w:tcPr>
            <w:tcW w:w="284" w:type="dxa"/>
            <w:shd w:val="clear" w:color="auto" w:fill="auto"/>
          </w:tcPr>
          <w:p w14:paraId="246897C6" w14:textId="77777777" w:rsidR="00D40C70" w:rsidRPr="00C5079A" w:rsidRDefault="00D40C70" w:rsidP="00C5079A">
            <w:pPr>
              <w:pStyle w:val="TAL"/>
              <w:rPr>
                <w:sz w:val="16"/>
              </w:rPr>
            </w:pPr>
            <w:r w:rsidRPr="00C5079A">
              <w:rPr>
                <w:sz w:val="16"/>
              </w:rPr>
              <w:t>1</w:t>
            </w:r>
          </w:p>
        </w:tc>
        <w:tc>
          <w:tcPr>
            <w:tcW w:w="283" w:type="dxa"/>
            <w:shd w:val="clear" w:color="auto" w:fill="auto"/>
          </w:tcPr>
          <w:p w14:paraId="5B934592" w14:textId="77777777" w:rsidR="00D40C70" w:rsidRPr="00C5079A" w:rsidRDefault="00D40C70" w:rsidP="00C5079A">
            <w:pPr>
              <w:pStyle w:val="TAL"/>
              <w:rPr>
                <w:sz w:val="16"/>
              </w:rPr>
            </w:pPr>
            <w:r w:rsidRPr="00C5079A">
              <w:rPr>
                <w:sz w:val="16"/>
              </w:rPr>
              <w:t>A</w:t>
            </w:r>
          </w:p>
        </w:tc>
        <w:tc>
          <w:tcPr>
            <w:tcW w:w="5241" w:type="dxa"/>
            <w:shd w:val="clear" w:color="auto" w:fill="auto"/>
          </w:tcPr>
          <w:p w14:paraId="3BE0C62F" w14:textId="77777777" w:rsidR="00D40C70" w:rsidRPr="00C5079A" w:rsidRDefault="00D40C70" w:rsidP="004F6A7B">
            <w:pPr>
              <w:pStyle w:val="TAL"/>
              <w:rPr>
                <w:sz w:val="16"/>
              </w:rPr>
            </w:pPr>
            <w:r w:rsidRPr="00C5079A">
              <w:rPr>
                <w:sz w:val="16"/>
              </w:rPr>
              <w:t>Updates to Handle multiple DRB Capability</w:t>
            </w:r>
          </w:p>
        </w:tc>
        <w:tc>
          <w:tcPr>
            <w:tcW w:w="850" w:type="dxa"/>
            <w:shd w:val="clear" w:color="auto" w:fill="auto"/>
          </w:tcPr>
          <w:p w14:paraId="391FD23D" w14:textId="77777777" w:rsidR="00D40C70" w:rsidRPr="00C5079A" w:rsidRDefault="00D40C70" w:rsidP="00C5079A">
            <w:pPr>
              <w:pStyle w:val="TAL"/>
              <w:rPr>
                <w:sz w:val="16"/>
              </w:rPr>
            </w:pPr>
            <w:r w:rsidRPr="00C5079A">
              <w:rPr>
                <w:sz w:val="16"/>
              </w:rPr>
              <w:t>14.2.0</w:t>
            </w:r>
          </w:p>
        </w:tc>
      </w:tr>
      <w:tr w:rsidR="004F6A7B" w:rsidRPr="004F6A7B" w14:paraId="12E9100B" w14:textId="77777777" w:rsidTr="00C5079A">
        <w:trPr>
          <w:cantSplit/>
          <w:jc w:val="center"/>
        </w:trPr>
        <w:tc>
          <w:tcPr>
            <w:tcW w:w="848" w:type="dxa"/>
            <w:shd w:val="clear" w:color="auto" w:fill="auto"/>
          </w:tcPr>
          <w:p w14:paraId="3CA42F9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1C2585A"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7C4136B" w14:textId="77777777" w:rsidR="00D40C70" w:rsidRPr="00C5079A" w:rsidRDefault="00D40C70" w:rsidP="00C5079A">
            <w:pPr>
              <w:pStyle w:val="TAL"/>
              <w:rPr>
                <w:sz w:val="16"/>
              </w:rPr>
            </w:pPr>
            <w:r w:rsidRPr="00C5079A">
              <w:rPr>
                <w:sz w:val="16"/>
              </w:rPr>
              <w:t>CP-160738</w:t>
            </w:r>
          </w:p>
        </w:tc>
        <w:tc>
          <w:tcPr>
            <w:tcW w:w="704" w:type="dxa"/>
            <w:shd w:val="clear" w:color="auto" w:fill="auto"/>
          </w:tcPr>
          <w:p w14:paraId="5829B57B" w14:textId="77777777" w:rsidR="00D40C70" w:rsidRPr="00C5079A" w:rsidRDefault="00D40C70" w:rsidP="004F6A7B">
            <w:pPr>
              <w:pStyle w:val="TAL"/>
              <w:rPr>
                <w:sz w:val="16"/>
              </w:rPr>
            </w:pPr>
            <w:r w:rsidRPr="00C5079A">
              <w:rPr>
                <w:sz w:val="16"/>
              </w:rPr>
              <w:t>2606</w:t>
            </w:r>
          </w:p>
        </w:tc>
        <w:tc>
          <w:tcPr>
            <w:tcW w:w="284" w:type="dxa"/>
            <w:shd w:val="clear" w:color="auto" w:fill="auto"/>
          </w:tcPr>
          <w:p w14:paraId="532416B6" w14:textId="77777777" w:rsidR="00D40C70" w:rsidRPr="00C5079A" w:rsidRDefault="00D40C70" w:rsidP="00C5079A">
            <w:pPr>
              <w:pStyle w:val="TAL"/>
              <w:rPr>
                <w:sz w:val="16"/>
              </w:rPr>
            </w:pPr>
            <w:r w:rsidRPr="00C5079A">
              <w:rPr>
                <w:sz w:val="16"/>
              </w:rPr>
              <w:t>2</w:t>
            </w:r>
          </w:p>
        </w:tc>
        <w:tc>
          <w:tcPr>
            <w:tcW w:w="283" w:type="dxa"/>
            <w:shd w:val="clear" w:color="auto" w:fill="auto"/>
          </w:tcPr>
          <w:p w14:paraId="2A881498" w14:textId="77777777" w:rsidR="00D40C70" w:rsidRPr="00C5079A" w:rsidRDefault="00D40C70" w:rsidP="00C5079A">
            <w:pPr>
              <w:pStyle w:val="TAL"/>
              <w:rPr>
                <w:sz w:val="16"/>
              </w:rPr>
            </w:pPr>
            <w:r w:rsidRPr="00C5079A">
              <w:rPr>
                <w:sz w:val="16"/>
              </w:rPr>
              <w:t>F</w:t>
            </w:r>
          </w:p>
        </w:tc>
        <w:tc>
          <w:tcPr>
            <w:tcW w:w="5241" w:type="dxa"/>
            <w:shd w:val="clear" w:color="auto" w:fill="auto"/>
          </w:tcPr>
          <w:p w14:paraId="418AC1D7" w14:textId="77777777" w:rsidR="00D40C70" w:rsidRPr="00C5079A" w:rsidRDefault="00D40C70" w:rsidP="004F6A7B">
            <w:pPr>
              <w:pStyle w:val="TAL"/>
              <w:rPr>
                <w:sz w:val="16"/>
              </w:rPr>
            </w:pPr>
            <w:r w:rsidRPr="00C5079A">
              <w:rPr>
                <w:sz w:val="16"/>
              </w:rPr>
              <w:t>DCN-ID in GUTI Reallocation Command Message</w:t>
            </w:r>
          </w:p>
        </w:tc>
        <w:tc>
          <w:tcPr>
            <w:tcW w:w="850" w:type="dxa"/>
            <w:shd w:val="clear" w:color="auto" w:fill="auto"/>
          </w:tcPr>
          <w:p w14:paraId="033B3EE9" w14:textId="77777777" w:rsidR="00D40C70" w:rsidRPr="00C5079A" w:rsidRDefault="00D40C70" w:rsidP="00C5079A">
            <w:pPr>
              <w:pStyle w:val="TAL"/>
              <w:rPr>
                <w:sz w:val="16"/>
              </w:rPr>
            </w:pPr>
            <w:r w:rsidRPr="00C5079A">
              <w:rPr>
                <w:sz w:val="16"/>
              </w:rPr>
              <w:t>14.2.0</w:t>
            </w:r>
          </w:p>
        </w:tc>
      </w:tr>
      <w:tr w:rsidR="004F6A7B" w:rsidRPr="004F6A7B" w14:paraId="2514F2B4" w14:textId="77777777" w:rsidTr="00C5079A">
        <w:trPr>
          <w:cantSplit/>
          <w:jc w:val="center"/>
        </w:trPr>
        <w:tc>
          <w:tcPr>
            <w:tcW w:w="848" w:type="dxa"/>
            <w:shd w:val="clear" w:color="auto" w:fill="auto"/>
          </w:tcPr>
          <w:p w14:paraId="12192D99"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6AF70884"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220EAA2A" w14:textId="77777777" w:rsidR="00D40C70" w:rsidRPr="00C5079A" w:rsidRDefault="00D40C70" w:rsidP="00C5079A">
            <w:pPr>
              <w:pStyle w:val="TAL"/>
              <w:rPr>
                <w:sz w:val="16"/>
              </w:rPr>
            </w:pPr>
            <w:r w:rsidRPr="00C5079A">
              <w:rPr>
                <w:sz w:val="16"/>
              </w:rPr>
              <w:t>CP-160739</w:t>
            </w:r>
          </w:p>
        </w:tc>
        <w:tc>
          <w:tcPr>
            <w:tcW w:w="704" w:type="dxa"/>
            <w:shd w:val="clear" w:color="auto" w:fill="auto"/>
          </w:tcPr>
          <w:p w14:paraId="27A2CAA0" w14:textId="77777777" w:rsidR="00D40C70" w:rsidRPr="00C5079A" w:rsidRDefault="00D40C70" w:rsidP="004F6A7B">
            <w:pPr>
              <w:pStyle w:val="TAL"/>
              <w:rPr>
                <w:sz w:val="16"/>
              </w:rPr>
            </w:pPr>
            <w:r w:rsidRPr="00C5079A">
              <w:rPr>
                <w:sz w:val="16"/>
              </w:rPr>
              <w:t>2607</w:t>
            </w:r>
          </w:p>
        </w:tc>
        <w:tc>
          <w:tcPr>
            <w:tcW w:w="284" w:type="dxa"/>
            <w:shd w:val="clear" w:color="auto" w:fill="auto"/>
          </w:tcPr>
          <w:p w14:paraId="2B442CE6" w14:textId="77777777" w:rsidR="00D40C70" w:rsidRPr="00C5079A" w:rsidRDefault="00D40C70" w:rsidP="00C5079A">
            <w:pPr>
              <w:pStyle w:val="TAL"/>
              <w:rPr>
                <w:sz w:val="16"/>
              </w:rPr>
            </w:pPr>
          </w:p>
        </w:tc>
        <w:tc>
          <w:tcPr>
            <w:tcW w:w="283" w:type="dxa"/>
            <w:shd w:val="clear" w:color="auto" w:fill="auto"/>
          </w:tcPr>
          <w:p w14:paraId="717B460C" w14:textId="77777777" w:rsidR="00D40C70" w:rsidRPr="00C5079A" w:rsidRDefault="00D40C70" w:rsidP="00C5079A">
            <w:pPr>
              <w:pStyle w:val="TAL"/>
              <w:rPr>
                <w:sz w:val="16"/>
              </w:rPr>
            </w:pPr>
            <w:r w:rsidRPr="00C5079A">
              <w:rPr>
                <w:sz w:val="16"/>
              </w:rPr>
              <w:t>F</w:t>
            </w:r>
          </w:p>
        </w:tc>
        <w:tc>
          <w:tcPr>
            <w:tcW w:w="5241" w:type="dxa"/>
            <w:shd w:val="clear" w:color="auto" w:fill="auto"/>
          </w:tcPr>
          <w:p w14:paraId="213B3A0A" w14:textId="77777777" w:rsidR="00D40C70" w:rsidRPr="00C5079A" w:rsidRDefault="00D40C70" w:rsidP="004F6A7B">
            <w:pPr>
              <w:pStyle w:val="TAL"/>
              <w:rPr>
                <w:sz w:val="16"/>
              </w:rPr>
            </w:pPr>
            <w:r w:rsidRPr="00C5079A">
              <w:rPr>
                <w:sz w:val="16"/>
              </w:rPr>
              <w:t>Removal of Editor's note on normal emergency call by UE in eCall only mode</w:t>
            </w:r>
          </w:p>
        </w:tc>
        <w:tc>
          <w:tcPr>
            <w:tcW w:w="850" w:type="dxa"/>
            <w:shd w:val="clear" w:color="auto" w:fill="auto"/>
          </w:tcPr>
          <w:p w14:paraId="782E58E3" w14:textId="77777777" w:rsidR="00D40C70" w:rsidRPr="00C5079A" w:rsidRDefault="00D40C70" w:rsidP="00C5079A">
            <w:pPr>
              <w:pStyle w:val="TAL"/>
              <w:rPr>
                <w:sz w:val="16"/>
              </w:rPr>
            </w:pPr>
            <w:r w:rsidRPr="00C5079A">
              <w:rPr>
                <w:sz w:val="16"/>
              </w:rPr>
              <w:t>14.2.0</w:t>
            </w:r>
          </w:p>
        </w:tc>
      </w:tr>
      <w:tr w:rsidR="004F6A7B" w:rsidRPr="004F6A7B" w14:paraId="306712D2" w14:textId="77777777" w:rsidTr="00C5079A">
        <w:trPr>
          <w:cantSplit/>
          <w:jc w:val="center"/>
        </w:trPr>
        <w:tc>
          <w:tcPr>
            <w:tcW w:w="848" w:type="dxa"/>
            <w:shd w:val="clear" w:color="auto" w:fill="auto"/>
          </w:tcPr>
          <w:p w14:paraId="2FAFAF25"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1DEEA6C"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FD3EBC0" w14:textId="77777777" w:rsidR="00D40C70" w:rsidRPr="00C5079A" w:rsidRDefault="00D40C70" w:rsidP="00C5079A">
            <w:pPr>
              <w:pStyle w:val="TAL"/>
              <w:rPr>
                <w:sz w:val="16"/>
              </w:rPr>
            </w:pPr>
            <w:r w:rsidRPr="00C5079A">
              <w:rPr>
                <w:sz w:val="16"/>
              </w:rPr>
              <w:t>CP-160739</w:t>
            </w:r>
          </w:p>
        </w:tc>
        <w:tc>
          <w:tcPr>
            <w:tcW w:w="704" w:type="dxa"/>
            <w:shd w:val="clear" w:color="auto" w:fill="auto"/>
          </w:tcPr>
          <w:p w14:paraId="60081FA2" w14:textId="77777777" w:rsidR="00D40C70" w:rsidRPr="00C5079A" w:rsidRDefault="00D40C70" w:rsidP="004F6A7B">
            <w:pPr>
              <w:pStyle w:val="TAL"/>
              <w:rPr>
                <w:sz w:val="16"/>
              </w:rPr>
            </w:pPr>
            <w:r w:rsidRPr="00C5079A">
              <w:rPr>
                <w:sz w:val="16"/>
              </w:rPr>
              <w:t>2608</w:t>
            </w:r>
          </w:p>
        </w:tc>
        <w:tc>
          <w:tcPr>
            <w:tcW w:w="284" w:type="dxa"/>
            <w:shd w:val="clear" w:color="auto" w:fill="auto"/>
          </w:tcPr>
          <w:p w14:paraId="32B27680" w14:textId="77777777" w:rsidR="00D40C70" w:rsidRPr="00C5079A" w:rsidRDefault="00D40C70" w:rsidP="00C5079A">
            <w:pPr>
              <w:pStyle w:val="TAL"/>
              <w:rPr>
                <w:sz w:val="16"/>
              </w:rPr>
            </w:pPr>
            <w:r w:rsidRPr="00C5079A">
              <w:rPr>
                <w:sz w:val="16"/>
              </w:rPr>
              <w:t>1</w:t>
            </w:r>
          </w:p>
        </w:tc>
        <w:tc>
          <w:tcPr>
            <w:tcW w:w="283" w:type="dxa"/>
            <w:shd w:val="clear" w:color="auto" w:fill="auto"/>
          </w:tcPr>
          <w:p w14:paraId="0378CE84" w14:textId="77777777" w:rsidR="00D40C70" w:rsidRPr="00C5079A" w:rsidRDefault="00D40C70" w:rsidP="00C5079A">
            <w:pPr>
              <w:pStyle w:val="TAL"/>
              <w:rPr>
                <w:sz w:val="16"/>
              </w:rPr>
            </w:pPr>
            <w:r w:rsidRPr="00C5079A">
              <w:rPr>
                <w:sz w:val="16"/>
              </w:rPr>
              <w:t>F</w:t>
            </w:r>
          </w:p>
        </w:tc>
        <w:tc>
          <w:tcPr>
            <w:tcW w:w="5241" w:type="dxa"/>
            <w:shd w:val="clear" w:color="auto" w:fill="auto"/>
          </w:tcPr>
          <w:p w14:paraId="4C975267" w14:textId="77777777" w:rsidR="00D40C70" w:rsidRPr="00C5079A" w:rsidRDefault="00D40C70" w:rsidP="004F6A7B">
            <w:pPr>
              <w:pStyle w:val="TAL"/>
              <w:rPr>
                <w:sz w:val="16"/>
              </w:rPr>
            </w:pPr>
            <w:r w:rsidRPr="00C5079A">
              <w:rPr>
                <w:sz w:val="16"/>
              </w:rPr>
              <w:t>Correction of eCall timer names</w:t>
            </w:r>
          </w:p>
        </w:tc>
        <w:tc>
          <w:tcPr>
            <w:tcW w:w="850" w:type="dxa"/>
            <w:shd w:val="clear" w:color="auto" w:fill="auto"/>
          </w:tcPr>
          <w:p w14:paraId="644118F3" w14:textId="77777777" w:rsidR="00D40C70" w:rsidRPr="00C5079A" w:rsidRDefault="00D40C70" w:rsidP="00C5079A">
            <w:pPr>
              <w:pStyle w:val="TAL"/>
              <w:rPr>
                <w:sz w:val="16"/>
              </w:rPr>
            </w:pPr>
            <w:r w:rsidRPr="00C5079A">
              <w:rPr>
                <w:sz w:val="16"/>
              </w:rPr>
              <w:t>14.2.0</w:t>
            </w:r>
          </w:p>
        </w:tc>
      </w:tr>
      <w:tr w:rsidR="004F6A7B" w:rsidRPr="004F6A7B" w14:paraId="010A4361" w14:textId="77777777" w:rsidTr="00C5079A">
        <w:trPr>
          <w:cantSplit/>
          <w:jc w:val="center"/>
        </w:trPr>
        <w:tc>
          <w:tcPr>
            <w:tcW w:w="848" w:type="dxa"/>
            <w:shd w:val="clear" w:color="auto" w:fill="auto"/>
          </w:tcPr>
          <w:p w14:paraId="7D49D562"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48BFB4D"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93485A0"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4EF71DFF" w14:textId="77777777" w:rsidR="00D40C70" w:rsidRPr="00C5079A" w:rsidRDefault="00D40C70" w:rsidP="004F6A7B">
            <w:pPr>
              <w:pStyle w:val="TAL"/>
              <w:rPr>
                <w:sz w:val="16"/>
              </w:rPr>
            </w:pPr>
            <w:r w:rsidRPr="00C5079A">
              <w:rPr>
                <w:sz w:val="16"/>
              </w:rPr>
              <w:t>2610</w:t>
            </w:r>
          </w:p>
        </w:tc>
        <w:tc>
          <w:tcPr>
            <w:tcW w:w="284" w:type="dxa"/>
            <w:shd w:val="clear" w:color="auto" w:fill="auto"/>
          </w:tcPr>
          <w:p w14:paraId="7946956D" w14:textId="77777777" w:rsidR="00D40C70" w:rsidRPr="00C5079A" w:rsidRDefault="00D40C70" w:rsidP="00C5079A">
            <w:pPr>
              <w:pStyle w:val="TAL"/>
              <w:rPr>
                <w:sz w:val="16"/>
              </w:rPr>
            </w:pPr>
            <w:r w:rsidRPr="00C5079A">
              <w:rPr>
                <w:sz w:val="16"/>
              </w:rPr>
              <w:t>2</w:t>
            </w:r>
          </w:p>
        </w:tc>
        <w:tc>
          <w:tcPr>
            <w:tcW w:w="283" w:type="dxa"/>
            <w:shd w:val="clear" w:color="auto" w:fill="auto"/>
          </w:tcPr>
          <w:p w14:paraId="23DF75FA" w14:textId="77777777" w:rsidR="00D40C70" w:rsidRPr="00C5079A" w:rsidRDefault="00D40C70" w:rsidP="00C5079A">
            <w:pPr>
              <w:pStyle w:val="TAL"/>
              <w:rPr>
                <w:sz w:val="16"/>
              </w:rPr>
            </w:pPr>
            <w:r w:rsidRPr="00C5079A">
              <w:rPr>
                <w:sz w:val="16"/>
              </w:rPr>
              <w:t>A</w:t>
            </w:r>
          </w:p>
        </w:tc>
        <w:tc>
          <w:tcPr>
            <w:tcW w:w="5241" w:type="dxa"/>
            <w:shd w:val="clear" w:color="auto" w:fill="auto"/>
          </w:tcPr>
          <w:p w14:paraId="4EBDC991" w14:textId="77777777" w:rsidR="00D40C70" w:rsidRPr="00C5079A" w:rsidRDefault="00D40C70" w:rsidP="004F6A7B">
            <w:pPr>
              <w:pStyle w:val="TAL"/>
              <w:rPr>
                <w:sz w:val="16"/>
              </w:rPr>
            </w:pPr>
            <w:r w:rsidRPr="00C5079A">
              <w:rPr>
                <w:sz w:val="16"/>
              </w:rPr>
              <w:t>Abnormal case for ESM DATA TRANSPORT</w:t>
            </w:r>
          </w:p>
        </w:tc>
        <w:tc>
          <w:tcPr>
            <w:tcW w:w="850" w:type="dxa"/>
            <w:shd w:val="clear" w:color="auto" w:fill="auto"/>
          </w:tcPr>
          <w:p w14:paraId="61EAA008" w14:textId="77777777" w:rsidR="00D40C70" w:rsidRPr="00C5079A" w:rsidRDefault="00D40C70" w:rsidP="00C5079A">
            <w:pPr>
              <w:pStyle w:val="TAL"/>
              <w:rPr>
                <w:sz w:val="16"/>
              </w:rPr>
            </w:pPr>
            <w:r w:rsidRPr="00C5079A">
              <w:rPr>
                <w:sz w:val="16"/>
              </w:rPr>
              <w:t>14.2.0</w:t>
            </w:r>
          </w:p>
        </w:tc>
      </w:tr>
      <w:tr w:rsidR="004F6A7B" w:rsidRPr="004F6A7B" w14:paraId="28E9EA66" w14:textId="77777777" w:rsidTr="00C5079A">
        <w:trPr>
          <w:cantSplit/>
          <w:jc w:val="center"/>
        </w:trPr>
        <w:tc>
          <w:tcPr>
            <w:tcW w:w="848" w:type="dxa"/>
            <w:shd w:val="clear" w:color="auto" w:fill="auto"/>
          </w:tcPr>
          <w:p w14:paraId="01C78602"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E6C9CD2"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7C8FC12"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447AE640" w14:textId="77777777" w:rsidR="00D40C70" w:rsidRPr="00C5079A" w:rsidRDefault="00D40C70" w:rsidP="004F6A7B">
            <w:pPr>
              <w:pStyle w:val="TAL"/>
              <w:rPr>
                <w:sz w:val="16"/>
              </w:rPr>
            </w:pPr>
            <w:r w:rsidRPr="00C5079A">
              <w:rPr>
                <w:sz w:val="16"/>
              </w:rPr>
              <w:t>2616</w:t>
            </w:r>
          </w:p>
        </w:tc>
        <w:tc>
          <w:tcPr>
            <w:tcW w:w="284" w:type="dxa"/>
            <w:shd w:val="clear" w:color="auto" w:fill="auto"/>
          </w:tcPr>
          <w:p w14:paraId="39E0096E" w14:textId="77777777" w:rsidR="00D40C70" w:rsidRPr="00C5079A" w:rsidRDefault="00D40C70" w:rsidP="00C5079A">
            <w:pPr>
              <w:pStyle w:val="TAL"/>
              <w:rPr>
                <w:sz w:val="16"/>
              </w:rPr>
            </w:pPr>
            <w:r w:rsidRPr="00C5079A">
              <w:rPr>
                <w:sz w:val="16"/>
              </w:rPr>
              <w:t>1</w:t>
            </w:r>
          </w:p>
        </w:tc>
        <w:tc>
          <w:tcPr>
            <w:tcW w:w="283" w:type="dxa"/>
            <w:shd w:val="clear" w:color="auto" w:fill="auto"/>
          </w:tcPr>
          <w:p w14:paraId="62D6952E" w14:textId="77777777" w:rsidR="00D40C70" w:rsidRPr="00C5079A" w:rsidRDefault="00D40C70" w:rsidP="00C5079A">
            <w:pPr>
              <w:pStyle w:val="TAL"/>
              <w:rPr>
                <w:sz w:val="16"/>
              </w:rPr>
            </w:pPr>
            <w:r w:rsidRPr="00C5079A">
              <w:rPr>
                <w:sz w:val="16"/>
              </w:rPr>
              <w:t>A</w:t>
            </w:r>
          </w:p>
        </w:tc>
        <w:tc>
          <w:tcPr>
            <w:tcW w:w="5241" w:type="dxa"/>
            <w:shd w:val="clear" w:color="auto" w:fill="auto"/>
          </w:tcPr>
          <w:p w14:paraId="5D25E5D8" w14:textId="77777777" w:rsidR="00D40C70" w:rsidRPr="00C5079A" w:rsidRDefault="00D40C70" w:rsidP="004F6A7B">
            <w:pPr>
              <w:pStyle w:val="TAL"/>
              <w:rPr>
                <w:sz w:val="16"/>
              </w:rPr>
            </w:pPr>
            <w:r w:rsidRPr="00C5079A">
              <w:rPr>
                <w:sz w:val="16"/>
              </w:rPr>
              <w:t>Restarting T3440 when CP optimisation applied</w:t>
            </w:r>
          </w:p>
        </w:tc>
        <w:tc>
          <w:tcPr>
            <w:tcW w:w="850" w:type="dxa"/>
            <w:shd w:val="clear" w:color="auto" w:fill="auto"/>
          </w:tcPr>
          <w:p w14:paraId="11EF6B09" w14:textId="77777777" w:rsidR="00D40C70" w:rsidRPr="00C5079A" w:rsidRDefault="00D40C70" w:rsidP="00C5079A">
            <w:pPr>
              <w:pStyle w:val="TAL"/>
              <w:rPr>
                <w:sz w:val="16"/>
              </w:rPr>
            </w:pPr>
            <w:r w:rsidRPr="00C5079A">
              <w:rPr>
                <w:sz w:val="16"/>
              </w:rPr>
              <w:t>14.2.0</w:t>
            </w:r>
          </w:p>
        </w:tc>
      </w:tr>
      <w:tr w:rsidR="004F6A7B" w:rsidRPr="004F6A7B" w14:paraId="7E507860" w14:textId="77777777" w:rsidTr="00C5079A">
        <w:trPr>
          <w:cantSplit/>
          <w:jc w:val="center"/>
        </w:trPr>
        <w:tc>
          <w:tcPr>
            <w:tcW w:w="848" w:type="dxa"/>
            <w:shd w:val="clear" w:color="auto" w:fill="auto"/>
          </w:tcPr>
          <w:p w14:paraId="30D21263" w14:textId="77777777" w:rsidR="00D40C70" w:rsidRPr="00C5079A" w:rsidRDefault="00D40C70" w:rsidP="00C5079A">
            <w:pPr>
              <w:pStyle w:val="TAL"/>
              <w:rPr>
                <w:sz w:val="16"/>
              </w:rPr>
            </w:pPr>
            <w:r w:rsidRPr="00C5079A">
              <w:rPr>
                <w:sz w:val="16"/>
              </w:rPr>
              <w:lastRenderedPageBreak/>
              <w:t>2016-12</w:t>
            </w:r>
          </w:p>
        </w:tc>
        <w:tc>
          <w:tcPr>
            <w:tcW w:w="854" w:type="dxa"/>
            <w:shd w:val="clear" w:color="auto" w:fill="auto"/>
          </w:tcPr>
          <w:p w14:paraId="061836D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9FB6AAE"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6D3879FD" w14:textId="77777777" w:rsidR="00D40C70" w:rsidRPr="00C5079A" w:rsidRDefault="00D40C70" w:rsidP="004F6A7B">
            <w:pPr>
              <w:pStyle w:val="TAL"/>
              <w:rPr>
                <w:sz w:val="16"/>
              </w:rPr>
            </w:pPr>
            <w:r w:rsidRPr="00C5079A">
              <w:rPr>
                <w:sz w:val="16"/>
              </w:rPr>
              <w:t>2618</w:t>
            </w:r>
          </w:p>
        </w:tc>
        <w:tc>
          <w:tcPr>
            <w:tcW w:w="284" w:type="dxa"/>
            <w:shd w:val="clear" w:color="auto" w:fill="auto"/>
          </w:tcPr>
          <w:p w14:paraId="2AACC484" w14:textId="77777777" w:rsidR="00D40C70" w:rsidRPr="00C5079A" w:rsidRDefault="00D40C70" w:rsidP="00C5079A">
            <w:pPr>
              <w:pStyle w:val="TAL"/>
              <w:rPr>
                <w:sz w:val="16"/>
              </w:rPr>
            </w:pPr>
            <w:r w:rsidRPr="00C5079A">
              <w:rPr>
                <w:sz w:val="16"/>
              </w:rPr>
              <w:t>2</w:t>
            </w:r>
          </w:p>
        </w:tc>
        <w:tc>
          <w:tcPr>
            <w:tcW w:w="283" w:type="dxa"/>
            <w:shd w:val="clear" w:color="auto" w:fill="auto"/>
          </w:tcPr>
          <w:p w14:paraId="40FBBB1E" w14:textId="77777777" w:rsidR="00D40C70" w:rsidRPr="00C5079A" w:rsidRDefault="00D40C70" w:rsidP="00C5079A">
            <w:pPr>
              <w:pStyle w:val="TAL"/>
              <w:rPr>
                <w:sz w:val="16"/>
              </w:rPr>
            </w:pPr>
            <w:r w:rsidRPr="00C5079A">
              <w:rPr>
                <w:sz w:val="16"/>
              </w:rPr>
              <w:t>A</w:t>
            </w:r>
          </w:p>
        </w:tc>
        <w:tc>
          <w:tcPr>
            <w:tcW w:w="5241" w:type="dxa"/>
            <w:shd w:val="clear" w:color="auto" w:fill="auto"/>
          </w:tcPr>
          <w:p w14:paraId="14464C76" w14:textId="77777777" w:rsidR="00D40C70" w:rsidRPr="00C5079A" w:rsidRDefault="00D40C70" w:rsidP="004F6A7B">
            <w:pPr>
              <w:pStyle w:val="TAL"/>
              <w:rPr>
                <w:sz w:val="16"/>
              </w:rPr>
            </w:pPr>
            <w:r w:rsidRPr="00C5079A">
              <w:rPr>
                <w:sz w:val="16"/>
              </w:rPr>
              <w:t>Exception data handling</w:t>
            </w:r>
          </w:p>
        </w:tc>
        <w:tc>
          <w:tcPr>
            <w:tcW w:w="850" w:type="dxa"/>
            <w:shd w:val="clear" w:color="auto" w:fill="auto"/>
          </w:tcPr>
          <w:p w14:paraId="67F0072F" w14:textId="77777777" w:rsidR="00D40C70" w:rsidRPr="00C5079A" w:rsidRDefault="00D40C70" w:rsidP="00C5079A">
            <w:pPr>
              <w:pStyle w:val="TAL"/>
              <w:rPr>
                <w:sz w:val="16"/>
              </w:rPr>
            </w:pPr>
            <w:r w:rsidRPr="00C5079A">
              <w:rPr>
                <w:sz w:val="16"/>
              </w:rPr>
              <w:t>14.2.0</w:t>
            </w:r>
          </w:p>
        </w:tc>
      </w:tr>
      <w:tr w:rsidR="004F6A7B" w:rsidRPr="004F6A7B" w14:paraId="108F98BC" w14:textId="77777777" w:rsidTr="00C5079A">
        <w:trPr>
          <w:cantSplit/>
          <w:jc w:val="center"/>
        </w:trPr>
        <w:tc>
          <w:tcPr>
            <w:tcW w:w="848" w:type="dxa"/>
            <w:shd w:val="clear" w:color="auto" w:fill="auto"/>
          </w:tcPr>
          <w:p w14:paraId="70270710"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446EB53"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4FBE8207"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5A8F2D32" w14:textId="77777777" w:rsidR="00D40C70" w:rsidRPr="00C5079A" w:rsidRDefault="00D40C70" w:rsidP="004F6A7B">
            <w:pPr>
              <w:pStyle w:val="TAL"/>
              <w:rPr>
                <w:sz w:val="16"/>
              </w:rPr>
            </w:pPr>
            <w:r w:rsidRPr="00C5079A">
              <w:rPr>
                <w:sz w:val="16"/>
              </w:rPr>
              <w:t>2620</w:t>
            </w:r>
          </w:p>
        </w:tc>
        <w:tc>
          <w:tcPr>
            <w:tcW w:w="284" w:type="dxa"/>
            <w:shd w:val="clear" w:color="auto" w:fill="auto"/>
          </w:tcPr>
          <w:p w14:paraId="41C5AB29" w14:textId="77777777" w:rsidR="00D40C70" w:rsidRPr="00C5079A" w:rsidRDefault="00D40C70" w:rsidP="00C5079A">
            <w:pPr>
              <w:pStyle w:val="TAL"/>
              <w:rPr>
                <w:sz w:val="16"/>
              </w:rPr>
            </w:pPr>
            <w:r w:rsidRPr="00C5079A">
              <w:rPr>
                <w:sz w:val="16"/>
              </w:rPr>
              <w:t>5</w:t>
            </w:r>
          </w:p>
        </w:tc>
        <w:tc>
          <w:tcPr>
            <w:tcW w:w="283" w:type="dxa"/>
            <w:shd w:val="clear" w:color="auto" w:fill="auto"/>
          </w:tcPr>
          <w:p w14:paraId="57440F1F" w14:textId="77777777" w:rsidR="00D40C70" w:rsidRPr="00C5079A" w:rsidRDefault="00D40C70" w:rsidP="00C5079A">
            <w:pPr>
              <w:pStyle w:val="TAL"/>
              <w:rPr>
                <w:sz w:val="16"/>
              </w:rPr>
            </w:pPr>
            <w:r w:rsidRPr="00C5079A">
              <w:rPr>
                <w:sz w:val="16"/>
              </w:rPr>
              <w:t>A</w:t>
            </w:r>
          </w:p>
        </w:tc>
        <w:tc>
          <w:tcPr>
            <w:tcW w:w="5241" w:type="dxa"/>
            <w:shd w:val="clear" w:color="auto" w:fill="auto"/>
          </w:tcPr>
          <w:p w14:paraId="6905002F" w14:textId="77777777" w:rsidR="00D40C70" w:rsidRPr="00C5079A" w:rsidRDefault="00D40C70" w:rsidP="004F6A7B">
            <w:pPr>
              <w:pStyle w:val="TAL"/>
              <w:rPr>
                <w:sz w:val="16"/>
              </w:rPr>
            </w:pPr>
            <w:r w:rsidRPr="00C5079A">
              <w:rPr>
                <w:sz w:val="16"/>
              </w:rPr>
              <w:t xml:space="preserve">RRC Establishment cause and Call Type corrections. </w:t>
            </w:r>
          </w:p>
        </w:tc>
        <w:tc>
          <w:tcPr>
            <w:tcW w:w="850" w:type="dxa"/>
            <w:shd w:val="clear" w:color="auto" w:fill="auto"/>
          </w:tcPr>
          <w:p w14:paraId="7FE508CD" w14:textId="77777777" w:rsidR="00D40C70" w:rsidRPr="00C5079A" w:rsidRDefault="00D40C70" w:rsidP="00C5079A">
            <w:pPr>
              <w:pStyle w:val="TAL"/>
              <w:rPr>
                <w:sz w:val="16"/>
              </w:rPr>
            </w:pPr>
            <w:r w:rsidRPr="00C5079A">
              <w:rPr>
                <w:sz w:val="16"/>
              </w:rPr>
              <w:t>14.2.0</w:t>
            </w:r>
          </w:p>
        </w:tc>
      </w:tr>
      <w:tr w:rsidR="004F6A7B" w:rsidRPr="004F6A7B" w14:paraId="0836D6D5" w14:textId="77777777" w:rsidTr="00C5079A">
        <w:trPr>
          <w:cantSplit/>
          <w:jc w:val="center"/>
        </w:trPr>
        <w:tc>
          <w:tcPr>
            <w:tcW w:w="848" w:type="dxa"/>
            <w:shd w:val="clear" w:color="auto" w:fill="auto"/>
          </w:tcPr>
          <w:p w14:paraId="6FE32C4D"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927752A"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9C6BB60"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580F3A19" w14:textId="77777777" w:rsidR="00D40C70" w:rsidRPr="00C5079A" w:rsidRDefault="00D40C70" w:rsidP="004F6A7B">
            <w:pPr>
              <w:pStyle w:val="TAL"/>
              <w:rPr>
                <w:sz w:val="16"/>
              </w:rPr>
            </w:pPr>
            <w:r w:rsidRPr="00C5079A">
              <w:rPr>
                <w:sz w:val="16"/>
              </w:rPr>
              <w:t>2621</w:t>
            </w:r>
          </w:p>
        </w:tc>
        <w:tc>
          <w:tcPr>
            <w:tcW w:w="284" w:type="dxa"/>
            <w:shd w:val="clear" w:color="auto" w:fill="auto"/>
          </w:tcPr>
          <w:p w14:paraId="5B34C465" w14:textId="77777777" w:rsidR="00D40C70" w:rsidRPr="00C5079A" w:rsidRDefault="00D40C70" w:rsidP="00C5079A">
            <w:pPr>
              <w:pStyle w:val="TAL"/>
              <w:rPr>
                <w:sz w:val="16"/>
              </w:rPr>
            </w:pPr>
            <w:r w:rsidRPr="00C5079A">
              <w:rPr>
                <w:sz w:val="16"/>
              </w:rPr>
              <w:t>2</w:t>
            </w:r>
          </w:p>
        </w:tc>
        <w:tc>
          <w:tcPr>
            <w:tcW w:w="283" w:type="dxa"/>
            <w:shd w:val="clear" w:color="auto" w:fill="auto"/>
          </w:tcPr>
          <w:p w14:paraId="125F4570" w14:textId="77777777" w:rsidR="00D40C70" w:rsidRPr="00C5079A" w:rsidRDefault="00D40C70" w:rsidP="00C5079A">
            <w:pPr>
              <w:pStyle w:val="TAL"/>
              <w:rPr>
                <w:sz w:val="16"/>
              </w:rPr>
            </w:pPr>
            <w:r w:rsidRPr="00C5079A">
              <w:rPr>
                <w:sz w:val="16"/>
              </w:rPr>
              <w:t>F</w:t>
            </w:r>
          </w:p>
        </w:tc>
        <w:tc>
          <w:tcPr>
            <w:tcW w:w="5241" w:type="dxa"/>
            <w:shd w:val="clear" w:color="auto" w:fill="auto"/>
          </w:tcPr>
          <w:p w14:paraId="6BF79EFE" w14:textId="77777777" w:rsidR="00D40C70" w:rsidRPr="00C5079A" w:rsidRDefault="00D40C70" w:rsidP="004F6A7B">
            <w:pPr>
              <w:pStyle w:val="TAL"/>
              <w:rPr>
                <w:sz w:val="16"/>
              </w:rPr>
            </w:pPr>
            <w:r w:rsidRPr="00C5079A">
              <w:rPr>
                <w:sz w:val="16"/>
              </w:rPr>
              <w:t>Correction of local deactivation of EPS bearer context handling</w:t>
            </w:r>
          </w:p>
        </w:tc>
        <w:tc>
          <w:tcPr>
            <w:tcW w:w="850" w:type="dxa"/>
            <w:shd w:val="clear" w:color="auto" w:fill="auto"/>
          </w:tcPr>
          <w:p w14:paraId="159B7727" w14:textId="77777777" w:rsidR="00D40C70" w:rsidRPr="00C5079A" w:rsidRDefault="00D40C70" w:rsidP="00C5079A">
            <w:pPr>
              <w:pStyle w:val="TAL"/>
              <w:rPr>
                <w:sz w:val="16"/>
              </w:rPr>
            </w:pPr>
            <w:r w:rsidRPr="00C5079A">
              <w:rPr>
                <w:sz w:val="16"/>
              </w:rPr>
              <w:t>14.2.0</w:t>
            </w:r>
          </w:p>
        </w:tc>
      </w:tr>
      <w:tr w:rsidR="004F6A7B" w:rsidRPr="004F6A7B" w14:paraId="3A1AD1EF" w14:textId="77777777" w:rsidTr="00C5079A">
        <w:trPr>
          <w:cantSplit/>
          <w:jc w:val="center"/>
        </w:trPr>
        <w:tc>
          <w:tcPr>
            <w:tcW w:w="848" w:type="dxa"/>
            <w:shd w:val="clear" w:color="auto" w:fill="auto"/>
          </w:tcPr>
          <w:p w14:paraId="3ADC5DAE"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3302ADCF"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8D2B0A0"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15CE961C" w14:textId="77777777" w:rsidR="00D40C70" w:rsidRPr="00C5079A" w:rsidRDefault="00D40C70" w:rsidP="004F6A7B">
            <w:pPr>
              <w:pStyle w:val="TAL"/>
              <w:rPr>
                <w:sz w:val="16"/>
              </w:rPr>
            </w:pPr>
            <w:r w:rsidRPr="00C5079A">
              <w:rPr>
                <w:sz w:val="16"/>
              </w:rPr>
              <w:t>2625</w:t>
            </w:r>
          </w:p>
        </w:tc>
        <w:tc>
          <w:tcPr>
            <w:tcW w:w="284" w:type="dxa"/>
            <w:shd w:val="clear" w:color="auto" w:fill="auto"/>
          </w:tcPr>
          <w:p w14:paraId="31617B8D" w14:textId="77777777" w:rsidR="00D40C70" w:rsidRPr="00C5079A" w:rsidRDefault="00D40C70" w:rsidP="00C5079A">
            <w:pPr>
              <w:pStyle w:val="TAL"/>
              <w:rPr>
                <w:sz w:val="16"/>
              </w:rPr>
            </w:pPr>
            <w:r w:rsidRPr="00C5079A">
              <w:rPr>
                <w:sz w:val="16"/>
              </w:rPr>
              <w:t>5</w:t>
            </w:r>
          </w:p>
        </w:tc>
        <w:tc>
          <w:tcPr>
            <w:tcW w:w="283" w:type="dxa"/>
            <w:shd w:val="clear" w:color="auto" w:fill="auto"/>
          </w:tcPr>
          <w:p w14:paraId="03CD9FBA" w14:textId="77777777" w:rsidR="00D40C70" w:rsidRPr="00C5079A" w:rsidRDefault="00D40C70" w:rsidP="00C5079A">
            <w:pPr>
              <w:pStyle w:val="TAL"/>
              <w:rPr>
                <w:sz w:val="16"/>
              </w:rPr>
            </w:pPr>
            <w:r w:rsidRPr="00C5079A">
              <w:rPr>
                <w:sz w:val="16"/>
              </w:rPr>
              <w:t>A</w:t>
            </w:r>
          </w:p>
        </w:tc>
        <w:tc>
          <w:tcPr>
            <w:tcW w:w="5241" w:type="dxa"/>
            <w:shd w:val="clear" w:color="auto" w:fill="auto"/>
          </w:tcPr>
          <w:p w14:paraId="02754B56" w14:textId="77777777" w:rsidR="00D40C70" w:rsidRPr="00C5079A" w:rsidRDefault="00D40C70" w:rsidP="004F6A7B">
            <w:pPr>
              <w:pStyle w:val="TAL"/>
              <w:rPr>
                <w:sz w:val="16"/>
              </w:rPr>
            </w:pPr>
            <w:r w:rsidRPr="00C5079A">
              <w:rPr>
                <w:sz w:val="16"/>
              </w:rPr>
              <w:t>Correction to the implementation of the PNB/SNB framework</w:t>
            </w:r>
          </w:p>
        </w:tc>
        <w:tc>
          <w:tcPr>
            <w:tcW w:w="850" w:type="dxa"/>
            <w:shd w:val="clear" w:color="auto" w:fill="auto"/>
          </w:tcPr>
          <w:p w14:paraId="68D7CE86" w14:textId="77777777" w:rsidR="00D40C70" w:rsidRPr="00C5079A" w:rsidRDefault="00D40C70" w:rsidP="00C5079A">
            <w:pPr>
              <w:pStyle w:val="TAL"/>
              <w:rPr>
                <w:sz w:val="16"/>
              </w:rPr>
            </w:pPr>
            <w:r w:rsidRPr="00C5079A">
              <w:rPr>
                <w:sz w:val="16"/>
              </w:rPr>
              <w:t>14.2.0</w:t>
            </w:r>
          </w:p>
        </w:tc>
      </w:tr>
      <w:tr w:rsidR="004F6A7B" w:rsidRPr="004F6A7B" w14:paraId="2E6DCEA7" w14:textId="77777777" w:rsidTr="00C5079A">
        <w:trPr>
          <w:cantSplit/>
          <w:jc w:val="center"/>
        </w:trPr>
        <w:tc>
          <w:tcPr>
            <w:tcW w:w="848" w:type="dxa"/>
            <w:shd w:val="clear" w:color="auto" w:fill="auto"/>
          </w:tcPr>
          <w:p w14:paraId="31F493D8"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ED88D07"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24A70AEE"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375B0795" w14:textId="77777777" w:rsidR="00D40C70" w:rsidRPr="00C5079A" w:rsidRDefault="00D40C70" w:rsidP="004F6A7B">
            <w:pPr>
              <w:pStyle w:val="TAL"/>
              <w:rPr>
                <w:sz w:val="16"/>
              </w:rPr>
            </w:pPr>
            <w:r w:rsidRPr="00C5079A">
              <w:rPr>
                <w:sz w:val="16"/>
              </w:rPr>
              <w:t>2629</w:t>
            </w:r>
          </w:p>
        </w:tc>
        <w:tc>
          <w:tcPr>
            <w:tcW w:w="284" w:type="dxa"/>
            <w:shd w:val="clear" w:color="auto" w:fill="auto"/>
          </w:tcPr>
          <w:p w14:paraId="3A3E9EAB" w14:textId="77777777" w:rsidR="00D40C70" w:rsidRPr="00C5079A" w:rsidRDefault="00D40C70" w:rsidP="00C5079A">
            <w:pPr>
              <w:pStyle w:val="TAL"/>
              <w:rPr>
                <w:sz w:val="16"/>
              </w:rPr>
            </w:pPr>
            <w:r w:rsidRPr="00C5079A">
              <w:rPr>
                <w:sz w:val="16"/>
              </w:rPr>
              <w:t>2</w:t>
            </w:r>
          </w:p>
        </w:tc>
        <w:tc>
          <w:tcPr>
            <w:tcW w:w="283" w:type="dxa"/>
            <w:shd w:val="clear" w:color="auto" w:fill="auto"/>
          </w:tcPr>
          <w:p w14:paraId="0F59E12A" w14:textId="77777777" w:rsidR="00D40C70" w:rsidRPr="00C5079A" w:rsidRDefault="00D40C70" w:rsidP="00C5079A">
            <w:pPr>
              <w:pStyle w:val="TAL"/>
              <w:rPr>
                <w:sz w:val="16"/>
              </w:rPr>
            </w:pPr>
            <w:r w:rsidRPr="00C5079A">
              <w:rPr>
                <w:sz w:val="16"/>
              </w:rPr>
              <w:t>A</w:t>
            </w:r>
          </w:p>
        </w:tc>
        <w:tc>
          <w:tcPr>
            <w:tcW w:w="5241" w:type="dxa"/>
            <w:shd w:val="clear" w:color="auto" w:fill="auto"/>
          </w:tcPr>
          <w:p w14:paraId="061FAFF9" w14:textId="77777777" w:rsidR="00D40C70" w:rsidRPr="00C5079A" w:rsidRDefault="00D40C70" w:rsidP="004F6A7B">
            <w:pPr>
              <w:pStyle w:val="TAL"/>
              <w:rPr>
                <w:sz w:val="16"/>
              </w:rPr>
            </w:pPr>
            <w:r w:rsidRPr="00C5079A">
              <w:rPr>
                <w:sz w:val="16"/>
              </w:rPr>
              <w:t>Correction to the definitions related to CIOT</w:t>
            </w:r>
          </w:p>
        </w:tc>
        <w:tc>
          <w:tcPr>
            <w:tcW w:w="850" w:type="dxa"/>
            <w:shd w:val="clear" w:color="auto" w:fill="auto"/>
          </w:tcPr>
          <w:p w14:paraId="08AEA147" w14:textId="77777777" w:rsidR="00D40C70" w:rsidRPr="00C5079A" w:rsidRDefault="00D40C70" w:rsidP="00C5079A">
            <w:pPr>
              <w:pStyle w:val="TAL"/>
              <w:rPr>
                <w:sz w:val="16"/>
              </w:rPr>
            </w:pPr>
            <w:r w:rsidRPr="00C5079A">
              <w:rPr>
                <w:sz w:val="16"/>
              </w:rPr>
              <w:t>14.2.0</w:t>
            </w:r>
          </w:p>
        </w:tc>
      </w:tr>
      <w:tr w:rsidR="004F6A7B" w:rsidRPr="004F6A7B" w14:paraId="3E1A0AB6" w14:textId="77777777" w:rsidTr="00C5079A">
        <w:trPr>
          <w:cantSplit/>
          <w:jc w:val="center"/>
        </w:trPr>
        <w:tc>
          <w:tcPr>
            <w:tcW w:w="848" w:type="dxa"/>
            <w:shd w:val="clear" w:color="auto" w:fill="auto"/>
          </w:tcPr>
          <w:p w14:paraId="459D9670"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9A1224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45ABC9BE"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6A67455A" w14:textId="77777777" w:rsidR="00D40C70" w:rsidRPr="00C5079A" w:rsidRDefault="00D40C70" w:rsidP="004F6A7B">
            <w:pPr>
              <w:pStyle w:val="TAL"/>
              <w:rPr>
                <w:sz w:val="16"/>
              </w:rPr>
            </w:pPr>
            <w:r w:rsidRPr="00C5079A">
              <w:rPr>
                <w:sz w:val="16"/>
              </w:rPr>
              <w:t>2633</w:t>
            </w:r>
          </w:p>
        </w:tc>
        <w:tc>
          <w:tcPr>
            <w:tcW w:w="284" w:type="dxa"/>
            <w:shd w:val="clear" w:color="auto" w:fill="auto"/>
          </w:tcPr>
          <w:p w14:paraId="16DC8AE7" w14:textId="77777777" w:rsidR="00D40C70" w:rsidRPr="00C5079A" w:rsidRDefault="00D40C70" w:rsidP="00C5079A">
            <w:pPr>
              <w:pStyle w:val="TAL"/>
              <w:rPr>
                <w:sz w:val="16"/>
              </w:rPr>
            </w:pPr>
            <w:r w:rsidRPr="00C5079A">
              <w:rPr>
                <w:sz w:val="16"/>
              </w:rPr>
              <w:t>2</w:t>
            </w:r>
          </w:p>
        </w:tc>
        <w:tc>
          <w:tcPr>
            <w:tcW w:w="283" w:type="dxa"/>
            <w:shd w:val="clear" w:color="auto" w:fill="auto"/>
          </w:tcPr>
          <w:p w14:paraId="25C98767" w14:textId="77777777" w:rsidR="00D40C70" w:rsidRPr="00C5079A" w:rsidRDefault="00D40C70" w:rsidP="00C5079A">
            <w:pPr>
              <w:pStyle w:val="TAL"/>
              <w:rPr>
                <w:sz w:val="16"/>
              </w:rPr>
            </w:pPr>
            <w:r w:rsidRPr="00C5079A">
              <w:rPr>
                <w:sz w:val="16"/>
              </w:rPr>
              <w:t>A</w:t>
            </w:r>
          </w:p>
        </w:tc>
        <w:tc>
          <w:tcPr>
            <w:tcW w:w="5241" w:type="dxa"/>
            <w:shd w:val="clear" w:color="auto" w:fill="auto"/>
          </w:tcPr>
          <w:p w14:paraId="3F5C38D5" w14:textId="77777777" w:rsidR="00D40C70" w:rsidRPr="00C5079A" w:rsidRDefault="00D40C70" w:rsidP="004F6A7B">
            <w:pPr>
              <w:pStyle w:val="TAL"/>
              <w:rPr>
                <w:sz w:val="16"/>
              </w:rPr>
            </w:pPr>
            <w:r w:rsidRPr="00C5079A">
              <w:rPr>
                <w:sz w:val="16"/>
              </w:rPr>
              <w:t>Correction on CPSR usage for user plane establishment</w:t>
            </w:r>
          </w:p>
        </w:tc>
        <w:tc>
          <w:tcPr>
            <w:tcW w:w="850" w:type="dxa"/>
            <w:shd w:val="clear" w:color="auto" w:fill="auto"/>
          </w:tcPr>
          <w:p w14:paraId="4FFD28FB" w14:textId="77777777" w:rsidR="00D40C70" w:rsidRPr="00C5079A" w:rsidRDefault="00D40C70" w:rsidP="00C5079A">
            <w:pPr>
              <w:pStyle w:val="TAL"/>
              <w:rPr>
                <w:sz w:val="16"/>
              </w:rPr>
            </w:pPr>
            <w:r w:rsidRPr="00C5079A">
              <w:rPr>
                <w:sz w:val="16"/>
              </w:rPr>
              <w:t>14.2.0</w:t>
            </w:r>
          </w:p>
        </w:tc>
      </w:tr>
      <w:tr w:rsidR="004F6A7B" w:rsidRPr="004F6A7B" w14:paraId="48346EA9" w14:textId="77777777" w:rsidTr="00C5079A">
        <w:trPr>
          <w:cantSplit/>
          <w:jc w:val="center"/>
        </w:trPr>
        <w:tc>
          <w:tcPr>
            <w:tcW w:w="848" w:type="dxa"/>
            <w:shd w:val="clear" w:color="auto" w:fill="auto"/>
          </w:tcPr>
          <w:p w14:paraId="0819C6AE"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FE7BD87"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85EC659"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46EC2A29" w14:textId="77777777" w:rsidR="00D40C70" w:rsidRPr="00C5079A" w:rsidRDefault="00D40C70" w:rsidP="004F6A7B">
            <w:pPr>
              <w:pStyle w:val="TAL"/>
              <w:rPr>
                <w:sz w:val="16"/>
              </w:rPr>
            </w:pPr>
            <w:r w:rsidRPr="00C5079A">
              <w:rPr>
                <w:sz w:val="16"/>
              </w:rPr>
              <w:t>2635</w:t>
            </w:r>
          </w:p>
        </w:tc>
        <w:tc>
          <w:tcPr>
            <w:tcW w:w="284" w:type="dxa"/>
            <w:shd w:val="clear" w:color="auto" w:fill="auto"/>
          </w:tcPr>
          <w:p w14:paraId="6D1A3AF6" w14:textId="77777777" w:rsidR="00D40C70" w:rsidRPr="00C5079A" w:rsidRDefault="00D40C70" w:rsidP="00C5079A">
            <w:pPr>
              <w:pStyle w:val="TAL"/>
              <w:rPr>
                <w:sz w:val="16"/>
              </w:rPr>
            </w:pPr>
          </w:p>
        </w:tc>
        <w:tc>
          <w:tcPr>
            <w:tcW w:w="283" w:type="dxa"/>
            <w:shd w:val="clear" w:color="auto" w:fill="auto"/>
          </w:tcPr>
          <w:p w14:paraId="2254E7EE" w14:textId="77777777" w:rsidR="00D40C70" w:rsidRPr="00C5079A" w:rsidRDefault="00D40C70" w:rsidP="00C5079A">
            <w:pPr>
              <w:pStyle w:val="TAL"/>
              <w:rPr>
                <w:sz w:val="16"/>
              </w:rPr>
            </w:pPr>
            <w:r w:rsidRPr="00C5079A">
              <w:rPr>
                <w:sz w:val="16"/>
              </w:rPr>
              <w:t>A</w:t>
            </w:r>
          </w:p>
        </w:tc>
        <w:tc>
          <w:tcPr>
            <w:tcW w:w="5241" w:type="dxa"/>
            <w:shd w:val="clear" w:color="auto" w:fill="auto"/>
          </w:tcPr>
          <w:p w14:paraId="2E5252FA" w14:textId="77777777" w:rsidR="00D40C70" w:rsidRPr="00C5079A" w:rsidRDefault="00D40C70" w:rsidP="004F6A7B">
            <w:pPr>
              <w:pStyle w:val="TAL"/>
              <w:rPr>
                <w:sz w:val="16"/>
              </w:rPr>
            </w:pPr>
            <w:r w:rsidRPr="00C5079A">
              <w:rPr>
                <w:sz w:val="16"/>
              </w:rPr>
              <w:t>Correction of partial encryption of CPSR</w:t>
            </w:r>
          </w:p>
        </w:tc>
        <w:tc>
          <w:tcPr>
            <w:tcW w:w="850" w:type="dxa"/>
            <w:shd w:val="clear" w:color="auto" w:fill="auto"/>
          </w:tcPr>
          <w:p w14:paraId="27461F88" w14:textId="77777777" w:rsidR="00D40C70" w:rsidRPr="00C5079A" w:rsidRDefault="00D40C70" w:rsidP="00C5079A">
            <w:pPr>
              <w:pStyle w:val="TAL"/>
              <w:rPr>
                <w:sz w:val="16"/>
              </w:rPr>
            </w:pPr>
            <w:r w:rsidRPr="00C5079A">
              <w:rPr>
                <w:sz w:val="16"/>
              </w:rPr>
              <w:t>14.2.0</w:t>
            </w:r>
          </w:p>
        </w:tc>
      </w:tr>
      <w:tr w:rsidR="004F6A7B" w:rsidRPr="004F6A7B" w14:paraId="1B143E8E" w14:textId="77777777" w:rsidTr="00C5079A">
        <w:trPr>
          <w:cantSplit/>
          <w:jc w:val="center"/>
        </w:trPr>
        <w:tc>
          <w:tcPr>
            <w:tcW w:w="848" w:type="dxa"/>
            <w:shd w:val="clear" w:color="auto" w:fill="auto"/>
          </w:tcPr>
          <w:p w14:paraId="1E86237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B0B2615"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5C0C0A8"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1EABBC62" w14:textId="77777777" w:rsidR="00D40C70" w:rsidRPr="00C5079A" w:rsidRDefault="00D40C70" w:rsidP="004F6A7B">
            <w:pPr>
              <w:pStyle w:val="TAL"/>
              <w:rPr>
                <w:sz w:val="16"/>
              </w:rPr>
            </w:pPr>
            <w:r w:rsidRPr="00C5079A">
              <w:rPr>
                <w:sz w:val="16"/>
              </w:rPr>
              <w:t>2637</w:t>
            </w:r>
          </w:p>
        </w:tc>
        <w:tc>
          <w:tcPr>
            <w:tcW w:w="284" w:type="dxa"/>
            <w:shd w:val="clear" w:color="auto" w:fill="auto"/>
          </w:tcPr>
          <w:p w14:paraId="3D66BCCA" w14:textId="77777777" w:rsidR="00D40C70" w:rsidRPr="00C5079A" w:rsidRDefault="00D40C70" w:rsidP="00C5079A">
            <w:pPr>
              <w:pStyle w:val="TAL"/>
              <w:rPr>
                <w:sz w:val="16"/>
              </w:rPr>
            </w:pPr>
            <w:r w:rsidRPr="00C5079A">
              <w:rPr>
                <w:sz w:val="16"/>
              </w:rPr>
              <w:t>2</w:t>
            </w:r>
          </w:p>
        </w:tc>
        <w:tc>
          <w:tcPr>
            <w:tcW w:w="283" w:type="dxa"/>
            <w:shd w:val="clear" w:color="auto" w:fill="auto"/>
          </w:tcPr>
          <w:p w14:paraId="29656C46" w14:textId="77777777" w:rsidR="00D40C70" w:rsidRPr="00C5079A" w:rsidRDefault="00D40C70" w:rsidP="00C5079A">
            <w:pPr>
              <w:pStyle w:val="TAL"/>
              <w:rPr>
                <w:sz w:val="16"/>
              </w:rPr>
            </w:pPr>
            <w:r w:rsidRPr="00C5079A">
              <w:rPr>
                <w:sz w:val="16"/>
              </w:rPr>
              <w:t>A</w:t>
            </w:r>
          </w:p>
        </w:tc>
        <w:tc>
          <w:tcPr>
            <w:tcW w:w="5241" w:type="dxa"/>
            <w:shd w:val="clear" w:color="auto" w:fill="auto"/>
          </w:tcPr>
          <w:p w14:paraId="32F77992" w14:textId="77777777" w:rsidR="00D40C70" w:rsidRPr="00C5079A" w:rsidRDefault="00D40C70" w:rsidP="004F6A7B">
            <w:pPr>
              <w:pStyle w:val="TAL"/>
              <w:rPr>
                <w:sz w:val="16"/>
              </w:rPr>
            </w:pPr>
            <w:r w:rsidRPr="00C5079A">
              <w:rPr>
                <w:sz w:val="16"/>
              </w:rPr>
              <w:t>Initial NAS message discard at successful RRC Resume</w:t>
            </w:r>
          </w:p>
        </w:tc>
        <w:tc>
          <w:tcPr>
            <w:tcW w:w="850" w:type="dxa"/>
            <w:shd w:val="clear" w:color="auto" w:fill="auto"/>
          </w:tcPr>
          <w:p w14:paraId="5AFF9C18" w14:textId="77777777" w:rsidR="00D40C70" w:rsidRPr="00C5079A" w:rsidRDefault="00D40C70" w:rsidP="00C5079A">
            <w:pPr>
              <w:pStyle w:val="TAL"/>
              <w:rPr>
                <w:sz w:val="16"/>
              </w:rPr>
            </w:pPr>
            <w:r w:rsidRPr="00C5079A">
              <w:rPr>
                <w:sz w:val="16"/>
              </w:rPr>
              <w:t>14.2.0</w:t>
            </w:r>
          </w:p>
        </w:tc>
      </w:tr>
      <w:tr w:rsidR="004F6A7B" w:rsidRPr="004F6A7B" w14:paraId="0A2051C8" w14:textId="77777777" w:rsidTr="00C5079A">
        <w:trPr>
          <w:cantSplit/>
          <w:jc w:val="center"/>
        </w:trPr>
        <w:tc>
          <w:tcPr>
            <w:tcW w:w="848" w:type="dxa"/>
            <w:shd w:val="clear" w:color="auto" w:fill="auto"/>
          </w:tcPr>
          <w:p w14:paraId="72B08E65"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A53BD76"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99852F9"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63B40514" w14:textId="77777777" w:rsidR="00D40C70" w:rsidRPr="00C5079A" w:rsidRDefault="00D40C70" w:rsidP="004F6A7B">
            <w:pPr>
              <w:pStyle w:val="TAL"/>
              <w:rPr>
                <w:sz w:val="16"/>
              </w:rPr>
            </w:pPr>
            <w:r w:rsidRPr="00C5079A">
              <w:rPr>
                <w:sz w:val="16"/>
              </w:rPr>
              <w:t>2639</w:t>
            </w:r>
          </w:p>
        </w:tc>
        <w:tc>
          <w:tcPr>
            <w:tcW w:w="284" w:type="dxa"/>
            <w:shd w:val="clear" w:color="auto" w:fill="auto"/>
          </w:tcPr>
          <w:p w14:paraId="0C33BC64" w14:textId="77777777" w:rsidR="00D40C70" w:rsidRPr="00C5079A" w:rsidRDefault="00D40C70" w:rsidP="00C5079A">
            <w:pPr>
              <w:pStyle w:val="TAL"/>
              <w:rPr>
                <w:sz w:val="16"/>
              </w:rPr>
            </w:pPr>
            <w:r w:rsidRPr="00C5079A">
              <w:rPr>
                <w:sz w:val="16"/>
              </w:rPr>
              <w:t>3</w:t>
            </w:r>
          </w:p>
        </w:tc>
        <w:tc>
          <w:tcPr>
            <w:tcW w:w="283" w:type="dxa"/>
            <w:shd w:val="clear" w:color="auto" w:fill="auto"/>
          </w:tcPr>
          <w:p w14:paraId="37CEFFED" w14:textId="77777777" w:rsidR="00D40C70" w:rsidRPr="00C5079A" w:rsidRDefault="00D40C70" w:rsidP="00C5079A">
            <w:pPr>
              <w:pStyle w:val="TAL"/>
              <w:rPr>
                <w:sz w:val="16"/>
              </w:rPr>
            </w:pPr>
            <w:r w:rsidRPr="00C5079A">
              <w:rPr>
                <w:sz w:val="16"/>
              </w:rPr>
              <w:t>A</w:t>
            </w:r>
          </w:p>
        </w:tc>
        <w:tc>
          <w:tcPr>
            <w:tcW w:w="5241" w:type="dxa"/>
            <w:shd w:val="clear" w:color="auto" w:fill="auto"/>
          </w:tcPr>
          <w:p w14:paraId="1B3CF866" w14:textId="77777777" w:rsidR="00D40C70" w:rsidRPr="00C5079A" w:rsidRDefault="00D40C70" w:rsidP="004F6A7B">
            <w:pPr>
              <w:pStyle w:val="TAL"/>
              <w:rPr>
                <w:sz w:val="16"/>
              </w:rPr>
            </w:pPr>
            <w:r w:rsidRPr="00C5079A">
              <w:rPr>
                <w:sz w:val="16"/>
              </w:rPr>
              <w:t>Re-insert ePCO IE in PDN Connectivity Request</w:t>
            </w:r>
          </w:p>
        </w:tc>
        <w:tc>
          <w:tcPr>
            <w:tcW w:w="850" w:type="dxa"/>
            <w:shd w:val="clear" w:color="auto" w:fill="auto"/>
          </w:tcPr>
          <w:p w14:paraId="0D12179B" w14:textId="77777777" w:rsidR="00D40C70" w:rsidRPr="00C5079A" w:rsidRDefault="00D40C70" w:rsidP="00C5079A">
            <w:pPr>
              <w:pStyle w:val="TAL"/>
              <w:rPr>
                <w:sz w:val="16"/>
              </w:rPr>
            </w:pPr>
            <w:r w:rsidRPr="00C5079A">
              <w:rPr>
                <w:sz w:val="16"/>
              </w:rPr>
              <w:t>14.2.0</w:t>
            </w:r>
          </w:p>
        </w:tc>
      </w:tr>
      <w:tr w:rsidR="004F6A7B" w:rsidRPr="004F6A7B" w14:paraId="12840FDF" w14:textId="77777777" w:rsidTr="00C5079A">
        <w:trPr>
          <w:cantSplit/>
          <w:jc w:val="center"/>
        </w:trPr>
        <w:tc>
          <w:tcPr>
            <w:tcW w:w="848" w:type="dxa"/>
            <w:shd w:val="clear" w:color="auto" w:fill="auto"/>
          </w:tcPr>
          <w:p w14:paraId="14EE092D"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AE2BA93"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71C47DC"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52FD8E13" w14:textId="77777777" w:rsidR="00D40C70" w:rsidRPr="00C5079A" w:rsidRDefault="00D40C70" w:rsidP="004F6A7B">
            <w:pPr>
              <w:pStyle w:val="TAL"/>
              <w:rPr>
                <w:sz w:val="16"/>
              </w:rPr>
            </w:pPr>
            <w:r w:rsidRPr="00C5079A">
              <w:rPr>
                <w:sz w:val="16"/>
              </w:rPr>
              <w:t>2641</w:t>
            </w:r>
          </w:p>
        </w:tc>
        <w:tc>
          <w:tcPr>
            <w:tcW w:w="284" w:type="dxa"/>
            <w:shd w:val="clear" w:color="auto" w:fill="auto"/>
          </w:tcPr>
          <w:p w14:paraId="64404FDC" w14:textId="77777777" w:rsidR="00D40C70" w:rsidRPr="00C5079A" w:rsidRDefault="00D40C70" w:rsidP="00C5079A">
            <w:pPr>
              <w:pStyle w:val="TAL"/>
              <w:rPr>
                <w:sz w:val="16"/>
              </w:rPr>
            </w:pPr>
            <w:r w:rsidRPr="00C5079A">
              <w:rPr>
                <w:sz w:val="16"/>
              </w:rPr>
              <w:t>1</w:t>
            </w:r>
          </w:p>
        </w:tc>
        <w:tc>
          <w:tcPr>
            <w:tcW w:w="283" w:type="dxa"/>
            <w:shd w:val="clear" w:color="auto" w:fill="auto"/>
          </w:tcPr>
          <w:p w14:paraId="1244866A" w14:textId="77777777" w:rsidR="00D40C70" w:rsidRPr="00C5079A" w:rsidRDefault="00D40C70" w:rsidP="00C5079A">
            <w:pPr>
              <w:pStyle w:val="TAL"/>
              <w:rPr>
                <w:sz w:val="16"/>
              </w:rPr>
            </w:pPr>
            <w:r w:rsidRPr="00C5079A">
              <w:rPr>
                <w:sz w:val="16"/>
              </w:rPr>
              <w:t>A</w:t>
            </w:r>
          </w:p>
        </w:tc>
        <w:tc>
          <w:tcPr>
            <w:tcW w:w="5241" w:type="dxa"/>
            <w:shd w:val="clear" w:color="auto" w:fill="auto"/>
          </w:tcPr>
          <w:p w14:paraId="69E53BAA" w14:textId="77777777" w:rsidR="00D40C70" w:rsidRPr="00C5079A" w:rsidRDefault="00D40C70" w:rsidP="004F6A7B">
            <w:pPr>
              <w:pStyle w:val="TAL"/>
              <w:rPr>
                <w:sz w:val="16"/>
              </w:rPr>
            </w:pPr>
            <w:r w:rsidRPr="00C5079A">
              <w:rPr>
                <w:sz w:val="16"/>
              </w:rPr>
              <w:t>Further alignment on Control plane service type usage</w:t>
            </w:r>
          </w:p>
        </w:tc>
        <w:tc>
          <w:tcPr>
            <w:tcW w:w="850" w:type="dxa"/>
            <w:shd w:val="clear" w:color="auto" w:fill="auto"/>
          </w:tcPr>
          <w:p w14:paraId="1A2EDA94" w14:textId="77777777" w:rsidR="00D40C70" w:rsidRPr="00C5079A" w:rsidRDefault="00D40C70" w:rsidP="00C5079A">
            <w:pPr>
              <w:pStyle w:val="TAL"/>
              <w:rPr>
                <w:sz w:val="16"/>
              </w:rPr>
            </w:pPr>
            <w:r w:rsidRPr="00C5079A">
              <w:rPr>
                <w:sz w:val="16"/>
              </w:rPr>
              <w:t>14.2.0</w:t>
            </w:r>
          </w:p>
        </w:tc>
      </w:tr>
      <w:tr w:rsidR="004F6A7B" w:rsidRPr="004F6A7B" w14:paraId="668F98B4" w14:textId="77777777" w:rsidTr="00C5079A">
        <w:trPr>
          <w:cantSplit/>
          <w:jc w:val="center"/>
        </w:trPr>
        <w:tc>
          <w:tcPr>
            <w:tcW w:w="848" w:type="dxa"/>
            <w:shd w:val="clear" w:color="auto" w:fill="auto"/>
          </w:tcPr>
          <w:p w14:paraId="6F61A903"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09DD17A"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179F2B1"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0E601AB7" w14:textId="77777777" w:rsidR="00D40C70" w:rsidRPr="00C5079A" w:rsidRDefault="00D40C70" w:rsidP="004F6A7B">
            <w:pPr>
              <w:pStyle w:val="TAL"/>
              <w:rPr>
                <w:sz w:val="16"/>
              </w:rPr>
            </w:pPr>
            <w:r w:rsidRPr="00C5079A">
              <w:rPr>
                <w:sz w:val="16"/>
              </w:rPr>
              <w:t>2645</w:t>
            </w:r>
          </w:p>
        </w:tc>
        <w:tc>
          <w:tcPr>
            <w:tcW w:w="284" w:type="dxa"/>
            <w:shd w:val="clear" w:color="auto" w:fill="auto"/>
          </w:tcPr>
          <w:p w14:paraId="17ED8A9E" w14:textId="77777777" w:rsidR="00D40C70" w:rsidRPr="00C5079A" w:rsidRDefault="00D40C70" w:rsidP="00C5079A">
            <w:pPr>
              <w:pStyle w:val="TAL"/>
              <w:rPr>
                <w:sz w:val="16"/>
              </w:rPr>
            </w:pPr>
            <w:r w:rsidRPr="00C5079A">
              <w:rPr>
                <w:sz w:val="16"/>
              </w:rPr>
              <w:t>4</w:t>
            </w:r>
          </w:p>
        </w:tc>
        <w:tc>
          <w:tcPr>
            <w:tcW w:w="283" w:type="dxa"/>
            <w:shd w:val="clear" w:color="auto" w:fill="auto"/>
          </w:tcPr>
          <w:p w14:paraId="0EEB825A" w14:textId="77777777" w:rsidR="00D40C70" w:rsidRPr="00C5079A" w:rsidRDefault="00D40C70" w:rsidP="00C5079A">
            <w:pPr>
              <w:pStyle w:val="TAL"/>
              <w:rPr>
                <w:sz w:val="16"/>
              </w:rPr>
            </w:pPr>
            <w:r w:rsidRPr="00C5079A">
              <w:rPr>
                <w:sz w:val="16"/>
              </w:rPr>
              <w:t>A</w:t>
            </w:r>
          </w:p>
        </w:tc>
        <w:tc>
          <w:tcPr>
            <w:tcW w:w="5241" w:type="dxa"/>
            <w:shd w:val="clear" w:color="auto" w:fill="auto"/>
          </w:tcPr>
          <w:p w14:paraId="7BF47DF3" w14:textId="77777777" w:rsidR="00D40C70" w:rsidRPr="00C5079A" w:rsidRDefault="00D40C70" w:rsidP="004F6A7B">
            <w:pPr>
              <w:pStyle w:val="TAL"/>
              <w:rPr>
                <w:sz w:val="16"/>
              </w:rPr>
            </w:pPr>
            <w:r w:rsidRPr="00C5079A">
              <w:rPr>
                <w:sz w:val="16"/>
              </w:rPr>
              <w:t>Correction to the setting of the Control plane only indication</w:t>
            </w:r>
          </w:p>
        </w:tc>
        <w:tc>
          <w:tcPr>
            <w:tcW w:w="850" w:type="dxa"/>
            <w:shd w:val="clear" w:color="auto" w:fill="auto"/>
          </w:tcPr>
          <w:p w14:paraId="6D90C983" w14:textId="77777777" w:rsidR="00D40C70" w:rsidRPr="00C5079A" w:rsidRDefault="00D40C70" w:rsidP="00C5079A">
            <w:pPr>
              <w:pStyle w:val="TAL"/>
              <w:rPr>
                <w:sz w:val="16"/>
              </w:rPr>
            </w:pPr>
            <w:r w:rsidRPr="00C5079A">
              <w:rPr>
                <w:sz w:val="16"/>
              </w:rPr>
              <w:t>14.2.0</w:t>
            </w:r>
          </w:p>
        </w:tc>
      </w:tr>
      <w:tr w:rsidR="004F6A7B" w:rsidRPr="004F6A7B" w14:paraId="46370A38" w14:textId="77777777" w:rsidTr="00C5079A">
        <w:trPr>
          <w:cantSplit/>
          <w:jc w:val="center"/>
        </w:trPr>
        <w:tc>
          <w:tcPr>
            <w:tcW w:w="848" w:type="dxa"/>
            <w:shd w:val="clear" w:color="auto" w:fill="auto"/>
          </w:tcPr>
          <w:p w14:paraId="2DE223CF"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7847DAF"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0D69957"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13C54E43" w14:textId="77777777" w:rsidR="00D40C70" w:rsidRPr="00C5079A" w:rsidRDefault="00D40C70" w:rsidP="004F6A7B">
            <w:pPr>
              <w:pStyle w:val="TAL"/>
              <w:rPr>
                <w:sz w:val="16"/>
              </w:rPr>
            </w:pPr>
            <w:r w:rsidRPr="00C5079A">
              <w:rPr>
                <w:sz w:val="16"/>
              </w:rPr>
              <w:t>2647</w:t>
            </w:r>
          </w:p>
        </w:tc>
        <w:tc>
          <w:tcPr>
            <w:tcW w:w="284" w:type="dxa"/>
            <w:shd w:val="clear" w:color="auto" w:fill="auto"/>
          </w:tcPr>
          <w:p w14:paraId="135827E6" w14:textId="77777777" w:rsidR="00D40C70" w:rsidRPr="00C5079A" w:rsidRDefault="00D40C70" w:rsidP="00C5079A">
            <w:pPr>
              <w:pStyle w:val="TAL"/>
              <w:rPr>
                <w:sz w:val="16"/>
              </w:rPr>
            </w:pPr>
            <w:r w:rsidRPr="00C5079A">
              <w:rPr>
                <w:sz w:val="16"/>
              </w:rPr>
              <w:t>2</w:t>
            </w:r>
          </w:p>
        </w:tc>
        <w:tc>
          <w:tcPr>
            <w:tcW w:w="283" w:type="dxa"/>
            <w:shd w:val="clear" w:color="auto" w:fill="auto"/>
          </w:tcPr>
          <w:p w14:paraId="37FF67F0" w14:textId="77777777" w:rsidR="00D40C70" w:rsidRPr="00C5079A" w:rsidRDefault="00D40C70" w:rsidP="00C5079A">
            <w:pPr>
              <w:pStyle w:val="TAL"/>
              <w:rPr>
                <w:sz w:val="16"/>
              </w:rPr>
            </w:pPr>
            <w:r w:rsidRPr="00C5079A">
              <w:rPr>
                <w:sz w:val="16"/>
              </w:rPr>
              <w:t>A</w:t>
            </w:r>
          </w:p>
        </w:tc>
        <w:tc>
          <w:tcPr>
            <w:tcW w:w="5241" w:type="dxa"/>
            <w:shd w:val="clear" w:color="auto" w:fill="auto"/>
          </w:tcPr>
          <w:p w14:paraId="5C4343AB" w14:textId="77777777" w:rsidR="00D40C70" w:rsidRPr="00C5079A" w:rsidRDefault="00D40C70" w:rsidP="004F6A7B">
            <w:pPr>
              <w:pStyle w:val="TAL"/>
              <w:rPr>
                <w:sz w:val="16"/>
              </w:rPr>
            </w:pPr>
            <w:r w:rsidRPr="00C5079A">
              <w:rPr>
                <w:sz w:val="16"/>
              </w:rPr>
              <w:t>TAU reject upon inter-RAT mobility involving NB-S1 mode</w:t>
            </w:r>
          </w:p>
        </w:tc>
        <w:tc>
          <w:tcPr>
            <w:tcW w:w="850" w:type="dxa"/>
            <w:shd w:val="clear" w:color="auto" w:fill="auto"/>
          </w:tcPr>
          <w:p w14:paraId="1B87DD07" w14:textId="77777777" w:rsidR="00D40C70" w:rsidRPr="00C5079A" w:rsidRDefault="00D40C70" w:rsidP="00C5079A">
            <w:pPr>
              <w:pStyle w:val="TAL"/>
              <w:rPr>
                <w:sz w:val="16"/>
              </w:rPr>
            </w:pPr>
            <w:r w:rsidRPr="00C5079A">
              <w:rPr>
                <w:sz w:val="16"/>
              </w:rPr>
              <w:t>14.2.0</w:t>
            </w:r>
          </w:p>
        </w:tc>
      </w:tr>
      <w:tr w:rsidR="004F6A7B" w:rsidRPr="004F6A7B" w14:paraId="260C7BBA" w14:textId="77777777" w:rsidTr="00C5079A">
        <w:trPr>
          <w:cantSplit/>
          <w:jc w:val="center"/>
        </w:trPr>
        <w:tc>
          <w:tcPr>
            <w:tcW w:w="848" w:type="dxa"/>
            <w:shd w:val="clear" w:color="auto" w:fill="auto"/>
          </w:tcPr>
          <w:p w14:paraId="488FD46B"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0D4F10D"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43053F2"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1D1124B0" w14:textId="77777777" w:rsidR="00D40C70" w:rsidRPr="00C5079A" w:rsidRDefault="00D40C70" w:rsidP="004F6A7B">
            <w:pPr>
              <w:pStyle w:val="TAL"/>
              <w:rPr>
                <w:sz w:val="16"/>
              </w:rPr>
            </w:pPr>
            <w:r w:rsidRPr="00C5079A">
              <w:rPr>
                <w:sz w:val="16"/>
              </w:rPr>
              <w:t>2654</w:t>
            </w:r>
          </w:p>
        </w:tc>
        <w:tc>
          <w:tcPr>
            <w:tcW w:w="284" w:type="dxa"/>
            <w:shd w:val="clear" w:color="auto" w:fill="auto"/>
          </w:tcPr>
          <w:p w14:paraId="35B92923" w14:textId="77777777" w:rsidR="00D40C70" w:rsidRPr="00C5079A" w:rsidRDefault="00D40C70" w:rsidP="00C5079A">
            <w:pPr>
              <w:pStyle w:val="TAL"/>
              <w:rPr>
                <w:sz w:val="16"/>
              </w:rPr>
            </w:pPr>
            <w:r w:rsidRPr="00C5079A">
              <w:rPr>
                <w:sz w:val="16"/>
              </w:rPr>
              <w:t>2</w:t>
            </w:r>
          </w:p>
        </w:tc>
        <w:tc>
          <w:tcPr>
            <w:tcW w:w="283" w:type="dxa"/>
            <w:shd w:val="clear" w:color="auto" w:fill="auto"/>
          </w:tcPr>
          <w:p w14:paraId="1B6BFC35" w14:textId="77777777" w:rsidR="00D40C70" w:rsidRPr="00C5079A" w:rsidRDefault="00D40C70" w:rsidP="00C5079A">
            <w:pPr>
              <w:pStyle w:val="TAL"/>
              <w:rPr>
                <w:sz w:val="16"/>
              </w:rPr>
            </w:pPr>
            <w:r w:rsidRPr="00C5079A">
              <w:rPr>
                <w:sz w:val="16"/>
              </w:rPr>
              <w:t>A</w:t>
            </w:r>
          </w:p>
        </w:tc>
        <w:tc>
          <w:tcPr>
            <w:tcW w:w="5241" w:type="dxa"/>
            <w:shd w:val="clear" w:color="auto" w:fill="auto"/>
          </w:tcPr>
          <w:p w14:paraId="18B74497" w14:textId="77777777" w:rsidR="00D40C70" w:rsidRPr="00C5079A" w:rsidRDefault="00D40C70" w:rsidP="004F6A7B">
            <w:pPr>
              <w:pStyle w:val="TAL"/>
              <w:rPr>
                <w:sz w:val="16"/>
              </w:rPr>
            </w:pPr>
            <w:r w:rsidRPr="00C5079A">
              <w:rPr>
                <w:sz w:val="16"/>
              </w:rPr>
              <w:t>Exception data reporting initiation when T3346 is running</w:t>
            </w:r>
          </w:p>
        </w:tc>
        <w:tc>
          <w:tcPr>
            <w:tcW w:w="850" w:type="dxa"/>
            <w:shd w:val="clear" w:color="auto" w:fill="auto"/>
          </w:tcPr>
          <w:p w14:paraId="49CF0555" w14:textId="77777777" w:rsidR="00D40C70" w:rsidRPr="00C5079A" w:rsidRDefault="00D40C70" w:rsidP="00C5079A">
            <w:pPr>
              <w:pStyle w:val="TAL"/>
              <w:rPr>
                <w:sz w:val="16"/>
              </w:rPr>
            </w:pPr>
            <w:r w:rsidRPr="00C5079A">
              <w:rPr>
                <w:sz w:val="16"/>
              </w:rPr>
              <w:t>14.2.0</w:t>
            </w:r>
          </w:p>
        </w:tc>
      </w:tr>
      <w:tr w:rsidR="004F6A7B" w:rsidRPr="004F6A7B" w14:paraId="3CE87C74" w14:textId="77777777" w:rsidTr="00C5079A">
        <w:trPr>
          <w:cantSplit/>
          <w:jc w:val="center"/>
        </w:trPr>
        <w:tc>
          <w:tcPr>
            <w:tcW w:w="848" w:type="dxa"/>
            <w:shd w:val="clear" w:color="auto" w:fill="auto"/>
          </w:tcPr>
          <w:p w14:paraId="47F34CFC"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BDD4526"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2B2A855"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2AF0A371" w14:textId="77777777" w:rsidR="00D40C70" w:rsidRPr="00C5079A" w:rsidRDefault="00D40C70" w:rsidP="004F6A7B">
            <w:pPr>
              <w:pStyle w:val="TAL"/>
              <w:rPr>
                <w:sz w:val="16"/>
              </w:rPr>
            </w:pPr>
            <w:r w:rsidRPr="00C5079A">
              <w:rPr>
                <w:sz w:val="16"/>
              </w:rPr>
              <w:t>2658</w:t>
            </w:r>
          </w:p>
        </w:tc>
        <w:tc>
          <w:tcPr>
            <w:tcW w:w="284" w:type="dxa"/>
            <w:shd w:val="clear" w:color="auto" w:fill="auto"/>
          </w:tcPr>
          <w:p w14:paraId="6CBAE25E" w14:textId="77777777" w:rsidR="00D40C70" w:rsidRPr="00C5079A" w:rsidRDefault="00D40C70" w:rsidP="00C5079A">
            <w:pPr>
              <w:pStyle w:val="TAL"/>
              <w:rPr>
                <w:sz w:val="16"/>
              </w:rPr>
            </w:pPr>
          </w:p>
        </w:tc>
        <w:tc>
          <w:tcPr>
            <w:tcW w:w="283" w:type="dxa"/>
            <w:shd w:val="clear" w:color="auto" w:fill="auto"/>
          </w:tcPr>
          <w:p w14:paraId="588B1274" w14:textId="77777777" w:rsidR="00D40C70" w:rsidRPr="00C5079A" w:rsidRDefault="00D40C70" w:rsidP="00C5079A">
            <w:pPr>
              <w:pStyle w:val="TAL"/>
              <w:rPr>
                <w:sz w:val="16"/>
              </w:rPr>
            </w:pPr>
            <w:r w:rsidRPr="00C5079A">
              <w:rPr>
                <w:sz w:val="16"/>
              </w:rPr>
              <w:t>A</w:t>
            </w:r>
          </w:p>
        </w:tc>
        <w:tc>
          <w:tcPr>
            <w:tcW w:w="5241" w:type="dxa"/>
            <w:shd w:val="clear" w:color="auto" w:fill="auto"/>
          </w:tcPr>
          <w:p w14:paraId="6A4FD1F7" w14:textId="77777777" w:rsidR="00D40C70" w:rsidRPr="00C5079A" w:rsidRDefault="00D40C70" w:rsidP="004F6A7B">
            <w:pPr>
              <w:pStyle w:val="TAL"/>
              <w:rPr>
                <w:sz w:val="16"/>
              </w:rPr>
            </w:pPr>
            <w:r w:rsidRPr="00C5079A">
              <w:rPr>
                <w:sz w:val="16"/>
              </w:rPr>
              <w:t>Correction on the length of Header Compression Configuration IE</w:t>
            </w:r>
          </w:p>
        </w:tc>
        <w:tc>
          <w:tcPr>
            <w:tcW w:w="850" w:type="dxa"/>
            <w:shd w:val="clear" w:color="auto" w:fill="auto"/>
          </w:tcPr>
          <w:p w14:paraId="1336EB2B" w14:textId="77777777" w:rsidR="00D40C70" w:rsidRPr="00C5079A" w:rsidRDefault="00D40C70" w:rsidP="00C5079A">
            <w:pPr>
              <w:pStyle w:val="TAL"/>
              <w:rPr>
                <w:sz w:val="16"/>
              </w:rPr>
            </w:pPr>
            <w:r w:rsidRPr="00C5079A">
              <w:rPr>
                <w:sz w:val="16"/>
              </w:rPr>
              <w:t>14.2.0</w:t>
            </w:r>
          </w:p>
        </w:tc>
      </w:tr>
      <w:tr w:rsidR="004F6A7B" w:rsidRPr="004F6A7B" w14:paraId="1221BA35" w14:textId="77777777" w:rsidTr="00C5079A">
        <w:trPr>
          <w:cantSplit/>
          <w:jc w:val="center"/>
        </w:trPr>
        <w:tc>
          <w:tcPr>
            <w:tcW w:w="848" w:type="dxa"/>
            <w:shd w:val="clear" w:color="auto" w:fill="auto"/>
          </w:tcPr>
          <w:p w14:paraId="3DFB51F2"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6D8388A7"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A1E6367" w14:textId="77777777" w:rsidR="00D40C70" w:rsidRPr="00C5079A" w:rsidRDefault="00D40C70" w:rsidP="00C5079A">
            <w:pPr>
              <w:pStyle w:val="TAL"/>
              <w:rPr>
                <w:sz w:val="16"/>
              </w:rPr>
            </w:pPr>
            <w:r w:rsidRPr="00C5079A">
              <w:rPr>
                <w:sz w:val="16"/>
              </w:rPr>
              <w:t>CP-160754</w:t>
            </w:r>
          </w:p>
        </w:tc>
        <w:tc>
          <w:tcPr>
            <w:tcW w:w="704" w:type="dxa"/>
            <w:shd w:val="clear" w:color="auto" w:fill="auto"/>
          </w:tcPr>
          <w:p w14:paraId="2AD8669F" w14:textId="77777777" w:rsidR="00D40C70" w:rsidRPr="00C5079A" w:rsidRDefault="00D40C70" w:rsidP="004F6A7B">
            <w:pPr>
              <w:pStyle w:val="TAL"/>
              <w:rPr>
                <w:sz w:val="16"/>
              </w:rPr>
            </w:pPr>
            <w:r w:rsidRPr="00C5079A">
              <w:rPr>
                <w:sz w:val="16"/>
              </w:rPr>
              <w:t>2659</w:t>
            </w:r>
          </w:p>
        </w:tc>
        <w:tc>
          <w:tcPr>
            <w:tcW w:w="284" w:type="dxa"/>
            <w:shd w:val="clear" w:color="auto" w:fill="auto"/>
          </w:tcPr>
          <w:p w14:paraId="4AE5B36F" w14:textId="77777777" w:rsidR="00D40C70" w:rsidRPr="00C5079A" w:rsidRDefault="00D40C70" w:rsidP="00C5079A">
            <w:pPr>
              <w:pStyle w:val="TAL"/>
              <w:rPr>
                <w:sz w:val="16"/>
              </w:rPr>
            </w:pPr>
          </w:p>
        </w:tc>
        <w:tc>
          <w:tcPr>
            <w:tcW w:w="283" w:type="dxa"/>
            <w:shd w:val="clear" w:color="auto" w:fill="auto"/>
          </w:tcPr>
          <w:p w14:paraId="692182B6" w14:textId="77777777" w:rsidR="00D40C70" w:rsidRPr="00C5079A" w:rsidRDefault="00D40C70" w:rsidP="00C5079A">
            <w:pPr>
              <w:pStyle w:val="TAL"/>
              <w:rPr>
                <w:sz w:val="16"/>
              </w:rPr>
            </w:pPr>
            <w:r w:rsidRPr="00C5079A">
              <w:rPr>
                <w:sz w:val="16"/>
              </w:rPr>
              <w:t>F</w:t>
            </w:r>
          </w:p>
        </w:tc>
        <w:tc>
          <w:tcPr>
            <w:tcW w:w="5241" w:type="dxa"/>
            <w:shd w:val="clear" w:color="auto" w:fill="auto"/>
          </w:tcPr>
          <w:p w14:paraId="45A074B5" w14:textId="77777777" w:rsidR="00D40C70" w:rsidRPr="00C5079A" w:rsidRDefault="00D40C70" w:rsidP="004F6A7B">
            <w:pPr>
              <w:pStyle w:val="TAL"/>
              <w:rPr>
                <w:sz w:val="16"/>
              </w:rPr>
            </w:pPr>
            <w:r w:rsidRPr="00C5079A">
              <w:rPr>
                <w:sz w:val="16"/>
              </w:rPr>
              <w:t>New QCI values for V2X services</w:t>
            </w:r>
          </w:p>
        </w:tc>
        <w:tc>
          <w:tcPr>
            <w:tcW w:w="850" w:type="dxa"/>
            <w:shd w:val="clear" w:color="auto" w:fill="auto"/>
          </w:tcPr>
          <w:p w14:paraId="37AA0F82" w14:textId="77777777" w:rsidR="00D40C70" w:rsidRPr="00C5079A" w:rsidRDefault="00D40C70" w:rsidP="00C5079A">
            <w:pPr>
              <w:pStyle w:val="TAL"/>
              <w:rPr>
                <w:sz w:val="16"/>
              </w:rPr>
            </w:pPr>
            <w:r w:rsidRPr="00C5079A">
              <w:rPr>
                <w:sz w:val="16"/>
              </w:rPr>
              <w:t>14.2.0</w:t>
            </w:r>
          </w:p>
        </w:tc>
      </w:tr>
      <w:tr w:rsidR="004F6A7B" w:rsidRPr="004F6A7B" w14:paraId="52B805D2" w14:textId="77777777" w:rsidTr="00C5079A">
        <w:trPr>
          <w:cantSplit/>
          <w:jc w:val="center"/>
        </w:trPr>
        <w:tc>
          <w:tcPr>
            <w:tcW w:w="848" w:type="dxa"/>
            <w:shd w:val="clear" w:color="auto" w:fill="auto"/>
          </w:tcPr>
          <w:p w14:paraId="32F13DC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6BDBA972"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500766B" w14:textId="77777777" w:rsidR="00D40C70" w:rsidRPr="00C5079A" w:rsidRDefault="00D40C70" w:rsidP="00C5079A">
            <w:pPr>
              <w:pStyle w:val="TAL"/>
              <w:rPr>
                <w:sz w:val="16"/>
              </w:rPr>
            </w:pPr>
            <w:r w:rsidRPr="00C5079A">
              <w:rPr>
                <w:sz w:val="16"/>
              </w:rPr>
              <w:t>CP-160735</w:t>
            </w:r>
          </w:p>
        </w:tc>
        <w:tc>
          <w:tcPr>
            <w:tcW w:w="704" w:type="dxa"/>
            <w:shd w:val="clear" w:color="auto" w:fill="auto"/>
          </w:tcPr>
          <w:p w14:paraId="5DCBD863" w14:textId="77777777" w:rsidR="00D40C70" w:rsidRPr="00C5079A" w:rsidRDefault="00D40C70" w:rsidP="004F6A7B">
            <w:pPr>
              <w:pStyle w:val="TAL"/>
              <w:rPr>
                <w:sz w:val="16"/>
              </w:rPr>
            </w:pPr>
            <w:r w:rsidRPr="00C5079A">
              <w:rPr>
                <w:sz w:val="16"/>
              </w:rPr>
              <w:t>2661</w:t>
            </w:r>
          </w:p>
        </w:tc>
        <w:tc>
          <w:tcPr>
            <w:tcW w:w="284" w:type="dxa"/>
            <w:shd w:val="clear" w:color="auto" w:fill="auto"/>
          </w:tcPr>
          <w:p w14:paraId="70392EEB" w14:textId="77777777" w:rsidR="00D40C70" w:rsidRPr="00C5079A" w:rsidRDefault="00D40C70" w:rsidP="00C5079A">
            <w:pPr>
              <w:pStyle w:val="TAL"/>
              <w:rPr>
                <w:sz w:val="16"/>
              </w:rPr>
            </w:pPr>
            <w:r w:rsidRPr="00C5079A">
              <w:rPr>
                <w:sz w:val="16"/>
              </w:rPr>
              <w:t>4</w:t>
            </w:r>
          </w:p>
        </w:tc>
        <w:tc>
          <w:tcPr>
            <w:tcW w:w="283" w:type="dxa"/>
            <w:shd w:val="clear" w:color="auto" w:fill="auto"/>
          </w:tcPr>
          <w:p w14:paraId="5CC9EF38" w14:textId="77777777" w:rsidR="00D40C70" w:rsidRPr="00C5079A" w:rsidRDefault="00D40C70" w:rsidP="00C5079A">
            <w:pPr>
              <w:pStyle w:val="TAL"/>
              <w:rPr>
                <w:sz w:val="16"/>
              </w:rPr>
            </w:pPr>
            <w:r w:rsidRPr="00C5079A">
              <w:rPr>
                <w:sz w:val="16"/>
              </w:rPr>
              <w:t>A</w:t>
            </w:r>
          </w:p>
        </w:tc>
        <w:tc>
          <w:tcPr>
            <w:tcW w:w="5241" w:type="dxa"/>
            <w:shd w:val="clear" w:color="auto" w:fill="auto"/>
          </w:tcPr>
          <w:p w14:paraId="49EB2F4E" w14:textId="77777777" w:rsidR="00D40C70" w:rsidRPr="00C5079A" w:rsidRDefault="00D40C70" w:rsidP="004F6A7B">
            <w:pPr>
              <w:pStyle w:val="TAL"/>
              <w:rPr>
                <w:sz w:val="16"/>
              </w:rPr>
            </w:pPr>
            <w:r w:rsidRPr="00C5079A">
              <w:rPr>
                <w:sz w:val="16"/>
              </w:rPr>
              <w:t>Traffic flow aggregate IE</w:t>
            </w:r>
          </w:p>
        </w:tc>
        <w:tc>
          <w:tcPr>
            <w:tcW w:w="850" w:type="dxa"/>
            <w:shd w:val="clear" w:color="auto" w:fill="auto"/>
          </w:tcPr>
          <w:p w14:paraId="5E8295C1" w14:textId="77777777" w:rsidR="00D40C70" w:rsidRPr="00C5079A" w:rsidRDefault="00D40C70" w:rsidP="00C5079A">
            <w:pPr>
              <w:pStyle w:val="TAL"/>
              <w:rPr>
                <w:sz w:val="16"/>
              </w:rPr>
            </w:pPr>
            <w:r w:rsidRPr="00C5079A">
              <w:rPr>
                <w:sz w:val="16"/>
              </w:rPr>
              <w:t>14.2.0</w:t>
            </w:r>
          </w:p>
        </w:tc>
      </w:tr>
      <w:tr w:rsidR="004F6A7B" w:rsidRPr="004F6A7B" w14:paraId="6B58CDD6" w14:textId="77777777" w:rsidTr="00C5079A">
        <w:trPr>
          <w:cantSplit/>
          <w:jc w:val="center"/>
        </w:trPr>
        <w:tc>
          <w:tcPr>
            <w:tcW w:w="848" w:type="dxa"/>
            <w:shd w:val="clear" w:color="auto" w:fill="auto"/>
          </w:tcPr>
          <w:p w14:paraId="78C43B07"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B197168"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A2071FB"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09C183CD" w14:textId="77777777" w:rsidR="00D40C70" w:rsidRPr="00C5079A" w:rsidRDefault="00D40C70" w:rsidP="004F6A7B">
            <w:pPr>
              <w:pStyle w:val="TAL"/>
              <w:rPr>
                <w:sz w:val="16"/>
              </w:rPr>
            </w:pPr>
            <w:r w:rsidRPr="00C5079A">
              <w:rPr>
                <w:sz w:val="16"/>
              </w:rPr>
              <w:t>2663</w:t>
            </w:r>
          </w:p>
        </w:tc>
        <w:tc>
          <w:tcPr>
            <w:tcW w:w="284" w:type="dxa"/>
            <w:shd w:val="clear" w:color="auto" w:fill="auto"/>
          </w:tcPr>
          <w:p w14:paraId="5FEA0C3D" w14:textId="77777777" w:rsidR="00D40C70" w:rsidRPr="00C5079A" w:rsidRDefault="00D40C70" w:rsidP="00C5079A">
            <w:pPr>
              <w:pStyle w:val="TAL"/>
              <w:rPr>
                <w:sz w:val="16"/>
              </w:rPr>
            </w:pPr>
            <w:r w:rsidRPr="00C5079A">
              <w:rPr>
                <w:sz w:val="16"/>
              </w:rPr>
              <w:t>1</w:t>
            </w:r>
          </w:p>
        </w:tc>
        <w:tc>
          <w:tcPr>
            <w:tcW w:w="283" w:type="dxa"/>
            <w:shd w:val="clear" w:color="auto" w:fill="auto"/>
          </w:tcPr>
          <w:p w14:paraId="30E465EA" w14:textId="77777777" w:rsidR="00D40C70" w:rsidRPr="00C5079A" w:rsidRDefault="00D40C70" w:rsidP="00C5079A">
            <w:pPr>
              <w:pStyle w:val="TAL"/>
              <w:rPr>
                <w:sz w:val="16"/>
              </w:rPr>
            </w:pPr>
            <w:r w:rsidRPr="00C5079A">
              <w:rPr>
                <w:sz w:val="16"/>
              </w:rPr>
              <w:t>A</w:t>
            </w:r>
          </w:p>
        </w:tc>
        <w:tc>
          <w:tcPr>
            <w:tcW w:w="5241" w:type="dxa"/>
            <w:shd w:val="clear" w:color="auto" w:fill="auto"/>
          </w:tcPr>
          <w:p w14:paraId="45268F1C" w14:textId="77777777" w:rsidR="00D40C70" w:rsidRPr="00C5079A" w:rsidRDefault="00D40C70" w:rsidP="004F6A7B">
            <w:pPr>
              <w:pStyle w:val="TAL"/>
              <w:rPr>
                <w:sz w:val="16"/>
              </w:rPr>
            </w:pPr>
            <w:r w:rsidRPr="00C5079A">
              <w:rPr>
                <w:sz w:val="16"/>
              </w:rPr>
              <w:t>Correction to EPS MM and SM timers in NB-S1 mode</w:t>
            </w:r>
          </w:p>
        </w:tc>
        <w:tc>
          <w:tcPr>
            <w:tcW w:w="850" w:type="dxa"/>
            <w:shd w:val="clear" w:color="auto" w:fill="auto"/>
          </w:tcPr>
          <w:p w14:paraId="734CFB7D" w14:textId="77777777" w:rsidR="00D40C70" w:rsidRPr="00C5079A" w:rsidRDefault="00D40C70" w:rsidP="00C5079A">
            <w:pPr>
              <w:pStyle w:val="TAL"/>
              <w:rPr>
                <w:sz w:val="16"/>
              </w:rPr>
            </w:pPr>
            <w:r w:rsidRPr="00C5079A">
              <w:rPr>
                <w:sz w:val="16"/>
              </w:rPr>
              <w:t>14.2.0</w:t>
            </w:r>
          </w:p>
        </w:tc>
      </w:tr>
      <w:tr w:rsidR="004F6A7B" w:rsidRPr="004F6A7B" w14:paraId="0DDB7D51" w14:textId="77777777" w:rsidTr="00C5079A">
        <w:trPr>
          <w:cantSplit/>
          <w:jc w:val="center"/>
        </w:trPr>
        <w:tc>
          <w:tcPr>
            <w:tcW w:w="848" w:type="dxa"/>
            <w:shd w:val="clear" w:color="auto" w:fill="auto"/>
          </w:tcPr>
          <w:p w14:paraId="48DD8C7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661B512"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D6C7491"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64C0B06C" w14:textId="77777777" w:rsidR="00D40C70" w:rsidRPr="00C5079A" w:rsidRDefault="00D40C70" w:rsidP="004F6A7B">
            <w:pPr>
              <w:pStyle w:val="TAL"/>
              <w:rPr>
                <w:sz w:val="16"/>
              </w:rPr>
            </w:pPr>
            <w:r w:rsidRPr="00C5079A">
              <w:rPr>
                <w:sz w:val="16"/>
              </w:rPr>
              <w:t>2665</w:t>
            </w:r>
          </w:p>
        </w:tc>
        <w:tc>
          <w:tcPr>
            <w:tcW w:w="284" w:type="dxa"/>
            <w:shd w:val="clear" w:color="auto" w:fill="auto"/>
          </w:tcPr>
          <w:p w14:paraId="4F3CFF97" w14:textId="77777777" w:rsidR="00D40C70" w:rsidRPr="00C5079A" w:rsidRDefault="00D40C70" w:rsidP="00C5079A">
            <w:pPr>
              <w:pStyle w:val="TAL"/>
              <w:rPr>
                <w:sz w:val="16"/>
              </w:rPr>
            </w:pPr>
            <w:r w:rsidRPr="00C5079A">
              <w:rPr>
                <w:sz w:val="16"/>
              </w:rPr>
              <w:t>2</w:t>
            </w:r>
          </w:p>
        </w:tc>
        <w:tc>
          <w:tcPr>
            <w:tcW w:w="283" w:type="dxa"/>
            <w:shd w:val="clear" w:color="auto" w:fill="auto"/>
          </w:tcPr>
          <w:p w14:paraId="72263452" w14:textId="77777777" w:rsidR="00D40C70" w:rsidRPr="00C5079A" w:rsidRDefault="00D40C70" w:rsidP="00C5079A">
            <w:pPr>
              <w:pStyle w:val="TAL"/>
              <w:rPr>
                <w:sz w:val="16"/>
              </w:rPr>
            </w:pPr>
            <w:r w:rsidRPr="00C5079A">
              <w:rPr>
                <w:sz w:val="16"/>
              </w:rPr>
              <w:t>A</w:t>
            </w:r>
          </w:p>
        </w:tc>
        <w:tc>
          <w:tcPr>
            <w:tcW w:w="5241" w:type="dxa"/>
            <w:shd w:val="clear" w:color="auto" w:fill="auto"/>
          </w:tcPr>
          <w:p w14:paraId="3EB22048" w14:textId="77777777" w:rsidR="00D40C70" w:rsidRPr="00C5079A" w:rsidRDefault="00D40C70" w:rsidP="004F6A7B">
            <w:pPr>
              <w:pStyle w:val="TAL"/>
              <w:rPr>
                <w:sz w:val="16"/>
              </w:rPr>
            </w:pPr>
            <w:r w:rsidRPr="00C5079A">
              <w:rPr>
                <w:sz w:val="16"/>
              </w:rPr>
              <w:t>Correction to EPS MM and SM timers in WB-S1 mode</w:t>
            </w:r>
          </w:p>
        </w:tc>
        <w:tc>
          <w:tcPr>
            <w:tcW w:w="850" w:type="dxa"/>
            <w:shd w:val="clear" w:color="auto" w:fill="auto"/>
          </w:tcPr>
          <w:p w14:paraId="528D329C" w14:textId="77777777" w:rsidR="00D40C70" w:rsidRPr="00C5079A" w:rsidRDefault="00D40C70" w:rsidP="00C5079A">
            <w:pPr>
              <w:pStyle w:val="TAL"/>
              <w:rPr>
                <w:sz w:val="16"/>
              </w:rPr>
            </w:pPr>
            <w:r w:rsidRPr="00C5079A">
              <w:rPr>
                <w:sz w:val="16"/>
              </w:rPr>
              <w:t>14.2.0</w:t>
            </w:r>
          </w:p>
        </w:tc>
      </w:tr>
      <w:tr w:rsidR="004F6A7B" w:rsidRPr="004F6A7B" w14:paraId="71FE9226" w14:textId="77777777" w:rsidTr="00C5079A">
        <w:trPr>
          <w:cantSplit/>
          <w:jc w:val="center"/>
        </w:trPr>
        <w:tc>
          <w:tcPr>
            <w:tcW w:w="848" w:type="dxa"/>
            <w:shd w:val="clear" w:color="auto" w:fill="auto"/>
          </w:tcPr>
          <w:p w14:paraId="38633C75"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213188A"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41A13D46"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61B889C8" w14:textId="77777777" w:rsidR="00D40C70" w:rsidRPr="00C5079A" w:rsidRDefault="00D40C70" w:rsidP="004F6A7B">
            <w:pPr>
              <w:pStyle w:val="TAL"/>
              <w:rPr>
                <w:sz w:val="16"/>
              </w:rPr>
            </w:pPr>
            <w:r w:rsidRPr="00C5079A">
              <w:rPr>
                <w:sz w:val="16"/>
              </w:rPr>
              <w:t>2666</w:t>
            </w:r>
          </w:p>
        </w:tc>
        <w:tc>
          <w:tcPr>
            <w:tcW w:w="284" w:type="dxa"/>
            <w:shd w:val="clear" w:color="auto" w:fill="auto"/>
          </w:tcPr>
          <w:p w14:paraId="7F8AB84F" w14:textId="77777777" w:rsidR="00D40C70" w:rsidRPr="00C5079A" w:rsidRDefault="00D40C70" w:rsidP="00C5079A">
            <w:pPr>
              <w:pStyle w:val="TAL"/>
              <w:rPr>
                <w:sz w:val="16"/>
              </w:rPr>
            </w:pPr>
            <w:r w:rsidRPr="00C5079A">
              <w:rPr>
                <w:sz w:val="16"/>
              </w:rPr>
              <w:t>2</w:t>
            </w:r>
          </w:p>
        </w:tc>
        <w:tc>
          <w:tcPr>
            <w:tcW w:w="283" w:type="dxa"/>
            <w:shd w:val="clear" w:color="auto" w:fill="auto"/>
          </w:tcPr>
          <w:p w14:paraId="07CDBC2B" w14:textId="77777777" w:rsidR="00D40C70" w:rsidRPr="00C5079A" w:rsidRDefault="00D40C70" w:rsidP="00C5079A">
            <w:pPr>
              <w:pStyle w:val="TAL"/>
              <w:rPr>
                <w:sz w:val="16"/>
              </w:rPr>
            </w:pPr>
            <w:r w:rsidRPr="00C5079A">
              <w:rPr>
                <w:sz w:val="16"/>
              </w:rPr>
              <w:t>D</w:t>
            </w:r>
          </w:p>
        </w:tc>
        <w:tc>
          <w:tcPr>
            <w:tcW w:w="5241" w:type="dxa"/>
            <w:shd w:val="clear" w:color="auto" w:fill="auto"/>
          </w:tcPr>
          <w:p w14:paraId="7AB86EB2" w14:textId="77777777" w:rsidR="00D40C70" w:rsidRPr="00C5079A" w:rsidRDefault="00D40C70" w:rsidP="004F6A7B">
            <w:pPr>
              <w:pStyle w:val="TAL"/>
              <w:rPr>
                <w:sz w:val="16"/>
              </w:rPr>
            </w:pPr>
            <w:r w:rsidRPr="00C5079A">
              <w:rPr>
                <w:sz w:val="16"/>
              </w:rPr>
              <w:t>Editorials and minor correction on CIoT</w:t>
            </w:r>
          </w:p>
        </w:tc>
        <w:tc>
          <w:tcPr>
            <w:tcW w:w="850" w:type="dxa"/>
            <w:shd w:val="clear" w:color="auto" w:fill="auto"/>
          </w:tcPr>
          <w:p w14:paraId="107BA1E5" w14:textId="77777777" w:rsidR="00D40C70" w:rsidRPr="00C5079A" w:rsidRDefault="00D40C70" w:rsidP="00C5079A">
            <w:pPr>
              <w:pStyle w:val="TAL"/>
              <w:rPr>
                <w:sz w:val="16"/>
              </w:rPr>
            </w:pPr>
            <w:r w:rsidRPr="00C5079A">
              <w:rPr>
                <w:sz w:val="16"/>
              </w:rPr>
              <w:t>14.2.0</w:t>
            </w:r>
          </w:p>
        </w:tc>
      </w:tr>
      <w:tr w:rsidR="004F6A7B" w:rsidRPr="004F6A7B" w14:paraId="40FD3F9C" w14:textId="77777777" w:rsidTr="00C5079A">
        <w:trPr>
          <w:cantSplit/>
          <w:jc w:val="center"/>
        </w:trPr>
        <w:tc>
          <w:tcPr>
            <w:tcW w:w="848" w:type="dxa"/>
            <w:shd w:val="clear" w:color="auto" w:fill="auto"/>
          </w:tcPr>
          <w:p w14:paraId="4E39B257"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67B9B3C"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EFF084B" w14:textId="77777777" w:rsidR="00D40C70" w:rsidRPr="00C5079A" w:rsidRDefault="00D40C70" w:rsidP="00C5079A">
            <w:pPr>
              <w:pStyle w:val="TAL"/>
              <w:rPr>
                <w:sz w:val="16"/>
              </w:rPr>
            </w:pPr>
            <w:r w:rsidRPr="00C5079A">
              <w:rPr>
                <w:sz w:val="16"/>
              </w:rPr>
              <w:t>CP-160718</w:t>
            </w:r>
          </w:p>
        </w:tc>
        <w:tc>
          <w:tcPr>
            <w:tcW w:w="704" w:type="dxa"/>
            <w:shd w:val="clear" w:color="auto" w:fill="auto"/>
          </w:tcPr>
          <w:p w14:paraId="38EDE144" w14:textId="77777777" w:rsidR="00D40C70" w:rsidRPr="00C5079A" w:rsidRDefault="00D40C70" w:rsidP="004F6A7B">
            <w:pPr>
              <w:pStyle w:val="TAL"/>
              <w:rPr>
                <w:sz w:val="16"/>
              </w:rPr>
            </w:pPr>
            <w:r w:rsidRPr="00C5079A">
              <w:rPr>
                <w:sz w:val="16"/>
              </w:rPr>
              <w:t>2669</w:t>
            </w:r>
          </w:p>
        </w:tc>
        <w:tc>
          <w:tcPr>
            <w:tcW w:w="284" w:type="dxa"/>
            <w:shd w:val="clear" w:color="auto" w:fill="auto"/>
          </w:tcPr>
          <w:p w14:paraId="18E7B423" w14:textId="77777777" w:rsidR="00D40C70" w:rsidRPr="00C5079A" w:rsidRDefault="00D40C70" w:rsidP="00C5079A">
            <w:pPr>
              <w:pStyle w:val="TAL"/>
              <w:rPr>
                <w:sz w:val="16"/>
              </w:rPr>
            </w:pPr>
            <w:r w:rsidRPr="00C5079A">
              <w:rPr>
                <w:sz w:val="16"/>
              </w:rPr>
              <w:t>3</w:t>
            </w:r>
          </w:p>
        </w:tc>
        <w:tc>
          <w:tcPr>
            <w:tcW w:w="283" w:type="dxa"/>
            <w:shd w:val="clear" w:color="auto" w:fill="auto"/>
          </w:tcPr>
          <w:p w14:paraId="0BF672AB" w14:textId="77777777" w:rsidR="00D40C70" w:rsidRPr="00C5079A" w:rsidRDefault="00D40C70" w:rsidP="00C5079A">
            <w:pPr>
              <w:pStyle w:val="TAL"/>
              <w:rPr>
                <w:sz w:val="16"/>
              </w:rPr>
            </w:pPr>
            <w:r w:rsidRPr="00C5079A">
              <w:rPr>
                <w:sz w:val="16"/>
              </w:rPr>
              <w:t>A</w:t>
            </w:r>
          </w:p>
        </w:tc>
        <w:tc>
          <w:tcPr>
            <w:tcW w:w="5241" w:type="dxa"/>
            <w:shd w:val="clear" w:color="auto" w:fill="auto"/>
          </w:tcPr>
          <w:p w14:paraId="0899B655" w14:textId="77777777" w:rsidR="00D40C70" w:rsidRPr="00C5079A" w:rsidRDefault="00D40C70" w:rsidP="004F6A7B">
            <w:pPr>
              <w:pStyle w:val="TAL"/>
              <w:rPr>
                <w:sz w:val="16"/>
              </w:rPr>
            </w:pPr>
            <w:r w:rsidRPr="00C5079A">
              <w:rPr>
                <w:sz w:val="16"/>
              </w:rPr>
              <w:t>Correction to cases which all EPS bearer contexts to a given APN are deactivated</w:t>
            </w:r>
          </w:p>
        </w:tc>
        <w:tc>
          <w:tcPr>
            <w:tcW w:w="850" w:type="dxa"/>
            <w:shd w:val="clear" w:color="auto" w:fill="auto"/>
          </w:tcPr>
          <w:p w14:paraId="0BF494CD" w14:textId="77777777" w:rsidR="00D40C70" w:rsidRPr="00C5079A" w:rsidRDefault="00D40C70" w:rsidP="00C5079A">
            <w:pPr>
              <w:pStyle w:val="TAL"/>
              <w:rPr>
                <w:sz w:val="16"/>
              </w:rPr>
            </w:pPr>
            <w:r w:rsidRPr="00C5079A">
              <w:rPr>
                <w:sz w:val="16"/>
              </w:rPr>
              <w:t>14.2.0</w:t>
            </w:r>
          </w:p>
        </w:tc>
      </w:tr>
      <w:tr w:rsidR="004F6A7B" w:rsidRPr="004F6A7B" w14:paraId="19DE23F1" w14:textId="77777777" w:rsidTr="00C5079A">
        <w:trPr>
          <w:cantSplit/>
          <w:jc w:val="center"/>
        </w:trPr>
        <w:tc>
          <w:tcPr>
            <w:tcW w:w="848" w:type="dxa"/>
            <w:shd w:val="clear" w:color="auto" w:fill="auto"/>
          </w:tcPr>
          <w:p w14:paraId="4E7E13EB"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5CF0CD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32B7DBA"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36830D35" w14:textId="77777777" w:rsidR="00D40C70" w:rsidRPr="00C5079A" w:rsidRDefault="00D40C70" w:rsidP="004F6A7B">
            <w:pPr>
              <w:pStyle w:val="TAL"/>
              <w:rPr>
                <w:sz w:val="16"/>
              </w:rPr>
            </w:pPr>
            <w:r w:rsidRPr="00C5079A">
              <w:rPr>
                <w:sz w:val="16"/>
              </w:rPr>
              <w:t>2670</w:t>
            </w:r>
          </w:p>
        </w:tc>
        <w:tc>
          <w:tcPr>
            <w:tcW w:w="284" w:type="dxa"/>
            <w:shd w:val="clear" w:color="auto" w:fill="auto"/>
          </w:tcPr>
          <w:p w14:paraId="5C9E6C6B" w14:textId="77777777" w:rsidR="00D40C70" w:rsidRPr="00C5079A" w:rsidRDefault="00D40C70" w:rsidP="00C5079A">
            <w:pPr>
              <w:pStyle w:val="TAL"/>
              <w:rPr>
                <w:sz w:val="16"/>
              </w:rPr>
            </w:pPr>
          </w:p>
        </w:tc>
        <w:tc>
          <w:tcPr>
            <w:tcW w:w="283" w:type="dxa"/>
            <w:shd w:val="clear" w:color="auto" w:fill="auto"/>
          </w:tcPr>
          <w:p w14:paraId="44B21E43" w14:textId="77777777" w:rsidR="00D40C70" w:rsidRPr="00C5079A" w:rsidRDefault="00D40C70" w:rsidP="00C5079A">
            <w:pPr>
              <w:pStyle w:val="TAL"/>
              <w:rPr>
                <w:sz w:val="16"/>
              </w:rPr>
            </w:pPr>
            <w:r w:rsidRPr="00C5079A">
              <w:rPr>
                <w:sz w:val="16"/>
              </w:rPr>
              <w:t>F</w:t>
            </w:r>
          </w:p>
        </w:tc>
        <w:tc>
          <w:tcPr>
            <w:tcW w:w="5241" w:type="dxa"/>
            <w:shd w:val="clear" w:color="auto" w:fill="auto"/>
          </w:tcPr>
          <w:p w14:paraId="003FBE92" w14:textId="77777777" w:rsidR="00D40C70" w:rsidRPr="00C5079A" w:rsidRDefault="00D40C70" w:rsidP="004F6A7B">
            <w:pPr>
              <w:pStyle w:val="TAL"/>
              <w:rPr>
                <w:sz w:val="16"/>
              </w:rPr>
            </w:pPr>
            <w:r w:rsidRPr="00C5079A">
              <w:rPr>
                <w:sz w:val="16"/>
              </w:rPr>
              <w:t>Detach procedure triggered due to USIM removal</w:t>
            </w:r>
          </w:p>
        </w:tc>
        <w:tc>
          <w:tcPr>
            <w:tcW w:w="850" w:type="dxa"/>
            <w:shd w:val="clear" w:color="auto" w:fill="auto"/>
          </w:tcPr>
          <w:p w14:paraId="287E8C6E" w14:textId="77777777" w:rsidR="00D40C70" w:rsidRPr="00C5079A" w:rsidRDefault="00D40C70" w:rsidP="00C5079A">
            <w:pPr>
              <w:pStyle w:val="TAL"/>
              <w:rPr>
                <w:sz w:val="16"/>
              </w:rPr>
            </w:pPr>
            <w:r w:rsidRPr="00C5079A">
              <w:rPr>
                <w:sz w:val="16"/>
              </w:rPr>
              <w:t>14.2.0</w:t>
            </w:r>
          </w:p>
        </w:tc>
      </w:tr>
      <w:tr w:rsidR="004F6A7B" w:rsidRPr="004F6A7B" w14:paraId="3B92F302" w14:textId="77777777" w:rsidTr="00C5079A">
        <w:trPr>
          <w:cantSplit/>
          <w:jc w:val="center"/>
        </w:trPr>
        <w:tc>
          <w:tcPr>
            <w:tcW w:w="848" w:type="dxa"/>
            <w:shd w:val="clear" w:color="auto" w:fill="auto"/>
          </w:tcPr>
          <w:p w14:paraId="7A159D74"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A46613B"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90CD219"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2BE4F5BB" w14:textId="77777777" w:rsidR="00D40C70" w:rsidRPr="00C5079A" w:rsidRDefault="00D40C70" w:rsidP="004F6A7B">
            <w:pPr>
              <w:pStyle w:val="TAL"/>
              <w:rPr>
                <w:sz w:val="16"/>
              </w:rPr>
            </w:pPr>
            <w:r w:rsidRPr="00C5079A">
              <w:rPr>
                <w:sz w:val="16"/>
              </w:rPr>
              <w:t>2671</w:t>
            </w:r>
          </w:p>
        </w:tc>
        <w:tc>
          <w:tcPr>
            <w:tcW w:w="284" w:type="dxa"/>
            <w:shd w:val="clear" w:color="auto" w:fill="auto"/>
          </w:tcPr>
          <w:p w14:paraId="09B3C8F3" w14:textId="77777777" w:rsidR="00D40C70" w:rsidRPr="00C5079A" w:rsidRDefault="00D40C70" w:rsidP="00C5079A">
            <w:pPr>
              <w:pStyle w:val="TAL"/>
              <w:rPr>
                <w:sz w:val="16"/>
              </w:rPr>
            </w:pPr>
          </w:p>
        </w:tc>
        <w:tc>
          <w:tcPr>
            <w:tcW w:w="283" w:type="dxa"/>
            <w:shd w:val="clear" w:color="auto" w:fill="auto"/>
          </w:tcPr>
          <w:p w14:paraId="5130C6BA" w14:textId="77777777" w:rsidR="00D40C70" w:rsidRPr="00C5079A" w:rsidRDefault="00D40C70" w:rsidP="00C5079A">
            <w:pPr>
              <w:pStyle w:val="TAL"/>
              <w:rPr>
                <w:sz w:val="16"/>
              </w:rPr>
            </w:pPr>
            <w:r w:rsidRPr="00C5079A">
              <w:rPr>
                <w:sz w:val="16"/>
              </w:rPr>
              <w:t>F</w:t>
            </w:r>
          </w:p>
        </w:tc>
        <w:tc>
          <w:tcPr>
            <w:tcW w:w="5241" w:type="dxa"/>
            <w:shd w:val="clear" w:color="auto" w:fill="auto"/>
          </w:tcPr>
          <w:p w14:paraId="5744AD1A" w14:textId="77777777" w:rsidR="00D40C70" w:rsidRPr="00C5079A" w:rsidRDefault="00D40C70" w:rsidP="004F6A7B">
            <w:pPr>
              <w:pStyle w:val="TAL"/>
              <w:rPr>
                <w:sz w:val="16"/>
              </w:rPr>
            </w:pPr>
            <w:r w:rsidRPr="00C5079A">
              <w:rPr>
                <w:sz w:val="16"/>
              </w:rPr>
              <w:t>Correction to initiation of TAU when the EPS update status is set to EU2 NOT UPDATED</w:t>
            </w:r>
          </w:p>
        </w:tc>
        <w:tc>
          <w:tcPr>
            <w:tcW w:w="850" w:type="dxa"/>
            <w:shd w:val="clear" w:color="auto" w:fill="auto"/>
          </w:tcPr>
          <w:p w14:paraId="00B1AEFE" w14:textId="77777777" w:rsidR="00D40C70" w:rsidRPr="00C5079A" w:rsidRDefault="00D40C70" w:rsidP="00C5079A">
            <w:pPr>
              <w:pStyle w:val="TAL"/>
              <w:rPr>
                <w:sz w:val="16"/>
              </w:rPr>
            </w:pPr>
            <w:r w:rsidRPr="00C5079A">
              <w:rPr>
                <w:sz w:val="16"/>
              </w:rPr>
              <w:t>14.2.0</w:t>
            </w:r>
          </w:p>
        </w:tc>
      </w:tr>
      <w:tr w:rsidR="004F6A7B" w:rsidRPr="004F6A7B" w14:paraId="4C316AAC" w14:textId="77777777" w:rsidTr="00C5079A">
        <w:trPr>
          <w:cantSplit/>
          <w:jc w:val="center"/>
        </w:trPr>
        <w:tc>
          <w:tcPr>
            <w:tcW w:w="848" w:type="dxa"/>
            <w:shd w:val="clear" w:color="auto" w:fill="auto"/>
          </w:tcPr>
          <w:p w14:paraId="0F81581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01C35ED"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54DB651"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11580696" w14:textId="77777777" w:rsidR="00D40C70" w:rsidRPr="00C5079A" w:rsidRDefault="00D40C70" w:rsidP="004F6A7B">
            <w:pPr>
              <w:pStyle w:val="TAL"/>
              <w:rPr>
                <w:sz w:val="16"/>
              </w:rPr>
            </w:pPr>
            <w:r w:rsidRPr="00C5079A">
              <w:rPr>
                <w:sz w:val="16"/>
              </w:rPr>
              <w:t>2672</w:t>
            </w:r>
          </w:p>
        </w:tc>
        <w:tc>
          <w:tcPr>
            <w:tcW w:w="284" w:type="dxa"/>
            <w:shd w:val="clear" w:color="auto" w:fill="auto"/>
          </w:tcPr>
          <w:p w14:paraId="79017511" w14:textId="77777777" w:rsidR="00D40C70" w:rsidRPr="00C5079A" w:rsidRDefault="00D40C70" w:rsidP="00C5079A">
            <w:pPr>
              <w:pStyle w:val="TAL"/>
              <w:rPr>
                <w:sz w:val="16"/>
              </w:rPr>
            </w:pPr>
            <w:r w:rsidRPr="00C5079A">
              <w:rPr>
                <w:sz w:val="16"/>
              </w:rPr>
              <w:t>1</w:t>
            </w:r>
          </w:p>
        </w:tc>
        <w:tc>
          <w:tcPr>
            <w:tcW w:w="283" w:type="dxa"/>
            <w:shd w:val="clear" w:color="auto" w:fill="auto"/>
          </w:tcPr>
          <w:p w14:paraId="47F4FF71" w14:textId="77777777" w:rsidR="00D40C70" w:rsidRPr="00C5079A" w:rsidRDefault="00D40C70" w:rsidP="00C5079A">
            <w:pPr>
              <w:pStyle w:val="TAL"/>
              <w:rPr>
                <w:sz w:val="16"/>
              </w:rPr>
            </w:pPr>
            <w:r w:rsidRPr="00C5079A">
              <w:rPr>
                <w:sz w:val="16"/>
              </w:rPr>
              <w:t>F</w:t>
            </w:r>
          </w:p>
        </w:tc>
        <w:tc>
          <w:tcPr>
            <w:tcW w:w="5241" w:type="dxa"/>
            <w:shd w:val="clear" w:color="auto" w:fill="auto"/>
          </w:tcPr>
          <w:p w14:paraId="1CF86C0B" w14:textId="77777777" w:rsidR="00D40C70" w:rsidRPr="00C5079A" w:rsidRDefault="00D40C70" w:rsidP="004F6A7B">
            <w:pPr>
              <w:pStyle w:val="TAL"/>
              <w:rPr>
                <w:sz w:val="16"/>
              </w:rPr>
            </w:pPr>
            <w:r w:rsidRPr="00C5079A">
              <w:rPr>
                <w:sz w:val="16"/>
              </w:rPr>
              <w:t>Correction to network cases to release the NAS signalling connection</w:t>
            </w:r>
          </w:p>
        </w:tc>
        <w:tc>
          <w:tcPr>
            <w:tcW w:w="850" w:type="dxa"/>
            <w:shd w:val="clear" w:color="auto" w:fill="auto"/>
          </w:tcPr>
          <w:p w14:paraId="01559B3F" w14:textId="77777777" w:rsidR="00D40C70" w:rsidRPr="00C5079A" w:rsidRDefault="00D40C70" w:rsidP="00C5079A">
            <w:pPr>
              <w:pStyle w:val="TAL"/>
              <w:rPr>
                <w:sz w:val="16"/>
              </w:rPr>
            </w:pPr>
            <w:r w:rsidRPr="00C5079A">
              <w:rPr>
                <w:sz w:val="16"/>
              </w:rPr>
              <w:t>14.2.0</w:t>
            </w:r>
          </w:p>
        </w:tc>
      </w:tr>
      <w:tr w:rsidR="004F6A7B" w:rsidRPr="004F6A7B" w14:paraId="0E93E361" w14:textId="77777777" w:rsidTr="00C5079A">
        <w:trPr>
          <w:cantSplit/>
          <w:jc w:val="center"/>
        </w:trPr>
        <w:tc>
          <w:tcPr>
            <w:tcW w:w="848" w:type="dxa"/>
            <w:shd w:val="clear" w:color="auto" w:fill="auto"/>
          </w:tcPr>
          <w:p w14:paraId="1ED6177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164EDA0B"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A0F991B"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73719B17" w14:textId="77777777" w:rsidR="00D40C70" w:rsidRPr="00C5079A" w:rsidRDefault="00D40C70" w:rsidP="004F6A7B">
            <w:pPr>
              <w:pStyle w:val="TAL"/>
              <w:rPr>
                <w:sz w:val="16"/>
              </w:rPr>
            </w:pPr>
            <w:r w:rsidRPr="00C5079A">
              <w:rPr>
                <w:sz w:val="16"/>
              </w:rPr>
              <w:t>2673</w:t>
            </w:r>
          </w:p>
        </w:tc>
        <w:tc>
          <w:tcPr>
            <w:tcW w:w="284" w:type="dxa"/>
            <w:shd w:val="clear" w:color="auto" w:fill="auto"/>
          </w:tcPr>
          <w:p w14:paraId="6857ABFA" w14:textId="77777777" w:rsidR="00D40C70" w:rsidRPr="00C5079A" w:rsidRDefault="00D40C70" w:rsidP="00C5079A">
            <w:pPr>
              <w:pStyle w:val="TAL"/>
              <w:rPr>
                <w:sz w:val="16"/>
              </w:rPr>
            </w:pPr>
          </w:p>
        </w:tc>
        <w:tc>
          <w:tcPr>
            <w:tcW w:w="283" w:type="dxa"/>
            <w:shd w:val="clear" w:color="auto" w:fill="auto"/>
          </w:tcPr>
          <w:p w14:paraId="066D81F2" w14:textId="77777777" w:rsidR="00D40C70" w:rsidRPr="00C5079A" w:rsidRDefault="00D40C70" w:rsidP="00C5079A">
            <w:pPr>
              <w:pStyle w:val="TAL"/>
              <w:rPr>
                <w:sz w:val="16"/>
              </w:rPr>
            </w:pPr>
            <w:r w:rsidRPr="00C5079A">
              <w:rPr>
                <w:sz w:val="16"/>
              </w:rPr>
              <w:t>F</w:t>
            </w:r>
          </w:p>
        </w:tc>
        <w:tc>
          <w:tcPr>
            <w:tcW w:w="5241" w:type="dxa"/>
            <w:shd w:val="clear" w:color="auto" w:fill="auto"/>
          </w:tcPr>
          <w:p w14:paraId="321ED883" w14:textId="77777777" w:rsidR="00D40C70" w:rsidRPr="00C5079A" w:rsidRDefault="00D40C70" w:rsidP="004F6A7B">
            <w:pPr>
              <w:pStyle w:val="TAL"/>
              <w:rPr>
                <w:sz w:val="16"/>
              </w:rPr>
            </w:pPr>
            <w:r w:rsidRPr="00C5079A">
              <w:rPr>
                <w:sz w:val="16"/>
              </w:rPr>
              <w:t>Correction to EPS attach counter after successful registration</w:t>
            </w:r>
          </w:p>
        </w:tc>
        <w:tc>
          <w:tcPr>
            <w:tcW w:w="850" w:type="dxa"/>
            <w:shd w:val="clear" w:color="auto" w:fill="auto"/>
          </w:tcPr>
          <w:p w14:paraId="6464EAE3" w14:textId="77777777" w:rsidR="00D40C70" w:rsidRPr="00C5079A" w:rsidRDefault="00D40C70" w:rsidP="00C5079A">
            <w:pPr>
              <w:pStyle w:val="TAL"/>
              <w:rPr>
                <w:sz w:val="16"/>
              </w:rPr>
            </w:pPr>
            <w:r w:rsidRPr="00C5079A">
              <w:rPr>
                <w:sz w:val="16"/>
              </w:rPr>
              <w:t>14.2.0</w:t>
            </w:r>
          </w:p>
        </w:tc>
      </w:tr>
      <w:tr w:rsidR="004F6A7B" w:rsidRPr="004F6A7B" w14:paraId="5BF52D29" w14:textId="77777777" w:rsidTr="00C5079A">
        <w:trPr>
          <w:cantSplit/>
          <w:jc w:val="center"/>
        </w:trPr>
        <w:tc>
          <w:tcPr>
            <w:tcW w:w="848" w:type="dxa"/>
            <w:shd w:val="clear" w:color="auto" w:fill="auto"/>
          </w:tcPr>
          <w:p w14:paraId="5A86BCB4"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E0235A1"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5D06570" w14:textId="77777777" w:rsidR="00D40C70" w:rsidRPr="00C5079A" w:rsidRDefault="00D40C70" w:rsidP="00C5079A">
            <w:pPr>
              <w:pStyle w:val="TAL"/>
              <w:rPr>
                <w:sz w:val="16"/>
              </w:rPr>
            </w:pPr>
            <w:r w:rsidRPr="00C5079A">
              <w:rPr>
                <w:sz w:val="16"/>
              </w:rPr>
              <w:t>CP-160754</w:t>
            </w:r>
          </w:p>
        </w:tc>
        <w:tc>
          <w:tcPr>
            <w:tcW w:w="704" w:type="dxa"/>
            <w:shd w:val="clear" w:color="auto" w:fill="auto"/>
          </w:tcPr>
          <w:p w14:paraId="16D04E96" w14:textId="77777777" w:rsidR="00D40C70" w:rsidRPr="00C5079A" w:rsidRDefault="00D40C70" w:rsidP="004F6A7B">
            <w:pPr>
              <w:pStyle w:val="TAL"/>
              <w:rPr>
                <w:sz w:val="16"/>
              </w:rPr>
            </w:pPr>
            <w:r w:rsidRPr="00C5079A">
              <w:rPr>
                <w:sz w:val="16"/>
              </w:rPr>
              <w:t>2674</w:t>
            </w:r>
          </w:p>
        </w:tc>
        <w:tc>
          <w:tcPr>
            <w:tcW w:w="284" w:type="dxa"/>
            <w:shd w:val="clear" w:color="auto" w:fill="auto"/>
          </w:tcPr>
          <w:p w14:paraId="50637C40" w14:textId="77777777" w:rsidR="00D40C70" w:rsidRPr="00C5079A" w:rsidRDefault="00D40C70" w:rsidP="00C5079A">
            <w:pPr>
              <w:pStyle w:val="TAL"/>
              <w:rPr>
                <w:sz w:val="16"/>
              </w:rPr>
            </w:pPr>
            <w:r w:rsidRPr="00C5079A">
              <w:rPr>
                <w:sz w:val="16"/>
              </w:rPr>
              <w:t>2</w:t>
            </w:r>
          </w:p>
        </w:tc>
        <w:tc>
          <w:tcPr>
            <w:tcW w:w="283" w:type="dxa"/>
            <w:shd w:val="clear" w:color="auto" w:fill="auto"/>
          </w:tcPr>
          <w:p w14:paraId="13A28017" w14:textId="77777777" w:rsidR="00D40C70" w:rsidRPr="00C5079A" w:rsidRDefault="00D40C70" w:rsidP="00C5079A">
            <w:pPr>
              <w:pStyle w:val="TAL"/>
              <w:rPr>
                <w:sz w:val="16"/>
              </w:rPr>
            </w:pPr>
            <w:r w:rsidRPr="00C5079A">
              <w:rPr>
                <w:sz w:val="16"/>
              </w:rPr>
              <w:t>B</w:t>
            </w:r>
          </w:p>
        </w:tc>
        <w:tc>
          <w:tcPr>
            <w:tcW w:w="5241" w:type="dxa"/>
            <w:shd w:val="clear" w:color="auto" w:fill="auto"/>
          </w:tcPr>
          <w:p w14:paraId="5C18A7DA" w14:textId="77777777" w:rsidR="00D40C70" w:rsidRPr="00C5079A" w:rsidRDefault="00D40C70" w:rsidP="004F6A7B">
            <w:pPr>
              <w:pStyle w:val="TAL"/>
              <w:rPr>
                <w:sz w:val="16"/>
              </w:rPr>
            </w:pPr>
            <w:r w:rsidRPr="00C5079A">
              <w:rPr>
                <w:sz w:val="16"/>
              </w:rPr>
              <w:t>Introduction ofV2X capability in ATTACH REQUEST and TRACKING AREA UPDATE REQUEST messages</w:t>
            </w:r>
          </w:p>
        </w:tc>
        <w:tc>
          <w:tcPr>
            <w:tcW w:w="850" w:type="dxa"/>
            <w:shd w:val="clear" w:color="auto" w:fill="auto"/>
          </w:tcPr>
          <w:p w14:paraId="38EC4A8F" w14:textId="77777777" w:rsidR="00D40C70" w:rsidRPr="00C5079A" w:rsidRDefault="00D40C70" w:rsidP="00C5079A">
            <w:pPr>
              <w:pStyle w:val="TAL"/>
              <w:rPr>
                <w:sz w:val="16"/>
              </w:rPr>
            </w:pPr>
            <w:r w:rsidRPr="00C5079A">
              <w:rPr>
                <w:sz w:val="16"/>
              </w:rPr>
              <w:t>14.2.0</w:t>
            </w:r>
          </w:p>
        </w:tc>
      </w:tr>
      <w:tr w:rsidR="004F6A7B" w:rsidRPr="004F6A7B" w14:paraId="6D0171A1" w14:textId="77777777" w:rsidTr="00C5079A">
        <w:trPr>
          <w:cantSplit/>
          <w:jc w:val="center"/>
        </w:trPr>
        <w:tc>
          <w:tcPr>
            <w:tcW w:w="848" w:type="dxa"/>
            <w:shd w:val="clear" w:color="auto" w:fill="auto"/>
          </w:tcPr>
          <w:p w14:paraId="67D2563C"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B431B8F"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2884F5AC" w14:textId="77777777" w:rsidR="00D40C70" w:rsidRPr="00C5079A" w:rsidRDefault="00D40C70" w:rsidP="00C5079A">
            <w:pPr>
              <w:pStyle w:val="TAL"/>
              <w:rPr>
                <w:sz w:val="16"/>
              </w:rPr>
            </w:pPr>
            <w:r w:rsidRPr="00C5079A">
              <w:rPr>
                <w:sz w:val="16"/>
              </w:rPr>
              <w:t>CP-160754</w:t>
            </w:r>
          </w:p>
        </w:tc>
        <w:tc>
          <w:tcPr>
            <w:tcW w:w="704" w:type="dxa"/>
            <w:shd w:val="clear" w:color="auto" w:fill="auto"/>
          </w:tcPr>
          <w:p w14:paraId="0FD18E38" w14:textId="77777777" w:rsidR="00D40C70" w:rsidRPr="00C5079A" w:rsidRDefault="00D40C70" w:rsidP="004F6A7B">
            <w:pPr>
              <w:pStyle w:val="TAL"/>
              <w:rPr>
                <w:sz w:val="16"/>
              </w:rPr>
            </w:pPr>
            <w:r w:rsidRPr="00C5079A">
              <w:rPr>
                <w:sz w:val="16"/>
              </w:rPr>
              <w:t>2675</w:t>
            </w:r>
          </w:p>
        </w:tc>
        <w:tc>
          <w:tcPr>
            <w:tcW w:w="284" w:type="dxa"/>
            <w:shd w:val="clear" w:color="auto" w:fill="auto"/>
          </w:tcPr>
          <w:p w14:paraId="7549BFCD" w14:textId="77777777" w:rsidR="00D40C70" w:rsidRPr="00C5079A" w:rsidRDefault="00D40C70" w:rsidP="00C5079A">
            <w:pPr>
              <w:pStyle w:val="TAL"/>
              <w:rPr>
                <w:sz w:val="16"/>
              </w:rPr>
            </w:pPr>
            <w:r w:rsidRPr="00C5079A">
              <w:rPr>
                <w:sz w:val="16"/>
              </w:rPr>
              <w:t>4</w:t>
            </w:r>
          </w:p>
        </w:tc>
        <w:tc>
          <w:tcPr>
            <w:tcW w:w="283" w:type="dxa"/>
            <w:shd w:val="clear" w:color="auto" w:fill="auto"/>
          </w:tcPr>
          <w:p w14:paraId="295003ED" w14:textId="77777777" w:rsidR="00D40C70" w:rsidRPr="00C5079A" w:rsidRDefault="00D40C70" w:rsidP="00C5079A">
            <w:pPr>
              <w:pStyle w:val="TAL"/>
              <w:rPr>
                <w:sz w:val="16"/>
              </w:rPr>
            </w:pPr>
            <w:r w:rsidRPr="00C5079A">
              <w:rPr>
                <w:sz w:val="16"/>
              </w:rPr>
              <w:t>B</w:t>
            </w:r>
          </w:p>
        </w:tc>
        <w:tc>
          <w:tcPr>
            <w:tcW w:w="5241" w:type="dxa"/>
            <w:shd w:val="clear" w:color="auto" w:fill="auto"/>
          </w:tcPr>
          <w:p w14:paraId="7DB356AA" w14:textId="77777777" w:rsidR="00D40C70" w:rsidRPr="00C5079A" w:rsidRDefault="00D40C70" w:rsidP="004F6A7B">
            <w:pPr>
              <w:pStyle w:val="TAL"/>
              <w:rPr>
                <w:sz w:val="16"/>
              </w:rPr>
            </w:pPr>
            <w:r w:rsidRPr="00C5079A">
              <w:rPr>
                <w:sz w:val="16"/>
              </w:rPr>
              <w:t>New trigger conditions for service request and tracking area updating procedures due to V2X</w:t>
            </w:r>
          </w:p>
        </w:tc>
        <w:tc>
          <w:tcPr>
            <w:tcW w:w="850" w:type="dxa"/>
            <w:shd w:val="clear" w:color="auto" w:fill="auto"/>
          </w:tcPr>
          <w:p w14:paraId="6410A11B" w14:textId="77777777" w:rsidR="00D40C70" w:rsidRPr="00C5079A" w:rsidRDefault="00D40C70" w:rsidP="00C5079A">
            <w:pPr>
              <w:pStyle w:val="TAL"/>
              <w:rPr>
                <w:sz w:val="16"/>
              </w:rPr>
            </w:pPr>
            <w:r w:rsidRPr="00C5079A">
              <w:rPr>
                <w:sz w:val="16"/>
              </w:rPr>
              <w:t>14.2.0</w:t>
            </w:r>
          </w:p>
        </w:tc>
      </w:tr>
      <w:tr w:rsidR="004F6A7B" w:rsidRPr="004F6A7B" w14:paraId="4DEACC20" w14:textId="77777777" w:rsidTr="00C5079A">
        <w:trPr>
          <w:cantSplit/>
          <w:jc w:val="center"/>
        </w:trPr>
        <w:tc>
          <w:tcPr>
            <w:tcW w:w="848" w:type="dxa"/>
            <w:shd w:val="clear" w:color="auto" w:fill="auto"/>
          </w:tcPr>
          <w:p w14:paraId="6B71321C"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09C497D"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6BC4136"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6F1E97BF" w14:textId="77777777" w:rsidR="00D40C70" w:rsidRPr="00C5079A" w:rsidRDefault="00D40C70" w:rsidP="004F6A7B">
            <w:pPr>
              <w:pStyle w:val="TAL"/>
              <w:rPr>
                <w:sz w:val="16"/>
              </w:rPr>
            </w:pPr>
            <w:r w:rsidRPr="00C5079A">
              <w:rPr>
                <w:sz w:val="16"/>
              </w:rPr>
              <w:t>2677</w:t>
            </w:r>
          </w:p>
        </w:tc>
        <w:tc>
          <w:tcPr>
            <w:tcW w:w="284" w:type="dxa"/>
            <w:shd w:val="clear" w:color="auto" w:fill="auto"/>
          </w:tcPr>
          <w:p w14:paraId="03B06025" w14:textId="77777777" w:rsidR="00D40C70" w:rsidRPr="00C5079A" w:rsidRDefault="00D40C70" w:rsidP="00C5079A">
            <w:pPr>
              <w:pStyle w:val="TAL"/>
              <w:rPr>
                <w:sz w:val="16"/>
              </w:rPr>
            </w:pPr>
            <w:r w:rsidRPr="00C5079A">
              <w:rPr>
                <w:sz w:val="16"/>
              </w:rPr>
              <w:t>3</w:t>
            </w:r>
          </w:p>
        </w:tc>
        <w:tc>
          <w:tcPr>
            <w:tcW w:w="283" w:type="dxa"/>
            <w:shd w:val="clear" w:color="auto" w:fill="auto"/>
          </w:tcPr>
          <w:p w14:paraId="20651255" w14:textId="77777777" w:rsidR="00D40C70" w:rsidRPr="00C5079A" w:rsidRDefault="00D40C70" w:rsidP="00C5079A">
            <w:pPr>
              <w:pStyle w:val="TAL"/>
              <w:rPr>
                <w:sz w:val="16"/>
              </w:rPr>
            </w:pPr>
            <w:r w:rsidRPr="00C5079A">
              <w:rPr>
                <w:sz w:val="16"/>
              </w:rPr>
              <w:t>A</w:t>
            </w:r>
          </w:p>
        </w:tc>
        <w:tc>
          <w:tcPr>
            <w:tcW w:w="5241" w:type="dxa"/>
            <w:shd w:val="clear" w:color="auto" w:fill="auto"/>
          </w:tcPr>
          <w:p w14:paraId="607D04C5" w14:textId="77777777" w:rsidR="00D40C70" w:rsidRPr="00C5079A" w:rsidRDefault="00D40C70" w:rsidP="004F6A7B">
            <w:pPr>
              <w:pStyle w:val="TAL"/>
              <w:rPr>
                <w:sz w:val="16"/>
              </w:rPr>
            </w:pPr>
            <w:r w:rsidRPr="00C5079A">
              <w:rPr>
                <w:sz w:val="16"/>
              </w:rPr>
              <w:t>Correction of the abnormal case handling for EMM-REGISTERED without PDN connection</w:t>
            </w:r>
          </w:p>
        </w:tc>
        <w:tc>
          <w:tcPr>
            <w:tcW w:w="850" w:type="dxa"/>
            <w:shd w:val="clear" w:color="auto" w:fill="auto"/>
          </w:tcPr>
          <w:p w14:paraId="372CD4C1" w14:textId="77777777" w:rsidR="00D40C70" w:rsidRPr="00C5079A" w:rsidRDefault="00D40C70" w:rsidP="00C5079A">
            <w:pPr>
              <w:pStyle w:val="TAL"/>
              <w:rPr>
                <w:sz w:val="16"/>
              </w:rPr>
            </w:pPr>
            <w:r w:rsidRPr="00C5079A">
              <w:rPr>
                <w:sz w:val="16"/>
              </w:rPr>
              <w:t>14.2.0</w:t>
            </w:r>
          </w:p>
        </w:tc>
      </w:tr>
      <w:tr w:rsidR="004F6A7B" w:rsidRPr="004F6A7B" w14:paraId="2A0DFA9B" w14:textId="77777777" w:rsidTr="00C5079A">
        <w:trPr>
          <w:cantSplit/>
          <w:jc w:val="center"/>
        </w:trPr>
        <w:tc>
          <w:tcPr>
            <w:tcW w:w="848" w:type="dxa"/>
            <w:shd w:val="clear" w:color="auto" w:fill="auto"/>
          </w:tcPr>
          <w:p w14:paraId="43A5C390"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94C4048"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D4AE340"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0CFCC09B" w14:textId="77777777" w:rsidR="00D40C70" w:rsidRPr="00C5079A" w:rsidRDefault="00D40C70" w:rsidP="004F6A7B">
            <w:pPr>
              <w:pStyle w:val="TAL"/>
              <w:rPr>
                <w:sz w:val="16"/>
              </w:rPr>
            </w:pPr>
            <w:r w:rsidRPr="00C5079A">
              <w:rPr>
                <w:sz w:val="16"/>
              </w:rPr>
              <w:t>2679</w:t>
            </w:r>
          </w:p>
        </w:tc>
        <w:tc>
          <w:tcPr>
            <w:tcW w:w="284" w:type="dxa"/>
            <w:shd w:val="clear" w:color="auto" w:fill="auto"/>
          </w:tcPr>
          <w:p w14:paraId="5775B02E" w14:textId="77777777" w:rsidR="00D40C70" w:rsidRPr="00C5079A" w:rsidRDefault="00D40C70" w:rsidP="00C5079A">
            <w:pPr>
              <w:pStyle w:val="TAL"/>
              <w:rPr>
                <w:sz w:val="16"/>
              </w:rPr>
            </w:pPr>
          </w:p>
        </w:tc>
        <w:tc>
          <w:tcPr>
            <w:tcW w:w="283" w:type="dxa"/>
            <w:shd w:val="clear" w:color="auto" w:fill="auto"/>
          </w:tcPr>
          <w:p w14:paraId="58F4C58D" w14:textId="77777777" w:rsidR="00D40C70" w:rsidRPr="00C5079A" w:rsidRDefault="00D40C70" w:rsidP="00C5079A">
            <w:pPr>
              <w:pStyle w:val="TAL"/>
              <w:rPr>
                <w:sz w:val="16"/>
              </w:rPr>
            </w:pPr>
            <w:r w:rsidRPr="00C5079A">
              <w:rPr>
                <w:sz w:val="16"/>
              </w:rPr>
              <w:t>A</w:t>
            </w:r>
          </w:p>
        </w:tc>
        <w:tc>
          <w:tcPr>
            <w:tcW w:w="5241" w:type="dxa"/>
            <w:shd w:val="clear" w:color="auto" w:fill="auto"/>
          </w:tcPr>
          <w:p w14:paraId="414BA131" w14:textId="77777777" w:rsidR="00D40C70" w:rsidRPr="00C5079A" w:rsidRDefault="00D40C70" w:rsidP="004F6A7B">
            <w:pPr>
              <w:pStyle w:val="TAL"/>
              <w:rPr>
                <w:sz w:val="16"/>
              </w:rPr>
            </w:pPr>
            <w:r w:rsidRPr="00C5079A">
              <w:rPr>
                <w:sz w:val="16"/>
              </w:rPr>
              <w:t>Removal of editor's note for CP service request</w:t>
            </w:r>
          </w:p>
        </w:tc>
        <w:tc>
          <w:tcPr>
            <w:tcW w:w="850" w:type="dxa"/>
            <w:shd w:val="clear" w:color="auto" w:fill="auto"/>
          </w:tcPr>
          <w:p w14:paraId="0D73AF05" w14:textId="77777777" w:rsidR="00D40C70" w:rsidRPr="00C5079A" w:rsidRDefault="00D40C70" w:rsidP="00C5079A">
            <w:pPr>
              <w:pStyle w:val="TAL"/>
              <w:rPr>
                <w:sz w:val="16"/>
              </w:rPr>
            </w:pPr>
            <w:r w:rsidRPr="00C5079A">
              <w:rPr>
                <w:sz w:val="16"/>
              </w:rPr>
              <w:t>14.2.0</w:t>
            </w:r>
          </w:p>
        </w:tc>
      </w:tr>
      <w:tr w:rsidR="004F6A7B" w:rsidRPr="004F6A7B" w14:paraId="5C511549" w14:textId="77777777" w:rsidTr="00C5079A">
        <w:trPr>
          <w:cantSplit/>
          <w:jc w:val="center"/>
        </w:trPr>
        <w:tc>
          <w:tcPr>
            <w:tcW w:w="848" w:type="dxa"/>
            <w:shd w:val="clear" w:color="auto" w:fill="auto"/>
          </w:tcPr>
          <w:p w14:paraId="7553D117"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B8955D2"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4EAE1382"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072F413D" w14:textId="77777777" w:rsidR="00D40C70" w:rsidRPr="00C5079A" w:rsidRDefault="00D40C70" w:rsidP="004F6A7B">
            <w:pPr>
              <w:pStyle w:val="TAL"/>
              <w:rPr>
                <w:sz w:val="16"/>
              </w:rPr>
            </w:pPr>
            <w:r w:rsidRPr="00C5079A">
              <w:rPr>
                <w:sz w:val="16"/>
              </w:rPr>
              <w:t>2681</w:t>
            </w:r>
          </w:p>
        </w:tc>
        <w:tc>
          <w:tcPr>
            <w:tcW w:w="284" w:type="dxa"/>
            <w:shd w:val="clear" w:color="auto" w:fill="auto"/>
          </w:tcPr>
          <w:p w14:paraId="3AE680ED" w14:textId="77777777" w:rsidR="00D40C70" w:rsidRPr="00C5079A" w:rsidRDefault="00D40C70" w:rsidP="00C5079A">
            <w:pPr>
              <w:pStyle w:val="TAL"/>
              <w:rPr>
                <w:sz w:val="16"/>
              </w:rPr>
            </w:pPr>
            <w:r w:rsidRPr="00C5079A">
              <w:rPr>
                <w:sz w:val="16"/>
              </w:rPr>
              <w:t>1</w:t>
            </w:r>
          </w:p>
        </w:tc>
        <w:tc>
          <w:tcPr>
            <w:tcW w:w="283" w:type="dxa"/>
            <w:shd w:val="clear" w:color="auto" w:fill="auto"/>
          </w:tcPr>
          <w:p w14:paraId="37ECCDAE" w14:textId="77777777" w:rsidR="00D40C70" w:rsidRPr="00C5079A" w:rsidRDefault="00D40C70" w:rsidP="00C5079A">
            <w:pPr>
              <w:pStyle w:val="TAL"/>
              <w:rPr>
                <w:sz w:val="16"/>
              </w:rPr>
            </w:pPr>
            <w:r w:rsidRPr="00C5079A">
              <w:rPr>
                <w:sz w:val="16"/>
              </w:rPr>
              <w:t>A</w:t>
            </w:r>
          </w:p>
        </w:tc>
        <w:tc>
          <w:tcPr>
            <w:tcW w:w="5241" w:type="dxa"/>
            <w:shd w:val="clear" w:color="auto" w:fill="auto"/>
          </w:tcPr>
          <w:p w14:paraId="129B4DED" w14:textId="77777777" w:rsidR="00D40C70" w:rsidRPr="00C5079A" w:rsidRDefault="00D40C70" w:rsidP="004F6A7B">
            <w:pPr>
              <w:pStyle w:val="TAL"/>
              <w:rPr>
                <w:sz w:val="16"/>
              </w:rPr>
            </w:pPr>
            <w:r w:rsidRPr="00C5079A">
              <w:rPr>
                <w:sz w:val="16"/>
              </w:rPr>
              <w:t xml:space="preserve">Correction to encoding of UE network capability IE and TAU initiation </w:t>
            </w:r>
          </w:p>
        </w:tc>
        <w:tc>
          <w:tcPr>
            <w:tcW w:w="850" w:type="dxa"/>
            <w:shd w:val="clear" w:color="auto" w:fill="auto"/>
          </w:tcPr>
          <w:p w14:paraId="6B093C09" w14:textId="77777777" w:rsidR="00D40C70" w:rsidRPr="00C5079A" w:rsidRDefault="00D40C70" w:rsidP="00C5079A">
            <w:pPr>
              <w:pStyle w:val="TAL"/>
              <w:rPr>
                <w:sz w:val="16"/>
              </w:rPr>
            </w:pPr>
            <w:r w:rsidRPr="00C5079A">
              <w:rPr>
                <w:sz w:val="16"/>
              </w:rPr>
              <w:t>14.2.0</w:t>
            </w:r>
          </w:p>
        </w:tc>
      </w:tr>
      <w:tr w:rsidR="004F6A7B" w:rsidRPr="004F6A7B" w14:paraId="64FF4F10" w14:textId="77777777" w:rsidTr="00C5079A">
        <w:trPr>
          <w:cantSplit/>
          <w:jc w:val="center"/>
        </w:trPr>
        <w:tc>
          <w:tcPr>
            <w:tcW w:w="848" w:type="dxa"/>
            <w:shd w:val="clear" w:color="auto" w:fill="auto"/>
          </w:tcPr>
          <w:p w14:paraId="2DAA80A4"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115D55F"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DA73D0F"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53DE2DFC" w14:textId="77777777" w:rsidR="00D40C70" w:rsidRPr="00C5079A" w:rsidRDefault="00D40C70" w:rsidP="004F6A7B">
            <w:pPr>
              <w:pStyle w:val="TAL"/>
              <w:rPr>
                <w:sz w:val="16"/>
              </w:rPr>
            </w:pPr>
            <w:r w:rsidRPr="00C5079A">
              <w:rPr>
                <w:sz w:val="16"/>
              </w:rPr>
              <w:t>2682</w:t>
            </w:r>
          </w:p>
        </w:tc>
        <w:tc>
          <w:tcPr>
            <w:tcW w:w="284" w:type="dxa"/>
            <w:shd w:val="clear" w:color="auto" w:fill="auto"/>
          </w:tcPr>
          <w:p w14:paraId="0D96F112" w14:textId="77777777" w:rsidR="00D40C70" w:rsidRPr="00C5079A" w:rsidRDefault="00D40C70" w:rsidP="00C5079A">
            <w:pPr>
              <w:pStyle w:val="TAL"/>
              <w:rPr>
                <w:sz w:val="16"/>
              </w:rPr>
            </w:pPr>
          </w:p>
        </w:tc>
        <w:tc>
          <w:tcPr>
            <w:tcW w:w="283" w:type="dxa"/>
            <w:shd w:val="clear" w:color="auto" w:fill="auto"/>
          </w:tcPr>
          <w:p w14:paraId="72AAEED1" w14:textId="77777777" w:rsidR="00D40C70" w:rsidRPr="00C5079A" w:rsidRDefault="00D40C70" w:rsidP="00C5079A">
            <w:pPr>
              <w:pStyle w:val="TAL"/>
              <w:rPr>
                <w:sz w:val="16"/>
              </w:rPr>
            </w:pPr>
            <w:r w:rsidRPr="00C5079A">
              <w:rPr>
                <w:sz w:val="16"/>
              </w:rPr>
              <w:t>F</w:t>
            </w:r>
          </w:p>
        </w:tc>
        <w:tc>
          <w:tcPr>
            <w:tcW w:w="5241" w:type="dxa"/>
            <w:shd w:val="clear" w:color="auto" w:fill="auto"/>
          </w:tcPr>
          <w:p w14:paraId="2298B95F" w14:textId="77777777" w:rsidR="00D40C70" w:rsidRPr="00C5079A" w:rsidRDefault="00D40C70" w:rsidP="004F6A7B">
            <w:pPr>
              <w:pStyle w:val="TAL"/>
              <w:rPr>
                <w:sz w:val="16"/>
              </w:rPr>
            </w:pPr>
            <w:r w:rsidRPr="00C5079A">
              <w:rPr>
                <w:sz w:val="16"/>
              </w:rPr>
              <w:t>Information on RRC establishment cause change at MMTEL Video</w:t>
            </w:r>
          </w:p>
        </w:tc>
        <w:tc>
          <w:tcPr>
            <w:tcW w:w="850" w:type="dxa"/>
            <w:shd w:val="clear" w:color="auto" w:fill="auto"/>
          </w:tcPr>
          <w:p w14:paraId="580C2549" w14:textId="77777777" w:rsidR="00D40C70" w:rsidRPr="00C5079A" w:rsidRDefault="00D40C70" w:rsidP="00C5079A">
            <w:pPr>
              <w:pStyle w:val="TAL"/>
              <w:rPr>
                <w:sz w:val="16"/>
              </w:rPr>
            </w:pPr>
            <w:r w:rsidRPr="00C5079A">
              <w:rPr>
                <w:sz w:val="16"/>
              </w:rPr>
              <w:t>14.2.0</w:t>
            </w:r>
          </w:p>
        </w:tc>
      </w:tr>
      <w:tr w:rsidR="004F6A7B" w:rsidRPr="004F6A7B" w14:paraId="3726449D" w14:textId="77777777" w:rsidTr="00C5079A">
        <w:trPr>
          <w:cantSplit/>
          <w:jc w:val="center"/>
        </w:trPr>
        <w:tc>
          <w:tcPr>
            <w:tcW w:w="848" w:type="dxa"/>
            <w:shd w:val="clear" w:color="auto" w:fill="auto"/>
          </w:tcPr>
          <w:p w14:paraId="31890815"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107DD5A"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5C3A9B9"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4E530AED" w14:textId="77777777" w:rsidR="00D40C70" w:rsidRPr="00C5079A" w:rsidRDefault="00D40C70" w:rsidP="004F6A7B">
            <w:pPr>
              <w:pStyle w:val="TAL"/>
              <w:rPr>
                <w:sz w:val="16"/>
              </w:rPr>
            </w:pPr>
            <w:r w:rsidRPr="00C5079A">
              <w:rPr>
                <w:sz w:val="16"/>
              </w:rPr>
              <w:t>2684</w:t>
            </w:r>
          </w:p>
        </w:tc>
        <w:tc>
          <w:tcPr>
            <w:tcW w:w="284" w:type="dxa"/>
            <w:shd w:val="clear" w:color="auto" w:fill="auto"/>
          </w:tcPr>
          <w:p w14:paraId="62D71570" w14:textId="77777777" w:rsidR="00D40C70" w:rsidRPr="00C5079A" w:rsidRDefault="00D40C70" w:rsidP="00C5079A">
            <w:pPr>
              <w:pStyle w:val="TAL"/>
              <w:rPr>
                <w:sz w:val="16"/>
              </w:rPr>
            </w:pPr>
            <w:r w:rsidRPr="00C5079A">
              <w:rPr>
                <w:sz w:val="16"/>
              </w:rPr>
              <w:t>1</w:t>
            </w:r>
          </w:p>
        </w:tc>
        <w:tc>
          <w:tcPr>
            <w:tcW w:w="283" w:type="dxa"/>
            <w:shd w:val="clear" w:color="auto" w:fill="auto"/>
          </w:tcPr>
          <w:p w14:paraId="705E66BD" w14:textId="77777777" w:rsidR="00D40C70" w:rsidRPr="00C5079A" w:rsidRDefault="00D40C70" w:rsidP="00C5079A">
            <w:pPr>
              <w:pStyle w:val="TAL"/>
              <w:rPr>
                <w:sz w:val="16"/>
              </w:rPr>
            </w:pPr>
            <w:r w:rsidRPr="00C5079A">
              <w:rPr>
                <w:sz w:val="16"/>
              </w:rPr>
              <w:t>A</w:t>
            </w:r>
          </w:p>
        </w:tc>
        <w:tc>
          <w:tcPr>
            <w:tcW w:w="5241" w:type="dxa"/>
            <w:shd w:val="clear" w:color="auto" w:fill="auto"/>
          </w:tcPr>
          <w:p w14:paraId="709866EE" w14:textId="77777777" w:rsidR="00D40C70" w:rsidRPr="00C5079A" w:rsidRDefault="00D40C70" w:rsidP="004F6A7B">
            <w:pPr>
              <w:pStyle w:val="TAL"/>
              <w:rPr>
                <w:sz w:val="16"/>
              </w:rPr>
            </w:pPr>
            <w:r w:rsidRPr="00C5079A">
              <w:rPr>
                <w:sz w:val="16"/>
              </w:rPr>
              <w:t>Synchronisation of CP only EPS bearers</w:t>
            </w:r>
          </w:p>
        </w:tc>
        <w:tc>
          <w:tcPr>
            <w:tcW w:w="850" w:type="dxa"/>
            <w:shd w:val="clear" w:color="auto" w:fill="auto"/>
          </w:tcPr>
          <w:p w14:paraId="21B1A57C" w14:textId="77777777" w:rsidR="00D40C70" w:rsidRPr="00C5079A" w:rsidRDefault="00D40C70" w:rsidP="00C5079A">
            <w:pPr>
              <w:pStyle w:val="TAL"/>
              <w:rPr>
                <w:sz w:val="16"/>
              </w:rPr>
            </w:pPr>
            <w:r w:rsidRPr="00C5079A">
              <w:rPr>
                <w:sz w:val="16"/>
              </w:rPr>
              <w:t>14.2.0</w:t>
            </w:r>
          </w:p>
        </w:tc>
      </w:tr>
      <w:tr w:rsidR="004F6A7B" w:rsidRPr="004F6A7B" w14:paraId="6A8D7B3A" w14:textId="77777777" w:rsidTr="00C5079A">
        <w:trPr>
          <w:cantSplit/>
          <w:jc w:val="center"/>
        </w:trPr>
        <w:tc>
          <w:tcPr>
            <w:tcW w:w="848" w:type="dxa"/>
            <w:shd w:val="clear" w:color="auto" w:fill="auto"/>
          </w:tcPr>
          <w:p w14:paraId="5223083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4FEDCE8"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06D693A"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606AB1B5" w14:textId="77777777" w:rsidR="00D40C70" w:rsidRPr="00C5079A" w:rsidRDefault="00D40C70" w:rsidP="004F6A7B">
            <w:pPr>
              <w:pStyle w:val="TAL"/>
              <w:rPr>
                <w:sz w:val="16"/>
              </w:rPr>
            </w:pPr>
            <w:r w:rsidRPr="00C5079A">
              <w:rPr>
                <w:sz w:val="16"/>
              </w:rPr>
              <w:t>2686</w:t>
            </w:r>
          </w:p>
        </w:tc>
        <w:tc>
          <w:tcPr>
            <w:tcW w:w="284" w:type="dxa"/>
            <w:shd w:val="clear" w:color="auto" w:fill="auto"/>
          </w:tcPr>
          <w:p w14:paraId="78304C36" w14:textId="77777777" w:rsidR="00D40C70" w:rsidRPr="00C5079A" w:rsidRDefault="00D40C70" w:rsidP="00C5079A">
            <w:pPr>
              <w:pStyle w:val="TAL"/>
              <w:rPr>
                <w:sz w:val="16"/>
              </w:rPr>
            </w:pPr>
            <w:r w:rsidRPr="00C5079A">
              <w:rPr>
                <w:sz w:val="16"/>
              </w:rPr>
              <w:t>1</w:t>
            </w:r>
          </w:p>
        </w:tc>
        <w:tc>
          <w:tcPr>
            <w:tcW w:w="283" w:type="dxa"/>
            <w:shd w:val="clear" w:color="auto" w:fill="auto"/>
          </w:tcPr>
          <w:p w14:paraId="6FE89D30" w14:textId="77777777" w:rsidR="00D40C70" w:rsidRPr="00C5079A" w:rsidRDefault="00D40C70" w:rsidP="00C5079A">
            <w:pPr>
              <w:pStyle w:val="TAL"/>
              <w:rPr>
                <w:sz w:val="16"/>
              </w:rPr>
            </w:pPr>
            <w:r w:rsidRPr="00C5079A">
              <w:rPr>
                <w:sz w:val="16"/>
              </w:rPr>
              <w:t>A</w:t>
            </w:r>
          </w:p>
        </w:tc>
        <w:tc>
          <w:tcPr>
            <w:tcW w:w="5241" w:type="dxa"/>
            <w:shd w:val="clear" w:color="auto" w:fill="auto"/>
          </w:tcPr>
          <w:p w14:paraId="49E33818" w14:textId="77777777" w:rsidR="00D40C70" w:rsidRPr="00C5079A" w:rsidRDefault="00D40C70" w:rsidP="004F6A7B">
            <w:pPr>
              <w:pStyle w:val="TAL"/>
              <w:rPr>
                <w:sz w:val="16"/>
              </w:rPr>
            </w:pPr>
            <w:r w:rsidRPr="00C5079A">
              <w:rPr>
                <w:sz w:val="16"/>
              </w:rPr>
              <w:t>Alignment of MTU for CP user data</w:t>
            </w:r>
          </w:p>
        </w:tc>
        <w:tc>
          <w:tcPr>
            <w:tcW w:w="850" w:type="dxa"/>
            <w:shd w:val="clear" w:color="auto" w:fill="auto"/>
          </w:tcPr>
          <w:p w14:paraId="2CEBBBB9" w14:textId="77777777" w:rsidR="00D40C70" w:rsidRPr="00C5079A" w:rsidRDefault="00D40C70" w:rsidP="00C5079A">
            <w:pPr>
              <w:pStyle w:val="TAL"/>
              <w:rPr>
                <w:sz w:val="16"/>
              </w:rPr>
            </w:pPr>
            <w:r w:rsidRPr="00C5079A">
              <w:rPr>
                <w:sz w:val="16"/>
              </w:rPr>
              <w:t>14.2.0</w:t>
            </w:r>
          </w:p>
        </w:tc>
      </w:tr>
      <w:tr w:rsidR="004F6A7B" w:rsidRPr="004F6A7B" w14:paraId="46D32525" w14:textId="77777777" w:rsidTr="00C5079A">
        <w:trPr>
          <w:cantSplit/>
          <w:jc w:val="center"/>
        </w:trPr>
        <w:tc>
          <w:tcPr>
            <w:tcW w:w="848" w:type="dxa"/>
            <w:shd w:val="clear" w:color="auto" w:fill="auto"/>
          </w:tcPr>
          <w:p w14:paraId="50BD43CD"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7DEE04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C4DA363" w14:textId="77777777" w:rsidR="00D40C70" w:rsidRPr="00C5079A" w:rsidRDefault="00D40C70" w:rsidP="00C5079A">
            <w:pPr>
              <w:pStyle w:val="TAL"/>
              <w:rPr>
                <w:sz w:val="16"/>
              </w:rPr>
            </w:pPr>
            <w:r w:rsidRPr="00C5079A">
              <w:rPr>
                <w:sz w:val="16"/>
              </w:rPr>
              <w:t>CP-160722</w:t>
            </w:r>
          </w:p>
        </w:tc>
        <w:tc>
          <w:tcPr>
            <w:tcW w:w="704" w:type="dxa"/>
            <w:shd w:val="clear" w:color="auto" w:fill="auto"/>
          </w:tcPr>
          <w:p w14:paraId="1981BFEB" w14:textId="77777777" w:rsidR="00D40C70" w:rsidRPr="00C5079A" w:rsidRDefault="00D40C70" w:rsidP="004F6A7B">
            <w:pPr>
              <w:pStyle w:val="TAL"/>
              <w:rPr>
                <w:sz w:val="16"/>
              </w:rPr>
            </w:pPr>
            <w:r w:rsidRPr="00C5079A">
              <w:rPr>
                <w:sz w:val="16"/>
              </w:rPr>
              <w:t>2690</w:t>
            </w:r>
          </w:p>
        </w:tc>
        <w:tc>
          <w:tcPr>
            <w:tcW w:w="284" w:type="dxa"/>
            <w:shd w:val="clear" w:color="auto" w:fill="auto"/>
          </w:tcPr>
          <w:p w14:paraId="21AC61A1" w14:textId="77777777" w:rsidR="00D40C70" w:rsidRPr="00C5079A" w:rsidRDefault="00D40C70" w:rsidP="00C5079A">
            <w:pPr>
              <w:pStyle w:val="TAL"/>
              <w:rPr>
                <w:sz w:val="16"/>
              </w:rPr>
            </w:pPr>
          </w:p>
        </w:tc>
        <w:tc>
          <w:tcPr>
            <w:tcW w:w="283" w:type="dxa"/>
            <w:shd w:val="clear" w:color="auto" w:fill="auto"/>
          </w:tcPr>
          <w:p w14:paraId="6D2A2D5C" w14:textId="77777777" w:rsidR="00D40C70" w:rsidRPr="00C5079A" w:rsidRDefault="00D40C70" w:rsidP="00C5079A">
            <w:pPr>
              <w:pStyle w:val="TAL"/>
              <w:rPr>
                <w:sz w:val="16"/>
              </w:rPr>
            </w:pPr>
            <w:r w:rsidRPr="00C5079A">
              <w:rPr>
                <w:sz w:val="16"/>
              </w:rPr>
              <w:t>A</w:t>
            </w:r>
          </w:p>
        </w:tc>
        <w:tc>
          <w:tcPr>
            <w:tcW w:w="5241" w:type="dxa"/>
            <w:shd w:val="clear" w:color="auto" w:fill="auto"/>
          </w:tcPr>
          <w:p w14:paraId="061B1464" w14:textId="77777777" w:rsidR="00D40C70" w:rsidRPr="00C5079A" w:rsidRDefault="00D40C70" w:rsidP="004F6A7B">
            <w:pPr>
              <w:pStyle w:val="TAL"/>
              <w:rPr>
                <w:sz w:val="16"/>
              </w:rPr>
            </w:pPr>
            <w:r w:rsidRPr="00C5079A">
              <w:rPr>
                <w:sz w:val="16"/>
              </w:rPr>
              <w:t>NAS message container successfully deciphered</w:t>
            </w:r>
          </w:p>
        </w:tc>
        <w:tc>
          <w:tcPr>
            <w:tcW w:w="850" w:type="dxa"/>
            <w:shd w:val="clear" w:color="auto" w:fill="auto"/>
          </w:tcPr>
          <w:p w14:paraId="57E9FE71" w14:textId="77777777" w:rsidR="00D40C70" w:rsidRPr="00C5079A" w:rsidRDefault="00D40C70" w:rsidP="00C5079A">
            <w:pPr>
              <w:pStyle w:val="TAL"/>
              <w:rPr>
                <w:sz w:val="16"/>
              </w:rPr>
            </w:pPr>
            <w:r w:rsidRPr="00C5079A">
              <w:rPr>
                <w:sz w:val="16"/>
              </w:rPr>
              <w:t>14.2.0</w:t>
            </w:r>
          </w:p>
        </w:tc>
      </w:tr>
      <w:tr w:rsidR="004F6A7B" w:rsidRPr="004F6A7B" w14:paraId="1D5D06FC" w14:textId="77777777" w:rsidTr="00C5079A">
        <w:trPr>
          <w:cantSplit/>
          <w:jc w:val="center"/>
        </w:trPr>
        <w:tc>
          <w:tcPr>
            <w:tcW w:w="848" w:type="dxa"/>
            <w:shd w:val="clear" w:color="auto" w:fill="auto"/>
          </w:tcPr>
          <w:p w14:paraId="2D44CC17"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43566B6B"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6563B246" w14:textId="77777777" w:rsidR="00D40C70" w:rsidRPr="00C5079A" w:rsidRDefault="00D40C70" w:rsidP="00C5079A">
            <w:pPr>
              <w:pStyle w:val="TAL"/>
              <w:rPr>
                <w:sz w:val="16"/>
              </w:rPr>
            </w:pPr>
            <w:r w:rsidRPr="00C5079A">
              <w:rPr>
                <w:sz w:val="16"/>
              </w:rPr>
              <w:t>CP-160738</w:t>
            </w:r>
          </w:p>
        </w:tc>
        <w:tc>
          <w:tcPr>
            <w:tcW w:w="704" w:type="dxa"/>
            <w:shd w:val="clear" w:color="auto" w:fill="auto"/>
          </w:tcPr>
          <w:p w14:paraId="3CBB0F6E" w14:textId="77777777" w:rsidR="00D40C70" w:rsidRPr="00C5079A" w:rsidRDefault="00D40C70" w:rsidP="004F6A7B">
            <w:pPr>
              <w:pStyle w:val="TAL"/>
              <w:rPr>
                <w:sz w:val="16"/>
              </w:rPr>
            </w:pPr>
            <w:r w:rsidRPr="00C5079A">
              <w:rPr>
                <w:sz w:val="16"/>
              </w:rPr>
              <w:t>2691</w:t>
            </w:r>
          </w:p>
        </w:tc>
        <w:tc>
          <w:tcPr>
            <w:tcW w:w="284" w:type="dxa"/>
            <w:shd w:val="clear" w:color="auto" w:fill="auto"/>
          </w:tcPr>
          <w:p w14:paraId="6F4BCD4B" w14:textId="77777777" w:rsidR="00D40C70" w:rsidRPr="00C5079A" w:rsidRDefault="00D40C70" w:rsidP="00C5079A">
            <w:pPr>
              <w:pStyle w:val="TAL"/>
              <w:rPr>
                <w:sz w:val="16"/>
              </w:rPr>
            </w:pPr>
            <w:r w:rsidRPr="00C5079A">
              <w:rPr>
                <w:sz w:val="16"/>
              </w:rPr>
              <w:t>1</w:t>
            </w:r>
          </w:p>
        </w:tc>
        <w:tc>
          <w:tcPr>
            <w:tcW w:w="283" w:type="dxa"/>
            <w:shd w:val="clear" w:color="auto" w:fill="auto"/>
          </w:tcPr>
          <w:p w14:paraId="4A0FAA62" w14:textId="77777777" w:rsidR="00D40C70" w:rsidRPr="00C5079A" w:rsidRDefault="00D40C70" w:rsidP="00C5079A">
            <w:pPr>
              <w:pStyle w:val="TAL"/>
              <w:rPr>
                <w:sz w:val="16"/>
              </w:rPr>
            </w:pPr>
            <w:r w:rsidRPr="00C5079A">
              <w:rPr>
                <w:sz w:val="16"/>
              </w:rPr>
              <w:t>B</w:t>
            </w:r>
          </w:p>
        </w:tc>
        <w:tc>
          <w:tcPr>
            <w:tcW w:w="5241" w:type="dxa"/>
            <w:shd w:val="clear" w:color="auto" w:fill="auto"/>
          </w:tcPr>
          <w:p w14:paraId="5608606B" w14:textId="77777777" w:rsidR="00D40C70" w:rsidRPr="00C5079A" w:rsidRDefault="00D40C70" w:rsidP="004F6A7B">
            <w:pPr>
              <w:pStyle w:val="TAL"/>
              <w:rPr>
                <w:sz w:val="16"/>
              </w:rPr>
            </w:pPr>
            <w:r w:rsidRPr="00C5079A">
              <w:rPr>
                <w:sz w:val="16"/>
              </w:rPr>
              <w:t>Trigger TAU at Default DCN-ID change</w:t>
            </w:r>
          </w:p>
        </w:tc>
        <w:tc>
          <w:tcPr>
            <w:tcW w:w="850" w:type="dxa"/>
            <w:shd w:val="clear" w:color="auto" w:fill="auto"/>
          </w:tcPr>
          <w:p w14:paraId="1A67DB84" w14:textId="77777777" w:rsidR="00D40C70" w:rsidRPr="00C5079A" w:rsidRDefault="00D40C70" w:rsidP="00C5079A">
            <w:pPr>
              <w:pStyle w:val="TAL"/>
              <w:rPr>
                <w:sz w:val="16"/>
              </w:rPr>
            </w:pPr>
            <w:r w:rsidRPr="00C5079A">
              <w:rPr>
                <w:sz w:val="16"/>
              </w:rPr>
              <w:t>14.2.0</w:t>
            </w:r>
          </w:p>
        </w:tc>
      </w:tr>
      <w:tr w:rsidR="004F6A7B" w:rsidRPr="004F6A7B" w14:paraId="1478FE85" w14:textId="77777777" w:rsidTr="00C5079A">
        <w:trPr>
          <w:cantSplit/>
          <w:jc w:val="center"/>
        </w:trPr>
        <w:tc>
          <w:tcPr>
            <w:tcW w:w="848" w:type="dxa"/>
            <w:shd w:val="clear" w:color="auto" w:fill="auto"/>
          </w:tcPr>
          <w:p w14:paraId="14E1B59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31FFEC46"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4217F66C" w14:textId="77777777" w:rsidR="00D40C70" w:rsidRPr="00C5079A" w:rsidRDefault="00D40C70" w:rsidP="00C5079A">
            <w:pPr>
              <w:pStyle w:val="TAL"/>
              <w:rPr>
                <w:sz w:val="16"/>
              </w:rPr>
            </w:pPr>
            <w:r w:rsidRPr="00C5079A">
              <w:rPr>
                <w:sz w:val="16"/>
              </w:rPr>
              <w:t>CP-160718</w:t>
            </w:r>
          </w:p>
        </w:tc>
        <w:tc>
          <w:tcPr>
            <w:tcW w:w="704" w:type="dxa"/>
            <w:shd w:val="clear" w:color="auto" w:fill="auto"/>
          </w:tcPr>
          <w:p w14:paraId="2C556188" w14:textId="77777777" w:rsidR="00D40C70" w:rsidRPr="00C5079A" w:rsidRDefault="00D40C70" w:rsidP="004F6A7B">
            <w:pPr>
              <w:pStyle w:val="TAL"/>
              <w:rPr>
                <w:sz w:val="16"/>
              </w:rPr>
            </w:pPr>
            <w:r w:rsidRPr="00C5079A">
              <w:rPr>
                <w:sz w:val="16"/>
              </w:rPr>
              <w:t>2697</w:t>
            </w:r>
          </w:p>
        </w:tc>
        <w:tc>
          <w:tcPr>
            <w:tcW w:w="284" w:type="dxa"/>
            <w:shd w:val="clear" w:color="auto" w:fill="auto"/>
          </w:tcPr>
          <w:p w14:paraId="628B5F24" w14:textId="77777777" w:rsidR="00D40C70" w:rsidRPr="00C5079A" w:rsidRDefault="00D40C70" w:rsidP="00C5079A">
            <w:pPr>
              <w:pStyle w:val="TAL"/>
              <w:rPr>
                <w:sz w:val="16"/>
              </w:rPr>
            </w:pPr>
            <w:r w:rsidRPr="00C5079A">
              <w:rPr>
                <w:sz w:val="16"/>
              </w:rPr>
              <w:t>1</w:t>
            </w:r>
          </w:p>
        </w:tc>
        <w:tc>
          <w:tcPr>
            <w:tcW w:w="283" w:type="dxa"/>
            <w:shd w:val="clear" w:color="auto" w:fill="auto"/>
          </w:tcPr>
          <w:p w14:paraId="17CDE5E3" w14:textId="77777777" w:rsidR="00D40C70" w:rsidRPr="00C5079A" w:rsidRDefault="00D40C70" w:rsidP="00C5079A">
            <w:pPr>
              <w:pStyle w:val="TAL"/>
              <w:rPr>
                <w:sz w:val="16"/>
              </w:rPr>
            </w:pPr>
            <w:r w:rsidRPr="00C5079A">
              <w:rPr>
                <w:sz w:val="16"/>
              </w:rPr>
              <w:t>A</w:t>
            </w:r>
          </w:p>
        </w:tc>
        <w:tc>
          <w:tcPr>
            <w:tcW w:w="5241" w:type="dxa"/>
            <w:shd w:val="clear" w:color="auto" w:fill="auto"/>
          </w:tcPr>
          <w:p w14:paraId="50F8E7F7" w14:textId="77777777" w:rsidR="00D40C70" w:rsidRPr="00C5079A" w:rsidRDefault="00D40C70" w:rsidP="004F6A7B">
            <w:pPr>
              <w:pStyle w:val="TAL"/>
              <w:rPr>
                <w:sz w:val="16"/>
              </w:rPr>
            </w:pPr>
            <w:r w:rsidRPr="00C5079A">
              <w:rPr>
                <w:sz w:val="16"/>
              </w:rPr>
              <w:t>Indication to upper layers on first expiry of T3482 for emergency bearer services</w:t>
            </w:r>
          </w:p>
        </w:tc>
        <w:tc>
          <w:tcPr>
            <w:tcW w:w="850" w:type="dxa"/>
            <w:shd w:val="clear" w:color="auto" w:fill="auto"/>
          </w:tcPr>
          <w:p w14:paraId="77E7D8E7" w14:textId="77777777" w:rsidR="00D40C70" w:rsidRPr="00C5079A" w:rsidRDefault="00D40C70" w:rsidP="00C5079A">
            <w:pPr>
              <w:pStyle w:val="TAL"/>
              <w:rPr>
                <w:sz w:val="16"/>
              </w:rPr>
            </w:pPr>
            <w:r w:rsidRPr="00C5079A">
              <w:rPr>
                <w:sz w:val="16"/>
              </w:rPr>
              <w:t>14.2.0</w:t>
            </w:r>
          </w:p>
        </w:tc>
      </w:tr>
      <w:tr w:rsidR="004F6A7B" w:rsidRPr="004F6A7B" w14:paraId="303FC444" w14:textId="77777777" w:rsidTr="00C5079A">
        <w:trPr>
          <w:cantSplit/>
          <w:jc w:val="center"/>
        </w:trPr>
        <w:tc>
          <w:tcPr>
            <w:tcW w:w="848" w:type="dxa"/>
            <w:shd w:val="clear" w:color="auto" w:fill="auto"/>
          </w:tcPr>
          <w:p w14:paraId="00C8FDAD"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39B882A8"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76793255"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228CE13D" w14:textId="77777777" w:rsidR="00D40C70" w:rsidRPr="00C5079A" w:rsidRDefault="00D40C70" w:rsidP="004F6A7B">
            <w:pPr>
              <w:pStyle w:val="TAL"/>
              <w:rPr>
                <w:sz w:val="16"/>
              </w:rPr>
            </w:pPr>
            <w:r w:rsidRPr="00C5079A">
              <w:rPr>
                <w:sz w:val="16"/>
              </w:rPr>
              <w:t>2701</w:t>
            </w:r>
          </w:p>
        </w:tc>
        <w:tc>
          <w:tcPr>
            <w:tcW w:w="284" w:type="dxa"/>
            <w:shd w:val="clear" w:color="auto" w:fill="auto"/>
          </w:tcPr>
          <w:p w14:paraId="11A9AC77" w14:textId="77777777" w:rsidR="00D40C70" w:rsidRPr="00C5079A" w:rsidRDefault="00D40C70" w:rsidP="00C5079A">
            <w:pPr>
              <w:pStyle w:val="TAL"/>
              <w:rPr>
                <w:sz w:val="16"/>
              </w:rPr>
            </w:pPr>
            <w:r w:rsidRPr="00C5079A">
              <w:rPr>
                <w:sz w:val="16"/>
              </w:rPr>
              <w:t>3</w:t>
            </w:r>
          </w:p>
        </w:tc>
        <w:tc>
          <w:tcPr>
            <w:tcW w:w="283" w:type="dxa"/>
            <w:shd w:val="clear" w:color="auto" w:fill="auto"/>
          </w:tcPr>
          <w:p w14:paraId="354A19C3" w14:textId="77777777" w:rsidR="00D40C70" w:rsidRPr="00C5079A" w:rsidRDefault="00D40C70" w:rsidP="00C5079A">
            <w:pPr>
              <w:pStyle w:val="TAL"/>
              <w:rPr>
                <w:sz w:val="16"/>
              </w:rPr>
            </w:pPr>
            <w:r w:rsidRPr="00C5079A">
              <w:rPr>
                <w:sz w:val="16"/>
              </w:rPr>
              <w:t>A</w:t>
            </w:r>
          </w:p>
        </w:tc>
        <w:tc>
          <w:tcPr>
            <w:tcW w:w="5241" w:type="dxa"/>
            <w:shd w:val="clear" w:color="auto" w:fill="auto"/>
          </w:tcPr>
          <w:p w14:paraId="76CB2115" w14:textId="77777777" w:rsidR="00D40C70" w:rsidRPr="00C5079A" w:rsidRDefault="00D40C70" w:rsidP="004F6A7B">
            <w:pPr>
              <w:pStyle w:val="TAL"/>
              <w:rPr>
                <w:sz w:val="16"/>
              </w:rPr>
            </w:pPr>
            <w:r w:rsidRPr="00C5079A">
              <w:rPr>
                <w:sz w:val="16"/>
              </w:rPr>
              <w:t>APN rate Control and Emergency bearer services</w:t>
            </w:r>
          </w:p>
        </w:tc>
        <w:tc>
          <w:tcPr>
            <w:tcW w:w="850" w:type="dxa"/>
            <w:shd w:val="clear" w:color="auto" w:fill="auto"/>
          </w:tcPr>
          <w:p w14:paraId="69C11B43" w14:textId="77777777" w:rsidR="00D40C70" w:rsidRPr="00C5079A" w:rsidRDefault="00D40C70" w:rsidP="00C5079A">
            <w:pPr>
              <w:pStyle w:val="TAL"/>
              <w:rPr>
                <w:sz w:val="16"/>
              </w:rPr>
            </w:pPr>
            <w:r w:rsidRPr="00C5079A">
              <w:rPr>
                <w:sz w:val="16"/>
              </w:rPr>
              <w:t>14.2.0</w:t>
            </w:r>
          </w:p>
        </w:tc>
      </w:tr>
      <w:tr w:rsidR="004F6A7B" w:rsidRPr="004F6A7B" w14:paraId="52D849FE" w14:textId="77777777" w:rsidTr="00C5079A">
        <w:trPr>
          <w:cantSplit/>
          <w:jc w:val="center"/>
        </w:trPr>
        <w:tc>
          <w:tcPr>
            <w:tcW w:w="848" w:type="dxa"/>
            <w:shd w:val="clear" w:color="auto" w:fill="auto"/>
          </w:tcPr>
          <w:p w14:paraId="19591FE6"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B298111"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24919BB"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596CE962" w14:textId="77777777" w:rsidR="00D40C70" w:rsidRPr="00C5079A" w:rsidRDefault="00D40C70" w:rsidP="004F6A7B">
            <w:pPr>
              <w:pStyle w:val="TAL"/>
              <w:rPr>
                <w:sz w:val="16"/>
              </w:rPr>
            </w:pPr>
            <w:r w:rsidRPr="00C5079A">
              <w:rPr>
                <w:sz w:val="16"/>
              </w:rPr>
              <w:t>2703</w:t>
            </w:r>
          </w:p>
        </w:tc>
        <w:tc>
          <w:tcPr>
            <w:tcW w:w="284" w:type="dxa"/>
            <w:shd w:val="clear" w:color="auto" w:fill="auto"/>
          </w:tcPr>
          <w:p w14:paraId="42423542" w14:textId="77777777" w:rsidR="00D40C70" w:rsidRPr="00C5079A" w:rsidRDefault="00D40C70" w:rsidP="00C5079A">
            <w:pPr>
              <w:pStyle w:val="TAL"/>
              <w:rPr>
                <w:sz w:val="16"/>
              </w:rPr>
            </w:pPr>
          </w:p>
        </w:tc>
        <w:tc>
          <w:tcPr>
            <w:tcW w:w="283" w:type="dxa"/>
            <w:shd w:val="clear" w:color="auto" w:fill="auto"/>
          </w:tcPr>
          <w:p w14:paraId="01020AF5" w14:textId="77777777" w:rsidR="00D40C70" w:rsidRPr="00C5079A" w:rsidRDefault="00D40C70" w:rsidP="00C5079A">
            <w:pPr>
              <w:pStyle w:val="TAL"/>
              <w:rPr>
                <w:sz w:val="16"/>
              </w:rPr>
            </w:pPr>
            <w:r w:rsidRPr="00C5079A">
              <w:rPr>
                <w:sz w:val="16"/>
              </w:rPr>
              <w:t>A</w:t>
            </w:r>
          </w:p>
        </w:tc>
        <w:tc>
          <w:tcPr>
            <w:tcW w:w="5241" w:type="dxa"/>
            <w:shd w:val="clear" w:color="auto" w:fill="auto"/>
          </w:tcPr>
          <w:p w14:paraId="466B14A6" w14:textId="77777777" w:rsidR="00D40C70" w:rsidRPr="00C5079A" w:rsidRDefault="00D40C70" w:rsidP="004F6A7B">
            <w:pPr>
              <w:pStyle w:val="TAL"/>
              <w:rPr>
                <w:sz w:val="16"/>
              </w:rPr>
            </w:pPr>
            <w:r w:rsidRPr="00C5079A">
              <w:rPr>
                <w:sz w:val="16"/>
              </w:rPr>
              <w:t>Alignment of the ROHC support requirements</w:t>
            </w:r>
          </w:p>
        </w:tc>
        <w:tc>
          <w:tcPr>
            <w:tcW w:w="850" w:type="dxa"/>
            <w:shd w:val="clear" w:color="auto" w:fill="auto"/>
          </w:tcPr>
          <w:p w14:paraId="1503EE43" w14:textId="77777777" w:rsidR="00D40C70" w:rsidRPr="00C5079A" w:rsidRDefault="00D40C70" w:rsidP="00C5079A">
            <w:pPr>
              <w:pStyle w:val="TAL"/>
              <w:rPr>
                <w:sz w:val="16"/>
              </w:rPr>
            </w:pPr>
            <w:r w:rsidRPr="00C5079A">
              <w:rPr>
                <w:sz w:val="16"/>
              </w:rPr>
              <w:t>14.2.0</w:t>
            </w:r>
          </w:p>
        </w:tc>
      </w:tr>
      <w:tr w:rsidR="004F6A7B" w:rsidRPr="004F6A7B" w14:paraId="16532673" w14:textId="77777777" w:rsidTr="00C5079A">
        <w:trPr>
          <w:cantSplit/>
          <w:jc w:val="center"/>
        </w:trPr>
        <w:tc>
          <w:tcPr>
            <w:tcW w:w="848" w:type="dxa"/>
            <w:shd w:val="clear" w:color="auto" w:fill="auto"/>
          </w:tcPr>
          <w:p w14:paraId="4E9B845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3F2FF89C"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2E6142B4"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6448B88C" w14:textId="77777777" w:rsidR="00D40C70" w:rsidRPr="00C5079A" w:rsidRDefault="00D40C70" w:rsidP="004F6A7B">
            <w:pPr>
              <w:pStyle w:val="TAL"/>
              <w:rPr>
                <w:sz w:val="16"/>
              </w:rPr>
            </w:pPr>
            <w:r w:rsidRPr="00C5079A">
              <w:rPr>
                <w:sz w:val="16"/>
              </w:rPr>
              <w:t>2707</w:t>
            </w:r>
          </w:p>
        </w:tc>
        <w:tc>
          <w:tcPr>
            <w:tcW w:w="284" w:type="dxa"/>
            <w:shd w:val="clear" w:color="auto" w:fill="auto"/>
          </w:tcPr>
          <w:p w14:paraId="54DCC5CC" w14:textId="77777777" w:rsidR="00D40C70" w:rsidRPr="00C5079A" w:rsidRDefault="00D40C70" w:rsidP="00C5079A">
            <w:pPr>
              <w:pStyle w:val="TAL"/>
              <w:rPr>
                <w:sz w:val="16"/>
              </w:rPr>
            </w:pPr>
            <w:r w:rsidRPr="00C5079A">
              <w:rPr>
                <w:sz w:val="16"/>
              </w:rPr>
              <w:t>3</w:t>
            </w:r>
          </w:p>
        </w:tc>
        <w:tc>
          <w:tcPr>
            <w:tcW w:w="283" w:type="dxa"/>
            <w:shd w:val="clear" w:color="auto" w:fill="auto"/>
          </w:tcPr>
          <w:p w14:paraId="349D1560" w14:textId="77777777" w:rsidR="00D40C70" w:rsidRPr="00C5079A" w:rsidRDefault="00D40C70" w:rsidP="00C5079A">
            <w:pPr>
              <w:pStyle w:val="TAL"/>
              <w:rPr>
                <w:sz w:val="16"/>
              </w:rPr>
            </w:pPr>
            <w:r w:rsidRPr="00C5079A">
              <w:rPr>
                <w:sz w:val="16"/>
              </w:rPr>
              <w:t>D</w:t>
            </w:r>
          </w:p>
        </w:tc>
        <w:tc>
          <w:tcPr>
            <w:tcW w:w="5241" w:type="dxa"/>
            <w:shd w:val="clear" w:color="auto" w:fill="auto"/>
          </w:tcPr>
          <w:p w14:paraId="0949DDCB" w14:textId="77777777" w:rsidR="00D40C70" w:rsidRPr="00C5079A" w:rsidRDefault="00D40C70" w:rsidP="004F6A7B">
            <w:pPr>
              <w:pStyle w:val="TAL"/>
              <w:rPr>
                <w:sz w:val="16"/>
              </w:rPr>
            </w:pPr>
            <w:r w:rsidRPr="00C5079A">
              <w:rPr>
                <w:sz w:val="16"/>
              </w:rPr>
              <w:t>Correction to the handling of the Link MTU parameters</w:t>
            </w:r>
          </w:p>
        </w:tc>
        <w:tc>
          <w:tcPr>
            <w:tcW w:w="850" w:type="dxa"/>
            <w:shd w:val="clear" w:color="auto" w:fill="auto"/>
          </w:tcPr>
          <w:p w14:paraId="71CE6705" w14:textId="77777777" w:rsidR="00D40C70" w:rsidRPr="00C5079A" w:rsidRDefault="00D40C70" w:rsidP="00C5079A">
            <w:pPr>
              <w:pStyle w:val="TAL"/>
              <w:rPr>
                <w:sz w:val="16"/>
              </w:rPr>
            </w:pPr>
            <w:r w:rsidRPr="00C5079A">
              <w:rPr>
                <w:sz w:val="16"/>
              </w:rPr>
              <w:t>14.2.0</w:t>
            </w:r>
          </w:p>
        </w:tc>
      </w:tr>
      <w:tr w:rsidR="004F6A7B" w:rsidRPr="004F6A7B" w14:paraId="3226145E" w14:textId="77777777" w:rsidTr="00C5079A">
        <w:trPr>
          <w:cantSplit/>
          <w:jc w:val="center"/>
        </w:trPr>
        <w:tc>
          <w:tcPr>
            <w:tcW w:w="848" w:type="dxa"/>
            <w:shd w:val="clear" w:color="auto" w:fill="auto"/>
          </w:tcPr>
          <w:p w14:paraId="0EF6D888"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EDD8936"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3E5B21D"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1DEEBFAE" w14:textId="77777777" w:rsidR="00D40C70" w:rsidRPr="00C5079A" w:rsidRDefault="00D40C70" w:rsidP="004F6A7B">
            <w:pPr>
              <w:pStyle w:val="TAL"/>
              <w:rPr>
                <w:sz w:val="16"/>
              </w:rPr>
            </w:pPr>
            <w:r w:rsidRPr="00C5079A">
              <w:rPr>
                <w:sz w:val="16"/>
              </w:rPr>
              <w:t>2709</w:t>
            </w:r>
          </w:p>
        </w:tc>
        <w:tc>
          <w:tcPr>
            <w:tcW w:w="284" w:type="dxa"/>
            <w:shd w:val="clear" w:color="auto" w:fill="auto"/>
          </w:tcPr>
          <w:p w14:paraId="6B3C3214" w14:textId="77777777" w:rsidR="00D40C70" w:rsidRPr="00C5079A" w:rsidRDefault="00D40C70" w:rsidP="00C5079A">
            <w:pPr>
              <w:pStyle w:val="TAL"/>
              <w:rPr>
                <w:sz w:val="16"/>
              </w:rPr>
            </w:pPr>
            <w:r w:rsidRPr="00C5079A">
              <w:rPr>
                <w:sz w:val="16"/>
              </w:rPr>
              <w:t>2</w:t>
            </w:r>
          </w:p>
        </w:tc>
        <w:tc>
          <w:tcPr>
            <w:tcW w:w="283" w:type="dxa"/>
            <w:shd w:val="clear" w:color="auto" w:fill="auto"/>
          </w:tcPr>
          <w:p w14:paraId="7F5A081F" w14:textId="77777777" w:rsidR="00D40C70" w:rsidRPr="00C5079A" w:rsidRDefault="00D40C70" w:rsidP="00C5079A">
            <w:pPr>
              <w:pStyle w:val="TAL"/>
              <w:rPr>
                <w:sz w:val="16"/>
              </w:rPr>
            </w:pPr>
            <w:r w:rsidRPr="00C5079A">
              <w:rPr>
                <w:sz w:val="16"/>
              </w:rPr>
              <w:t>A</w:t>
            </w:r>
          </w:p>
        </w:tc>
        <w:tc>
          <w:tcPr>
            <w:tcW w:w="5241" w:type="dxa"/>
            <w:shd w:val="clear" w:color="auto" w:fill="auto"/>
          </w:tcPr>
          <w:p w14:paraId="3BF68BF7" w14:textId="77777777" w:rsidR="00D40C70" w:rsidRPr="00C5079A" w:rsidRDefault="00D40C70" w:rsidP="004F6A7B">
            <w:pPr>
              <w:pStyle w:val="TAL"/>
              <w:rPr>
                <w:sz w:val="16"/>
              </w:rPr>
            </w:pPr>
            <w:r w:rsidRPr="00C5079A">
              <w:rPr>
                <w:sz w:val="16"/>
              </w:rPr>
              <w:t>Enabling SMS over SGs for NB-IoT only UEs</w:t>
            </w:r>
          </w:p>
        </w:tc>
        <w:tc>
          <w:tcPr>
            <w:tcW w:w="850" w:type="dxa"/>
            <w:shd w:val="clear" w:color="auto" w:fill="auto"/>
          </w:tcPr>
          <w:p w14:paraId="7C64628F" w14:textId="77777777" w:rsidR="00D40C70" w:rsidRPr="00C5079A" w:rsidRDefault="00D40C70" w:rsidP="00C5079A">
            <w:pPr>
              <w:pStyle w:val="TAL"/>
              <w:rPr>
                <w:sz w:val="16"/>
              </w:rPr>
            </w:pPr>
            <w:r w:rsidRPr="00C5079A">
              <w:rPr>
                <w:sz w:val="16"/>
              </w:rPr>
              <w:t>14.2.0</w:t>
            </w:r>
          </w:p>
        </w:tc>
      </w:tr>
      <w:tr w:rsidR="004F6A7B" w:rsidRPr="004F6A7B" w14:paraId="614AF51D" w14:textId="77777777" w:rsidTr="00C5079A">
        <w:trPr>
          <w:cantSplit/>
          <w:jc w:val="center"/>
        </w:trPr>
        <w:tc>
          <w:tcPr>
            <w:tcW w:w="848" w:type="dxa"/>
            <w:shd w:val="clear" w:color="auto" w:fill="auto"/>
          </w:tcPr>
          <w:p w14:paraId="79E81CE8"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58A9EA6A"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0992C159"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5E1028D4" w14:textId="77777777" w:rsidR="00D40C70" w:rsidRPr="00C5079A" w:rsidRDefault="00D40C70" w:rsidP="004F6A7B">
            <w:pPr>
              <w:pStyle w:val="TAL"/>
              <w:rPr>
                <w:sz w:val="16"/>
              </w:rPr>
            </w:pPr>
            <w:r w:rsidRPr="00C5079A">
              <w:rPr>
                <w:sz w:val="16"/>
              </w:rPr>
              <w:t>2710</w:t>
            </w:r>
          </w:p>
        </w:tc>
        <w:tc>
          <w:tcPr>
            <w:tcW w:w="284" w:type="dxa"/>
            <w:shd w:val="clear" w:color="auto" w:fill="auto"/>
          </w:tcPr>
          <w:p w14:paraId="2CFB4161" w14:textId="77777777" w:rsidR="00D40C70" w:rsidRPr="00C5079A" w:rsidRDefault="00D40C70" w:rsidP="00C5079A">
            <w:pPr>
              <w:pStyle w:val="TAL"/>
              <w:rPr>
                <w:sz w:val="16"/>
              </w:rPr>
            </w:pPr>
          </w:p>
        </w:tc>
        <w:tc>
          <w:tcPr>
            <w:tcW w:w="283" w:type="dxa"/>
            <w:shd w:val="clear" w:color="auto" w:fill="auto"/>
          </w:tcPr>
          <w:p w14:paraId="3E080373" w14:textId="77777777" w:rsidR="00D40C70" w:rsidRPr="00C5079A" w:rsidRDefault="00D40C70" w:rsidP="00C5079A">
            <w:pPr>
              <w:pStyle w:val="TAL"/>
              <w:rPr>
                <w:sz w:val="16"/>
              </w:rPr>
            </w:pPr>
            <w:r w:rsidRPr="00C5079A">
              <w:rPr>
                <w:sz w:val="16"/>
              </w:rPr>
              <w:t>F</w:t>
            </w:r>
          </w:p>
        </w:tc>
        <w:tc>
          <w:tcPr>
            <w:tcW w:w="5241" w:type="dxa"/>
            <w:shd w:val="clear" w:color="auto" w:fill="auto"/>
          </w:tcPr>
          <w:p w14:paraId="54792B1E" w14:textId="77777777" w:rsidR="00D40C70" w:rsidRPr="00C5079A" w:rsidRDefault="00D40C70" w:rsidP="004F6A7B">
            <w:pPr>
              <w:pStyle w:val="TAL"/>
              <w:rPr>
                <w:sz w:val="16"/>
              </w:rPr>
            </w:pPr>
            <w:r w:rsidRPr="00C5079A">
              <w:rPr>
                <w:sz w:val="16"/>
              </w:rPr>
              <w:t>Alignment on UE's behaviour for CS fallback failure</w:t>
            </w:r>
          </w:p>
        </w:tc>
        <w:tc>
          <w:tcPr>
            <w:tcW w:w="850" w:type="dxa"/>
            <w:shd w:val="clear" w:color="auto" w:fill="auto"/>
          </w:tcPr>
          <w:p w14:paraId="4777FDA8" w14:textId="77777777" w:rsidR="00D40C70" w:rsidRPr="00C5079A" w:rsidRDefault="00D40C70" w:rsidP="00C5079A">
            <w:pPr>
              <w:pStyle w:val="TAL"/>
              <w:rPr>
                <w:sz w:val="16"/>
              </w:rPr>
            </w:pPr>
            <w:r w:rsidRPr="00C5079A">
              <w:rPr>
                <w:sz w:val="16"/>
              </w:rPr>
              <w:t>14.2.0</w:t>
            </w:r>
          </w:p>
        </w:tc>
      </w:tr>
      <w:tr w:rsidR="004F6A7B" w:rsidRPr="004F6A7B" w14:paraId="47572FBB" w14:textId="77777777" w:rsidTr="00C5079A">
        <w:trPr>
          <w:cantSplit/>
          <w:jc w:val="center"/>
        </w:trPr>
        <w:tc>
          <w:tcPr>
            <w:tcW w:w="848" w:type="dxa"/>
            <w:shd w:val="clear" w:color="auto" w:fill="auto"/>
          </w:tcPr>
          <w:p w14:paraId="13AA46A2"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6647A5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7B51126"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585FC096" w14:textId="77777777" w:rsidR="00D40C70" w:rsidRPr="00C5079A" w:rsidRDefault="00D40C70" w:rsidP="004F6A7B">
            <w:pPr>
              <w:pStyle w:val="TAL"/>
              <w:rPr>
                <w:sz w:val="16"/>
              </w:rPr>
            </w:pPr>
            <w:r w:rsidRPr="00C5079A">
              <w:rPr>
                <w:sz w:val="16"/>
              </w:rPr>
              <w:t>2711</w:t>
            </w:r>
          </w:p>
        </w:tc>
        <w:tc>
          <w:tcPr>
            <w:tcW w:w="284" w:type="dxa"/>
            <w:shd w:val="clear" w:color="auto" w:fill="auto"/>
          </w:tcPr>
          <w:p w14:paraId="6C6C15E7" w14:textId="77777777" w:rsidR="00D40C70" w:rsidRPr="00C5079A" w:rsidRDefault="00D40C70" w:rsidP="00C5079A">
            <w:pPr>
              <w:pStyle w:val="TAL"/>
              <w:rPr>
                <w:sz w:val="16"/>
              </w:rPr>
            </w:pPr>
            <w:r w:rsidRPr="00C5079A">
              <w:rPr>
                <w:sz w:val="16"/>
              </w:rPr>
              <w:t>1</w:t>
            </w:r>
          </w:p>
        </w:tc>
        <w:tc>
          <w:tcPr>
            <w:tcW w:w="283" w:type="dxa"/>
            <w:shd w:val="clear" w:color="auto" w:fill="auto"/>
          </w:tcPr>
          <w:p w14:paraId="09912FD7" w14:textId="77777777" w:rsidR="00D40C70" w:rsidRPr="00C5079A" w:rsidRDefault="00D40C70" w:rsidP="00C5079A">
            <w:pPr>
              <w:pStyle w:val="TAL"/>
              <w:rPr>
                <w:sz w:val="16"/>
              </w:rPr>
            </w:pPr>
            <w:r w:rsidRPr="00C5079A">
              <w:rPr>
                <w:sz w:val="16"/>
              </w:rPr>
              <w:t>F</w:t>
            </w:r>
          </w:p>
        </w:tc>
        <w:tc>
          <w:tcPr>
            <w:tcW w:w="5241" w:type="dxa"/>
            <w:shd w:val="clear" w:color="auto" w:fill="auto"/>
          </w:tcPr>
          <w:p w14:paraId="21E4F465" w14:textId="77777777" w:rsidR="00D40C70" w:rsidRPr="00C5079A" w:rsidRDefault="00D40C70" w:rsidP="004F6A7B">
            <w:pPr>
              <w:pStyle w:val="TAL"/>
              <w:rPr>
                <w:sz w:val="16"/>
              </w:rPr>
            </w:pPr>
            <w:r w:rsidRPr="00C5079A">
              <w:rPr>
                <w:sz w:val="16"/>
              </w:rPr>
              <w:t>Clarification to EMM-REGISTERED.UPDATE-NEEDED state</w:t>
            </w:r>
          </w:p>
        </w:tc>
        <w:tc>
          <w:tcPr>
            <w:tcW w:w="850" w:type="dxa"/>
            <w:shd w:val="clear" w:color="auto" w:fill="auto"/>
          </w:tcPr>
          <w:p w14:paraId="67807D63" w14:textId="77777777" w:rsidR="00D40C70" w:rsidRPr="00C5079A" w:rsidRDefault="00D40C70" w:rsidP="00C5079A">
            <w:pPr>
              <w:pStyle w:val="TAL"/>
              <w:rPr>
                <w:sz w:val="16"/>
              </w:rPr>
            </w:pPr>
            <w:r w:rsidRPr="00C5079A">
              <w:rPr>
                <w:sz w:val="16"/>
              </w:rPr>
              <w:t>14.2.0</w:t>
            </w:r>
          </w:p>
        </w:tc>
      </w:tr>
      <w:tr w:rsidR="004F6A7B" w:rsidRPr="004F6A7B" w14:paraId="67617816" w14:textId="77777777" w:rsidTr="00C5079A">
        <w:trPr>
          <w:cantSplit/>
          <w:jc w:val="center"/>
        </w:trPr>
        <w:tc>
          <w:tcPr>
            <w:tcW w:w="848" w:type="dxa"/>
            <w:shd w:val="clear" w:color="auto" w:fill="auto"/>
          </w:tcPr>
          <w:p w14:paraId="76CF00EE"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7E63AF28"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14385BF" w14:textId="77777777" w:rsidR="00D40C70" w:rsidRPr="00C5079A" w:rsidRDefault="00D40C70" w:rsidP="00C5079A">
            <w:pPr>
              <w:pStyle w:val="TAL"/>
              <w:rPr>
                <w:sz w:val="16"/>
              </w:rPr>
            </w:pPr>
            <w:r w:rsidRPr="00C5079A">
              <w:rPr>
                <w:sz w:val="16"/>
              </w:rPr>
              <w:t>CP-160749</w:t>
            </w:r>
          </w:p>
        </w:tc>
        <w:tc>
          <w:tcPr>
            <w:tcW w:w="704" w:type="dxa"/>
            <w:shd w:val="clear" w:color="auto" w:fill="auto"/>
          </w:tcPr>
          <w:p w14:paraId="266EBFBD" w14:textId="77777777" w:rsidR="00D40C70" w:rsidRPr="00C5079A" w:rsidRDefault="00D40C70" w:rsidP="004F6A7B">
            <w:pPr>
              <w:pStyle w:val="TAL"/>
              <w:rPr>
                <w:sz w:val="16"/>
              </w:rPr>
            </w:pPr>
            <w:r w:rsidRPr="00C5079A">
              <w:rPr>
                <w:sz w:val="16"/>
              </w:rPr>
              <w:t>2712</w:t>
            </w:r>
          </w:p>
        </w:tc>
        <w:tc>
          <w:tcPr>
            <w:tcW w:w="284" w:type="dxa"/>
            <w:shd w:val="clear" w:color="auto" w:fill="auto"/>
          </w:tcPr>
          <w:p w14:paraId="01BE76DA" w14:textId="77777777" w:rsidR="00D40C70" w:rsidRPr="00C5079A" w:rsidRDefault="00D40C70" w:rsidP="00C5079A">
            <w:pPr>
              <w:pStyle w:val="TAL"/>
              <w:rPr>
                <w:sz w:val="16"/>
              </w:rPr>
            </w:pPr>
            <w:r w:rsidRPr="00C5079A">
              <w:rPr>
                <w:sz w:val="16"/>
              </w:rPr>
              <w:t>1</w:t>
            </w:r>
          </w:p>
        </w:tc>
        <w:tc>
          <w:tcPr>
            <w:tcW w:w="283" w:type="dxa"/>
            <w:shd w:val="clear" w:color="auto" w:fill="auto"/>
          </w:tcPr>
          <w:p w14:paraId="02E23DB9" w14:textId="77777777" w:rsidR="00D40C70" w:rsidRPr="00C5079A" w:rsidRDefault="00D40C70" w:rsidP="00C5079A">
            <w:pPr>
              <w:pStyle w:val="TAL"/>
              <w:rPr>
                <w:sz w:val="16"/>
              </w:rPr>
            </w:pPr>
            <w:r w:rsidRPr="00C5079A">
              <w:rPr>
                <w:sz w:val="16"/>
              </w:rPr>
              <w:t>F</w:t>
            </w:r>
          </w:p>
        </w:tc>
        <w:tc>
          <w:tcPr>
            <w:tcW w:w="5241" w:type="dxa"/>
            <w:shd w:val="clear" w:color="auto" w:fill="auto"/>
          </w:tcPr>
          <w:p w14:paraId="3C66A259" w14:textId="77777777" w:rsidR="00D40C70" w:rsidRPr="00C5079A" w:rsidRDefault="00D40C70" w:rsidP="004F6A7B">
            <w:pPr>
              <w:pStyle w:val="TAL"/>
              <w:rPr>
                <w:sz w:val="16"/>
              </w:rPr>
            </w:pPr>
            <w:r w:rsidRPr="00C5079A">
              <w:rPr>
                <w:sz w:val="16"/>
              </w:rPr>
              <w:t>Service request initiated for CS fallback - abnormal case in the UE</w:t>
            </w:r>
          </w:p>
        </w:tc>
        <w:tc>
          <w:tcPr>
            <w:tcW w:w="850" w:type="dxa"/>
            <w:shd w:val="clear" w:color="auto" w:fill="auto"/>
          </w:tcPr>
          <w:p w14:paraId="486F0D63" w14:textId="77777777" w:rsidR="00D40C70" w:rsidRPr="00C5079A" w:rsidRDefault="00D40C70" w:rsidP="00C5079A">
            <w:pPr>
              <w:pStyle w:val="TAL"/>
              <w:rPr>
                <w:sz w:val="16"/>
              </w:rPr>
            </w:pPr>
            <w:r w:rsidRPr="00C5079A">
              <w:rPr>
                <w:sz w:val="16"/>
              </w:rPr>
              <w:t>14.2.0</w:t>
            </w:r>
          </w:p>
        </w:tc>
      </w:tr>
      <w:tr w:rsidR="004F6A7B" w:rsidRPr="004F6A7B" w14:paraId="0B69C240" w14:textId="77777777" w:rsidTr="00C5079A">
        <w:trPr>
          <w:cantSplit/>
          <w:jc w:val="center"/>
        </w:trPr>
        <w:tc>
          <w:tcPr>
            <w:tcW w:w="848" w:type="dxa"/>
            <w:shd w:val="clear" w:color="auto" w:fill="auto"/>
          </w:tcPr>
          <w:p w14:paraId="2148DE21"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37E4E51"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1F8F20FD" w14:textId="77777777" w:rsidR="00D40C70" w:rsidRPr="00C5079A" w:rsidRDefault="00D40C70" w:rsidP="00C5079A">
            <w:pPr>
              <w:pStyle w:val="TAL"/>
              <w:rPr>
                <w:sz w:val="16"/>
              </w:rPr>
            </w:pPr>
            <w:r w:rsidRPr="00C5079A">
              <w:rPr>
                <w:sz w:val="16"/>
              </w:rPr>
              <w:t>CP-160720</w:t>
            </w:r>
          </w:p>
        </w:tc>
        <w:tc>
          <w:tcPr>
            <w:tcW w:w="704" w:type="dxa"/>
            <w:shd w:val="clear" w:color="auto" w:fill="auto"/>
          </w:tcPr>
          <w:p w14:paraId="50F16027" w14:textId="77777777" w:rsidR="00D40C70" w:rsidRPr="00C5079A" w:rsidRDefault="00D40C70" w:rsidP="004F6A7B">
            <w:pPr>
              <w:pStyle w:val="TAL"/>
              <w:rPr>
                <w:sz w:val="16"/>
              </w:rPr>
            </w:pPr>
            <w:r w:rsidRPr="00C5079A">
              <w:rPr>
                <w:sz w:val="16"/>
              </w:rPr>
              <w:t>2715</w:t>
            </w:r>
          </w:p>
        </w:tc>
        <w:tc>
          <w:tcPr>
            <w:tcW w:w="284" w:type="dxa"/>
            <w:shd w:val="clear" w:color="auto" w:fill="auto"/>
          </w:tcPr>
          <w:p w14:paraId="570294A1" w14:textId="77777777" w:rsidR="00D40C70" w:rsidRPr="00C5079A" w:rsidRDefault="00D40C70" w:rsidP="00C5079A">
            <w:pPr>
              <w:pStyle w:val="TAL"/>
              <w:rPr>
                <w:sz w:val="16"/>
              </w:rPr>
            </w:pPr>
            <w:r w:rsidRPr="00C5079A">
              <w:rPr>
                <w:sz w:val="16"/>
              </w:rPr>
              <w:t>2</w:t>
            </w:r>
          </w:p>
        </w:tc>
        <w:tc>
          <w:tcPr>
            <w:tcW w:w="283" w:type="dxa"/>
            <w:shd w:val="clear" w:color="auto" w:fill="auto"/>
          </w:tcPr>
          <w:p w14:paraId="190CC3E0" w14:textId="77777777" w:rsidR="00D40C70" w:rsidRPr="00C5079A" w:rsidRDefault="00D40C70" w:rsidP="00C5079A">
            <w:pPr>
              <w:pStyle w:val="TAL"/>
              <w:rPr>
                <w:sz w:val="16"/>
              </w:rPr>
            </w:pPr>
            <w:r w:rsidRPr="00C5079A">
              <w:rPr>
                <w:sz w:val="16"/>
              </w:rPr>
              <w:t>A</w:t>
            </w:r>
          </w:p>
        </w:tc>
        <w:tc>
          <w:tcPr>
            <w:tcW w:w="5241" w:type="dxa"/>
            <w:shd w:val="clear" w:color="auto" w:fill="auto"/>
          </w:tcPr>
          <w:p w14:paraId="19C3249F" w14:textId="77777777" w:rsidR="00D40C70" w:rsidRPr="00C5079A" w:rsidRDefault="00D40C70" w:rsidP="004F6A7B">
            <w:pPr>
              <w:pStyle w:val="TAL"/>
              <w:rPr>
                <w:sz w:val="16"/>
              </w:rPr>
            </w:pPr>
            <w:r w:rsidRPr="00C5079A">
              <w:rPr>
                <w:sz w:val="16"/>
              </w:rPr>
              <w:t>Alignment of CP Service Request for abnormal case</w:t>
            </w:r>
          </w:p>
        </w:tc>
        <w:tc>
          <w:tcPr>
            <w:tcW w:w="850" w:type="dxa"/>
            <w:shd w:val="clear" w:color="auto" w:fill="auto"/>
          </w:tcPr>
          <w:p w14:paraId="6E609CBC" w14:textId="77777777" w:rsidR="00D40C70" w:rsidRPr="00C5079A" w:rsidRDefault="00D40C70" w:rsidP="00C5079A">
            <w:pPr>
              <w:pStyle w:val="TAL"/>
              <w:rPr>
                <w:sz w:val="16"/>
              </w:rPr>
            </w:pPr>
            <w:r w:rsidRPr="00C5079A">
              <w:rPr>
                <w:sz w:val="16"/>
              </w:rPr>
              <w:t>14.2.0</w:t>
            </w:r>
          </w:p>
        </w:tc>
      </w:tr>
      <w:tr w:rsidR="004F6A7B" w:rsidRPr="004F6A7B" w14:paraId="53BC1DE2" w14:textId="77777777" w:rsidTr="00C5079A">
        <w:trPr>
          <w:cantSplit/>
          <w:jc w:val="center"/>
        </w:trPr>
        <w:tc>
          <w:tcPr>
            <w:tcW w:w="848" w:type="dxa"/>
            <w:shd w:val="clear" w:color="auto" w:fill="auto"/>
          </w:tcPr>
          <w:p w14:paraId="734DBEBB"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089AEF98"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AE63DCF" w14:textId="77777777" w:rsidR="00D40C70" w:rsidRPr="00C5079A" w:rsidRDefault="00D40C70" w:rsidP="00C5079A">
            <w:pPr>
              <w:pStyle w:val="TAL"/>
              <w:rPr>
                <w:sz w:val="16"/>
              </w:rPr>
            </w:pPr>
            <w:r w:rsidRPr="00C5079A">
              <w:rPr>
                <w:sz w:val="16"/>
              </w:rPr>
              <w:t>CP-160723</w:t>
            </w:r>
          </w:p>
        </w:tc>
        <w:tc>
          <w:tcPr>
            <w:tcW w:w="704" w:type="dxa"/>
            <w:shd w:val="clear" w:color="auto" w:fill="auto"/>
          </w:tcPr>
          <w:p w14:paraId="2DDE12C1" w14:textId="77777777" w:rsidR="00D40C70" w:rsidRPr="00C5079A" w:rsidRDefault="00D40C70" w:rsidP="004F6A7B">
            <w:pPr>
              <w:pStyle w:val="TAL"/>
              <w:rPr>
                <w:sz w:val="16"/>
              </w:rPr>
            </w:pPr>
            <w:r w:rsidRPr="00C5079A">
              <w:rPr>
                <w:sz w:val="16"/>
              </w:rPr>
              <w:t>2719</w:t>
            </w:r>
          </w:p>
        </w:tc>
        <w:tc>
          <w:tcPr>
            <w:tcW w:w="284" w:type="dxa"/>
            <w:shd w:val="clear" w:color="auto" w:fill="auto"/>
          </w:tcPr>
          <w:p w14:paraId="3B8246D0" w14:textId="77777777" w:rsidR="00D40C70" w:rsidRPr="00C5079A" w:rsidRDefault="00D40C70" w:rsidP="00C5079A">
            <w:pPr>
              <w:pStyle w:val="TAL"/>
              <w:rPr>
                <w:sz w:val="16"/>
              </w:rPr>
            </w:pPr>
            <w:r w:rsidRPr="00C5079A">
              <w:rPr>
                <w:sz w:val="16"/>
              </w:rPr>
              <w:t>1</w:t>
            </w:r>
          </w:p>
        </w:tc>
        <w:tc>
          <w:tcPr>
            <w:tcW w:w="283" w:type="dxa"/>
            <w:shd w:val="clear" w:color="auto" w:fill="auto"/>
          </w:tcPr>
          <w:p w14:paraId="0FE36518" w14:textId="77777777" w:rsidR="00D40C70" w:rsidRPr="00C5079A" w:rsidRDefault="00D40C70" w:rsidP="00C5079A">
            <w:pPr>
              <w:pStyle w:val="TAL"/>
              <w:rPr>
                <w:sz w:val="16"/>
              </w:rPr>
            </w:pPr>
            <w:r w:rsidRPr="00C5079A">
              <w:rPr>
                <w:sz w:val="16"/>
              </w:rPr>
              <w:t>A</w:t>
            </w:r>
          </w:p>
        </w:tc>
        <w:tc>
          <w:tcPr>
            <w:tcW w:w="5241" w:type="dxa"/>
            <w:shd w:val="clear" w:color="auto" w:fill="auto"/>
          </w:tcPr>
          <w:p w14:paraId="21AA00CB" w14:textId="77777777" w:rsidR="00D40C70" w:rsidRPr="00C5079A" w:rsidRDefault="00D40C70" w:rsidP="004F6A7B">
            <w:pPr>
              <w:pStyle w:val="TAL"/>
              <w:rPr>
                <w:sz w:val="16"/>
              </w:rPr>
            </w:pPr>
            <w:r w:rsidRPr="00C5079A">
              <w:rPr>
                <w:sz w:val="16"/>
              </w:rPr>
              <w:t xml:space="preserve">Service Request Counter </w:t>
            </w:r>
          </w:p>
        </w:tc>
        <w:tc>
          <w:tcPr>
            <w:tcW w:w="850" w:type="dxa"/>
            <w:shd w:val="clear" w:color="auto" w:fill="auto"/>
          </w:tcPr>
          <w:p w14:paraId="11ED32A2" w14:textId="77777777" w:rsidR="00D40C70" w:rsidRPr="00C5079A" w:rsidRDefault="00D40C70" w:rsidP="00C5079A">
            <w:pPr>
              <w:pStyle w:val="TAL"/>
              <w:rPr>
                <w:sz w:val="16"/>
              </w:rPr>
            </w:pPr>
            <w:r w:rsidRPr="00C5079A">
              <w:rPr>
                <w:sz w:val="16"/>
              </w:rPr>
              <w:t>14.2.0</w:t>
            </w:r>
          </w:p>
        </w:tc>
      </w:tr>
      <w:tr w:rsidR="004F6A7B" w:rsidRPr="004F6A7B" w14:paraId="386800F6" w14:textId="77777777" w:rsidTr="00C5079A">
        <w:trPr>
          <w:cantSplit/>
          <w:jc w:val="center"/>
        </w:trPr>
        <w:tc>
          <w:tcPr>
            <w:tcW w:w="848" w:type="dxa"/>
            <w:shd w:val="clear" w:color="auto" w:fill="auto"/>
          </w:tcPr>
          <w:p w14:paraId="72D3474F"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2E63843B"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AD49FE1" w14:textId="77777777" w:rsidR="00D40C70" w:rsidRPr="00C5079A" w:rsidRDefault="00D40C70" w:rsidP="00C5079A">
            <w:pPr>
              <w:pStyle w:val="TAL"/>
              <w:rPr>
                <w:sz w:val="16"/>
              </w:rPr>
            </w:pPr>
            <w:r w:rsidRPr="00C5079A">
              <w:rPr>
                <w:sz w:val="16"/>
              </w:rPr>
              <w:t>CP-160721</w:t>
            </w:r>
          </w:p>
        </w:tc>
        <w:tc>
          <w:tcPr>
            <w:tcW w:w="704" w:type="dxa"/>
            <w:shd w:val="clear" w:color="auto" w:fill="auto"/>
          </w:tcPr>
          <w:p w14:paraId="0A06496B" w14:textId="77777777" w:rsidR="00D40C70" w:rsidRPr="00C5079A" w:rsidRDefault="00D40C70" w:rsidP="004F6A7B">
            <w:pPr>
              <w:pStyle w:val="TAL"/>
              <w:rPr>
                <w:sz w:val="16"/>
              </w:rPr>
            </w:pPr>
            <w:r w:rsidRPr="00C5079A">
              <w:rPr>
                <w:sz w:val="16"/>
              </w:rPr>
              <w:t>2723</w:t>
            </w:r>
          </w:p>
        </w:tc>
        <w:tc>
          <w:tcPr>
            <w:tcW w:w="284" w:type="dxa"/>
            <w:shd w:val="clear" w:color="auto" w:fill="auto"/>
          </w:tcPr>
          <w:p w14:paraId="2E3B36B5" w14:textId="77777777" w:rsidR="00D40C70" w:rsidRPr="00C5079A" w:rsidRDefault="00D40C70" w:rsidP="00C5079A">
            <w:pPr>
              <w:pStyle w:val="TAL"/>
              <w:rPr>
                <w:sz w:val="16"/>
              </w:rPr>
            </w:pPr>
          </w:p>
        </w:tc>
        <w:tc>
          <w:tcPr>
            <w:tcW w:w="283" w:type="dxa"/>
            <w:shd w:val="clear" w:color="auto" w:fill="auto"/>
          </w:tcPr>
          <w:p w14:paraId="30AE975F" w14:textId="77777777" w:rsidR="00D40C70" w:rsidRPr="00C5079A" w:rsidRDefault="00D40C70" w:rsidP="00C5079A">
            <w:pPr>
              <w:pStyle w:val="TAL"/>
              <w:rPr>
                <w:sz w:val="16"/>
              </w:rPr>
            </w:pPr>
            <w:r w:rsidRPr="00C5079A">
              <w:rPr>
                <w:sz w:val="16"/>
              </w:rPr>
              <w:t>A</w:t>
            </w:r>
          </w:p>
        </w:tc>
        <w:tc>
          <w:tcPr>
            <w:tcW w:w="5241" w:type="dxa"/>
            <w:shd w:val="clear" w:color="auto" w:fill="auto"/>
          </w:tcPr>
          <w:p w14:paraId="34F1D448" w14:textId="77777777" w:rsidR="00D40C70" w:rsidRPr="00C5079A" w:rsidRDefault="00D40C70" w:rsidP="004F6A7B">
            <w:pPr>
              <w:pStyle w:val="TAL"/>
              <w:rPr>
                <w:sz w:val="16"/>
                <w:lang w:val="fr-FR"/>
              </w:rPr>
            </w:pPr>
            <w:r w:rsidRPr="00C5079A">
              <w:rPr>
                <w:sz w:val="16"/>
                <w:lang w:val="fr-FR"/>
              </w:rPr>
              <w:t xml:space="preserve">Correction on NAS timer usage condition for CE mode B </w:t>
            </w:r>
          </w:p>
        </w:tc>
        <w:tc>
          <w:tcPr>
            <w:tcW w:w="850" w:type="dxa"/>
            <w:shd w:val="clear" w:color="auto" w:fill="auto"/>
          </w:tcPr>
          <w:p w14:paraId="3C698D8C" w14:textId="77777777" w:rsidR="00D40C70" w:rsidRPr="00C5079A" w:rsidRDefault="00D40C70" w:rsidP="00C5079A">
            <w:pPr>
              <w:pStyle w:val="TAL"/>
              <w:rPr>
                <w:sz w:val="16"/>
              </w:rPr>
            </w:pPr>
            <w:r w:rsidRPr="00C5079A">
              <w:rPr>
                <w:sz w:val="16"/>
              </w:rPr>
              <w:t>14.2.0</w:t>
            </w:r>
          </w:p>
        </w:tc>
      </w:tr>
      <w:tr w:rsidR="004F6A7B" w:rsidRPr="004F6A7B" w14:paraId="006FAA7B" w14:textId="77777777" w:rsidTr="00C5079A">
        <w:trPr>
          <w:cantSplit/>
          <w:jc w:val="center"/>
        </w:trPr>
        <w:tc>
          <w:tcPr>
            <w:tcW w:w="848" w:type="dxa"/>
            <w:shd w:val="clear" w:color="auto" w:fill="auto"/>
          </w:tcPr>
          <w:p w14:paraId="08F9B3B0"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6E6F2400"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38C515A0"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7BDB7E40" w14:textId="77777777" w:rsidR="00D40C70" w:rsidRPr="00C5079A" w:rsidRDefault="00D40C70" w:rsidP="004F6A7B">
            <w:pPr>
              <w:pStyle w:val="TAL"/>
              <w:rPr>
                <w:sz w:val="16"/>
              </w:rPr>
            </w:pPr>
            <w:r w:rsidRPr="00C5079A">
              <w:rPr>
                <w:sz w:val="16"/>
              </w:rPr>
              <w:t>2725</w:t>
            </w:r>
          </w:p>
        </w:tc>
        <w:tc>
          <w:tcPr>
            <w:tcW w:w="284" w:type="dxa"/>
            <w:shd w:val="clear" w:color="auto" w:fill="auto"/>
          </w:tcPr>
          <w:p w14:paraId="2E87695E" w14:textId="77777777" w:rsidR="00D40C70" w:rsidRPr="00C5079A" w:rsidRDefault="00D40C70" w:rsidP="00C5079A">
            <w:pPr>
              <w:pStyle w:val="TAL"/>
              <w:rPr>
                <w:sz w:val="16"/>
              </w:rPr>
            </w:pPr>
          </w:p>
        </w:tc>
        <w:tc>
          <w:tcPr>
            <w:tcW w:w="283" w:type="dxa"/>
            <w:shd w:val="clear" w:color="auto" w:fill="auto"/>
          </w:tcPr>
          <w:p w14:paraId="1BE20867" w14:textId="77777777" w:rsidR="00D40C70" w:rsidRPr="00C5079A" w:rsidRDefault="00D40C70" w:rsidP="00C5079A">
            <w:pPr>
              <w:pStyle w:val="TAL"/>
              <w:rPr>
                <w:sz w:val="16"/>
              </w:rPr>
            </w:pPr>
            <w:r w:rsidRPr="00C5079A">
              <w:rPr>
                <w:sz w:val="16"/>
              </w:rPr>
              <w:t>F</w:t>
            </w:r>
          </w:p>
        </w:tc>
        <w:tc>
          <w:tcPr>
            <w:tcW w:w="5241" w:type="dxa"/>
            <w:shd w:val="clear" w:color="auto" w:fill="auto"/>
          </w:tcPr>
          <w:p w14:paraId="4969154F" w14:textId="77777777" w:rsidR="00D40C70" w:rsidRPr="00C5079A" w:rsidRDefault="00D40C70" w:rsidP="004F6A7B">
            <w:pPr>
              <w:pStyle w:val="TAL"/>
              <w:rPr>
                <w:sz w:val="16"/>
              </w:rPr>
            </w:pPr>
            <w:r w:rsidRPr="00C5079A">
              <w:rPr>
                <w:sz w:val="16"/>
              </w:rPr>
              <w:t>Aligning definitions of EMM_DEREGISTERED.PLMN-SEARCH and EMM_DEREGISTERED.NO-IMSI</w:t>
            </w:r>
          </w:p>
        </w:tc>
        <w:tc>
          <w:tcPr>
            <w:tcW w:w="850" w:type="dxa"/>
            <w:shd w:val="clear" w:color="auto" w:fill="auto"/>
          </w:tcPr>
          <w:p w14:paraId="5F6352E3" w14:textId="77777777" w:rsidR="00D40C70" w:rsidRPr="00C5079A" w:rsidRDefault="00D40C70" w:rsidP="00C5079A">
            <w:pPr>
              <w:pStyle w:val="TAL"/>
              <w:rPr>
                <w:sz w:val="16"/>
              </w:rPr>
            </w:pPr>
            <w:r w:rsidRPr="00C5079A">
              <w:rPr>
                <w:sz w:val="16"/>
              </w:rPr>
              <w:t>14.2.0</w:t>
            </w:r>
          </w:p>
        </w:tc>
      </w:tr>
      <w:tr w:rsidR="004F6A7B" w:rsidRPr="004F6A7B" w14:paraId="23BE9400" w14:textId="77777777" w:rsidTr="00C5079A">
        <w:trPr>
          <w:cantSplit/>
          <w:jc w:val="center"/>
        </w:trPr>
        <w:tc>
          <w:tcPr>
            <w:tcW w:w="848" w:type="dxa"/>
            <w:shd w:val="clear" w:color="auto" w:fill="auto"/>
          </w:tcPr>
          <w:p w14:paraId="56EBE642" w14:textId="77777777" w:rsidR="00D40C70" w:rsidRPr="00C5079A" w:rsidRDefault="00D40C70" w:rsidP="00C5079A">
            <w:pPr>
              <w:pStyle w:val="TAL"/>
              <w:rPr>
                <w:sz w:val="16"/>
              </w:rPr>
            </w:pPr>
            <w:r w:rsidRPr="00C5079A">
              <w:rPr>
                <w:sz w:val="16"/>
              </w:rPr>
              <w:t>2016-12</w:t>
            </w:r>
          </w:p>
        </w:tc>
        <w:tc>
          <w:tcPr>
            <w:tcW w:w="854" w:type="dxa"/>
            <w:shd w:val="clear" w:color="auto" w:fill="auto"/>
          </w:tcPr>
          <w:p w14:paraId="32ED46F3" w14:textId="77777777" w:rsidR="00D40C70" w:rsidRPr="00C5079A" w:rsidRDefault="00D40C70" w:rsidP="00C5079A">
            <w:pPr>
              <w:pStyle w:val="TAL"/>
              <w:rPr>
                <w:sz w:val="16"/>
              </w:rPr>
            </w:pPr>
            <w:r w:rsidRPr="00C5079A">
              <w:rPr>
                <w:sz w:val="16"/>
              </w:rPr>
              <w:t>CT#74</w:t>
            </w:r>
          </w:p>
        </w:tc>
        <w:tc>
          <w:tcPr>
            <w:tcW w:w="1137" w:type="dxa"/>
            <w:shd w:val="clear" w:color="auto" w:fill="auto"/>
          </w:tcPr>
          <w:p w14:paraId="53C79678" w14:textId="77777777" w:rsidR="00D40C70" w:rsidRPr="00C5079A" w:rsidRDefault="00D40C70" w:rsidP="00C5079A">
            <w:pPr>
              <w:pStyle w:val="TAL"/>
              <w:rPr>
                <w:sz w:val="16"/>
              </w:rPr>
            </w:pPr>
            <w:r w:rsidRPr="00C5079A">
              <w:rPr>
                <w:sz w:val="16"/>
              </w:rPr>
              <w:t>CP-160753</w:t>
            </w:r>
          </w:p>
        </w:tc>
        <w:tc>
          <w:tcPr>
            <w:tcW w:w="704" w:type="dxa"/>
            <w:shd w:val="clear" w:color="auto" w:fill="auto"/>
          </w:tcPr>
          <w:p w14:paraId="2AE44A4B" w14:textId="77777777" w:rsidR="00D40C70" w:rsidRPr="00C5079A" w:rsidRDefault="00D40C70" w:rsidP="004F6A7B">
            <w:pPr>
              <w:pStyle w:val="TAL"/>
              <w:rPr>
                <w:sz w:val="16"/>
              </w:rPr>
            </w:pPr>
            <w:r w:rsidRPr="00C5079A">
              <w:rPr>
                <w:sz w:val="16"/>
              </w:rPr>
              <w:t>2726</w:t>
            </w:r>
          </w:p>
        </w:tc>
        <w:tc>
          <w:tcPr>
            <w:tcW w:w="284" w:type="dxa"/>
            <w:shd w:val="clear" w:color="auto" w:fill="auto"/>
          </w:tcPr>
          <w:p w14:paraId="1302EAC7" w14:textId="77777777" w:rsidR="00D40C70" w:rsidRPr="00C5079A" w:rsidRDefault="00D40C70" w:rsidP="00C5079A">
            <w:pPr>
              <w:pStyle w:val="TAL"/>
              <w:rPr>
                <w:sz w:val="16"/>
              </w:rPr>
            </w:pPr>
            <w:r w:rsidRPr="00C5079A">
              <w:rPr>
                <w:sz w:val="16"/>
              </w:rPr>
              <w:t>1</w:t>
            </w:r>
          </w:p>
        </w:tc>
        <w:tc>
          <w:tcPr>
            <w:tcW w:w="283" w:type="dxa"/>
            <w:shd w:val="clear" w:color="auto" w:fill="auto"/>
          </w:tcPr>
          <w:p w14:paraId="71F58B5D" w14:textId="77777777" w:rsidR="00D40C70" w:rsidRPr="00C5079A" w:rsidRDefault="00D40C70" w:rsidP="00C5079A">
            <w:pPr>
              <w:pStyle w:val="TAL"/>
              <w:rPr>
                <w:sz w:val="16"/>
              </w:rPr>
            </w:pPr>
            <w:r w:rsidRPr="00C5079A">
              <w:rPr>
                <w:sz w:val="16"/>
              </w:rPr>
              <w:t>F</w:t>
            </w:r>
          </w:p>
        </w:tc>
        <w:tc>
          <w:tcPr>
            <w:tcW w:w="5241" w:type="dxa"/>
            <w:shd w:val="clear" w:color="auto" w:fill="auto"/>
          </w:tcPr>
          <w:p w14:paraId="73F05C07" w14:textId="77777777" w:rsidR="00D40C70" w:rsidRPr="00C5079A" w:rsidRDefault="00D40C70" w:rsidP="004F6A7B">
            <w:pPr>
              <w:pStyle w:val="TAL"/>
              <w:rPr>
                <w:sz w:val="16"/>
              </w:rPr>
            </w:pPr>
            <w:r w:rsidRPr="00C5079A">
              <w:rPr>
                <w:sz w:val="16"/>
              </w:rPr>
              <w:t>Clarification to the CIOT EPS optimisation procedure</w:t>
            </w:r>
          </w:p>
        </w:tc>
        <w:tc>
          <w:tcPr>
            <w:tcW w:w="850" w:type="dxa"/>
            <w:shd w:val="clear" w:color="auto" w:fill="auto"/>
          </w:tcPr>
          <w:p w14:paraId="67077273" w14:textId="77777777" w:rsidR="00D40C70" w:rsidRPr="00C5079A" w:rsidRDefault="00D40C70" w:rsidP="00C5079A">
            <w:pPr>
              <w:pStyle w:val="TAL"/>
              <w:rPr>
                <w:sz w:val="16"/>
              </w:rPr>
            </w:pPr>
            <w:r w:rsidRPr="00C5079A">
              <w:rPr>
                <w:sz w:val="16"/>
              </w:rPr>
              <w:t>14.2.0</w:t>
            </w:r>
          </w:p>
        </w:tc>
      </w:tr>
      <w:tr w:rsidR="004F6A7B" w:rsidRPr="004F6A7B" w14:paraId="2AA0DC4A" w14:textId="77777777" w:rsidTr="00C5079A">
        <w:trPr>
          <w:cantSplit/>
          <w:jc w:val="center"/>
        </w:trPr>
        <w:tc>
          <w:tcPr>
            <w:tcW w:w="848" w:type="dxa"/>
            <w:shd w:val="clear" w:color="auto" w:fill="auto"/>
          </w:tcPr>
          <w:p w14:paraId="61407EE4"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0250E831"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74E860D6"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11D7E510" w14:textId="77777777" w:rsidR="00D40C70" w:rsidRPr="00C5079A" w:rsidRDefault="00D40C70" w:rsidP="004F6A7B">
            <w:pPr>
              <w:pStyle w:val="TAL"/>
              <w:rPr>
                <w:sz w:val="16"/>
              </w:rPr>
            </w:pPr>
            <w:r w:rsidRPr="00C5079A">
              <w:rPr>
                <w:sz w:val="16"/>
              </w:rPr>
              <w:t>2490</w:t>
            </w:r>
          </w:p>
        </w:tc>
        <w:tc>
          <w:tcPr>
            <w:tcW w:w="284" w:type="dxa"/>
            <w:shd w:val="clear" w:color="auto" w:fill="auto"/>
          </w:tcPr>
          <w:p w14:paraId="227B4FD6" w14:textId="77777777" w:rsidR="00D40C70" w:rsidRPr="00C5079A" w:rsidRDefault="00D40C70" w:rsidP="00C5079A">
            <w:pPr>
              <w:pStyle w:val="TAL"/>
              <w:rPr>
                <w:sz w:val="16"/>
              </w:rPr>
            </w:pPr>
            <w:r w:rsidRPr="00C5079A">
              <w:rPr>
                <w:sz w:val="16"/>
              </w:rPr>
              <w:t>4</w:t>
            </w:r>
          </w:p>
        </w:tc>
        <w:tc>
          <w:tcPr>
            <w:tcW w:w="283" w:type="dxa"/>
            <w:shd w:val="clear" w:color="auto" w:fill="auto"/>
          </w:tcPr>
          <w:p w14:paraId="6FB280FB" w14:textId="77777777" w:rsidR="00D40C70" w:rsidRPr="00C5079A" w:rsidRDefault="00D40C70" w:rsidP="00C5079A">
            <w:pPr>
              <w:pStyle w:val="TAL"/>
              <w:rPr>
                <w:sz w:val="16"/>
              </w:rPr>
            </w:pPr>
            <w:r w:rsidRPr="00C5079A">
              <w:rPr>
                <w:sz w:val="16"/>
              </w:rPr>
              <w:t>F</w:t>
            </w:r>
          </w:p>
        </w:tc>
        <w:tc>
          <w:tcPr>
            <w:tcW w:w="5241" w:type="dxa"/>
            <w:shd w:val="clear" w:color="auto" w:fill="auto"/>
          </w:tcPr>
          <w:p w14:paraId="2E0B1EE3" w14:textId="77777777" w:rsidR="00D40C70" w:rsidRPr="00C5079A" w:rsidRDefault="00D40C70" w:rsidP="004F6A7B">
            <w:pPr>
              <w:pStyle w:val="TAL"/>
              <w:rPr>
                <w:sz w:val="16"/>
              </w:rPr>
            </w:pPr>
            <w:r w:rsidRPr="00C5079A">
              <w:rPr>
                <w:sz w:val="16"/>
              </w:rPr>
              <w:t>Voice domain preference change during "CSFB not available", "CSFB not preferred" or "SMS only"</w:t>
            </w:r>
          </w:p>
        </w:tc>
        <w:tc>
          <w:tcPr>
            <w:tcW w:w="850" w:type="dxa"/>
            <w:shd w:val="clear" w:color="auto" w:fill="auto"/>
          </w:tcPr>
          <w:p w14:paraId="7BACAE1F" w14:textId="77777777" w:rsidR="00D40C70" w:rsidRPr="00C5079A" w:rsidRDefault="00D40C70" w:rsidP="00C5079A">
            <w:pPr>
              <w:pStyle w:val="TAL"/>
              <w:rPr>
                <w:sz w:val="16"/>
              </w:rPr>
            </w:pPr>
            <w:r w:rsidRPr="00C5079A">
              <w:rPr>
                <w:sz w:val="16"/>
              </w:rPr>
              <w:t>14.3.0</w:t>
            </w:r>
          </w:p>
        </w:tc>
      </w:tr>
      <w:tr w:rsidR="004F6A7B" w:rsidRPr="004F6A7B" w14:paraId="38AA3AEB" w14:textId="77777777" w:rsidTr="00C5079A">
        <w:trPr>
          <w:cantSplit/>
          <w:jc w:val="center"/>
        </w:trPr>
        <w:tc>
          <w:tcPr>
            <w:tcW w:w="848" w:type="dxa"/>
            <w:shd w:val="clear" w:color="auto" w:fill="auto"/>
          </w:tcPr>
          <w:p w14:paraId="782FD4A0"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5DFD04D8"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4EAFC316"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47DBFD0E" w14:textId="77777777" w:rsidR="00D40C70" w:rsidRPr="00C5079A" w:rsidRDefault="00D40C70" w:rsidP="004F6A7B">
            <w:pPr>
              <w:pStyle w:val="TAL"/>
              <w:rPr>
                <w:sz w:val="16"/>
              </w:rPr>
            </w:pPr>
            <w:r w:rsidRPr="00C5079A">
              <w:rPr>
                <w:sz w:val="16"/>
              </w:rPr>
              <w:t>2724</w:t>
            </w:r>
          </w:p>
        </w:tc>
        <w:tc>
          <w:tcPr>
            <w:tcW w:w="284" w:type="dxa"/>
            <w:shd w:val="clear" w:color="auto" w:fill="auto"/>
          </w:tcPr>
          <w:p w14:paraId="5D87E8A9" w14:textId="77777777" w:rsidR="00D40C70" w:rsidRPr="00C5079A" w:rsidRDefault="00D40C70" w:rsidP="00C5079A">
            <w:pPr>
              <w:pStyle w:val="TAL"/>
              <w:rPr>
                <w:sz w:val="16"/>
              </w:rPr>
            </w:pPr>
            <w:r w:rsidRPr="00C5079A">
              <w:rPr>
                <w:sz w:val="16"/>
              </w:rPr>
              <w:t>1</w:t>
            </w:r>
          </w:p>
        </w:tc>
        <w:tc>
          <w:tcPr>
            <w:tcW w:w="283" w:type="dxa"/>
            <w:shd w:val="clear" w:color="auto" w:fill="auto"/>
          </w:tcPr>
          <w:p w14:paraId="41F58EC9" w14:textId="77777777" w:rsidR="00D40C70" w:rsidRPr="00C5079A" w:rsidRDefault="00D40C70" w:rsidP="00C5079A">
            <w:pPr>
              <w:pStyle w:val="TAL"/>
              <w:rPr>
                <w:sz w:val="16"/>
              </w:rPr>
            </w:pPr>
            <w:r w:rsidRPr="00C5079A">
              <w:rPr>
                <w:sz w:val="16"/>
              </w:rPr>
              <w:t>F</w:t>
            </w:r>
          </w:p>
        </w:tc>
        <w:tc>
          <w:tcPr>
            <w:tcW w:w="5241" w:type="dxa"/>
            <w:shd w:val="clear" w:color="auto" w:fill="auto"/>
          </w:tcPr>
          <w:p w14:paraId="0473845F" w14:textId="77777777" w:rsidR="00D40C70" w:rsidRPr="00C5079A" w:rsidRDefault="00D40C70" w:rsidP="004F6A7B">
            <w:pPr>
              <w:pStyle w:val="TAL"/>
              <w:rPr>
                <w:sz w:val="16"/>
              </w:rPr>
            </w:pPr>
            <w:r w:rsidRPr="00C5079A">
              <w:rPr>
                <w:sz w:val="16"/>
              </w:rPr>
              <w:t>Handling paging in EMM-REGISTERED.ATTEMPTING-TO-UPDATE</w:t>
            </w:r>
          </w:p>
        </w:tc>
        <w:tc>
          <w:tcPr>
            <w:tcW w:w="850" w:type="dxa"/>
            <w:shd w:val="clear" w:color="auto" w:fill="auto"/>
          </w:tcPr>
          <w:p w14:paraId="5EA9F1B3" w14:textId="77777777" w:rsidR="00D40C70" w:rsidRPr="00C5079A" w:rsidRDefault="00D40C70" w:rsidP="00C5079A">
            <w:pPr>
              <w:pStyle w:val="TAL"/>
              <w:rPr>
                <w:sz w:val="16"/>
              </w:rPr>
            </w:pPr>
            <w:r w:rsidRPr="00C5079A">
              <w:rPr>
                <w:sz w:val="16"/>
              </w:rPr>
              <w:t>14.3.0</w:t>
            </w:r>
          </w:p>
        </w:tc>
      </w:tr>
      <w:tr w:rsidR="004F6A7B" w:rsidRPr="004F6A7B" w14:paraId="2DBC54E3" w14:textId="77777777" w:rsidTr="00C5079A">
        <w:trPr>
          <w:cantSplit/>
          <w:jc w:val="center"/>
        </w:trPr>
        <w:tc>
          <w:tcPr>
            <w:tcW w:w="848" w:type="dxa"/>
            <w:shd w:val="clear" w:color="auto" w:fill="auto"/>
          </w:tcPr>
          <w:p w14:paraId="75A30982"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0AB0ACA7"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36DC2FDA"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382485FA" w14:textId="77777777" w:rsidR="00D40C70" w:rsidRPr="00C5079A" w:rsidRDefault="00D40C70" w:rsidP="004F6A7B">
            <w:pPr>
              <w:pStyle w:val="TAL"/>
              <w:rPr>
                <w:sz w:val="16"/>
              </w:rPr>
            </w:pPr>
            <w:r w:rsidRPr="00C5079A">
              <w:rPr>
                <w:sz w:val="16"/>
              </w:rPr>
              <w:t>2730</w:t>
            </w:r>
          </w:p>
        </w:tc>
        <w:tc>
          <w:tcPr>
            <w:tcW w:w="284" w:type="dxa"/>
            <w:shd w:val="clear" w:color="auto" w:fill="auto"/>
          </w:tcPr>
          <w:p w14:paraId="6C34A21B" w14:textId="77777777" w:rsidR="00D40C70" w:rsidRPr="00C5079A" w:rsidRDefault="00D40C70" w:rsidP="00C5079A">
            <w:pPr>
              <w:pStyle w:val="TAL"/>
              <w:rPr>
                <w:sz w:val="16"/>
              </w:rPr>
            </w:pPr>
            <w:r w:rsidRPr="00C5079A">
              <w:rPr>
                <w:sz w:val="16"/>
              </w:rPr>
              <w:t>2</w:t>
            </w:r>
          </w:p>
        </w:tc>
        <w:tc>
          <w:tcPr>
            <w:tcW w:w="283" w:type="dxa"/>
            <w:shd w:val="clear" w:color="auto" w:fill="auto"/>
          </w:tcPr>
          <w:p w14:paraId="3A3BE14B" w14:textId="77777777" w:rsidR="00D40C70" w:rsidRPr="00C5079A" w:rsidRDefault="00D40C70" w:rsidP="00C5079A">
            <w:pPr>
              <w:pStyle w:val="TAL"/>
              <w:rPr>
                <w:sz w:val="16"/>
              </w:rPr>
            </w:pPr>
            <w:r w:rsidRPr="00C5079A">
              <w:rPr>
                <w:sz w:val="16"/>
              </w:rPr>
              <w:t>F</w:t>
            </w:r>
          </w:p>
        </w:tc>
        <w:tc>
          <w:tcPr>
            <w:tcW w:w="5241" w:type="dxa"/>
            <w:shd w:val="clear" w:color="auto" w:fill="auto"/>
          </w:tcPr>
          <w:p w14:paraId="263EBAE9" w14:textId="77777777" w:rsidR="00D40C70" w:rsidRPr="00C5079A" w:rsidRDefault="00D40C70" w:rsidP="004F6A7B">
            <w:pPr>
              <w:pStyle w:val="TAL"/>
              <w:rPr>
                <w:sz w:val="16"/>
              </w:rPr>
            </w:pPr>
            <w:r w:rsidRPr="00C5079A">
              <w:rPr>
                <w:sz w:val="16"/>
              </w:rPr>
              <w:t>Correction for the Additional update result IE in Tracking Area Update Accept message</w:t>
            </w:r>
          </w:p>
        </w:tc>
        <w:tc>
          <w:tcPr>
            <w:tcW w:w="850" w:type="dxa"/>
            <w:shd w:val="clear" w:color="auto" w:fill="auto"/>
          </w:tcPr>
          <w:p w14:paraId="4F954D1E" w14:textId="77777777" w:rsidR="00D40C70" w:rsidRPr="00C5079A" w:rsidRDefault="00D40C70" w:rsidP="00C5079A">
            <w:pPr>
              <w:pStyle w:val="TAL"/>
              <w:rPr>
                <w:sz w:val="16"/>
              </w:rPr>
            </w:pPr>
            <w:r w:rsidRPr="00C5079A">
              <w:rPr>
                <w:sz w:val="16"/>
              </w:rPr>
              <w:t>14.3.0</w:t>
            </w:r>
          </w:p>
        </w:tc>
      </w:tr>
      <w:tr w:rsidR="004F6A7B" w:rsidRPr="004F6A7B" w14:paraId="09CF6BD3" w14:textId="77777777" w:rsidTr="00C5079A">
        <w:trPr>
          <w:cantSplit/>
          <w:jc w:val="center"/>
        </w:trPr>
        <w:tc>
          <w:tcPr>
            <w:tcW w:w="848" w:type="dxa"/>
            <w:shd w:val="clear" w:color="auto" w:fill="auto"/>
          </w:tcPr>
          <w:p w14:paraId="2D114BE7"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0B99A2AE"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2002A4CF"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20796A80" w14:textId="77777777" w:rsidR="00D40C70" w:rsidRPr="00C5079A" w:rsidRDefault="00D40C70" w:rsidP="004F6A7B">
            <w:pPr>
              <w:pStyle w:val="TAL"/>
              <w:rPr>
                <w:sz w:val="16"/>
              </w:rPr>
            </w:pPr>
            <w:r w:rsidRPr="00C5079A">
              <w:rPr>
                <w:sz w:val="16"/>
              </w:rPr>
              <w:t>2734</w:t>
            </w:r>
          </w:p>
        </w:tc>
        <w:tc>
          <w:tcPr>
            <w:tcW w:w="284" w:type="dxa"/>
            <w:shd w:val="clear" w:color="auto" w:fill="auto"/>
          </w:tcPr>
          <w:p w14:paraId="6CF7670C" w14:textId="77777777" w:rsidR="00D40C70" w:rsidRPr="00C5079A" w:rsidRDefault="00D40C70" w:rsidP="00C5079A">
            <w:pPr>
              <w:pStyle w:val="TAL"/>
              <w:rPr>
                <w:sz w:val="16"/>
              </w:rPr>
            </w:pPr>
            <w:r w:rsidRPr="00C5079A">
              <w:rPr>
                <w:sz w:val="16"/>
              </w:rPr>
              <w:t>1</w:t>
            </w:r>
          </w:p>
        </w:tc>
        <w:tc>
          <w:tcPr>
            <w:tcW w:w="283" w:type="dxa"/>
            <w:shd w:val="clear" w:color="auto" w:fill="auto"/>
          </w:tcPr>
          <w:p w14:paraId="6A391A30" w14:textId="77777777" w:rsidR="00D40C70" w:rsidRPr="00C5079A" w:rsidRDefault="00D40C70" w:rsidP="00C5079A">
            <w:pPr>
              <w:pStyle w:val="TAL"/>
              <w:rPr>
                <w:sz w:val="16"/>
              </w:rPr>
            </w:pPr>
            <w:r w:rsidRPr="00C5079A">
              <w:rPr>
                <w:sz w:val="16"/>
              </w:rPr>
              <w:t>D</w:t>
            </w:r>
          </w:p>
        </w:tc>
        <w:tc>
          <w:tcPr>
            <w:tcW w:w="5241" w:type="dxa"/>
            <w:shd w:val="clear" w:color="auto" w:fill="auto"/>
          </w:tcPr>
          <w:p w14:paraId="2BAE93C2" w14:textId="77777777" w:rsidR="00D40C70" w:rsidRPr="00C5079A" w:rsidRDefault="00D40C70" w:rsidP="004F6A7B">
            <w:pPr>
              <w:pStyle w:val="TAL"/>
              <w:rPr>
                <w:sz w:val="16"/>
              </w:rPr>
            </w:pPr>
            <w:r w:rsidRPr="00C5079A">
              <w:rPr>
                <w:sz w:val="16"/>
              </w:rPr>
              <w:t>Correction to the usage of the Control plane only indication</w:t>
            </w:r>
          </w:p>
        </w:tc>
        <w:tc>
          <w:tcPr>
            <w:tcW w:w="850" w:type="dxa"/>
            <w:shd w:val="clear" w:color="auto" w:fill="auto"/>
          </w:tcPr>
          <w:p w14:paraId="636737AA" w14:textId="77777777" w:rsidR="00D40C70" w:rsidRPr="00C5079A" w:rsidRDefault="00D40C70" w:rsidP="00C5079A">
            <w:pPr>
              <w:pStyle w:val="TAL"/>
              <w:rPr>
                <w:sz w:val="16"/>
              </w:rPr>
            </w:pPr>
            <w:r w:rsidRPr="00C5079A">
              <w:rPr>
                <w:sz w:val="16"/>
              </w:rPr>
              <w:t>14.3.0</w:t>
            </w:r>
          </w:p>
        </w:tc>
      </w:tr>
      <w:tr w:rsidR="004F6A7B" w:rsidRPr="004F6A7B" w14:paraId="1C857DB0" w14:textId="77777777" w:rsidTr="00C5079A">
        <w:trPr>
          <w:cantSplit/>
          <w:jc w:val="center"/>
        </w:trPr>
        <w:tc>
          <w:tcPr>
            <w:tcW w:w="848" w:type="dxa"/>
            <w:shd w:val="clear" w:color="auto" w:fill="auto"/>
          </w:tcPr>
          <w:p w14:paraId="756822D0"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370C895D"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76FE7BBD" w14:textId="77777777" w:rsidR="00D40C70" w:rsidRPr="00C5079A" w:rsidRDefault="00D40C70" w:rsidP="00C5079A">
            <w:pPr>
              <w:pStyle w:val="TAL"/>
              <w:rPr>
                <w:sz w:val="16"/>
              </w:rPr>
            </w:pPr>
            <w:r w:rsidRPr="00C5079A">
              <w:rPr>
                <w:sz w:val="16"/>
              </w:rPr>
              <w:t>CP-170110</w:t>
            </w:r>
          </w:p>
        </w:tc>
        <w:tc>
          <w:tcPr>
            <w:tcW w:w="704" w:type="dxa"/>
            <w:shd w:val="clear" w:color="auto" w:fill="auto"/>
          </w:tcPr>
          <w:p w14:paraId="1BDE0264" w14:textId="77777777" w:rsidR="00D40C70" w:rsidRPr="00C5079A" w:rsidRDefault="00D40C70" w:rsidP="004F6A7B">
            <w:pPr>
              <w:pStyle w:val="TAL"/>
              <w:rPr>
                <w:sz w:val="16"/>
              </w:rPr>
            </w:pPr>
            <w:r w:rsidRPr="00C5079A">
              <w:rPr>
                <w:sz w:val="16"/>
              </w:rPr>
              <w:t>2736</w:t>
            </w:r>
          </w:p>
        </w:tc>
        <w:tc>
          <w:tcPr>
            <w:tcW w:w="284" w:type="dxa"/>
            <w:shd w:val="clear" w:color="auto" w:fill="auto"/>
          </w:tcPr>
          <w:p w14:paraId="2F0E6C34" w14:textId="77777777" w:rsidR="00D40C70" w:rsidRPr="00C5079A" w:rsidRDefault="00D40C70" w:rsidP="00C5079A">
            <w:pPr>
              <w:pStyle w:val="TAL"/>
              <w:rPr>
                <w:sz w:val="16"/>
              </w:rPr>
            </w:pPr>
            <w:r w:rsidRPr="00C5079A">
              <w:rPr>
                <w:sz w:val="16"/>
              </w:rPr>
              <w:t>2</w:t>
            </w:r>
          </w:p>
        </w:tc>
        <w:tc>
          <w:tcPr>
            <w:tcW w:w="283" w:type="dxa"/>
            <w:shd w:val="clear" w:color="auto" w:fill="auto"/>
          </w:tcPr>
          <w:p w14:paraId="5759D15E" w14:textId="77777777" w:rsidR="00D40C70" w:rsidRPr="00C5079A" w:rsidRDefault="00D40C70" w:rsidP="00C5079A">
            <w:pPr>
              <w:pStyle w:val="TAL"/>
              <w:rPr>
                <w:sz w:val="16"/>
              </w:rPr>
            </w:pPr>
            <w:r w:rsidRPr="00C5079A">
              <w:rPr>
                <w:sz w:val="16"/>
              </w:rPr>
              <w:t>A</w:t>
            </w:r>
          </w:p>
        </w:tc>
        <w:tc>
          <w:tcPr>
            <w:tcW w:w="5241" w:type="dxa"/>
            <w:shd w:val="clear" w:color="auto" w:fill="auto"/>
          </w:tcPr>
          <w:p w14:paraId="2BC1F21E" w14:textId="77777777" w:rsidR="00D40C70" w:rsidRPr="00C5079A" w:rsidRDefault="00D40C70" w:rsidP="004F6A7B">
            <w:pPr>
              <w:pStyle w:val="TAL"/>
              <w:rPr>
                <w:sz w:val="16"/>
              </w:rPr>
            </w:pPr>
            <w:r w:rsidRPr="00C5079A">
              <w:rPr>
                <w:sz w:val="16"/>
              </w:rPr>
              <w:t>Correction to the UE behavior for completion of the service request procedure</w:t>
            </w:r>
          </w:p>
        </w:tc>
        <w:tc>
          <w:tcPr>
            <w:tcW w:w="850" w:type="dxa"/>
            <w:shd w:val="clear" w:color="auto" w:fill="auto"/>
          </w:tcPr>
          <w:p w14:paraId="4A72431D" w14:textId="77777777" w:rsidR="00D40C70" w:rsidRPr="00C5079A" w:rsidRDefault="00D40C70" w:rsidP="00C5079A">
            <w:pPr>
              <w:pStyle w:val="TAL"/>
              <w:rPr>
                <w:sz w:val="16"/>
              </w:rPr>
            </w:pPr>
            <w:r w:rsidRPr="00C5079A">
              <w:rPr>
                <w:sz w:val="16"/>
              </w:rPr>
              <w:t>14.3.0</w:t>
            </w:r>
          </w:p>
        </w:tc>
      </w:tr>
      <w:tr w:rsidR="004F6A7B" w:rsidRPr="004F6A7B" w14:paraId="52465FD9" w14:textId="77777777" w:rsidTr="00C5079A">
        <w:trPr>
          <w:cantSplit/>
          <w:jc w:val="center"/>
        </w:trPr>
        <w:tc>
          <w:tcPr>
            <w:tcW w:w="848" w:type="dxa"/>
            <w:shd w:val="clear" w:color="auto" w:fill="auto"/>
          </w:tcPr>
          <w:p w14:paraId="48338DB9"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7CD0C24D"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6FBB0AD7" w14:textId="77777777" w:rsidR="00D40C70" w:rsidRPr="00C5079A" w:rsidRDefault="00D40C70" w:rsidP="00C5079A">
            <w:pPr>
              <w:pStyle w:val="TAL"/>
              <w:rPr>
                <w:sz w:val="16"/>
              </w:rPr>
            </w:pPr>
            <w:r w:rsidRPr="00C5079A">
              <w:rPr>
                <w:sz w:val="16"/>
              </w:rPr>
              <w:t>CP-170110</w:t>
            </w:r>
          </w:p>
        </w:tc>
        <w:tc>
          <w:tcPr>
            <w:tcW w:w="704" w:type="dxa"/>
            <w:shd w:val="clear" w:color="auto" w:fill="auto"/>
          </w:tcPr>
          <w:p w14:paraId="759BD882" w14:textId="77777777" w:rsidR="00D40C70" w:rsidRPr="00C5079A" w:rsidRDefault="00D40C70" w:rsidP="004F6A7B">
            <w:pPr>
              <w:pStyle w:val="TAL"/>
              <w:rPr>
                <w:sz w:val="16"/>
              </w:rPr>
            </w:pPr>
            <w:r w:rsidRPr="00C5079A">
              <w:rPr>
                <w:sz w:val="16"/>
              </w:rPr>
              <w:t>2742</w:t>
            </w:r>
          </w:p>
        </w:tc>
        <w:tc>
          <w:tcPr>
            <w:tcW w:w="284" w:type="dxa"/>
            <w:shd w:val="clear" w:color="auto" w:fill="auto"/>
          </w:tcPr>
          <w:p w14:paraId="76CDDD8C" w14:textId="77777777" w:rsidR="00D40C70" w:rsidRPr="00C5079A" w:rsidRDefault="00D40C70" w:rsidP="00C5079A">
            <w:pPr>
              <w:pStyle w:val="TAL"/>
              <w:rPr>
                <w:sz w:val="16"/>
              </w:rPr>
            </w:pPr>
          </w:p>
        </w:tc>
        <w:tc>
          <w:tcPr>
            <w:tcW w:w="283" w:type="dxa"/>
            <w:shd w:val="clear" w:color="auto" w:fill="auto"/>
          </w:tcPr>
          <w:p w14:paraId="52B93A78" w14:textId="77777777" w:rsidR="00D40C70" w:rsidRPr="00C5079A" w:rsidRDefault="00D40C70" w:rsidP="00C5079A">
            <w:pPr>
              <w:pStyle w:val="TAL"/>
              <w:rPr>
                <w:sz w:val="16"/>
              </w:rPr>
            </w:pPr>
            <w:r w:rsidRPr="00C5079A">
              <w:rPr>
                <w:sz w:val="16"/>
              </w:rPr>
              <w:t>A</w:t>
            </w:r>
          </w:p>
        </w:tc>
        <w:tc>
          <w:tcPr>
            <w:tcW w:w="5241" w:type="dxa"/>
            <w:shd w:val="clear" w:color="auto" w:fill="auto"/>
          </w:tcPr>
          <w:p w14:paraId="2704FC1D" w14:textId="77777777" w:rsidR="00D40C70" w:rsidRPr="00C5079A" w:rsidRDefault="00D40C70" w:rsidP="004F6A7B">
            <w:pPr>
              <w:pStyle w:val="TAL"/>
              <w:rPr>
                <w:sz w:val="16"/>
              </w:rPr>
            </w:pPr>
            <w:r w:rsidRPr="00C5079A">
              <w:rPr>
                <w:sz w:val="16"/>
              </w:rPr>
              <w:t>Release of NAS signalling due to service reject to CPSR</w:t>
            </w:r>
          </w:p>
        </w:tc>
        <w:tc>
          <w:tcPr>
            <w:tcW w:w="850" w:type="dxa"/>
            <w:shd w:val="clear" w:color="auto" w:fill="auto"/>
          </w:tcPr>
          <w:p w14:paraId="0548BB4E" w14:textId="77777777" w:rsidR="00D40C70" w:rsidRPr="00C5079A" w:rsidRDefault="00D40C70" w:rsidP="00C5079A">
            <w:pPr>
              <w:pStyle w:val="TAL"/>
              <w:rPr>
                <w:sz w:val="16"/>
              </w:rPr>
            </w:pPr>
            <w:r w:rsidRPr="00C5079A">
              <w:rPr>
                <w:sz w:val="16"/>
              </w:rPr>
              <w:t>14.3.0</w:t>
            </w:r>
          </w:p>
        </w:tc>
      </w:tr>
      <w:tr w:rsidR="004F6A7B" w:rsidRPr="004F6A7B" w14:paraId="7109FF1D" w14:textId="77777777" w:rsidTr="00C5079A">
        <w:trPr>
          <w:cantSplit/>
          <w:jc w:val="center"/>
        </w:trPr>
        <w:tc>
          <w:tcPr>
            <w:tcW w:w="848" w:type="dxa"/>
            <w:shd w:val="clear" w:color="auto" w:fill="auto"/>
          </w:tcPr>
          <w:p w14:paraId="70D7F0BB"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273B1B2A"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218DDD05"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5A64DC96" w14:textId="77777777" w:rsidR="00D40C70" w:rsidRPr="00C5079A" w:rsidRDefault="00D40C70" w:rsidP="004F6A7B">
            <w:pPr>
              <w:pStyle w:val="TAL"/>
              <w:rPr>
                <w:sz w:val="16"/>
              </w:rPr>
            </w:pPr>
            <w:r w:rsidRPr="00C5079A">
              <w:rPr>
                <w:sz w:val="16"/>
              </w:rPr>
              <w:t>2746</w:t>
            </w:r>
          </w:p>
        </w:tc>
        <w:tc>
          <w:tcPr>
            <w:tcW w:w="284" w:type="dxa"/>
            <w:shd w:val="clear" w:color="auto" w:fill="auto"/>
          </w:tcPr>
          <w:p w14:paraId="6A6F432D" w14:textId="77777777" w:rsidR="00D40C70" w:rsidRPr="00C5079A" w:rsidRDefault="00D40C70" w:rsidP="00C5079A">
            <w:pPr>
              <w:pStyle w:val="TAL"/>
              <w:rPr>
                <w:sz w:val="16"/>
              </w:rPr>
            </w:pPr>
            <w:r w:rsidRPr="00C5079A">
              <w:rPr>
                <w:sz w:val="16"/>
              </w:rPr>
              <w:t>1</w:t>
            </w:r>
          </w:p>
        </w:tc>
        <w:tc>
          <w:tcPr>
            <w:tcW w:w="283" w:type="dxa"/>
            <w:shd w:val="clear" w:color="auto" w:fill="auto"/>
          </w:tcPr>
          <w:p w14:paraId="497109A3" w14:textId="77777777" w:rsidR="00D40C70" w:rsidRPr="00C5079A" w:rsidRDefault="00D40C70" w:rsidP="00C5079A">
            <w:pPr>
              <w:pStyle w:val="TAL"/>
              <w:rPr>
                <w:sz w:val="16"/>
              </w:rPr>
            </w:pPr>
            <w:r w:rsidRPr="00C5079A">
              <w:rPr>
                <w:sz w:val="16"/>
              </w:rPr>
              <w:t>F</w:t>
            </w:r>
          </w:p>
        </w:tc>
        <w:tc>
          <w:tcPr>
            <w:tcW w:w="5241" w:type="dxa"/>
            <w:shd w:val="clear" w:color="auto" w:fill="auto"/>
          </w:tcPr>
          <w:p w14:paraId="108B8876" w14:textId="77777777" w:rsidR="00D40C70" w:rsidRPr="00C5079A" w:rsidRDefault="00D40C70" w:rsidP="004F6A7B">
            <w:pPr>
              <w:pStyle w:val="TAL"/>
              <w:rPr>
                <w:sz w:val="16"/>
              </w:rPr>
            </w:pPr>
            <w:r w:rsidRPr="00C5079A">
              <w:rPr>
                <w:sz w:val="16"/>
              </w:rPr>
              <w:t>Correction of Additional update type inclusion criteria in TAU</w:t>
            </w:r>
          </w:p>
        </w:tc>
        <w:tc>
          <w:tcPr>
            <w:tcW w:w="850" w:type="dxa"/>
            <w:shd w:val="clear" w:color="auto" w:fill="auto"/>
          </w:tcPr>
          <w:p w14:paraId="53FECCF7" w14:textId="77777777" w:rsidR="00D40C70" w:rsidRPr="00C5079A" w:rsidRDefault="00D40C70" w:rsidP="00C5079A">
            <w:pPr>
              <w:pStyle w:val="TAL"/>
              <w:rPr>
                <w:sz w:val="16"/>
              </w:rPr>
            </w:pPr>
            <w:r w:rsidRPr="00C5079A">
              <w:rPr>
                <w:sz w:val="16"/>
              </w:rPr>
              <w:t>14.3.0</w:t>
            </w:r>
          </w:p>
        </w:tc>
      </w:tr>
      <w:tr w:rsidR="004F6A7B" w:rsidRPr="004F6A7B" w14:paraId="50EBF894" w14:textId="77777777" w:rsidTr="00C5079A">
        <w:trPr>
          <w:cantSplit/>
          <w:jc w:val="center"/>
        </w:trPr>
        <w:tc>
          <w:tcPr>
            <w:tcW w:w="848" w:type="dxa"/>
            <w:shd w:val="clear" w:color="auto" w:fill="auto"/>
          </w:tcPr>
          <w:p w14:paraId="278CDE25"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6232E66A"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5BE5A75" w14:textId="77777777" w:rsidR="00D40C70" w:rsidRPr="00C5079A" w:rsidRDefault="00D40C70" w:rsidP="00C5079A">
            <w:pPr>
              <w:pStyle w:val="TAL"/>
              <w:rPr>
                <w:sz w:val="16"/>
              </w:rPr>
            </w:pPr>
            <w:r w:rsidRPr="00C5079A">
              <w:rPr>
                <w:sz w:val="16"/>
              </w:rPr>
              <w:t>CP-170110</w:t>
            </w:r>
          </w:p>
        </w:tc>
        <w:tc>
          <w:tcPr>
            <w:tcW w:w="704" w:type="dxa"/>
            <w:shd w:val="clear" w:color="auto" w:fill="auto"/>
          </w:tcPr>
          <w:p w14:paraId="02A10E34" w14:textId="77777777" w:rsidR="00D40C70" w:rsidRPr="00C5079A" w:rsidRDefault="00D40C70" w:rsidP="004F6A7B">
            <w:pPr>
              <w:pStyle w:val="TAL"/>
              <w:rPr>
                <w:sz w:val="16"/>
              </w:rPr>
            </w:pPr>
            <w:r w:rsidRPr="00C5079A">
              <w:rPr>
                <w:sz w:val="16"/>
              </w:rPr>
              <w:t>2748</w:t>
            </w:r>
          </w:p>
        </w:tc>
        <w:tc>
          <w:tcPr>
            <w:tcW w:w="284" w:type="dxa"/>
            <w:shd w:val="clear" w:color="auto" w:fill="auto"/>
          </w:tcPr>
          <w:p w14:paraId="77AA903E" w14:textId="77777777" w:rsidR="00D40C70" w:rsidRPr="00C5079A" w:rsidRDefault="00D40C70" w:rsidP="00C5079A">
            <w:pPr>
              <w:pStyle w:val="TAL"/>
              <w:rPr>
                <w:sz w:val="16"/>
              </w:rPr>
            </w:pPr>
            <w:r w:rsidRPr="00C5079A">
              <w:rPr>
                <w:sz w:val="16"/>
              </w:rPr>
              <w:t>1</w:t>
            </w:r>
          </w:p>
        </w:tc>
        <w:tc>
          <w:tcPr>
            <w:tcW w:w="283" w:type="dxa"/>
            <w:shd w:val="clear" w:color="auto" w:fill="auto"/>
          </w:tcPr>
          <w:p w14:paraId="656C92EF" w14:textId="77777777" w:rsidR="00D40C70" w:rsidRPr="00C5079A" w:rsidRDefault="00D40C70" w:rsidP="00C5079A">
            <w:pPr>
              <w:pStyle w:val="TAL"/>
              <w:rPr>
                <w:sz w:val="16"/>
              </w:rPr>
            </w:pPr>
            <w:r w:rsidRPr="00C5079A">
              <w:rPr>
                <w:sz w:val="16"/>
              </w:rPr>
              <w:t>A</w:t>
            </w:r>
          </w:p>
        </w:tc>
        <w:tc>
          <w:tcPr>
            <w:tcW w:w="5241" w:type="dxa"/>
            <w:shd w:val="clear" w:color="auto" w:fill="auto"/>
          </w:tcPr>
          <w:p w14:paraId="114DC7B3" w14:textId="77777777" w:rsidR="00D40C70" w:rsidRPr="00C5079A" w:rsidRDefault="00D40C70" w:rsidP="004F6A7B">
            <w:pPr>
              <w:pStyle w:val="TAL"/>
              <w:rPr>
                <w:sz w:val="16"/>
              </w:rPr>
            </w:pPr>
            <w:r w:rsidRPr="00C5079A">
              <w:rPr>
                <w:sz w:val="16"/>
              </w:rPr>
              <w:t>Encryption at resume of NAS signalling connection</w:t>
            </w:r>
          </w:p>
        </w:tc>
        <w:tc>
          <w:tcPr>
            <w:tcW w:w="850" w:type="dxa"/>
            <w:shd w:val="clear" w:color="auto" w:fill="auto"/>
          </w:tcPr>
          <w:p w14:paraId="6FF2CE94" w14:textId="77777777" w:rsidR="00D40C70" w:rsidRPr="00C5079A" w:rsidRDefault="00D40C70" w:rsidP="00C5079A">
            <w:pPr>
              <w:pStyle w:val="TAL"/>
              <w:rPr>
                <w:sz w:val="16"/>
              </w:rPr>
            </w:pPr>
            <w:r w:rsidRPr="00C5079A">
              <w:rPr>
                <w:sz w:val="16"/>
              </w:rPr>
              <w:t>14.3.0</w:t>
            </w:r>
          </w:p>
        </w:tc>
      </w:tr>
      <w:tr w:rsidR="004F6A7B" w:rsidRPr="004F6A7B" w14:paraId="47A14549" w14:textId="77777777" w:rsidTr="00C5079A">
        <w:trPr>
          <w:cantSplit/>
          <w:jc w:val="center"/>
        </w:trPr>
        <w:tc>
          <w:tcPr>
            <w:tcW w:w="848" w:type="dxa"/>
            <w:shd w:val="clear" w:color="auto" w:fill="auto"/>
          </w:tcPr>
          <w:p w14:paraId="07AC2680"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724DC314"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2C41DA84"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7568C45B" w14:textId="77777777" w:rsidR="00D40C70" w:rsidRPr="00C5079A" w:rsidRDefault="00D40C70" w:rsidP="004F6A7B">
            <w:pPr>
              <w:pStyle w:val="TAL"/>
              <w:rPr>
                <w:sz w:val="16"/>
              </w:rPr>
            </w:pPr>
            <w:r w:rsidRPr="00C5079A">
              <w:rPr>
                <w:sz w:val="16"/>
              </w:rPr>
              <w:t>2751</w:t>
            </w:r>
          </w:p>
        </w:tc>
        <w:tc>
          <w:tcPr>
            <w:tcW w:w="284" w:type="dxa"/>
            <w:shd w:val="clear" w:color="auto" w:fill="auto"/>
          </w:tcPr>
          <w:p w14:paraId="4F41BF0F" w14:textId="77777777" w:rsidR="00D40C70" w:rsidRPr="00C5079A" w:rsidRDefault="00D40C70" w:rsidP="00C5079A">
            <w:pPr>
              <w:pStyle w:val="TAL"/>
              <w:rPr>
                <w:sz w:val="16"/>
              </w:rPr>
            </w:pPr>
            <w:r w:rsidRPr="00C5079A">
              <w:rPr>
                <w:sz w:val="16"/>
              </w:rPr>
              <w:t>1</w:t>
            </w:r>
          </w:p>
        </w:tc>
        <w:tc>
          <w:tcPr>
            <w:tcW w:w="283" w:type="dxa"/>
            <w:shd w:val="clear" w:color="auto" w:fill="auto"/>
          </w:tcPr>
          <w:p w14:paraId="284B80C9" w14:textId="77777777" w:rsidR="00D40C70" w:rsidRPr="00C5079A" w:rsidRDefault="00D40C70" w:rsidP="00C5079A">
            <w:pPr>
              <w:pStyle w:val="TAL"/>
              <w:rPr>
                <w:sz w:val="16"/>
              </w:rPr>
            </w:pPr>
            <w:r w:rsidRPr="00C5079A">
              <w:rPr>
                <w:sz w:val="16"/>
              </w:rPr>
              <w:t>F</w:t>
            </w:r>
          </w:p>
        </w:tc>
        <w:tc>
          <w:tcPr>
            <w:tcW w:w="5241" w:type="dxa"/>
            <w:shd w:val="clear" w:color="auto" w:fill="auto"/>
          </w:tcPr>
          <w:p w14:paraId="73986CCB" w14:textId="77777777" w:rsidR="00D40C70" w:rsidRPr="00C5079A" w:rsidRDefault="00D40C70" w:rsidP="004F6A7B">
            <w:pPr>
              <w:pStyle w:val="TAL"/>
              <w:rPr>
                <w:sz w:val="16"/>
              </w:rPr>
            </w:pPr>
            <w:r w:rsidRPr="00C5079A">
              <w:rPr>
                <w:sz w:val="16"/>
              </w:rPr>
              <w:t>Addition of TAU triggers for ProSe in table D.1.1</w:t>
            </w:r>
          </w:p>
        </w:tc>
        <w:tc>
          <w:tcPr>
            <w:tcW w:w="850" w:type="dxa"/>
            <w:shd w:val="clear" w:color="auto" w:fill="auto"/>
          </w:tcPr>
          <w:p w14:paraId="3992966A" w14:textId="77777777" w:rsidR="00D40C70" w:rsidRPr="00C5079A" w:rsidRDefault="00D40C70" w:rsidP="00C5079A">
            <w:pPr>
              <w:pStyle w:val="TAL"/>
              <w:rPr>
                <w:sz w:val="16"/>
              </w:rPr>
            </w:pPr>
            <w:r w:rsidRPr="00C5079A">
              <w:rPr>
                <w:sz w:val="16"/>
              </w:rPr>
              <w:t>14.3.0</w:t>
            </w:r>
          </w:p>
        </w:tc>
      </w:tr>
      <w:tr w:rsidR="004F6A7B" w:rsidRPr="004F6A7B" w14:paraId="6B6A478A" w14:textId="77777777" w:rsidTr="00C5079A">
        <w:trPr>
          <w:cantSplit/>
          <w:jc w:val="center"/>
        </w:trPr>
        <w:tc>
          <w:tcPr>
            <w:tcW w:w="848" w:type="dxa"/>
            <w:shd w:val="clear" w:color="auto" w:fill="auto"/>
          </w:tcPr>
          <w:p w14:paraId="10EBE720"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50E75CA"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6C9A4F1" w14:textId="77777777" w:rsidR="00D40C70" w:rsidRPr="00C5079A" w:rsidRDefault="00D40C70" w:rsidP="00C5079A">
            <w:pPr>
              <w:pStyle w:val="TAL"/>
              <w:rPr>
                <w:sz w:val="16"/>
              </w:rPr>
            </w:pPr>
            <w:r w:rsidRPr="00C5079A">
              <w:rPr>
                <w:sz w:val="16"/>
              </w:rPr>
              <w:t>CP-170121</w:t>
            </w:r>
          </w:p>
        </w:tc>
        <w:tc>
          <w:tcPr>
            <w:tcW w:w="704" w:type="dxa"/>
            <w:shd w:val="clear" w:color="auto" w:fill="auto"/>
          </w:tcPr>
          <w:p w14:paraId="10C9943C" w14:textId="77777777" w:rsidR="00D40C70" w:rsidRPr="00C5079A" w:rsidRDefault="00D40C70" w:rsidP="004F6A7B">
            <w:pPr>
              <w:pStyle w:val="TAL"/>
              <w:rPr>
                <w:sz w:val="16"/>
              </w:rPr>
            </w:pPr>
            <w:r w:rsidRPr="00C5079A">
              <w:rPr>
                <w:sz w:val="16"/>
              </w:rPr>
              <w:t>2752</w:t>
            </w:r>
          </w:p>
        </w:tc>
        <w:tc>
          <w:tcPr>
            <w:tcW w:w="284" w:type="dxa"/>
            <w:shd w:val="clear" w:color="auto" w:fill="auto"/>
          </w:tcPr>
          <w:p w14:paraId="20487DBE" w14:textId="77777777" w:rsidR="00D40C70" w:rsidRPr="00C5079A" w:rsidRDefault="00D40C70" w:rsidP="00C5079A">
            <w:pPr>
              <w:pStyle w:val="TAL"/>
              <w:rPr>
                <w:sz w:val="16"/>
              </w:rPr>
            </w:pPr>
            <w:r w:rsidRPr="00C5079A">
              <w:rPr>
                <w:sz w:val="16"/>
              </w:rPr>
              <w:t>1</w:t>
            </w:r>
          </w:p>
        </w:tc>
        <w:tc>
          <w:tcPr>
            <w:tcW w:w="283" w:type="dxa"/>
            <w:shd w:val="clear" w:color="auto" w:fill="auto"/>
          </w:tcPr>
          <w:p w14:paraId="180CA17E" w14:textId="77777777" w:rsidR="00D40C70" w:rsidRPr="00C5079A" w:rsidRDefault="00D40C70" w:rsidP="00C5079A">
            <w:pPr>
              <w:pStyle w:val="TAL"/>
              <w:rPr>
                <w:sz w:val="16"/>
              </w:rPr>
            </w:pPr>
            <w:r w:rsidRPr="00C5079A">
              <w:rPr>
                <w:sz w:val="16"/>
              </w:rPr>
              <w:t>B</w:t>
            </w:r>
          </w:p>
        </w:tc>
        <w:tc>
          <w:tcPr>
            <w:tcW w:w="5241" w:type="dxa"/>
            <w:shd w:val="clear" w:color="auto" w:fill="auto"/>
          </w:tcPr>
          <w:p w14:paraId="379C0C7B" w14:textId="77777777" w:rsidR="00D40C70" w:rsidRPr="00C5079A" w:rsidRDefault="00D40C70" w:rsidP="004F6A7B">
            <w:pPr>
              <w:pStyle w:val="TAL"/>
              <w:rPr>
                <w:sz w:val="16"/>
              </w:rPr>
            </w:pPr>
            <w:r w:rsidRPr="00C5079A">
              <w:rPr>
                <w:sz w:val="16"/>
              </w:rPr>
              <w:t>TAU support for NB-S1</w:t>
            </w:r>
          </w:p>
        </w:tc>
        <w:tc>
          <w:tcPr>
            <w:tcW w:w="850" w:type="dxa"/>
            <w:shd w:val="clear" w:color="auto" w:fill="auto"/>
          </w:tcPr>
          <w:p w14:paraId="78979CE0" w14:textId="77777777" w:rsidR="00D40C70" w:rsidRPr="00C5079A" w:rsidRDefault="00D40C70" w:rsidP="00C5079A">
            <w:pPr>
              <w:pStyle w:val="TAL"/>
              <w:rPr>
                <w:sz w:val="16"/>
              </w:rPr>
            </w:pPr>
            <w:r w:rsidRPr="00C5079A">
              <w:rPr>
                <w:sz w:val="16"/>
              </w:rPr>
              <w:t>14.3.0</w:t>
            </w:r>
          </w:p>
        </w:tc>
      </w:tr>
      <w:tr w:rsidR="004F6A7B" w:rsidRPr="004F6A7B" w14:paraId="6A2B2E18" w14:textId="77777777" w:rsidTr="00C5079A">
        <w:trPr>
          <w:cantSplit/>
          <w:jc w:val="center"/>
        </w:trPr>
        <w:tc>
          <w:tcPr>
            <w:tcW w:w="848" w:type="dxa"/>
            <w:shd w:val="clear" w:color="auto" w:fill="auto"/>
          </w:tcPr>
          <w:p w14:paraId="6747773C"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3BB62D9C"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7009A54" w14:textId="77777777" w:rsidR="00D40C70" w:rsidRPr="00C5079A" w:rsidRDefault="00D40C70" w:rsidP="00C5079A">
            <w:pPr>
              <w:pStyle w:val="TAL"/>
              <w:rPr>
                <w:sz w:val="16"/>
              </w:rPr>
            </w:pPr>
            <w:r w:rsidRPr="00C5079A">
              <w:rPr>
                <w:sz w:val="16"/>
              </w:rPr>
              <w:t>CP-170121</w:t>
            </w:r>
          </w:p>
        </w:tc>
        <w:tc>
          <w:tcPr>
            <w:tcW w:w="704" w:type="dxa"/>
            <w:shd w:val="clear" w:color="auto" w:fill="auto"/>
          </w:tcPr>
          <w:p w14:paraId="4D2D6E7E" w14:textId="77777777" w:rsidR="00D40C70" w:rsidRPr="00C5079A" w:rsidRDefault="00D40C70" w:rsidP="004F6A7B">
            <w:pPr>
              <w:pStyle w:val="TAL"/>
              <w:rPr>
                <w:sz w:val="16"/>
              </w:rPr>
            </w:pPr>
            <w:r w:rsidRPr="00C5079A">
              <w:rPr>
                <w:sz w:val="16"/>
              </w:rPr>
              <w:t>2762</w:t>
            </w:r>
          </w:p>
        </w:tc>
        <w:tc>
          <w:tcPr>
            <w:tcW w:w="284" w:type="dxa"/>
            <w:shd w:val="clear" w:color="auto" w:fill="auto"/>
          </w:tcPr>
          <w:p w14:paraId="62F4B9C7" w14:textId="77777777" w:rsidR="00D40C70" w:rsidRPr="00C5079A" w:rsidRDefault="00D40C70" w:rsidP="00C5079A">
            <w:pPr>
              <w:pStyle w:val="TAL"/>
              <w:rPr>
                <w:sz w:val="16"/>
              </w:rPr>
            </w:pPr>
            <w:r w:rsidRPr="00C5079A">
              <w:rPr>
                <w:sz w:val="16"/>
              </w:rPr>
              <w:t>2</w:t>
            </w:r>
          </w:p>
        </w:tc>
        <w:tc>
          <w:tcPr>
            <w:tcW w:w="283" w:type="dxa"/>
            <w:shd w:val="clear" w:color="auto" w:fill="auto"/>
          </w:tcPr>
          <w:p w14:paraId="6187F79C" w14:textId="77777777" w:rsidR="00D40C70" w:rsidRPr="00C5079A" w:rsidRDefault="00D40C70" w:rsidP="00C5079A">
            <w:pPr>
              <w:pStyle w:val="TAL"/>
              <w:rPr>
                <w:sz w:val="16"/>
              </w:rPr>
            </w:pPr>
            <w:r w:rsidRPr="00C5079A">
              <w:rPr>
                <w:sz w:val="16"/>
              </w:rPr>
              <w:t>B</w:t>
            </w:r>
          </w:p>
        </w:tc>
        <w:tc>
          <w:tcPr>
            <w:tcW w:w="5241" w:type="dxa"/>
            <w:shd w:val="clear" w:color="auto" w:fill="auto"/>
          </w:tcPr>
          <w:p w14:paraId="3833003A" w14:textId="77777777" w:rsidR="00D40C70" w:rsidRPr="00C5079A" w:rsidRDefault="00D40C70" w:rsidP="004F6A7B">
            <w:pPr>
              <w:pStyle w:val="TAL"/>
              <w:rPr>
                <w:sz w:val="16"/>
              </w:rPr>
            </w:pPr>
            <w:r w:rsidRPr="00C5079A">
              <w:rPr>
                <w:sz w:val="16"/>
              </w:rPr>
              <w:t>Restriction of use of Coverage Enhancement</w:t>
            </w:r>
          </w:p>
        </w:tc>
        <w:tc>
          <w:tcPr>
            <w:tcW w:w="850" w:type="dxa"/>
            <w:shd w:val="clear" w:color="auto" w:fill="auto"/>
          </w:tcPr>
          <w:p w14:paraId="179C81C5" w14:textId="77777777" w:rsidR="00D40C70" w:rsidRPr="00C5079A" w:rsidRDefault="00D40C70" w:rsidP="00C5079A">
            <w:pPr>
              <w:pStyle w:val="TAL"/>
              <w:rPr>
                <w:sz w:val="16"/>
              </w:rPr>
            </w:pPr>
            <w:r w:rsidRPr="00C5079A">
              <w:rPr>
                <w:sz w:val="16"/>
              </w:rPr>
              <w:t>14.3.0</w:t>
            </w:r>
          </w:p>
        </w:tc>
      </w:tr>
      <w:tr w:rsidR="004F6A7B" w:rsidRPr="004F6A7B" w14:paraId="46F9478F" w14:textId="77777777" w:rsidTr="00C5079A">
        <w:trPr>
          <w:cantSplit/>
          <w:jc w:val="center"/>
        </w:trPr>
        <w:tc>
          <w:tcPr>
            <w:tcW w:w="848" w:type="dxa"/>
            <w:shd w:val="clear" w:color="auto" w:fill="auto"/>
          </w:tcPr>
          <w:p w14:paraId="15942C28"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706EC169"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63FED2E7" w14:textId="77777777" w:rsidR="00D40C70" w:rsidRPr="00C5079A" w:rsidRDefault="00D40C70" w:rsidP="00C5079A">
            <w:pPr>
              <w:pStyle w:val="TAL"/>
              <w:rPr>
                <w:sz w:val="16"/>
              </w:rPr>
            </w:pPr>
            <w:r w:rsidRPr="00C5079A">
              <w:rPr>
                <w:sz w:val="16"/>
              </w:rPr>
              <w:t>CP-170130</w:t>
            </w:r>
          </w:p>
        </w:tc>
        <w:tc>
          <w:tcPr>
            <w:tcW w:w="704" w:type="dxa"/>
            <w:shd w:val="clear" w:color="auto" w:fill="auto"/>
          </w:tcPr>
          <w:p w14:paraId="41EDC833" w14:textId="77777777" w:rsidR="00D40C70" w:rsidRPr="00C5079A" w:rsidRDefault="00D40C70" w:rsidP="004F6A7B">
            <w:pPr>
              <w:pStyle w:val="TAL"/>
              <w:rPr>
                <w:sz w:val="16"/>
              </w:rPr>
            </w:pPr>
            <w:r w:rsidRPr="00C5079A">
              <w:rPr>
                <w:sz w:val="16"/>
              </w:rPr>
              <w:t>2763</w:t>
            </w:r>
          </w:p>
        </w:tc>
        <w:tc>
          <w:tcPr>
            <w:tcW w:w="284" w:type="dxa"/>
            <w:shd w:val="clear" w:color="auto" w:fill="auto"/>
          </w:tcPr>
          <w:p w14:paraId="5A263606" w14:textId="77777777" w:rsidR="00D40C70" w:rsidRPr="00C5079A" w:rsidRDefault="00D40C70" w:rsidP="00C5079A">
            <w:pPr>
              <w:pStyle w:val="TAL"/>
              <w:rPr>
                <w:sz w:val="16"/>
              </w:rPr>
            </w:pPr>
            <w:r w:rsidRPr="00C5079A">
              <w:rPr>
                <w:sz w:val="16"/>
              </w:rPr>
              <w:t>7</w:t>
            </w:r>
          </w:p>
        </w:tc>
        <w:tc>
          <w:tcPr>
            <w:tcW w:w="283" w:type="dxa"/>
            <w:shd w:val="clear" w:color="auto" w:fill="auto"/>
          </w:tcPr>
          <w:p w14:paraId="06F37ACC" w14:textId="77777777" w:rsidR="00D40C70" w:rsidRPr="00C5079A" w:rsidRDefault="00D40C70" w:rsidP="00C5079A">
            <w:pPr>
              <w:pStyle w:val="TAL"/>
              <w:rPr>
                <w:sz w:val="16"/>
              </w:rPr>
            </w:pPr>
            <w:r w:rsidRPr="00C5079A">
              <w:rPr>
                <w:sz w:val="16"/>
              </w:rPr>
              <w:t>B</w:t>
            </w:r>
          </w:p>
        </w:tc>
        <w:tc>
          <w:tcPr>
            <w:tcW w:w="5241" w:type="dxa"/>
            <w:shd w:val="clear" w:color="auto" w:fill="auto"/>
          </w:tcPr>
          <w:p w14:paraId="45BA85D4" w14:textId="77777777" w:rsidR="00D40C70" w:rsidRPr="00C5079A" w:rsidRDefault="00D40C70" w:rsidP="004F6A7B">
            <w:pPr>
              <w:pStyle w:val="TAL"/>
              <w:rPr>
                <w:sz w:val="16"/>
              </w:rPr>
            </w:pPr>
            <w:r w:rsidRPr="00C5079A">
              <w:rPr>
                <w:sz w:val="16"/>
              </w:rPr>
              <w:t>Introduction of 3GPP PS data off UE status and 3GPP PS data off support indicator</w:t>
            </w:r>
          </w:p>
        </w:tc>
        <w:tc>
          <w:tcPr>
            <w:tcW w:w="850" w:type="dxa"/>
            <w:shd w:val="clear" w:color="auto" w:fill="auto"/>
          </w:tcPr>
          <w:p w14:paraId="1FACE5D1" w14:textId="77777777" w:rsidR="00D40C70" w:rsidRPr="00C5079A" w:rsidRDefault="00D40C70" w:rsidP="00C5079A">
            <w:pPr>
              <w:pStyle w:val="TAL"/>
              <w:rPr>
                <w:sz w:val="16"/>
              </w:rPr>
            </w:pPr>
            <w:r w:rsidRPr="00C5079A">
              <w:rPr>
                <w:sz w:val="16"/>
              </w:rPr>
              <w:t>14.3.0</w:t>
            </w:r>
          </w:p>
        </w:tc>
      </w:tr>
      <w:tr w:rsidR="004F6A7B" w:rsidRPr="004F6A7B" w14:paraId="65F8B014" w14:textId="77777777" w:rsidTr="00C5079A">
        <w:trPr>
          <w:cantSplit/>
          <w:jc w:val="center"/>
        </w:trPr>
        <w:tc>
          <w:tcPr>
            <w:tcW w:w="848" w:type="dxa"/>
            <w:shd w:val="clear" w:color="auto" w:fill="auto"/>
          </w:tcPr>
          <w:p w14:paraId="643B2179"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B8007B5"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09B4820D" w14:textId="77777777" w:rsidR="00D40C70" w:rsidRPr="00C5079A" w:rsidRDefault="00D40C70" w:rsidP="00C5079A">
            <w:pPr>
              <w:pStyle w:val="TAL"/>
              <w:rPr>
                <w:sz w:val="16"/>
              </w:rPr>
            </w:pPr>
            <w:r w:rsidRPr="00C5079A">
              <w:rPr>
                <w:sz w:val="16"/>
              </w:rPr>
              <w:t>CP-170110</w:t>
            </w:r>
          </w:p>
        </w:tc>
        <w:tc>
          <w:tcPr>
            <w:tcW w:w="704" w:type="dxa"/>
            <w:shd w:val="clear" w:color="auto" w:fill="auto"/>
          </w:tcPr>
          <w:p w14:paraId="6CEDD149" w14:textId="77777777" w:rsidR="00D40C70" w:rsidRPr="00C5079A" w:rsidRDefault="00D40C70" w:rsidP="004F6A7B">
            <w:pPr>
              <w:pStyle w:val="TAL"/>
              <w:rPr>
                <w:sz w:val="16"/>
              </w:rPr>
            </w:pPr>
            <w:r w:rsidRPr="00C5079A">
              <w:rPr>
                <w:sz w:val="16"/>
              </w:rPr>
              <w:t>2765</w:t>
            </w:r>
          </w:p>
        </w:tc>
        <w:tc>
          <w:tcPr>
            <w:tcW w:w="284" w:type="dxa"/>
            <w:shd w:val="clear" w:color="auto" w:fill="auto"/>
          </w:tcPr>
          <w:p w14:paraId="7A82CFEF" w14:textId="77777777" w:rsidR="00D40C70" w:rsidRPr="00C5079A" w:rsidRDefault="00D40C70" w:rsidP="00C5079A">
            <w:pPr>
              <w:pStyle w:val="TAL"/>
              <w:rPr>
                <w:sz w:val="16"/>
              </w:rPr>
            </w:pPr>
            <w:r w:rsidRPr="00C5079A">
              <w:rPr>
                <w:sz w:val="16"/>
              </w:rPr>
              <w:t>4</w:t>
            </w:r>
          </w:p>
        </w:tc>
        <w:tc>
          <w:tcPr>
            <w:tcW w:w="283" w:type="dxa"/>
            <w:shd w:val="clear" w:color="auto" w:fill="auto"/>
          </w:tcPr>
          <w:p w14:paraId="076FEBC1" w14:textId="77777777" w:rsidR="00D40C70" w:rsidRPr="00C5079A" w:rsidRDefault="00D40C70" w:rsidP="00C5079A">
            <w:pPr>
              <w:pStyle w:val="TAL"/>
              <w:rPr>
                <w:sz w:val="16"/>
              </w:rPr>
            </w:pPr>
            <w:r w:rsidRPr="00C5079A">
              <w:rPr>
                <w:sz w:val="16"/>
              </w:rPr>
              <w:t>A</w:t>
            </w:r>
          </w:p>
        </w:tc>
        <w:tc>
          <w:tcPr>
            <w:tcW w:w="5241" w:type="dxa"/>
            <w:shd w:val="clear" w:color="auto" w:fill="auto"/>
          </w:tcPr>
          <w:p w14:paraId="6BB3FC30" w14:textId="77777777" w:rsidR="00D40C70" w:rsidRPr="00C5079A" w:rsidRDefault="00D40C70" w:rsidP="004F6A7B">
            <w:pPr>
              <w:pStyle w:val="TAL"/>
              <w:rPr>
                <w:sz w:val="16"/>
              </w:rPr>
            </w:pPr>
            <w:r w:rsidRPr="00C5079A">
              <w:rPr>
                <w:sz w:val="16"/>
              </w:rPr>
              <w:t>Values for the EPS MM and SM timers in WB-S1 mode</w:t>
            </w:r>
          </w:p>
        </w:tc>
        <w:tc>
          <w:tcPr>
            <w:tcW w:w="850" w:type="dxa"/>
            <w:shd w:val="clear" w:color="auto" w:fill="auto"/>
          </w:tcPr>
          <w:p w14:paraId="72DEBCAA" w14:textId="77777777" w:rsidR="00D40C70" w:rsidRPr="00C5079A" w:rsidRDefault="00D40C70" w:rsidP="00C5079A">
            <w:pPr>
              <w:pStyle w:val="TAL"/>
              <w:rPr>
                <w:sz w:val="16"/>
              </w:rPr>
            </w:pPr>
            <w:r w:rsidRPr="00C5079A">
              <w:rPr>
                <w:sz w:val="16"/>
              </w:rPr>
              <w:t>14.3.0</w:t>
            </w:r>
          </w:p>
        </w:tc>
      </w:tr>
      <w:tr w:rsidR="004F6A7B" w:rsidRPr="004F6A7B" w14:paraId="7C678C8D" w14:textId="77777777" w:rsidTr="00C5079A">
        <w:trPr>
          <w:cantSplit/>
          <w:jc w:val="center"/>
        </w:trPr>
        <w:tc>
          <w:tcPr>
            <w:tcW w:w="848" w:type="dxa"/>
            <w:shd w:val="clear" w:color="auto" w:fill="auto"/>
          </w:tcPr>
          <w:p w14:paraId="1087E5E1"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88AB0D2"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0BAE3817" w14:textId="77777777" w:rsidR="00D40C70" w:rsidRPr="00C5079A" w:rsidRDefault="00D40C70" w:rsidP="00C5079A">
            <w:pPr>
              <w:pStyle w:val="TAL"/>
              <w:rPr>
                <w:sz w:val="16"/>
              </w:rPr>
            </w:pPr>
            <w:r w:rsidRPr="00C5079A">
              <w:rPr>
                <w:sz w:val="16"/>
              </w:rPr>
              <w:t>CP-170121</w:t>
            </w:r>
          </w:p>
        </w:tc>
        <w:tc>
          <w:tcPr>
            <w:tcW w:w="704" w:type="dxa"/>
            <w:shd w:val="clear" w:color="auto" w:fill="auto"/>
          </w:tcPr>
          <w:p w14:paraId="35AA8EFE" w14:textId="77777777" w:rsidR="00D40C70" w:rsidRPr="00C5079A" w:rsidRDefault="00D40C70" w:rsidP="004F6A7B">
            <w:pPr>
              <w:pStyle w:val="TAL"/>
              <w:rPr>
                <w:sz w:val="16"/>
              </w:rPr>
            </w:pPr>
            <w:r w:rsidRPr="00C5079A">
              <w:rPr>
                <w:sz w:val="16"/>
              </w:rPr>
              <w:t>2768</w:t>
            </w:r>
          </w:p>
        </w:tc>
        <w:tc>
          <w:tcPr>
            <w:tcW w:w="284" w:type="dxa"/>
            <w:shd w:val="clear" w:color="auto" w:fill="auto"/>
          </w:tcPr>
          <w:p w14:paraId="6B3C686F" w14:textId="77777777" w:rsidR="00D40C70" w:rsidRPr="00C5079A" w:rsidRDefault="00D40C70" w:rsidP="00C5079A">
            <w:pPr>
              <w:pStyle w:val="TAL"/>
              <w:rPr>
                <w:sz w:val="16"/>
              </w:rPr>
            </w:pPr>
            <w:r w:rsidRPr="00C5079A">
              <w:rPr>
                <w:sz w:val="16"/>
              </w:rPr>
              <w:t>1</w:t>
            </w:r>
          </w:p>
        </w:tc>
        <w:tc>
          <w:tcPr>
            <w:tcW w:w="283" w:type="dxa"/>
            <w:shd w:val="clear" w:color="auto" w:fill="auto"/>
          </w:tcPr>
          <w:p w14:paraId="077F5314" w14:textId="77777777" w:rsidR="00D40C70" w:rsidRPr="00C5079A" w:rsidRDefault="00D40C70" w:rsidP="00C5079A">
            <w:pPr>
              <w:pStyle w:val="TAL"/>
              <w:rPr>
                <w:sz w:val="16"/>
              </w:rPr>
            </w:pPr>
            <w:r w:rsidRPr="00C5079A">
              <w:rPr>
                <w:sz w:val="16"/>
              </w:rPr>
              <w:t>B</w:t>
            </w:r>
          </w:p>
        </w:tc>
        <w:tc>
          <w:tcPr>
            <w:tcW w:w="5241" w:type="dxa"/>
            <w:shd w:val="clear" w:color="auto" w:fill="auto"/>
          </w:tcPr>
          <w:p w14:paraId="3AA2D758" w14:textId="77777777" w:rsidR="00D40C70" w:rsidRPr="00C5079A" w:rsidRDefault="00D40C70" w:rsidP="004F6A7B">
            <w:pPr>
              <w:pStyle w:val="TAL"/>
              <w:rPr>
                <w:sz w:val="16"/>
              </w:rPr>
            </w:pPr>
            <w:r w:rsidRPr="00C5079A">
              <w:rPr>
                <w:sz w:val="16"/>
              </w:rPr>
              <w:t>Interaction between PSM and MBMS</w:t>
            </w:r>
          </w:p>
        </w:tc>
        <w:tc>
          <w:tcPr>
            <w:tcW w:w="850" w:type="dxa"/>
            <w:shd w:val="clear" w:color="auto" w:fill="auto"/>
          </w:tcPr>
          <w:p w14:paraId="142C23D6" w14:textId="77777777" w:rsidR="00D40C70" w:rsidRPr="00C5079A" w:rsidRDefault="00D40C70" w:rsidP="00C5079A">
            <w:pPr>
              <w:pStyle w:val="TAL"/>
              <w:rPr>
                <w:sz w:val="16"/>
              </w:rPr>
            </w:pPr>
            <w:r w:rsidRPr="00C5079A">
              <w:rPr>
                <w:sz w:val="16"/>
              </w:rPr>
              <w:t>14.3.0</w:t>
            </w:r>
          </w:p>
        </w:tc>
      </w:tr>
      <w:tr w:rsidR="004F6A7B" w:rsidRPr="004F6A7B" w14:paraId="669C332D" w14:textId="77777777" w:rsidTr="00C5079A">
        <w:trPr>
          <w:cantSplit/>
          <w:jc w:val="center"/>
        </w:trPr>
        <w:tc>
          <w:tcPr>
            <w:tcW w:w="848" w:type="dxa"/>
            <w:shd w:val="clear" w:color="auto" w:fill="auto"/>
          </w:tcPr>
          <w:p w14:paraId="2B87E5D3"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17889903"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6E62B4E5" w14:textId="77777777" w:rsidR="00D40C70" w:rsidRPr="00C5079A" w:rsidRDefault="00D40C70" w:rsidP="00C5079A">
            <w:pPr>
              <w:pStyle w:val="TAL"/>
              <w:rPr>
                <w:sz w:val="16"/>
              </w:rPr>
            </w:pPr>
            <w:r w:rsidRPr="00C5079A">
              <w:rPr>
                <w:sz w:val="16"/>
              </w:rPr>
              <w:t>CP-170110</w:t>
            </w:r>
          </w:p>
        </w:tc>
        <w:tc>
          <w:tcPr>
            <w:tcW w:w="704" w:type="dxa"/>
            <w:shd w:val="clear" w:color="auto" w:fill="auto"/>
          </w:tcPr>
          <w:p w14:paraId="5BC2A6DB" w14:textId="77777777" w:rsidR="00D40C70" w:rsidRPr="00C5079A" w:rsidRDefault="00D40C70" w:rsidP="004F6A7B">
            <w:pPr>
              <w:pStyle w:val="TAL"/>
              <w:rPr>
                <w:sz w:val="16"/>
              </w:rPr>
            </w:pPr>
            <w:r w:rsidRPr="00C5079A">
              <w:rPr>
                <w:sz w:val="16"/>
              </w:rPr>
              <w:t>2771</w:t>
            </w:r>
          </w:p>
        </w:tc>
        <w:tc>
          <w:tcPr>
            <w:tcW w:w="284" w:type="dxa"/>
            <w:shd w:val="clear" w:color="auto" w:fill="auto"/>
          </w:tcPr>
          <w:p w14:paraId="55880E87" w14:textId="77777777" w:rsidR="00D40C70" w:rsidRPr="00C5079A" w:rsidRDefault="00D40C70" w:rsidP="00C5079A">
            <w:pPr>
              <w:pStyle w:val="TAL"/>
              <w:rPr>
                <w:sz w:val="16"/>
              </w:rPr>
            </w:pPr>
            <w:r w:rsidRPr="00C5079A">
              <w:rPr>
                <w:sz w:val="16"/>
              </w:rPr>
              <w:t>3</w:t>
            </w:r>
          </w:p>
        </w:tc>
        <w:tc>
          <w:tcPr>
            <w:tcW w:w="283" w:type="dxa"/>
            <w:shd w:val="clear" w:color="auto" w:fill="auto"/>
          </w:tcPr>
          <w:p w14:paraId="5FA22B41" w14:textId="77777777" w:rsidR="00D40C70" w:rsidRPr="00C5079A" w:rsidRDefault="00D40C70" w:rsidP="00C5079A">
            <w:pPr>
              <w:pStyle w:val="TAL"/>
              <w:rPr>
                <w:sz w:val="16"/>
              </w:rPr>
            </w:pPr>
            <w:r w:rsidRPr="00C5079A">
              <w:rPr>
                <w:sz w:val="16"/>
              </w:rPr>
              <w:t>A</w:t>
            </w:r>
          </w:p>
        </w:tc>
        <w:tc>
          <w:tcPr>
            <w:tcW w:w="5241" w:type="dxa"/>
            <w:shd w:val="clear" w:color="auto" w:fill="auto"/>
          </w:tcPr>
          <w:p w14:paraId="6B625120" w14:textId="77777777" w:rsidR="00D40C70" w:rsidRPr="00C5079A" w:rsidRDefault="00D40C70" w:rsidP="004F6A7B">
            <w:pPr>
              <w:pStyle w:val="TAL"/>
              <w:rPr>
                <w:sz w:val="16"/>
              </w:rPr>
            </w:pPr>
            <w:r w:rsidRPr="00C5079A">
              <w:rPr>
                <w:sz w:val="16"/>
              </w:rPr>
              <w:t>Failure case handling of SMS over SGs for NB-IoT only UEs</w:t>
            </w:r>
          </w:p>
        </w:tc>
        <w:tc>
          <w:tcPr>
            <w:tcW w:w="850" w:type="dxa"/>
            <w:shd w:val="clear" w:color="auto" w:fill="auto"/>
          </w:tcPr>
          <w:p w14:paraId="35CF23C6" w14:textId="77777777" w:rsidR="00D40C70" w:rsidRPr="00C5079A" w:rsidRDefault="00D40C70" w:rsidP="00C5079A">
            <w:pPr>
              <w:pStyle w:val="TAL"/>
              <w:rPr>
                <w:sz w:val="16"/>
              </w:rPr>
            </w:pPr>
            <w:r w:rsidRPr="00C5079A">
              <w:rPr>
                <w:sz w:val="16"/>
              </w:rPr>
              <w:t>14.3.0</w:t>
            </w:r>
          </w:p>
        </w:tc>
      </w:tr>
      <w:tr w:rsidR="004F6A7B" w:rsidRPr="004F6A7B" w14:paraId="2BCDBC04" w14:textId="77777777" w:rsidTr="00C5079A">
        <w:trPr>
          <w:cantSplit/>
          <w:jc w:val="center"/>
        </w:trPr>
        <w:tc>
          <w:tcPr>
            <w:tcW w:w="848" w:type="dxa"/>
            <w:shd w:val="clear" w:color="auto" w:fill="auto"/>
          </w:tcPr>
          <w:p w14:paraId="116433CC"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C23C28B"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12EB397F"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65097F4C" w14:textId="77777777" w:rsidR="00D40C70" w:rsidRPr="00C5079A" w:rsidRDefault="00D40C70" w:rsidP="004F6A7B">
            <w:pPr>
              <w:pStyle w:val="TAL"/>
              <w:rPr>
                <w:sz w:val="16"/>
              </w:rPr>
            </w:pPr>
            <w:r w:rsidRPr="00C5079A">
              <w:rPr>
                <w:sz w:val="16"/>
              </w:rPr>
              <w:t>2773</w:t>
            </w:r>
          </w:p>
        </w:tc>
        <w:tc>
          <w:tcPr>
            <w:tcW w:w="284" w:type="dxa"/>
            <w:shd w:val="clear" w:color="auto" w:fill="auto"/>
          </w:tcPr>
          <w:p w14:paraId="38656F5C" w14:textId="77777777" w:rsidR="00D40C70" w:rsidRPr="00C5079A" w:rsidRDefault="00D40C70" w:rsidP="00C5079A">
            <w:pPr>
              <w:pStyle w:val="TAL"/>
              <w:rPr>
                <w:sz w:val="16"/>
              </w:rPr>
            </w:pPr>
            <w:r w:rsidRPr="00C5079A">
              <w:rPr>
                <w:sz w:val="16"/>
              </w:rPr>
              <w:t>1</w:t>
            </w:r>
          </w:p>
        </w:tc>
        <w:tc>
          <w:tcPr>
            <w:tcW w:w="283" w:type="dxa"/>
            <w:shd w:val="clear" w:color="auto" w:fill="auto"/>
          </w:tcPr>
          <w:p w14:paraId="266DF3B7" w14:textId="77777777" w:rsidR="00D40C70" w:rsidRPr="00C5079A" w:rsidRDefault="00D40C70" w:rsidP="00C5079A">
            <w:pPr>
              <w:pStyle w:val="TAL"/>
              <w:rPr>
                <w:sz w:val="16"/>
              </w:rPr>
            </w:pPr>
            <w:r w:rsidRPr="00C5079A">
              <w:rPr>
                <w:sz w:val="16"/>
              </w:rPr>
              <w:t>F</w:t>
            </w:r>
          </w:p>
        </w:tc>
        <w:tc>
          <w:tcPr>
            <w:tcW w:w="5241" w:type="dxa"/>
            <w:shd w:val="clear" w:color="auto" w:fill="auto"/>
          </w:tcPr>
          <w:p w14:paraId="632B7E68" w14:textId="77777777" w:rsidR="00D40C70" w:rsidRPr="00C5079A" w:rsidRDefault="00D40C70" w:rsidP="004F6A7B">
            <w:pPr>
              <w:pStyle w:val="TAL"/>
              <w:rPr>
                <w:sz w:val="16"/>
              </w:rPr>
            </w:pPr>
            <w:r w:rsidRPr="00C5079A">
              <w:rPr>
                <w:sz w:val="16"/>
              </w:rPr>
              <w:t>Correction on multiple DRB Capability handling</w:t>
            </w:r>
          </w:p>
        </w:tc>
        <w:tc>
          <w:tcPr>
            <w:tcW w:w="850" w:type="dxa"/>
            <w:shd w:val="clear" w:color="auto" w:fill="auto"/>
          </w:tcPr>
          <w:p w14:paraId="169D4E33" w14:textId="77777777" w:rsidR="00D40C70" w:rsidRPr="00C5079A" w:rsidRDefault="00D40C70" w:rsidP="00C5079A">
            <w:pPr>
              <w:pStyle w:val="TAL"/>
              <w:rPr>
                <w:sz w:val="16"/>
              </w:rPr>
            </w:pPr>
            <w:r w:rsidRPr="00C5079A">
              <w:rPr>
                <w:sz w:val="16"/>
              </w:rPr>
              <w:t>14.3.0</w:t>
            </w:r>
          </w:p>
        </w:tc>
      </w:tr>
      <w:tr w:rsidR="004F6A7B" w:rsidRPr="004F6A7B" w14:paraId="5E9C830C" w14:textId="77777777" w:rsidTr="00C5079A">
        <w:trPr>
          <w:cantSplit/>
          <w:jc w:val="center"/>
        </w:trPr>
        <w:tc>
          <w:tcPr>
            <w:tcW w:w="848" w:type="dxa"/>
            <w:shd w:val="clear" w:color="auto" w:fill="auto"/>
          </w:tcPr>
          <w:p w14:paraId="0EB2B5DB" w14:textId="77777777" w:rsidR="00D40C70" w:rsidRPr="00C5079A" w:rsidRDefault="00D40C70" w:rsidP="00C5079A">
            <w:pPr>
              <w:pStyle w:val="TAL"/>
              <w:rPr>
                <w:sz w:val="16"/>
              </w:rPr>
            </w:pPr>
            <w:r w:rsidRPr="00C5079A">
              <w:rPr>
                <w:sz w:val="16"/>
              </w:rPr>
              <w:lastRenderedPageBreak/>
              <w:t>2017-03</w:t>
            </w:r>
          </w:p>
        </w:tc>
        <w:tc>
          <w:tcPr>
            <w:tcW w:w="854" w:type="dxa"/>
            <w:shd w:val="clear" w:color="auto" w:fill="auto"/>
          </w:tcPr>
          <w:p w14:paraId="78F74236"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40B3FF8A" w14:textId="77777777" w:rsidR="00D40C70" w:rsidRPr="00C5079A" w:rsidRDefault="00D40C70" w:rsidP="00C5079A">
            <w:pPr>
              <w:pStyle w:val="TAL"/>
              <w:rPr>
                <w:sz w:val="16"/>
              </w:rPr>
            </w:pPr>
            <w:r w:rsidRPr="00C5079A">
              <w:rPr>
                <w:sz w:val="16"/>
              </w:rPr>
              <w:t>CP-170133</w:t>
            </w:r>
          </w:p>
        </w:tc>
        <w:tc>
          <w:tcPr>
            <w:tcW w:w="704" w:type="dxa"/>
            <w:shd w:val="clear" w:color="auto" w:fill="auto"/>
          </w:tcPr>
          <w:p w14:paraId="545F1697" w14:textId="77777777" w:rsidR="00D40C70" w:rsidRPr="00C5079A" w:rsidRDefault="00D40C70" w:rsidP="004F6A7B">
            <w:pPr>
              <w:pStyle w:val="TAL"/>
              <w:rPr>
                <w:sz w:val="16"/>
              </w:rPr>
            </w:pPr>
            <w:r w:rsidRPr="00C5079A">
              <w:rPr>
                <w:sz w:val="16"/>
              </w:rPr>
              <w:t>2774</w:t>
            </w:r>
          </w:p>
        </w:tc>
        <w:tc>
          <w:tcPr>
            <w:tcW w:w="284" w:type="dxa"/>
            <w:shd w:val="clear" w:color="auto" w:fill="auto"/>
          </w:tcPr>
          <w:p w14:paraId="5EF2874E" w14:textId="77777777" w:rsidR="00D40C70" w:rsidRPr="00C5079A" w:rsidRDefault="00D40C70" w:rsidP="00C5079A">
            <w:pPr>
              <w:pStyle w:val="TAL"/>
              <w:rPr>
                <w:sz w:val="16"/>
              </w:rPr>
            </w:pPr>
            <w:r w:rsidRPr="00C5079A">
              <w:rPr>
                <w:sz w:val="16"/>
              </w:rPr>
              <w:t>1</w:t>
            </w:r>
          </w:p>
        </w:tc>
        <w:tc>
          <w:tcPr>
            <w:tcW w:w="283" w:type="dxa"/>
            <w:shd w:val="clear" w:color="auto" w:fill="auto"/>
          </w:tcPr>
          <w:p w14:paraId="193D9D1F" w14:textId="77777777" w:rsidR="00D40C70" w:rsidRPr="00C5079A" w:rsidRDefault="00D40C70" w:rsidP="00C5079A">
            <w:pPr>
              <w:pStyle w:val="TAL"/>
              <w:rPr>
                <w:sz w:val="16"/>
              </w:rPr>
            </w:pPr>
            <w:r w:rsidRPr="00C5079A">
              <w:rPr>
                <w:sz w:val="16"/>
              </w:rPr>
              <w:t>F</w:t>
            </w:r>
          </w:p>
        </w:tc>
        <w:tc>
          <w:tcPr>
            <w:tcW w:w="5241" w:type="dxa"/>
            <w:shd w:val="clear" w:color="auto" w:fill="auto"/>
          </w:tcPr>
          <w:p w14:paraId="6BC1634F" w14:textId="77777777" w:rsidR="00D40C70" w:rsidRPr="00C5079A" w:rsidRDefault="00D40C70" w:rsidP="004F6A7B">
            <w:pPr>
              <w:pStyle w:val="TAL"/>
              <w:rPr>
                <w:sz w:val="16"/>
              </w:rPr>
            </w:pPr>
            <w:r w:rsidRPr="00C5079A">
              <w:rPr>
                <w:sz w:val="16"/>
              </w:rPr>
              <w:t>Skip back-off timer for emergency CSFB call</w:t>
            </w:r>
          </w:p>
        </w:tc>
        <w:tc>
          <w:tcPr>
            <w:tcW w:w="850" w:type="dxa"/>
            <w:shd w:val="clear" w:color="auto" w:fill="auto"/>
          </w:tcPr>
          <w:p w14:paraId="750BBE9D" w14:textId="77777777" w:rsidR="00D40C70" w:rsidRPr="00C5079A" w:rsidRDefault="00D40C70" w:rsidP="00C5079A">
            <w:pPr>
              <w:pStyle w:val="TAL"/>
              <w:rPr>
                <w:sz w:val="16"/>
              </w:rPr>
            </w:pPr>
            <w:r w:rsidRPr="00C5079A">
              <w:rPr>
                <w:sz w:val="16"/>
              </w:rPr>
              <w:t>14.3.0</w:t>
            </w:r>
          </w:p>
        </w:tc>
      </w:tr>
      <w:tr w:rsidR="004F6A7B" w:rsidRPr="004F6A7B" w14:paraId="50F27C41" w14:textId="77777777" w:rsidTr="00C5079A">
        <w:trPr>
          <w:cantSplit/>
          <w:jc w:val="center"/>
        </w:trPr>
        <w:tc>
          <w:tcPr>
            <w:tcW w:w="848" w:type="dxa"/>
            <w:shd w:val="clear" w:color="auto" w:fill="auto"/>
          </w:tcPr>
          <w:p w14:paraId="355C407F"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2F231983"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7096741A"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56F10E84" w14:textId="77777777" w:rsidR="00D40C70" w:rsidRPr="00C5079A" w:rsidRDefault="00D40C70" w:rsidP="004F6A7B">
            <w:pPr>
              <w:pStyle w:val="TAL"/>
              <w:rPr>
                <w:sz w:val="16"/>
              </w:rPr>
            </w:pPr>
            <w:r w:rsidRPr="00C5079A">
              <w:rPr>
                <w:sz w:val="16"/>
              </w:rPr>
              <w:t>2775</w:t>
            </w:r>
          </w:p>
        </w:tc>
        <w:tc>
          <w:tcPr>
            <w:tcW w:w="284" w:type="dxa"/>
            <w:shd w:val="clear" w:color="auto" w:fill="auto"/>
          </w:tcPr>
          <w:p w14:paraId="78C6CE91" w14:textId="77777777" w:rsidR="00D40C70" w:rsidRPr="00C5079A" w:rsidRDefault="00D40C70" w:rsidP="00C5079A">
            <w:pPr>
              <w:pStyle w:val="TAL"/>
              <w:rPr>
                <w:sz w:val="16"/>
              </w:rPr>
            </w:pPr>
            <w:r w:rsidRPr="00C5079A">
              <w:rPr>
                <w:sz w:val="16"/>
              </w:rPr>
              <w:t>3</w:t>
            </w:r>
          </w:p>
        </w:tc>
        <w:tc>
          <w:tcPr>
            <w:tcW w:w="283" w:type="dxa"/>
            <w:shd w:val="clear" w:color="auto" w:fill="auto"/>
          </w:tcPr>
          <w:p w14:paraId="7DEF9119" w14:textId="77777777" w:rsidR="00D40C70" w:rsidRPr="00C5079A" w:rsidRDefault="00D40C70" w:rsidP="00C5079A">
            <w:pPr>
              <w:pStyle w:val="TAL"/>
              <w:rPr>
                <w:sz w:val="16"/>
              </w:rPr>
            </w:pPr>
            <w:r w:rsidRPr="00C5079A">
              <w:rPr>
                <w:sz w:val="16"/>
              </w:rPr>
              <w:t>F</w:t>
            </w:r>
          </w:p>
        </w:tc>
        <w:tc>
          <w:tcPr>
            <w:tcW w:w="5241" w:type="dxa"/>
            <w:shd w:val="clear" w:color="auto" w:fill="auto"/>
          </w:tcPr>
          <w:p w14:paraId="6A9E792B" w14:textId="77777777" w:rsidR="00D40C70" w:rsidRPr="00C5079A" w:rsidRDefault="00D40C70" w:rsidP="004F6A7B">
            <w:pPr>
              <w:pStyle w:val="TAL"/>
              <w:rPr>
                <w:sz w:val="16"/>
              </w:rPr>
            </w:pPr>
            <w:r w:rsidRPr="00C5079A">
              <w:rPr>
                <w:sz w:val="16"/>
              </w:rPr>
              <w:t>Clarification to the Suspend and Resume procedure</w:t>
            </w:r>
          </w:p>
        </w:tc>
        <w:tc>
          <w:tcPr>
            <w:tcW w:w="850" w:type="dxa"/>
            <w:shd w:val="clear" w:color="auto" w:fill="auto"/>
          </w:tcPr>
          <w:p w14:paraId="5C9B6805" w14:textId="77777777" w:rsidR="00D40C70" w:rsidRPr="00C5079A" w:rsidRDefault="00D40C70" w:rsidP="00C5079A">
            <w:pPr>
              <w:pStyle w:val="TAL"/>
              <w:rPr>
                <w:sz w:val="16"/>
              </w:rPr>
            </w:pPr>
            <w:r w:rsidRPr="00C5079A">
              <w:rPr>
                <w:sz w:val="16"/>
              </w:rPr>
              <w:t>14.3.0</w:t>
            </w:r>
          </w:p>
        </w:tc>
      </w:tr>
      <w:tr w:rsidR="004F6A7B" w:rsidRPr="004F6A7B" w14:paraId="75964D29" w14:textId="77777777" w:rsidTr="00C5079A">
        <w:trPr>
          <w:cantSplit/>
          <w:jc w:val="center"/>
        </w:trPr>
        <w:tc>
          <w:tcPr>
            <w:tcW w:w="848" w:type="dxa"/>
            <w:shd w:val="clear" w:color="auto" w:fill="auto"/>
          </w:tcPr>
          <w:p w14:paraId="0195ADCC"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663918F7"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377F9BDE"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358B5450" w14:textId="77777777" w:rsidR="00D40C70" w:rsidRPr="00C5079A" w:rsidRDefault="00D40C70" w:rsidP="004F6A7B">
            <w:pPr>
              <w:pStyle w:val="TAL"/>
              <w:rPr>
                <w:sz w:val="16"/>
              </w:rPr>
            </w:pPr>
            <w:r w:rsidRPr="00C5079A">
              <w:rPr>
                <w:sz w:val="16"/>
              </w:rPr>
              <w:t>2781</w:t>
            </w:r>
          </w:p>
        </w:tc>
        <w:tc>
          <w:tcPr>
            <w:tcW w:w="284" w:type="dxa"/>
            <w:shd w:val="clear" w:color="auto" w:fill="auto"/>
          </w:tcPr>
          <w:p w14:paraId="3D2E5189" w14:textId="77777777" w:rsidR="00D40C70" w:rsidRPr="00C5079A" w:rsidRDefault="00D40C70" w:rsidP="00C5079A">
            <w:pPr>
              <w:pStyle w:val="TAL"/>
              <w:rPr>
                <w:sz w:val="16"/>
              </w:rPr>
            </w:pPr>
            <w:r w:rsidRPr="00C5079A">
              <w:rPr>
                <w:sz w:val="16"/>
              </w:rPr>
              <w:t>1</w:t>
            </w:r>
          </w:p>
        </w:tc>
        <w:tc>
          <w:tcPr>
            <w:tcW w:w="283" w:type="dxa"/>
            <w:shd w:val="clear" w:color="auto" w:fill="auto"/>
          </w:tcPr>
          <w:p w14:paraId="34FAD1C2" w14:textId="77777777" w:rsidR="00D40C70" w:rsidRPr="00C5079A" w:rsidRDefault="00D40C70" w:rsidP="00C5079A">
            <w:pPr>
              <w:pStyle w:val="TAL"/>
              <w:rPr>
                <w:sz w:val="16"/>
              </w:rPr>
            </w:pPr>
            <w:r w:rsidRPr="00C5079A">
              <w:rPr>
                <w:sz w:val="16"/>
              </w:rPr>
              <w:t>F</w:t>
            </w:r>
          </w:p>
        </w:tc>
        <w:tc>
          <w:tcPr>
            <w:tcW w:w="5241" w:type="dxa"/>
            <w:shd w:val="clear" w:color="auto" w:fill="auto"/>
          </w:tcPr>
          <w:p w14:paraId="154DC2EA" w14:textId="77777777" w:rsidR="00D40C70" w:rsidRPr="00C5079A" w:rsidRDefault="00D40C70" w:rsidP="004F6A7B">
            <w:pPr>
              <w:pStyle w:val="TAL"/>
              <w:rPr>
                <w:sz w:val="16"/>
              </w:rPr>
            </w:pPr>
            <w:r w:rsidRPr="00C5079A">
              <w:rPr>
                <w:sz w:val="16"/>
              </w:rPr>
              <w:t>SGi PDN connections for CP to UP switching</w:t>
            </w:r>
          </w:p>
        </w:tc>
        <w:tc>
          <w:tcPr>
            <w:tcW w:w="850" w:type="dxa"/>
            <w:shd w:val="clear" w:color="auto" w:fill="auto"/>
          </w:tcPr>
          <w:p w14:paraId="633B50C4" w14:textId="77777777" w:rsidR="00D40C70" w:rsidRPr="00C5079A" w:rsidRDefault="00D40C70" w:rsidP="00C5079A">
            <w:pPr>
              <w:pStyle w:val="TAL"/>
              <w:rPr>
                <w:sz w:val="16"/>
              </w:rPr>
            </w:pPr>
            <w:r w:rsidRPr="00C5079A">
              <w:rPr>
                <w:sz w:val="16"/>
              </w:rPr>
              <w:t>14.3.0</w:t>
            </w:r>
          </w:p>
        </w:tc>
      </w:tr>
      <w:tr w:rsidR="004F6A7B" w:rsidRPr="004F6A7B" w14:paraId="3883D96F" w14:textId="77777777" w:rsidTr="00C5079A">
        <w:trPr>
          <w:cantSplit/>
          <w:jc w:val="center"/>
        </w:trPr>
        <w:tc>
          <w:tcPr>
            <w:tcW w:w="848" w:type="dxa"/>
            <w:shd w:val="clear" w:color="auto" w:fill="auto"/>
          </w:tcPr>
          <w:p w14:paraId="221B158F"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0416C593"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78A65BD6"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211E0CDE" w14:textId="77777777" w:rsidR="00D40C70" w:rsidRPr="00C5079A" w:rsidRDefault="00D40C70" w:rsidP="004F6A7B">
            <w:pPr>
              <w:pStyle w:val="TAL"/>
              <w:rPr>
                <w:sz w:val="16"/>
              </w:rPr>
            </w:pPr>
            <w:r w:rsidRPr="00C5079A">
              <w:rPr>
                <w:sz w:val="16"/>
              </w:rPr>
              <w:t>2783</w:t>
            </w:r>
          </w:p>
        </w:tc>
        <w:tc>
          <w:tcPr>
            <w:tcW w:w="284" w:type="dxa"/>
            <w:shd w:val="clear" w:color="auto" w:fill="auto"/>
          </w:tcPr>
          <w:p w14:paraId="18E05853" w14:textId="77777777" w:rsidR="00D40C70" w:rsidRPr="00C5079A" w:rsidRDefault="00D40C70" w:rsidP="00C5079A">
            <w:pPr>
              <w:pStyle w:val="TAL"/>
              <w:rPr>
                <w:sz w:val="16"/>
              </w:rPr>
            </w:pPr>
            <w:r w:rsidRPr="00C5079A">
              <w:rPr>
                <w:sz w:val="16"/>
              </w:rPr>
              <w:t>3</w:t>
            </w:r>
          </w:p>
        </w:tc>
        <w:tc>
          <w:tcPr>
            <w:tcW w:w="283" w:type="dxa"/>
            <w:shd w:val="clear" w:color="auto" w:fill="auto"/>
          </w:tcPr>
          <w:p w14:paraId="71A91A0D" w14:textId="77777777" w:rsidR="00D40C70" w:rsidRPr="00C5079A" w:rsidRDefault="00D40C70" w:rsidP="00C5079A">
            <w:pPr>
              <w:pStyle w:val="TAL"/>
              <w:rPr>
                <w:sz w:val="16"/>
              </w:rPr>
            </w:pPr>
            <w:r w:rsidRPr="00C5079A">
              <w:rPr>
                <w:sz w:val="16"/>
              </w:rPr>
              <w:t>F</w:t>
            </w:r>
          </w:p>
        </w:tc>
        <w:tc>
          <w:tcPr>
            <w:tcW w:w="5241" w:type="dxa"/>
            <w:shd w:val="clear" w:color="auto" w:fill="auto"/>
          </w:tcPr>
          <w:p w14:paraId="7F5963DF" w14:textId="77777777" w:rsidR="00D40C70" w:rsidRPr="00C5079A" w:rsidRDefault="00D40C70" w:rsidP="004F6A7B">
            <w:pPr>
              <w:pStyle w:val="TAL"/>
              <w:rPr>
                <w:sz w:val="16"/>
              </w:rPr>
            </w:pPr>
            <w:r w:rsidRPr="00C5079A">
              <w:rPr>
                <w:sz w:val="16"/>
              </w:rPr>
              <w:t>Exception data handling in Attempting to Update or Attach state.</w:t>
            </w:r>
          </w:p>
        </w:tc>
        <w:tc>
          <w:tcPr>
            <w:tcW w:w="850" w:type="dxa"/>
            <w:shd w:val="clear" w:color="auto" w:fill="auto"/>
          </w:tcPr>
          <w:p w14:paraId="23596BA8" w14:textId="77777777" w:rsidR="00D40C70" w:rsidRPr="00C5079A" w:rsidRDefault="00D40C70" w:rsidP="00C5079A">
            <w:pPr>
              <w:pStyle w:val="TAL"/>
              <w:rPr>
                <w:sz w:val="16"/>
              </w:rPr>
            </w:pPr>
            <w:r w:rsidRPr="00C5079A">
              <w:rPr>
                <w:sz w:val="16"/>
              </w:rPr>
              <w:t>14.3.0</w:t>
            </w:r>
          </w:p>
        </w:tc>
      </w:tr>
      <w:tr w:rsidR="004F6A7B" w:rsidRPr="004F6A7B" w14:paraId="44635359" w14:textId="77777777" w:rsidTr="00C5079A">
        <w:trPr>
          <w:cantSplit/>
          <w:jc w:val="center"/>
        </w:trPr>
        <w:tc>
          <w:tcPr>
            <w:tcW w:w="848" w:type="dxa"/>
            <w:shd w:val="clear" w:color="auto" w:fill="auto"/>
          </w:tcPr>
          <w:p w14:paraId="35394327"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70D2021C"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43A7EF4C" w14:textId="77777777" w:rsidR="00D40C70" w:rsidRPr="00C5079A" w:rsidRDefault="00D40C70" w:rsidP="00C5079A">
            <w:pPr>
              <w:pStyle w:val="TAL"/>
              <w:rPr>
                <w:sz w:val="16"/>
              </w:rPr>
            </w:pPr>
            <w:r w:rsidRPr="00C5079A">
              <w:rPr>
                <w:sz w:val="16"/>
              </w:rPr>
              <w:t>CP-170122</w:t>
            </w:r>
          </w:p>
        </w:tc>
        <w:tc>
          <w:tcPr>
            <w:tcW w:w="704" w:type="dxa"/>
            <w:shd w:val="clear" w:color="auto" w:fill="auto"/>
          </w:tcPr>
          <w:p w14:paraId="1C940BA8" w14:textId="77777777" w:rsidR="00D40C70" w:rsidRPr="00C5079A" w:rsidRDefault="00D40C70" w:rsidP="004F6A7B">
            <w:pPr>
              <w:pStyle w:val="TAL"/>
              <w:rPr>
                <w:sz w:val="16"/>
              </w:rPr>
            </w:pPr>
            <w:r w:rsidRPr="00C5079A">
              <w:rPr>
                <w:sz w:val="16"/>
              </w:rPr>
              <w:t>2791</w:t>
            </w:r>
          </w:p>
        </w:tc>
        <w:tc>
          <w:tcPr>
            <w:tcW w:w="284" w:type="dxa"/>
            <w:shd w:val="clear" w:color="auto" w:fill="auto"/>
          </w:tcPr>
          <w:p w14:paraId="768FE5B9" w14:textId="77777777" w:rsidR="00D40C70" w:rsidRPr="00C5079A" w:rsidRDefault="00D40C70" w:rsidP="00C5079A">
            <w:pPr>
              <w:pStyle w:val="TAL"/>
              <w:rPr>
                <w:sz w:val="16"/>
              </w:rPr>
            </w:pPr>
            <w:r w:rsidRPr="00C5079A">
              <w:rPr>
                <w:sz w:val="16"/>
              </w:rPr>
              <w:t>3</w:t>
            </w:r>
          </w:p>
        </w:tc>
        <w:tc>
          <w:tcPr>
            <w:tcW w:w="283" w:type="dxa"/>
            <w:shd w:val="clear" w:color="auto" w:fill="auto"/>
          </w:tcPr>
          <w:p w14:paraId="096CE52B" w14:textId="77777777" w:rsidR="00D40C70" w:rsidRPr="00C5079A" w:rsidRDefault="00D40C70" w:rsidP="00C5079A">
            <w:pPr>
              <w:pStyle w:val="TAL"/>
              <w:rPr>
                <w:sz w:val="16"/>
              </w:rPr>
            </w:pPr>
            <w:r w:rsidRPr="00C5079A">
              <w:rPr>
                <w:sz w:val="16"/>
              </w:rPr>
              <w:t>F</w:t>
            </w:r>
          </w:p>
        </w:tc>
        <w:tc>
          <w:tcPr>
            <w:tcW w:w="5241" w:type="dxa"/>
            <w:shd w:val="clear" w:color="auto" w:fill="auto"/>
          </w:tcPr>
          <w:p w14:paraId="31A058F2" w14:textId="77777777" w:rsidR="00D40C70" w:rsidRPr="00C5079A" w:rsidRDefault="00D40C70" w:rsidP="004F6A7B">
            <w:pPr>
              <w:pStyle w:val="TAL"/>
              <w:rPr>
                <w:sz w:val="16"/>
              </w:rPr>
            </w:pPr>
            <w:r w:rsidRPr="00C5079A">
              <w:rPr>
                <w:sz w:val="16"/>
              </w:rPr>
              <w:t>Resolve DCN-ID length</w:t>
            </w:r>
          </w:p>
        </w:tc>
        <w:tc>
          <w:tcPr>
            <w:tcW w:w="850" w:type="dxa"/>
            <w:shd w:val="clear" w:color="auto" w:fill="auto"/>
          </w:tcPr>
          <w:p w14:paraId="6F8109D6" w14:textId="77777777" w:rsidR="00D40C70" w:rsidRPr="00C5079A" w:rsidRDefault="00D40C70" w:rsidP="00C5079A">
            <w:pPr>
              <w:pStyle w:val="TAL"/>
              <w:rPr>
                <w:sz w:val="16"/>
              </w:rPr>
            </w:pPr>
            <w:r w:rsidRPr="00C5079A">
              <w:rPr>
                <w:sz w:val="16"/>
              </w:rPr>
              <w:t>14.3.0</w:t>
            </w:r>
          </w:p>
        </w:tc>
      </w:tr>
      <w:tr w:rsidR="004F6A7B" w:rsidRPr="004F6A7B" w14:paraId="414C07D1" w14:textId="77777777" w:rsidTr="00C5079A">
        <w:trPr>
          <w:cantSplit/>
          <w:jc w:val="center"/>
        </w:trPr>
        <w:tc>
          <w:tcPr>
            <w:tcW w:w="848" w:type="dxa"/>
            <w:shd w:val="clear" w:color="auto" w:fill="auto"/>
          </w:tcPr>
          <w:p w14:paraId="318159DF"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A618000"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19785E7D" w14:textId="77777777" w:rsidR="00D40C70" w:rsidRPr="00C5079A" w:rsidRDefault="00D40C70" w:rsidP="00C5079A">
            <w:pPr>
              <w:pStyle w:val="TAL"/>
              <w:rPr>
                <w:sz w:val="16"/>
              </w:rPr>
            </w:pPr>
            <w:r w:rsidRPr="00C5079A">
              <w:rPr>
                <w:sz w:val="16"/>
              </w:rPr>
              <w:t>CP-170119</w:t>
            </w:r>
          </w:p>
        </w:tc>
        <w:tc>
          <w:tcPr>
            <w:tcW w:w="704" w:type="dxa"/>
            <w:shd w:val="clear" w:color="auto" w:fill="auto"/>
          </w:tcPr>
          <w:p w14:paraId="39CD96C3" w14:textId="77777777" w:rsidR="00D40C70" w:rsidRPr="00C5079A" w:rsidRDefault="00D40C70" w:rsidP="004F6A7B">
            <w:pPr>
              <w:pStyle w:val="TAL"/>
              <w:rPr>
                <w:sz w:val="16"/>
              </w:rPr>
            </w:pPr>
            <w:r w:rsidRPr="00C5079A">
              <w:rPr>
                <w:sz w:val="16"/>
              </w:rPr>
              <w:t>2793</w:t>
            </w:r>
          </w:p>
        </w:tc>
        <w:tc>
          <w:tcPr>
            <w:tcW w:w="284" w:type="dxa"/>
            <w:shd w:val="clear" w:color="auto" w:fill="auto"/>
          </w:tcPr>
          <w:p w14:paraId="1F1D76E8" w14:textId="77777777" w:rsidR="00D40C70" w:rsidRPr="00C5079A" w:rsidRDefault="00D40C70" w:rsidP="00C5079A">
            <w:pPr>
              <w:pStyle w:val="TAL"/>
              <w:rPr>
                <w:sz w:val="16"/>
              </w:rPr>
            </w:pPr>
          </w:p>
        </w:tc>
        <w:tc>
          <w:tcPr>
            <w:tcW w:w="283" w:type="dxa"/>
            <w:shd w:val="clear" w:color="auto" w:fill="auto"/>
          </w:tcPr>
          <w:p w14:paraId="4867615F" w14:textId="77777777" w:rsidR="00D40C70" w:rsidRPr="00C5079A" w:rsidRDefault="00D40C70" w:rsidP="00C5079A">
            <w:pPr>
              <w:pStyle w:val="TAL"/>
              <w:rPr>
                <w:sz w:val="16"/>
              </w:rPr>
            </w:pPr>
            <w:r w:rsidRPr="00C5079A">
              <w:rPr>
                <w:sz w:val="16"/>
              </w:rPr>
              <w:t>A</w:t>
            </w:r>
          </w:p>
        </w:tc>
        <w:tc>
          <w:tcPr>
            <w:tcW w:w="5241" w:type="dxa"/>
            <w:shd w:val="clear" w:color="auto" w:fill="auto"/>
          </w:tcPr>
          <w:p w14:paraId="410F511A" w14:textId="77777777" w:rsidR="00D40C70" w:rsidRPr="00C5079A" w:rsidRDefault="00D40C70" w:rsidP="004F6A7B">
            <w:pPr>
              <w:pStyle w:val="TAL"/>
              <w:rPr>
                <w:sz w:val="16"/>
              </w:rPr>
            </w:pPr>
            <w:r w:rsidRPr="00C5079A">
              <w:rPr>
                <w:sz w:val="16"/>
              </w:rPr>
              <w:t>Further corrections of handling of NAS reject messages without integrity protection</w:t>
            </w:r>
          </w:p>
        </w:tc>
        <w:tc>
          <w:tcPr>
            <w:tcW w:w="850" w:type="dxa"/>
            <w:shd w:val="clear" w:color="auto" w:fill="auto"/>
          </w:tcPr>
          <w:p w14:paraId="03A73940" w14:textId="77777777" w:rsidR="00D40C70" w:rsidRPr="00C5079A" w:rsidRDefault="00D40C70" w:rsidP="00C5079A">
            <w:pPr>
              <w:pStyle w:val="TAL"/>
              <w:rPr>
                <w:sz w:val="16"/>
              </w:rPr>
            </w:pPr>
            <w:r w:rsidRPr="00C5079A">
              <w:rPr>
                <w:sz w:val="16"/>
              </w:rPr>
              <w:t>14.3.0</w:t>
            </w:r>
          </w:p>
        </w:tc>
      </w:tr>
      <w:tr w:rsidR="004F6A7B" w:rsidRPr="004F6A7B" w14:paraId="0348E5EB" w14:textId="77777777" w:rsidTr="00C5079A">
        <w:trPr>
          <w:cantSplit/>
          <w:jc w:val="center"/>
        </w:trPr>
        <w:tc>
          <w:tcPr>
            <w:tcW w:w="848" w:type="dxa"/>
            <w:shd w:val="clear" w:color="auto" w:fill="auto"/>
          </w:tcPr>
          <w:p w14:paraId="1CD4C647"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29C7541B"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EF26021" w14:textId="77777777" w:rsidR="00D40C70" w:rsidRPr="00C5079A" w:rsidRDefault="00D40C70" w:rsidP="00C5079A">
            <w:pPr>
              <w:pStyle w:val="TAL"/>
              <w:rPr>
                <w:sz w:val="16"/>
              </w:rPr>
            </w:pPr>
            <w:r w:rsidRPr="00C5079A">
              <w:rPr>
                <w:sz w:val="16"/>
              </w:rPr>
              <w:t>CP-170110</w:t>
            </w:r>
          </w:p>
        </w:tc>
        <w:tc>
          <w:tcPr>
            <w:tcW w:w="704" w:type="dxa"/>
            <w:shd w:val="clear" w:color="auto" w:fill="auto"/>
          </w:tcPr>
          <w:p w14:paraId="135EC767" w14:textId="77777777" w:rsidR="00D40C70" w:rsidRPr="00C5079A" w:rsidRDefault="00D40C70" w:rsidP="004F6A7B">
            <w:pPr>
              <w:pStyle w:val="TAL"/>
              <w:rPr>
                <w:sz w:val="16"/>
              </w:rPr>
            </w:pPr>
            <w:r w:rsidRPr="00C5079A">
              <w:rPr>
                <w:sz w:val="16"/>
              </w:rPr>
              <w:t>2795</w:t>
            </w:r>
          </w:p>
        </w:tc>
        <w:tc>
          <w:tcPr>
            <w:tcW w:w="284" w:type="dxa"/>
            <w:shd w:val="clear" w:color="auto" w:fill="auto"/>
          </w:tcPr>
          <w:p w14:paraId="36148619" w14:textId="77777777" w:rsidR="00D40C70" w:rsidRPr="00C5079A" w:rsidRDefault="00D40C70" w:rsidP="00C5079A">
            <w:pPr>
              <w:pStyle w:val="TAL"/>
              <w:rPr>
                <w:sz w:val="16"/>
              </w:rPr>
            </w:pPr>
          </w:p>
        </w:tc>
        <w:tc>
          <w:tcPr>
            <w:tcW w:w="283" w:type="dxa"/>
            <w:shd w:val="clear" w:color="auto" w:fill="auto"/>
          </w:tcPr>
          <w:p w14:paraId="4C693217" w14:textId="77777777" w:rsidR="00D40C70" w:rsidRPr="00C5079A" w:rsidRDefault="00D40C70" w:rsidP="00C5079A">
            <w:pPr>
              <w:pStyle w:val="TAL"/>
              <w:rPr>
                <w:sz w:val="16"/>
              </w:rPr>
            </w:pPr>
            <w:r w:rsidRPr="00C5079A">
              <w:rPr>
                <w:sz w:val="16"/>
              </w:rPr>
              <w:t>A</w:t>
            </w:r>
          </w:p>
        </w:tc>
        <w:tc>
          <w:tcPr>
            <w:tcW w:w="5241" w:type="dxa"/>
            <w:shd w:val="clear" w:color="auto" w:fill="auto"/>
          </w:tcPr>
          <w:p w14:paraId="7AB3815B" w14:textId="77777777" w:rsidR="00D40C70" w:rsidRPr="00C5079A" w:rsidRDefault="00D40C70" w:rsidP="004F6A7B">
            <w:pPr>
              <w:pStyle w:val="TAL"/>
              <w:rPr>
                <w:sz w:val="16"/>
              </w:rPr>
            </w:pPr>
            <w:r w:rsidRPr="00C5079A">
              <w:rPr>
                <w:sz w:val="16"/>
              </w:rPr>
              <w:t>Extended wait time for CPSR with low priority indicator</w:t>
            </w:r>
          </w:p>
        </w:tc>
        <w:tc>
          <w:tcPr>
            <w:tcW w:w="850" w:type="dxa"/>
            <w:shd w:val="clear" w:color="auto" w:fill="auto"/>
          </w:tcPr>
          <w:p w14:paraId="53767A91" w14:textId="77777777" w:rsidR="00D40C70" w:rsidRPr="00C5079A" w:rsidRDefault="00D40C70" w:rsidP="00C5079A">
            <w:pPr>
              <w:pStyle w:val="TAL"/>
              <w:rPr>
                <w:sz w:val="16"/>
              </w:rPr>
            </w:pPr>
            <w:r w:rsidRPr="00C5079A">
              <w:rPr>
                <w:sz w:val="16"/>
              </w:rPr>
              <w:t>14.3.0</w:t>
            </w:r>
          </w:p>
        </w:tc>
      </w:tr>
      <w:tr w:rsidR="004F6A7B" w:rsidRPr="004F6A7B" w14:paraId="4886FD7B" w14:textId="77777777" w:rsidTr="00C5079A">
        <w:trPr>
          <w:cantSplit/>
          <w:jc w:val="center"/>
        </w:trPr>
        <w:tc>
          <w:tcPr>
            <w:tcW w:w="848" w:type="dxa"/>
            <w:shd w:val="clear" w:color="auto" w:fill="auto"/>
          </w:tcPr>
          <w:p w14:paraId="1EA928A9"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5A89AF64"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6F1A718E"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648359CE" w14:textId="77777777" w:rsidR="00D40C70" w:rsidRPr="00C5079A" w:rsidRDefault="00D40C70" w:rsidP="004F6A7B">
            <w:pPr>
              <w:pStyle w:val="TAL"/>
              <w:rPr>
                <w:sz w:val="16"/>
              </w:rPr>
            </w:pPr>
            <w:r w:rsidRPr="00C5079A">
              <w:rPr>
                <w:sz w:val="16"/>
              </w:rPr>
              <w:t>2797</w:t>
            </w:r>
          </w:p>
        </w:tc>
        <w:tc>
          <w:tcPr>
            <w:tcW w:w="284" w:type="dxa"/>
            <w:shd w:val="clear" w:color="auto" w:fill="auto"/>
          </w:tcPr>
          <w:p w14:paraId="1E19328B" w14:textId="77777777" w:rsidR="00D40C70" w:rsidRPr="00C5079A" w:rsidRDefault="00D40C70" w:rsidP="00C5079A">
            <w:pPr>
              <w:pStyle w:val="TAL"/>
              <w:rPr>
                <w:sz w:val="16"/>
              </w:rPr>
            </w:pPr>
            <w:r w:rsidRPr="00C5079A">
              <w:rPr>
                <w:sz w:val="16"/>
              </w:rPr>
              <w:t>1</w:t>
            </w:r>
          </w:p>
        </w:tc>
        <w:tc>
          <w:tcPr>
            <w:tcW w:w="283" w:type="dxa"/>
            <w:shd w:val="clear" w:color="auto" w:fill="auto"/>
          </w:tcPr>
          <w:p w14:paraId="47B4B7E4" w14:textId="77777777" w:rsidR="00D40C70" w:rsidRPr="00C5079A" w:rsidRDefault="00D40C70" w:rsidP="00C5079A">
            <w:pPr>
              <w:pStyle w:val="TAL"/>
              <w:rPr>
                <w:sz w:val="16"/>
              </w:rPr>
            </w:pPr>
            <w:r w:rsidRPr="00C5079A">
              <w:rPr>
                <w:sz w:val="16"/>
              </w:rPr>
              <w:t>F</w:t>
            </w:r>
          </w:p>
        </w:tc>
        <w:tc>
          <w:tcPr>
            <w:tcW w:w="5241" w:type="dxa"/>
            <w:shd w:val="clear" w:color="auto" w:fill="auto"/>
          </w:tcPr>
          <w:p w14:paraId="7AFF84E9" w14:textId="77777777" w:rsidR="00D40C70" w:rsidRPr="00C5079A" w:rsidRDefault="00D40C70" w:rsidP="004F6A7B">
            <w:pPr>
              <w:pStyle w:val="TAL"/>
              <w:rPr>
                <w:sz w:val="16"/>
              </w:rPr>
            </w:pPr>
            <w:r w:rsidRPr="00C5079A">
              <w:rPr>
                <w:sz w:val="16"/>
              </w:rPr>
              <w:t>Correction to the handling ot Serving PLMN rate control values</w:t>
            </w:r>
          </w:p>
        </w:tc>
        <w:tc>
          <w:tcPr>
            <w:tcW w:w="850" w:type="dxa"/>
            <w:shd w:val="clear" w:color="auto" w:fill="auto"/>
          </w:tcPr>
          <w:p w14:paraId="379ACBBE" w14:textId="77777777" w:rsidR="00D40C70" w:rsidRPr="00C5079A" w:rsidRDefault="00D40C70" w:rsidP="00C5079A">
            <w:pPr>
              <w:pStyle w:val="TAL"/>
              <w:rPr>
                <w:sz w:val="16"/>
              </w:rPr>
            </w:pPr>
            <w:r w:rsidRPr="00C5079A">
              <w:rPr>
                <w:sz w:val="16"/>
              </w:rPr>
              <w:t>14.3.0</w:t>
            </w:r>
          </w:p>
        </w:tc>
      </w:tr>
      <w:tr w:rsidR="004F6A7B" w:rsidRPr="004F6A7B" w14:paraId="4224713A" w14:textId="77777777" w:rsidTr="00C5079A">
        <w:trPr>
          <w:cantSplit/>
          <w:jc w:val="center"/>
        </w:trPr>
        <w:tc>
          <w:tcPr>
            <w:tcW w:w="848" w:type="dxa"/>
            <w:shd w:val="clear" w:color="auto" w:fill="auto"/>
          </w:tcPr>
          <w:p w14:paraId="7DB74021"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7A243A21"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AD705D6"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0607DAB5" w14:textId="77777777" w:rsidR="00D40C70" w:rsidRPr="00C5079A" w:rsidRDefault="00D40C70" w:rsidP="004F6A7B">
            <w:pPr>
              <w:pStyle w:val="TAL"/>
              <w:rPr>
                <w:sz w:val="16"/>
              </w:rPr>
            </w:pPr>
            <w:r w:rsidRPr="00C5079A">
              <w:rPr>
                <w:sz w:val="16"/>
              </w:rPr>
              <w:t>2798</w:t>
            </w:r>
          </w:p>
        </w:tc>
        <w:tc>
          <w:tcPr>
            <w:tcW w:w="284" w:type="dxa"/>
            <w:shd w:val="clear" w:color="auto" w:fill="auto"/>
          </w:tcPr>
          <w:p w14:paraId="765DFDCF" w14:textId="77777777" w:rsidR="00D40C70" w:rsidRPr="00C5079A" w:rsidRDefault="00D40C70" w:rsidP="00C5079A">
            <w:pPr>
              <w:pStyle w:val="TAL"/>
              <w:rPr>
                <w:sz w:val="16"/>
              </w:rPr>
            </w:pPr>
            <w:r w:rsidRPr="00C5079A">
              <w:rPr>
                <w:sz w:val="16"/>
              </w:rPr>
              <w:t>1</w:t>
            </w:r>
          </w:p>
        </w:tc>
        <w:tc>
          <w:tcPr>
            <w:tcW w:w="283" w:type="dxa"/>
            <w:shd w:val="clear" w:color="auto" w:fill="auto"/>
          </w:tcPr>
          <w:p w14:paraId="0EDEE6E9" w14:textId="77777777" w:rsidR="00D40C70" w:rsidRPr="00C5079A" w:rsidRDefault="00D40C70" w:rsidP="00C5079A">
            <w:pPr>
              <w:pStyle w:val="TAL"/>
              <w:rPr>
                <w:sz w:val="16"/>
              </w:rPr>
            </w:pPr>
            <w:r w:rsidRPr="00C5079A">
              <w:rPr>
                <w:sz w:val="16"/>
              </w:rPr>
              <w:t>F</w:t>
            </w:r>
          </w:p>
        </w:tc>
        <w:tc>
          <w:tcPr>
            <w:tcW w:w="5241" w:type="dxa"/>
            <w:shd w:val="clear" w:color="auto" w:fill="auto"/>
          </w:tcPr>
          <w:p w14:paraId="184D441A" w14:textId="77777777" w:rsidR="00D40C70" w:rsidRPr="00C5079A" w:rsidRDefault="00D40C70" w:rsidP="004F6A7B">
            <w:pPr>
              <w:pStyle w:val="TAL"/>
              <w:rPr>
                <w:sz w:val="16"/>
              </w:rPr>
            </w:pPr>
            <w:r w:rsidRPr="00C5079A">
              <w:rPr>
                <w:sz w:val="16"/>
              </w:rPr>
              <w:t>UE configuration for exception data reporting via USIM</w:t>
            </w:r>
          </w:p>
        </w:tc>
        <w:tc>
          <w:tcPr>
            <w:tcW w:w="850" w:type="dxa"/>
            <w:shd w:val="clear" w:color="auto" w:fill="auto"/>
          </w:tcPr>
          <w:p w14:paraId="673A498C" w14:textId="77777777" w:rsidR="00D40C70" w:rsidRPr="00C5079A" w:rsidRDefault="00D40C70" w:rsidP="00C5079A">
            <w:pPr>
              <w:pStyle w:val="TAL"/>
              <w:rPr>
                <w:sz w:val="16"/>
              </w:rPr>
            </w:pPr>
            <w:r w:rsidRPr="00C5079A">
              <w:rPr>
                <w:sz w:val="16"/>
              </w:rPr>
              <w:t>14.3.0</w:t>
            </w:r>
          </w:p>
        </w:tc>
      </w:tr>
      <w:tr w:rsidR="004F6A7B" w:rsidRPr="004F6A7B" w14:paraId="0A1CAEA8" w14:textId="77777777" w:rsidTr="00C5079A">
        <w:trPr>
          <w:cantSplit/>
          <w:jc w:val="center"/>
        </w:trPr>
        <w:tc>
          <w:tcPr>
            <w:tcW w:w="848" w:type="dxa"/>
            <w:shd w:val="clear" w:color="auto" w:fill="auto"/>
          </w:tcPr>
          <w:p w14:paraId="0B189118"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8830316"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651A33C3"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3940B8B3" w14:textId="77777777" w:rsidR="00D40C70" w:rsidRPr="00C5079A" w:rsidRDefault="00D40C70" w:rsidP="004F6A7B">
            <w:pPr>
              <w:pStyle w:val="TAL"/>
              <w:rPr>
                <w:sz w:val="16"/>
              </w:rPr>
            </w:pPr>
            <w:r w:rsidRPr="00C5079A">
              <w:rPr>
                <w:sz w:val="16"/>
              </w:rPr>
              <w:t>2801</w:t>
            </w:r>
          </w:p>
        </w:tc>
        <w:tc>
          <w:tcPr>
            <w:tcW w:w="284" w:type="dxa"/>
            <w:shd w:val="clear" w:color="auto" w:fill="auto"/>
          </w:tcPr>
          <w:p w14:paraId="02FA8459" w14:textId="77777777" w:rsidR="00D40C70" w:rsidRPr="00C5079A" w:rsidRDefault="00D40C70" w:rsidP="00C5079A">
            <w:pPr>
              <w:pStyle w:val="TAL"/>
              <w:rPr>
                <w:sz w:val="16"/>
              </w:rPr>
            </w:pPr>
            <w:r w:rsidRPr="00C5079A">
              <w:rPr>
                <w:sz w:val="16"/>
              </w:rPr>
              <w:t>1</w:t>
            </w:r>
          </w:p>
        </w:tc>
        <w:tc>
          <w:tcPr>
            <w:tcW w:w="283" w:type="dxa"/>
            <w:shd w:val="clear" w:color="auto" w:fill="auto"/>
          </w:tcPr>
          <w:p w14:paraId="5FB3EB39" w14:textId="77777777" w:rsidR="00D40C70" w:rsidRPr="00C5079A" w:rsidRDefault="00D40C70" w:rsidP="00C5079A">
            <w:pPr>
              <w:pStyle w:val="TAL"/>
              <w:rPr>
                <w:sz w:val="16"/>
              </w:rPr>
            </w:pPr>
            <w:r w:rsidRPr="00C5079A">
              <w:rPr>
                <w:sz w:val="16"/>
              </w:rPr>
              <w:t>F</w:t>
            </w:r>
          </w:p>
        </w:tc>
        <w:tc>
          <w:tcPr>
            <w:tcW w:w="5241" w:type="dxa"/>
            <w:shd w:val="clear" w:color="auto" w:fill="auto"/>
          </w:tcPr>
          <w:p w14:paraId="1453DFF3" w14:textId="77777777" w:rsidR="00D40C70" w:rsidRPr="00C5079A" w:rsidRDefault="00D40C70" w:rsidP="004F6A7B">
            <w:pPr>
              <w:pStyle w:val="TAL"/>
              <w:rPr>
                <w:sz w:val="16"/>
              </w:rPr>
            </w:pPr>
            <w:r w:rsidRPr="00C5079A">
              <w:rPr>
                <w:sz w:val="16"/>
              </w:rPr>
              <w:t>UE getting detached when last PDN connection moved to non-3GPP access</w:t>
            </w:r>
          </w:p>
        </w:tc>
        <w:tc>
          <w:tcPr>
            <w:tcW w:w="850" w:type="dxa"/>
            <w:shd w:val="clear" w:color="auto" w:fill="auto"/>
          </w:tcPr>
          <w:p w14:paraId="70C32984" w14:textId="77777777" w:rsidR="00D40C70" w:rsidRPr="00C5079A" w:rsidRDefault="00D40C70" w:rsidP="00C5079A">
            <w:pPr>
              <w:pStyle w:val="TAL"/>
              <w:rPr>
                <w:sz w:val="16"/>
              </w:rPr>
            </w:pPr>
            <w:r w:rsidRPr="00C5079A">
              <w:rPr>
                <w:sz w:val="16"/>
              </w:rPr>
              <w:t>14.3.0</w:t>
            </w:r>
          </w:p>
        </w:tc>
      </w:tr>
      <w:tr w:rsidR="004F6A7B" w:rsidRPr="004F6A7B" w14:paraId="447BD0B7" w14:textId="77777777" w:rsidTr="00C5079A">
        <w:trPr>
          <w:cantSplit/>
          <w:jc w:val="center"/>
        </w:trPr>
        <w:tc>
          <w:tcPr>
            <w:tcW w:w="848" w:type="dxa"/>
            <w:shd w:val="clear" w:color="auto" w:fill="auto"/>
          </w:tcPr>
          <w:p w14:paraId="096526B2"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088A2EF8"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38388B54"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6C45E7EF" w14:textId="77777777" w:rsidR="00D40C70" w:rsidRPr="00C5079A" w:rsidRDefault="00D40C70" w:rsidP="004F6A7B">
            <w:pPr>
              <w:pStyle w:val="TAL"/>
              <w:rPr>
                <w:sz w:val="16"/>
              </w:rPr>
            </w:pPr>
            <w:r w:rsidRPr="00C5079A">
              <w:rPr>
                <w:sz w:val="16"/>
              </w:rPr>
              <w:t>2803</w:t>
            </w:r>
          </w:p>
        </w:tc>
        <w:tc>
          <w:tcPr>
            <w:tcW w:w="284" w:type="dxa"/>
            <w:shd w:val="clear" w:color="auto" w:fill="auto"/>
          </w:tcPr>
          <w:p w14:paraId="50DFB488" w14:textId="77777777" w:rsidR="00D40C70" w:rsidRPr="00C5079A" w:rsidRDefault="00D40C70" w:rsidP="00C5079A">
            <w:pPr>
              <w:pStyle w:val="TAL"/>
              <w:rPr>
                <w:sz w:val="16"/>
              </w:rPr>
            </w:pPr>
            <w:r w:rsidRPr="00C5079A">
              <w:rPr>
                <w:sz w:val="16"/>
              </w:rPr>
              <w:t>2</w:t>
            </w:r>
          </w:p>
        </w:tc>
        <w:tc>
          <w:tcPr>
            <w:tcW w:w="283" w:type="dxa"/>
            <w:shd w:val="clear" w:color="auto" w:fill="auto"/>
          </w:tcPr>
          <w:p w14:paraId="311DB739" w14:textId="77777777" w:rsidR="00D40C70" w:rsidRPr="00C5079A" w:rsidRDefault="00D40C70" w:rsidP="00C5079A">
            <w:pPr>
              <w:pStyle w:val="TAL"/>
              <w:rPr>
                <w:sz w:val="16"/>
              </w:rPr>
            </w:pPr>
            <w:r w:rsidRPr="00C5079A">
              <w:rPr>
                <w:sz w:val="16"/>
              </w:rPr>
              <w:t>F</w:t>
            </w:r>
          </w:p>
        </w:tc>
        <w:tc>
          <w:tcPr>
            <w:tcW w:w="5241" w:type="dxa"/>
            <w:shd w:val="clear" w:color="auto" w:fill="auto"/>
          </w:tcPr>
          <w:p w14:paraId="5C0ADC2C" w14:textId="77777777" w:rsidR="00D40C70" w:rsidRPr="00C5079A" w:rsidRDefault="00D40C70" w:rsidP="004F6A7B">
            <w:pPr>
              <w:pStyle w:val="TAL"/>
              <w:rPr>
                <w:sz w:val="16"/>
              </w:rPr>
            </w:pPr>
            <w:r w:rsidRPr="00C5079A">
              <w:rPr>
                <w:sz w:val="16"/>
              </w:rPr>
              <w:t>Multiple bearer capability handling independent of CIoT user plane optimization</w:t>
            </w:r>
          </w:p>
        </w:tc>
        <w:tc>
          <w:tcPr>
            <w:tcW w:w="850" w:type="dxa"/>
            <w:shd w:val="clear" w:color="auto" w:fill="auto"/>
          </w:tcPr>
          <w:p w14:paraId="27AD755A" w14:textId="77777777" w:rsidR="00D40C70" w:rsidRPr="00C5079A" w:rsidRDefault="00D40C70" w:rsidP="00C5079A">
            <w:pPr>
              <w:pStyle w:val="TAL"/>
              <w:rPr>
                <w:sz w:val="16"/>
              </w:rPr>
            </w:pPr>
            <w:r w:rsidRPr="00C5079A">
              <w:rPr>
                <w:sz w:val="16"/>
              </w:rPr>
              <w:t>14.3.0</w:t>
            </w:r>
          </w:p>
        </w:tc>
      </w:tr>
      <w:tr w:rsidR="004F6A7B" w:rsidRPr="004F6A7B" w14:paraId="52113B4F" w14:textId="77777777" w:rsidTr="00C5079A">
        <w:trPr>
          <w:cantSplit/>
          <w:jc w:val="center"/>
        </w:trPr>
        <w:tc>
          <w:tcPr>
            <w:tcW w:w="848" w:type="dxa"/>
            <w:shd w:val="clear" w:color="auto" w:fill="auto"/>
          </w:tcPr>
          <w:p w14:paraId="5D02E035"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52604864"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2C5F6D3" w14:textId="77777777" w:rsidR="00D40C70" w:rsidRPr="00C5079A" w:rsidRDefault="00D40C70" w:rsidP="00C5079A">
            <w:pPr>
              <w:pStyle w:val="TAL"/>
              <w:rPr>
                <w:sz w:val="16"/>
              </w:rPr>
            </w:pPr>
            <w:r w:rsidRPr="00C5079A">
              <w:rPr>
                <w:sz w:val="16"/>
              </w:rPr>
              <w:t>CP-170119</w:t>
            </w:r>
          </w:p>
        </w:tc>
        <w:tc>
          <w:tcPr>
            <w:tcW w:w="704" w:type="dxa"/>
            <w:shd w:val="clear" w:color="auto" w:fill="auto"/>
          </w:tcPr>
          <w:p w14:paraId="0F9AD5F8" w14:textId="77777777" w:rsidR="00D40C70" w:rsidRPr="00C5079A" w:rsidRDefault="00D40C70" w:rsidP="004F6A7B">
            <w:pPr>
              <w:pStyle w:val="TAL"/>
              <w:rPr>
                <w:sz w:val="16"/>
              </w:rPr>
            </w:pPr>
            <w:r w:rsidRPr="00C5079A">
              <w:rPr>
                <w:sz w:val="16"/>
              </w:rPr>
              <w:t>2807</w:t>
            </w:r>
          </w:p>
        </w:tc>
        <w:tc>
          <w:tcPr>
            <w:tcW w:w="284" w:type="dxa"/>
            <w:shd w:val="clear" w:color="auto" w:fill="auto"/>
          </w:tcPr>
          <w:p w14:paraId="420F525A" w14:textId="77777777" w:rsidR="00D40C70" w:rsidRPr="00C5079A" w:rsidRDefault="00D40C70" w:rsidP="00C5079A">
            <w:pPr>
              <w:pStyle w:val="TAL"/>
              <w:rPr>
                <w:sz w:val="16"/>
              </w:rPr>
            </w:pPr>
          </w:p>
        </w:tc>
        <w:tc>
          <w:tcPr>
            <w:tcW w:w="283" w:type="dxa"/>
            <w:shd w:val="clear" w:color="auto" w:fill="auto"/>
          </w:tcPr>
          <w:p w14:paraId="60D71691" w14:textId="77777777" w:rsidR="00D40C70" w:rsidRPr="00C5079A" w:rsidRDefault="00D40C70" w:rsidP="00C5079A">
            <w:pPr>
              <w:pStyle w:val="TAL"/>
              <w:rPr>
                <w:sz w:val="16"/>
              </w:rPr>
            </w:pPr>
            <w:r w:rsidRPr="00C5079A">
              <w:rPr>
                <w:sz w:val="16"/>
              </w:rPr>
              <w:t>A</w:t>
            </w:r>
          </w:p>
        </w:tc>
        <w:tc>
          <w:tcPr>
            <w:tcW w:w="5241" w:type="dxa"/>
            <w:shd w:val="clear" w:color="auto" w:fill="auto"/>
          </w:tcPr>
          <w:p w14:paraId="3689AAA5" w14:textId="77777777" w:rsidR="00D40C70" w:rsidRPr="00C5079A" w:rsidRDefault="00D40C70" w:rsidP="004F6A7B">
            <w:pPr>
              <w:pStyle w:val="TAL"/>
              <w:rPr>
                <w:sz w:val="16"/>
              </w:rPr>
            </w:pPr>
            <w:r w:rsidRPr="00C5079A">
              <w:rPr>
                <w:sz w:val="16"/>
              </w:rPr>
              <w:t>Correction to the handling of non-integrity proctected reject messages</w:t>
            </w:r>
          </w:p>
        </w:tc>
        <w:tc>
          <w:tcPr>
            <w:tcW w:w="850" w:type="dxa"/>
            <w:shd w:val="clear" w:color="auto" w:fill="auto"/>
          </w:tcPr>
          <w:p w14:paraId="5A6439FB" w14:textId="77777777" w:rsidR="00D40C70" w:rsidRPr="00C5079A" w:rsidRDefault="00D40C70" w:rsidP="00C5079A">
            <w:pPr>
              <w:pStyle w:val="TAL"/>
              <w:rPr>
                <w:sz w:val="16"/>
              </w:rPr>
            </w:pPr>
            <w:r w:rsidRPr="00C5079A">
              <w:rPr>
                <w:sz w:val="16"/>
              </w:rPr>
              <w:t>14.3.0</w:t>
            </w:r>
          </w:p>
        </w:tc>
      </w:tr>
      <w:tr w:rsidR="004F6A7B" w:rsidRPr="004F6A7B" w14:paraId="3FA214BE" w14:textId="77777777" w:rsidTr="00C5079A">
        <w:trPr>
          <w:cantSplit/>
          <w:jc w:val="center"/>
        </w:trPr>
        <w:tc>
          <w:tcPr>
            <w:tcW w:w="848" w:type="dxa"/>
            <w:shd w:val="clear" w:color="auto" w:fill="auto"/>
          </w:tcPr>
          <w:p w14:paraId="7A1D1977"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4966ED48"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0CA9B129"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64FE28BD" w14:textId="77777777" w:rsidR="00D40C70" w:rsidRPr="00C5079A" w:rsidRDefault="00D40C70" w:rsidP="004F6A7B">
            <w:pPr>
              <w:pStyle w:val="TAL"/>
              <w:rPr>
                <w:sz w:val="16"/>
              </w:rPr>
            </w:pPr>
            <w:r w:rsidRPr="00C5079A">
              <w:rPr>
                <w:sz w:val="16"/>
              </w:rPr>
              <w:t>2808</w:t>
            </w:r>
          </w:p>
        </w:tc>
        <w:tc>
          <w:tcPr>
            <w:tcW w:w="284" w:type="dxa"/>
            <w:shd w:val="clear" w:color="auto" w:fill="auto"/>
          </w:tcPr>
          <w:p w14:paraId="056DD95E" w14:textId="77777777" w:rsidR="00D40C70" w:rsidRPr="00C5079A" w:rsidRDefault="00D40C70" w:rsidP="00C5079A">
            <w:pPr>
              <w:pStyle w:val="TAL"/>
              <w:rPr>
                <w:sz w:val="16"/>
              </w:rPr>
            </w:pPr>
            <w:r w:rsidRPr="00C5079A">
              <w:rPr>
                <w:sz w:val="16"/>
              </w:rPr>
              <w:t>1</w:t>
            </w:r>
          </w:p>
        </w:tc>
        <w:tc>
          <w:tcPr>
            <w:tcW w:w="283" w:type="dxa"/>
            <w:shd w:val="clear" w:color="auto" w:fill="auto"/>
          </w:tcPr>
          <w:p w14:paraId="6238A48B" w14:textId="77777777" w:rsidR="00D40C70" w:rsidRPr="00C5079A" w:rsidRDefault="00D40C70" w:rsidP="00C5079A">
            <w:pPr>
              <w:pStyle w:val="TAL"/>
              <w:rPr>
                <w:sz w:val="16"/>
              </w:rPr>
            </w:pPr>
            <w:r w:rsidRPr="00C5079A">
              <w:rPr>
                <w:sz w:val="16"/>
              </w:rPr>
              <w:t>F</w:t>
            </w:r>
          </w:p>
        </w:tc>
        <w:tc>
          <w:tcPr>
            <w:tcW w:w="5241" w:type="dxa"/>
            <w:shd w:val="clear" w:color="auto" w:fill="auto"/>
          </w:tcPr>
          <w:p w14:paraId="320D4795" w14:textId="77777777" w:rsidR="00D40C70" w:rsidRPr="00C5079A" w:rsidRDefault="00D40C70" w:rsidP="004F6A7B">
            <w:pPr>
              <w:pStyle w:val="TAL"/>
              <w:rPr>
                <w:sz w:val="16"/>
              </w:rPr>
            </w:pPr>
            <w:r w:rsidRPr="00C5079A">
              <w:rPr>
                <w:sz w:val="16"/>
              </w:rPr>
              <w:t>Local EPS bearer context deactivation</w:t>
            </w:r>
          </w:p>
        </w:tc>
        <w:tc>
          <w:tcPr>
            <w:tcW w:w="850" w:type="dxa"/>
            <w:shd w:val="clear" w:color="auto" w:fill="auto"/>
          </w:tcPr>
          <w:p w14:paraId="427FE5DD" w14:textId="77777777" w:rsidR="00D40C70" w:rsidRPr="00C5079A" w:rsidRDefault="00D40C70" w:rsidP="00C5079A">
            <w:pPr>
              <w:pStyle w:val="TAL"/>
              <w:rPr>
                <w:sz w:val="16"/>
              </w:rPr>
            </w:pPr>
            <w:r w:rsidRPr="00C5079A">
              <w:rPr>
                <w:sz w:val="16"/>
              </w:rPr>
              <w:t>14.3.0</w:t>
            </w:r>
          </w:p>
        </w:tc>
      </w:tr>
      <w:tr w:rsidR="004F6A7B" w:rsidRPr="004F6A7B" w14:paraId="3226C865" w14:textId="77777777" w:rsidTr="00C5079A">
        <w:trPr>
          <w:cantSplit/>
          <w:jc w:val="center"/>
        </w:trPr>
        <w:tc>
          <w:tcPr>
            <w:tcW w:w="848" w:type="dxa"/>
            <w:shd w:val="clear" w:color="auto" w:fill="auto"/>
          </w:tcPr>
          <w:p w14:paraId="4802A579"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2892F4BD"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28C3D213"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7B5EED74" w14:textId="77777777" w:rsidR="00D40C70" w:rsidRPr="00C5079A" w:rsidRDefault="00D40C70" w:rsidP="004F6A7B">
            <w:pPr>
              <w:pStyle w:val="TAL"/>
              <w:rPr>
                <w:sz w:val="16"/>
              </w:rPr>
            </w:pPr>
            <w:r w:rsidRPr="00C5079A">
              <w:rPr>
                <w:sz w:val="16"/>
              </w:rPr>
              <w:t>2810</w:t>
            </w:r>
          </w:p>
        </w:tc>
        <w:tc>
          <w:tcPr>
            <w:tcW w:w="284" w:type="dxa"/>
            <w:shd w:val="clear" w:color="auto" w:fill="auto"/>
          </w:tcPr>
          <w:p w14:paraId="03C87115" w14:textId="77777777" w:rsidR="00D40C70" w:rsidRPr="00C5079A" w:rsidRDefault="00D40C70" w:rsidP="00C5079A">
            <w:pPr>
              <w:pStyle w:val="TAL"/>
              <w:rPr>
                <w:sz w:val="16"/>
              </w:rPr>
            </w:pPr>
            <w:r w:rsidRPr="00C5079A">
              <w:rPr>
                <w:sz w:val="16"/>
              </w:rPr>
              <w:t>2</w:t>
            </w:r>
          </w:p>
        </w:tc>
        <w:tc>
          <w:tcPr>
            <w:tcW w:w="283" w:type="dxa"/>
            <w:shd w:val="clear" w:color="auto" w:fill="auto"/>
          </w:tcPr>
          <w:p w14:paraId="3BA6E282" w14:textId="77777777" w:rsidR="00D40C70" w:rsidRPr="00C5079A" w:rsidRDefault="00D40C70" w:rsidP="00C5079A">
            <w:pPr>
              <w:pStyle w:val="TAL"/>
              <w:rPr>
                <w:sz w:val="16"/>
              </w:rPr>
            </w:pPr>
            <w:r w:rsidRPr="00C5079A">
              <w:rPr>
                <w:sz w:val="16"/>
              </w:rPr>
              <w:t>F</w:t>
            </w:r>
          </w:p>
        </w:tc>
        <w:tc>
          <w:tcPr>
            <w:tcW w:w="5241" w:type="dxa"/>
            <w:shd w:val="clear" w:color="auto" w:fill="auto"/>
          </w:tcPr>
          <w:p w14:paraId="0C4C71B1" w14:textId="77777777" w:rsidR="00D40C70" w:rsidRPr="00C5079A" w:rsidRDefault="00D40C70" w:rsidP="004F6A7B">
            <w:pPr>
              <w:pStyle w:val="TAL"/>
              <w:rPr>
                <w:sz w:val="16"/>
              </w:rPr>
            </w:pPr>
            <w:r w:rsidRPr="00C5079A">
              <w:rPr>
                <w:sz w:val="16"/>
              </w:rPr>
              <w:t>Service accept message for CPSR with active flag</w:t>
            </w:r>
          </w:p>
        </w:tc>
        <w:tc>
          <w:tcPr>
            <w:tcW w:w="850" w:type="dxa"/>
            <w:shd w:val="clear" w:color="auto" w:fill="auto"/>
          </w:tcPr>
          <w:p w14:paraId="6BB24C52" w14:textId="77777777" w:rsidR="00D40C70" w:rsidRPr="00C5079A" w:rsidRDefault="00D40C70" w:rsidP="00C5079A">
            <w:pPr>
              <w:pStyle w:val="TAL"/>
              <w:rPr>
                <w:sz w:val="16"/>
              </w:rPr>
            </w:pPr>
            <w:r w:rsidRPr="00C5079A">
              <w:rPr>
                <w:sz w:val="16"/>
              </w:rPr>
              <w:t>14.3.0</w:t>
            </w:r>
          </w:p>
        </w:tc>
      </w:tr>
      <w:tr w:rsidR="004F6A7B" w:rsidRPr="004F6A7B" w14:paraId="3A7DC5B2" w14:textId="77777777" w:rsidTr="00C5079A">
        <w:trPr>
          <w:cantSplit/>
          <w:jc w:val="center"/>
        </w:trPr>
        <w:tc>
          <w:tcPr>
            <w:tcW w:w="848" w:type="dxa"/>
            <w:shd w:val="clear" w:color="auto" w:fill="auto"/>
          </w:tcPr>
          <w:p w14:paraId="14E2A608"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5608447E"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16386979" w14:textId="77777777" w:rsidR="00D40C70" w:rsidRPr="00C5079A" w:rsidRDefault="00D40C70" w:rsidP="00C5079A">
            <w:pPr>
              <w:pStyle w:val="TAL"/>
              <w:rPr>
                <w:sz w:val="16"/>
              </w:rPr>
            </w:pPr>
            <w:r w:rsidRPr="00C5079A">
              <w:rPr>
                <w:sz w:val="16"/>
              </w:rPr>
              <w:t>CP-170133</w:t>
            </w:r>
          </w:p>
        </w:tc>
        <w:tc>
          <w:tcPr>
            <w:tcW w:w="704" w:type="dxa"/>
            <w:shd w:val="clear" w:color="auto" w:fill="auto"/>
          </w:tcPr>
          <w:p w14:paraId="0D32F651" w14:textId="77777777" w:rsidR="00D40C70" w:rsidRPr="00C5079A" w:rsidRDefault="00D40C70" w:rsidP="004F6A7B">
            <w:pPr>
              <w:pStyle w:val="TAL"/>
              <w:rPr>
                <w:sz w:val="16"/>
              </w:rPr>
            </w:pPr>
            <w:r w:rsidRPr="00C5079A">
              <w:rPr>
                <w:sz w:val="16"/>
              </w:rPr>
              <w:t>2813</w:t>
            </w:r>
          </w:p>
        </w:tc>
        <w:tc>
          <w:tcPr>
            <w:tcW w:w="284" w:type="dxa"/>
            <w:shd w:val="clear" w:color="auto" w:fill="auto"/>
          </w:tcPr>
          <w:p w14:paraId="77202D1B" w14:textId="77777777" w:rsidR="00D40C70" w:rsidRPr="00C5079A" w:rsidRDefault="00D40C70" w:rsidP="00C5079A">
            <w:pPr>
              <w:pStyle w:val="TAL"/>
              <w:rPr>
                <w:sz w:val="16"/>
              </w:rPr>
            </w:pPr>
            <w:r w:rsidRPr="00C5079A">
              <w:rPr>
                <w:sz w:val="16"/>
              </w:rPr>
              <w:t>1</w:t>
            </w:r>
          </w:p>
        </w:tc>
        <w:tc>
          <w:tcPr>
            <w:tcW w:w="283" w:type="dxa"/>
            <w:shd w:val="clear" w:color="auto" w:fill="auto"/>
          </w:tcPr>
          <w:p w14:paraId="286F610B" w14:textId="77777777" w:rsidR="00D40C70" w:rsidRPr="00C5079A" w:rsidRDefault="00D40C70" w:rsidP="00C5079A">
            <w:pPr>
              <w:pStyle w:val="TAL"/>
              <w:rPr>
                <w:sz w:val="16"/>
              </w:rPr>
            </w:pPr>
            <w:r w:rsidRPr="00C5079A">
              <w:rPr>
                <w:sz w:val="16"/>
              </w:rPr>
              <w:t>F</w:t>
            </w:r>
          </w:p>
        </w:tc>
        <w:tc>
          <w:tcPr>
            <w:tcW w:w="5241" w:type="dxa"/>
            <w:shd w:val="clear" w:color="auto" w:fill="auto"/>
          </w:tcPr>
          <w:p w14:paraId="53EA9CC4" w14:textId="3A17D048" w:rsidR="00D40C70" w:rsidRPr="00C5079A" w:rsidRDefault="00D40C70" w:rsidP="004F6A7B">
            <w:pPr>
              <w:pStyle w:val="TAL"/>
              <w:rPr>
                <w:sz w:val="16"/>
              </w:rPr>
            </w:pPr>
            <w:r w:rsidRPr="00C5079A">
              <w:rPr>
                <w:sz w:val="16"/>
              </w:rPr>
              <w:t xml:space="preserve">Emergency CS/PS call handling when T3440 started due to g) in </w:t>
            </w:r>
            <w:r w:rsidR="00FB1684" w:rsidRPr="00C5079A">
              <w:rPr>
                <w:sz w:val="16"/>
              </w:rPr>
              <w:t>clause</w:t>
            </w:r>
            <w:r w:rsidRPr="00C5079A">
              <w:rPr>
                <w:sz w:val="16"/>
              </w:rPr>
              <w:t xml:space="preserve"> 5.3.1.2.1</w:t>
            </w:r>
          </w:p>
        </w:tc>
        <w:tc>
          <w:tcPr>
            <w:tcW w:w="850" w:type="dxa"/>
            <w:shd w:val="clear" w:color="auto" w:fill="auto"/>
          </w:tcPr>
          <w:p w14:paraId="6A8CE6C3" w14:textId="77777777" w:rsidR="00D40C70" w:rsidRPr="00C5079A" w:rsidRDefault="00D40C70" w:rsidP="00C5079A">
            <w:pPr>
              <w:pStyle w:val="TAL"/>
              <w:rPr>
                <w:sz w:val="16"/>
              </w:rPr>
            </w:pPr>
            <w:r w:rsidRPr="00C5079A">
              <w:rPr>
                <w:sz w:val="16"/>
              </w:rPr>
              <w:t>14.3.0</w:t>
            </w:r>
          </w:p>
        </w:tc>
      </w:tr>
      <w:tr w:rsidR="004F6A7B" w:rsidRPr="004F6A7B" w14:paraId="2EFBAC91" w14:textId="77777777" w:rsidTr="00C5079A">
        <w:trPr>
          <w:cantSplit/>
          <w:jc w:val="center"/>
        </w:trPr>
        <w:tc>
          <w:tcPr>
            <w:tcW w:w="848" w:type="dxa"/>
            <w:shd w:val="clear" w:color="auto" w:fill="auto"/>
          </w:tcPr>
          <w:p w14:paraId="06160500"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15CA817B"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14D6132B" w14:textId="77777777" w:rsidR="00D40C70" w:rsidRPr="00C5079A" w:rsidRDefault="00D40C70" w:rsidP="00C5079A">
            <w:pPr>
              <w:pStyle w:val="TAL"/>
              <w:rPr>
                <w:sz w:val="16"/>
              </w:rPr>
            </w:pPr>
            <w:r w:rsidRPr="00C5079A">
              <w:rPr>
                <w:sz w:val="16"/>
              </w:rPr>
              <w:t>CP-170121</w:t>
            </w:r>
          </w:p>
        </w:tc>
        <w:tc>
          <w:tcPr>
            <w:tcW w:w="704" w:type="dxa"/>
            <w:shd w:val="clear" w:color="auto" w:fill="auto"/>
          </w:tcPr>
          <w:p w14:paraId="73AA1709" w14:textId="77777777" w:rsidR="00D40C70" w:rsidRPr="00C5079A" w:rsidRDefault="00D40C70" w:rsidP="004F6A7B">
            <w:pPr>
              <w:pStyle w:val="TAL"/>
              <w:rPr>
                <w:sz w:val="16"/>
              </w:rPr>
            </w:pPr>
            <w:r w:rsidRPr="00C5079A">
              <w:rPr>
                <w:sz w:val="16"/>
              </w:rPr>
              <w:t>2815</w:t>
            </w:r>
          </w:p>
        </w:tc>
        <w:tc>
          <w:tcPr>
            <w:tcW w:w="284" w:type="dxa"/>
            <w:shd w:val="clear" w:color="auto" w:fill="auto"/>
          </w:tcPr>
          <w:p w14:paraId="5F4299DF" w14:textId="77777777" w:rsidR="00D40C70" w:rsidRPr="00C5079A" w:rsidRDefault="00D40C70" w:rsidP="00C5079A">
            <w:pPr>
              <w:pStyle w:val="TAL"/>
              <w:rPr>
                <w:sz w:val="16"/>
              </w:rPr>
            </w:pPr>
            <w:r w:rsidRPr="00C5079A">
              <w:rPr>
                <w:sz w:val="16"/>
              </w:rPr>
              <w:t>2</w:t>
            </w:r>
          </w:p>
        </w:tc>
        <w:tc>
          <w:tcPr>
            <w:tcW w:w="283" w:type="dxa"/>
            <w:shd w:val="clear" w:color="auto" w:fill="auto"/>
          </w:tcPr>
          <w:p w14:paraId="1915E58B" w14:textId="77777777" w:rsidR="00D40C70" w:rsidRPr="00C5079A" w:rsidRDefault="00D40C70" w:rsidP="00C5079A">
            <w:pPr>
              <w:pStyle w:val="TAL"/>
              <w:rPr>
                <w:sz w:val="16"/>
              </w:rPr>
            </w:pPr>
            <w:r w:rsidRPr="00C5079A">
              <w:rPr>
                <w:sz w:val="16"/>
              </w:rPr>
              <w:t>B</w:t>
            </w:r>
          </w:p>
        </w:tc>
        <w:tc>
          <w:tcPr>
            <w:tcW w:w="5241" w:type="dxa"/>
            <w:shd w:val="clear" w:color="auto" w:fill="auto"/>
          </w:tcPr>
          <w:p w14:paraId="7813BDB0" w14:textId="77777777" w:rsidR="00D40C70" w:rsidRPr="00C5079A" w:rsidRDefault="00D40C70" w:rsidP="004F6A7B">
            <w:pPr>
              <w:pStyle w:val="TAL"/>
              <w:rPr>
                <w:sz w:val="16"/>
              </w:rPr>
            </w:pPr>
            <w:r w:rsidRPr="00C5079A">
              <w:rPr>
                <w:sz w:val="16"/>
              </w:rPr>
              <w:t>Intra-MME mobility enhancements for DL data transmission for NB-IoT</w:t>
            </w:r>
          </w:p>
        </w:tc>
        <w:tc>
          <w:tcPr>
            <w:tcW w:w="850" w:type="dxa"/>
            <w:shd w:val="clear" w:color="auto" w:fill="auto"/>
          </w:tcPr>
          <w:p w14:paraId="286111FC" w14:textId="77777777" w:rsidR="00D40C70" w:rsidRPr="00C5079A" w:rsidRDefault="00D40C70" w:rsidP="00C5079A">
            <w:pPr>
              <w:pStyle w:val="TAL"/>
              <w:rPr>
                <w:sz w:val="16"/>
              </w:rPr>
            </w:pPr>
            <w:r w:rsidRPr="00C5079A">
              <w:rPr>
                <w:sz w:val="16"/>
              </w:rPr>
              <w:t>14.3.0</w:t>
            </w:r>
          </w:p>
        </w:tc>
      </w:tr>
      <w:tr w:rsidR="004F6A7B" w:rsidRPr="004F6A7B" w14:paraId="670409CD" w14:textId="77777777" w:rsidTr="00C5079A">
        <w:trPr>
          <w:cantSplit/>
          <w:jc w:val="center"/>
        </w:trPr>
        <w:tc>
          <w:tcPr>
            <w:tcW w:w="848" w:type="dxa"/>
            <w:shd w:val="clear" w:color="auto" w:fill="auto"/>
          </w:tcPr>
          <w:p w14:paraId="0817FD1D"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1B55EB1F"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4A29D6D5" w14:textId="77777777" w:rsidR="00D40C70" w:rsidRPr="00C5079A" w:rsidRDefault="00D40C70" w:rsidP="00C5079A">
            <w:pPr>
              <w:pStyle w:val="TAL"/>
              <w:rPr>
                <w:sz w:val="16"/>
              </w:rPr>
            </w:pPr>
            <w:r w:rsidRPr="00C5079A">
              <w:rPr>
                <w:sz w:val="16"/>
              </w:rPr>
              <w:t>CP-170136</w:t>
            </w:r>
          </w:p>
        </w:tc>
        <w:tc>
          <w:tcPr>
            <w:tcW w:w="704" w:type="dxa"/>
            <w:shd w:val="clear" w:color="auto" w:fill="auto"/>
          </w:tcPr>
          <w:p w14:paraId="422389A9" w14:textId="77777777" w:rsidR="00D40C70" w:rsidRPr="00C5079A" w:rsidRDefault="00D40C70" w:rsidP="004F6A7B">
            <w:pPr>
              <w:pStyle w:val="TAL"/>
              <w:rPr>
                <w:sz w:val="16"/>
              </w:rPr>
            </w:pPr>
            <w:r w:rsidRPr="00C5079A">
              <w:rPr>
                <w:sz w:val="16"/>
              </w:rPr>
              <w:t>2817</w:t>
            </w:r>
          </w:p>
        </w:tc>
        <w:tc>
          <w:tcPr>
            <w:tcW w:w="284" w:type="dxa"/>
            <w:shd w:val="clear" w:color="auto" w:fill="auto"/>
          </w:tcPr>
          <w:p w14:paraId="686501E4" w14:textId="77777777" w:rsidR="00D40C70" w:rsidRPr="00C5079A" w:rsidRDefault="00D40C70" w:rsidP="00C5079A">
            <w:pPr>
              <w:pStyle w:val="TAL"/>
              <w:rPr>
                <w:sz w:val="16"/>
              </w:rPr>
            </w:pPr>
            <w:r w:rsidRPr="00C5079A">
              <w:rPr>
                <w:sz w:val="16"/>
              </w:rPr>
              <w:t>2</w:t>
            </w:r>
          </w:p>
        </w:tc>
        <w:tc>
          <w:tcPr>
            <w:tcW w:w="283" w:type="dxa"/>
            <w:shd w:val="clear" w:color="auto" w:fill="auto"/>
          </w:tcPr>
          <w:p w14:paraId="06067E72" w14:textId="77777777" w:rsidR="00D40C70" w:rsidRPr="00C5079A" w:rsidRDefault="00D40C70" w:rsidP="00C5079A">
            <w:pPr>
              <w:pStyle w:val="TAL"/>
              <w:rPr>
                <w:sz w:val="16"/>
              </w:rPr>
            </w:pPr>
            <w:r w:rsidRPr="00C5079A">
              <w:rPr>
                <w:sz w:val="16"/>
              </w:rPr>
              <w:t>F</w:t>
            </w:r>
          </w:p>
        </w:tc>
        <w:tc>
          <w:tcPr>
            <w:tcW w:w="5241" w:type="dxa"/>
            <w:shd w:val="clear" w:color="auto" w:fill="auto"/>
          </w:tcPr>
          <w:p w14:paraId="422D7D22" w14:textId="77777777" w:rsidR="00D40C70" w:rsidRPr="00C5079A" w:rsidRDefault="00D40C70" w:rsidP="004F6A7B">
            <w:pPr>
              <w:pStyle w:val="TAL"/>
              <w:rPr>
                <w:sz w:val="16"/>
              </w:rPr>
            </w:pPr>
            <w:r w:rsidRPr="00C5079A">
              <w:rPr>
                <w:sz w:val="16"/>
              </w:rPr>
              <w:t>(Sol A) Extended DRX parameters handling</w:t>
            </w:r>
          </w:p>
        </w:tc>
        <w:tc>
          <w:tcPr>
            <w:tcW w:w="850" w:type="dxa"/>
            <w:shd w:val="clear" w:color="auto" w:fill="auto"/>
          </w:tcPr>
          <w:p w14:paraId="66265126" w14:textId="77777777" w:rsidR="00D40C70" w:rsidRPr="00C5079A" w:rsidRDefault="00D40C70" w:rsidP="00C5079A">
            <w:pPr>
              <w:pStyle w:val="TAL"/>
              <w:rPr>
                <w:sz w:val="16"/>
              </w:rPr>
            </w:pPr>
            <w:r w:rsidRPr="00C5079A">
              <w:rPr>
                <w:sz w:val="16"/>
              </w:rPr>
              <w:t>14.3.0</w:t>
            </w:r>
          </w:p>
        </w:tc>
      </w:tr>
      <w:tr w:rsidR="004F6A7B" w:rsidRPr="004F6A7B" w14:paraId="52259E1C" w14:textId="77777777" w:rsidTr="00C5079A">
        <w:trPr>
          <w:cantSplit/>
          <w:jc w:val="center"/>
        </w:trPr>
        <w:tc>
          <w:tcPr>
            <w:tcW w:w="848" w:type="dxa"/>
            <w:shd w:val="clear" w:color="auto" w:fill="auto"/>
          </w:tcPr>
          <w:p w14:paraId="20F8E600"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079C5064"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12C4BD42" w14:textId="77777777" w:rsidR="00D40C70" w:rsidRPr="00C5079A" w:rsidRDefault="00D40C70" w:rsidP="00C5079A">
            <w:pPr>
              <w:pStyle w:val="TAL"/>
              <w:rPr>
                <w:sz w:val="16"/>
              </w:rPr>
            </w:pPr>
            <w:r w:rsidRPr="00C5079A">
              <w:rPr>
                <w:sz w:val="16"/>
              </w:rPr>
              <w:t>CP-170121</w:t>
            </w:r>
          </w:p>
        </w:tc>
        <w:tc>
          <w:tcPr>
            <w:tcW w:w="704" w:type="dxa"/>
            <w:shd w:val="clear" w:color="auto" w:fill="auto"/>
          </w:tcPr>
          <w:p w14:paraId="209D57E8" w14:textId="77777777" w:rsidR="00D40C70" w:rsidRPr="00C5079A" w:rsidRDefault="00D40C70" w:rsidP="004F6A7B">
            <w:pPr>
              <w:pStyle w:val="TAL"/>
              <w:rPr>
                <w:sz w:val="16"/>
              </w:rPr>
            </w:pPr>
            <w:r w:rsidRPr="00C5079A">
              <w:rPr>
                <w:sz w:val="16"/>
              </w:rPr>
              <w:t>2822</w:t>
            </w:r>
          </w:p>
        </w:tc>
        <w:tc>
          <w:tcPr>
            <w:tcW w:w="284" w:type="dxa"/>
            <w:shd w:val="clear" w:color="auto" w:fill="auto"/>
          </w:tcPr>
          <w:p w14:paraId="4F422B55" w14:textId="77777777" w:rsidR="00D40C70" w:rsidRPr="00C5079A" w:rsidRDefault="00D40C70" w:rsidP="00C5079A">
            <w:pPr>
              <w:pStyle w:val="TAL"/>
              <w:rPr>
                <w:sz w:val="16"/>
              </w:rPr>
            </w:pPr>
            <w:r w:rsidRPr="00C5079A">
              <w:rPr>
                <w:sz w:val="16"/>
              </w:rPr>
              <w:t>2</w:t>
            </w:r>
          </w:p>
        </w:tc>
        <w:tc>
          <w:tcPr>
            <w:tcW w:w="283" w:type="dxa"/>
            <w:shd w:val="clear" w:color="auto" w:fill="auto"/>
          </w:tcPr>
          <w:p w14:paraId="388543BB" w14:textId="77777777" w:rsidR="00D40C70" w:rsidRPr="00C5079A" w:rsidRDefault="00D40C70" w:rsidP="00C5079A">
            <w:pPr>
              <w:pStyle w:val="TAL"/>
              <w:rPr>
                <w:sz w:val="16"/>
              </w:rPr>
            </w:pPr>
            <w:r w:rsidRPr="00C5079A">
              <w:rPr>
                <w:sz w:val="16"/>
              </w:rPr>
              <w:t>B</w:t>
            </w:r>
          </w:p>
        </w:tc>
        <w:tc>
          <w:tcPr>
            <w:tcW w:w="5241" w:type="dxa"/>
            <w:shd w:val="clear" w:color="auto" w:fill="auto"/>
          </w:tcPr>
          <w:p w14:paraId="6B842D54" w14:textId="77777777" w:rsidR="00D40C70" w:rsidRPr="00C5079A" w:rsidRDefault="00D40C70" w:rsidP="004F6A7B">
            <w:pPr>
              <w:pStyle w:val="TAL"/>
              <w:rPr>
                <w:sz w:val="16"/>
              </w:rPr>
            </w:pPr>
            <w:r w:rsidRPr="00C5079A">
              <w:rPr>
                <w:sz w:val="16"/>
              </w:rPr>
              <w:t>Mobility enhancements for UL data transmission for NB-IoT</w:t>
            </w:r>
          </w:p>
        </w:tc>
        <w:tc>
          <w:tcPr>
            <w:tcW w:w="850" w:type="dxa"/>
            <w:shd w:val="clear" w:color="auto" w:fill="auto"/>
          </w:tcPr>
          <w:p w14:paraId="48CBEBE5" w14:textId="77777777" w:rsidR="00D40C70" w:rsidRPr="00C5079A" w:rsidRDefault="00D40C70" w:rsidP="00C5079A">
            <w:pPr>
              <w:pStyle w:val="TAL"/>
              <w:rPr>
                <w:sz w:val="16"/>
              </w:rPr>
            </w:pPr>
            <w:r w:rsidRPr="00C5079A">
              <w:rPr>
                <w:sz w:val="16"/>
              </w:rPr>
              <w:t>14.3.0</w:t>
            </w:r>
          </w:p>
        </w:tc>
      </w:tr>
      <w:tr w:rsidR="004F6A7B" w:rsidRPr="004F6A7B" w14:paraId="5AD989FE" w14:textId="77777777" w:rsidTr="00C5079A">
        <w:trPr>
          <w:cantSplit/>
          <w:jc w:val="center"/>
        </w:trPr>
        <w:tc>
          <w:tcPr>
            <w:tcW w:w="848" w:type="dxa"/>
            <w:shd w:val="clear" w:color="auto" w:fill="auto"/>
          </w:tcPr>
          <w:p w14:paraId="082F83EC" w14:textId="77777777" w:rsidR="00D40C70" w:rsidRPr="00C5079A" w:rsidRDefault="00D40C70" w:rsidP="00C5079A">
            <w:pPr>
              <w:pStyle w:val="TAL"/>
              <w:rPr>
                <w:sz w:val="16"/>
              </w:rPr>
            </w:pPr>
            <w:r w:rsidRPr="00C5079A">
              <w:rPr>
                <w:sz w:val="16"/>
              </w:rPr>
              <w:t>2017-03</w:t>
            </w:r>
          </w:p>
        </w:tc>
        <w:tc>
          <w:tcPr>
            <w:tcW w:w="854" w:type="dxa"/>
            <w:shd w:val="clear" w:color="auto" w:fill="auto"/>
          </w:tcPr>
          <w:p w14:paraId="21E4AFDB" w14:textId="77777777" w:rsidR="00D40C70" w:rsidRPr="00C5079A" w:rsidRDefault="00D40C70" w:rsidP="00C5079A">
            <w:pPr>
              <w:pStyle w:val="TAL"/>
              <w:rPr>
                <w:sz w:val="16"/>
              </w:rPr>
            </w:pPr>
            <w:r w:rsidRPr="00C5079A">
              <w:rPr>
                <w:sz w:val="16"/>
              </w:rPr>
              <w:t>CT#75</w:t>
            </w:r>
          </w:p>
        </w:tc>
        <w:tc>
          <w:tcPr>
            <w:tcW w:w="1137" w:type="dxa"/>
            <w:shd w:val="clear" w:color="auto" w:fill="auto"/>
          </w:tcPr>
          <w:p w14:paraId="5D3B2419" w14:textId="77777777" w:rsidR="00D40C70" w:rsidRPr="00C5079A" w:rsidRDefault="00D40C70" w:rsidP="00C5079A">
            <w:pPr>
              <w:pStyle w:val="TAL"/>
              <w:rPr>
                <w:sz w:val="16"/>
              </w:rPr>
            </w:pPr>
            <w:r w:rsidRPr="00C5079A">
              <w:rPr>
                <w:sz w:val="16"/>
              </w:rPr>
              <w:t>CP-170134</w:t>
            </w:r>
          </w:p>
        </w:tc>
        <w:tc>
          <w:tcPr>
            <w:tcW w:w="704" w:type="dxa"/>
            <w:shd w:val="clear" w:color="auto" w:fill="auto"/>
          </w:tcPr>
          <w:p w14:paraId="40E4AE1F" w14:textId="77777777" w:rsidR="00D40C70" w:rsidRPr="00C5079A" w:rsidRDefault="00D40C70" w:rsidP="004F6A7B">
            <w:pPr>
              <w:pStyle w:val="TAL"/>
              <w:rPr>
                <w:sz w:val="16"/>
              </w:rPr>
            </w:pPr>
            <w:r w:rsidRPr="00C5079A">
              <w:rPr>
                <w:sz w:val="16"/>
              </w:rPr>
              <w:t>2823</w:t>
            </w:r>
          </w:p>
        </w:tc>
        <w:tc>
          <w:tcPr>
            <w:tcW w:w="284" w:type="dxa"/>
            <w:shd w:val="clear" w:color="auto" w:fill="auto"/>
          </w:tcPr>
          <w:p w14:paraId="1FF8A957" w14:textId="77777777" w:rsidR="00D40C70" w:rsidRPr="00C5079A" w:rsidRDefault="00D40C70" w:rsidP="00C5079A">
            <w:pPr>
              <w:pStyle w:val="TAL"/>
              <w:rPr>
                <w:sz w:val="16"/>
              </w:rPr>
            </w:pPr>
          </w:p>
        </w:tc>
        <w:tc>
          <w:tcPr>
            <w:tcW w:w="283" w:type="dxa"/>
            <w:shd w:val="clear" w:color="auto" w:fill="auto"/>
          </w:tcPr>
          <w:p w14:paraId="21852C6C" w14:textId="77777777" w:rsidR="00D40C70" w:rsidRPr="00C5079A" w:rsidRDefault="00D40C70" w:rsidP="00C5079A">
            <w:pPr>
              <w:pStyle w:val="TAL"/>
              <w:rPr>
                <w:sz w:val="16"/>
              </w:rPr>
            </w:pPr>
            <w:r w:rsidRPr="00C5079A">
              <w:rPr>
                <w:sz w:val="16"/>
              </w:rPr>
              <w:t>B</w:t>
            </w:r>
          </w:p>
        </w:tc>
        <w:tc>
          <w:tcPr>
            <w:tcW w:w="5241" w:type="dxa"/>
            <w:shd w:val="clear" w:color="auto" w:fill="auto"/>
          </w:tcPr>
          <w:p w14:paraId="0D05FF75" w14:textId="77777777" w:rsidR="00D40C70" w:rsidRPr="00C5079A" w:rsidRDefault="00D40C70" w:rsidP="004F6A7B">
            <w:pPr>
              <w:pStyle w:val="TAL"/>
              <w:rPr>
                <w:sz w:val="16"/>
              </w:rPr>
            </w:pPr>
            <w:r w:rsidRPr="00C5079A">
              <w:rPr>
                <w:sz w:val="16"/>
              </w:rPr>
              <w:t>Support of handovers of emergency sessions over WLAN to 3GPP access</w:t>
            </w:r>
          </w:p>
        </w:tc>
        <w:tc>
          <w:tcPr>
            <w:tcW w:w="850" w:type="dxa"/>
            <w:shd w:val="clear" w:color="auto" w:fill="auto"/>
          </w:tcPr>
          <w:p w14:paraId="3A25E546" w14:textId="77777777" w:rsidR="00D40C70" w:rsidRPr="00C5079A" w:rsidRDefault="00D40C70" w:rsidP="00C5079A">
            <w:pPr>
              <w:pStyle w:val="TAL"/>
              <w:rPr>
                <w:sz w:val="16"/>
              </w:rPr>
            </w:pPr>
            <w:r w:rsidRPr="00C5079A">
              <w:rPr>
                <w:sz w:val="16"/>
              </w:rPr>
              <w:t>14.3.0</w:t>
            </w:r>
          </w:p>
        </w:tc>
      </w:tr>
      <w:tr w:rsidR="004F6A7B" w:rsidRPr="004F6A7B" w14:paraId="57B5354D" w14:textId="77777777" w:rsidTr="00C5079A">
        <w:trPr>
          <w:cantSplit/>
          <w:jc w:val="center"/>
        </w:trPr>
        <w:tc>
          <w:tcPr>
            <w:tcW w:w="848" w:type="dxa"/>
            <w:shd w:val="clear" w:color="auto" w:fill="auto"/>
          </w:tcPr>
          <w:p w14:paraId="668FADC3"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3109FF89"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679D019C" w14:textId="77777777" w:rsidR="00D40C70" w:rsidRPr="00C5079A" w:rsidRDefault="00D40C70" w:rsidP="00C5079A">
            <w:pPr>
              <w:pStyle w:val="TAL"/>
              <w:rPr>
                <w:sz w:val="16"/>
              </w:rPr>
            </w:pPr>
            <w:r w:rsidRPr="00C5079A">
              <w:rPr>
                <w:sz w:val="16"/>
              </w:rPr>
              <w:t>CP-171089</w:t>
            </w:r>
          </w:p>
        </w:tc>
        <w:tc>
          <w:tcPr>
            <w:tcW w:w="704" w:type="dxa"/>
            <w:shd w:val="clear" w:color="auto" w:fill="auto"/>
          </w:tcPr>
          <w:p w14:paraId="0D53AB85" w14:textId="77777777" w:rsidR="00D40C70" w:rsidRPr="00C5079A" w:rsidRDefault="00D40C70" w:rsidP="004F6A7B">
            <w:pPr>
              <w:pStyle w:val="TAL"/>
              <w:rPr>
                <w:sz w:val="16"/>
              </w:rPr>
            </w:pPr>
            <w:r w:rsidRPr="00C5079A">
              <w:rPr>
                <w:sz w:val="16"/>
              </w:rPr>
              <w:t>2761</w:t>
            </w:r>
          </w:p>
        </w:tc>
        <w:tc>
          <w:tcPr>
            <w:tcW w:w="284" w:type="dxa"/>
            <w:shd w:val="clear" w:color="auto" w:fill="auto"/>
          </w:tcPr>
          <w:p w14:paraId="5DE7CBBB" w14:textId="77777777" w:rsidR="00D40C70" w:rsidRPr="00C5079A" w:rsidRDefault="00D40C70" w:rsidP="00C5079A">
            <w:pPr>
              <w:pStyle w:val="TAL"/>
              <w:rPr>
                <w:sz w:val="16"/>
              </w:rPr>
            </w:pPr>
            <w:r w:rsidRPr="00C5079A">
              <w:rPr>
                <w:sz w:val="16"/>
              </w:rPr>
              <w:t>3</w:t>
            </w:r>
          </w:p>
        </w:tc>
        <w:tc>
          <w:tcPr>
            <w:tcW w:w="283" w:type="dxa"/>
            <w:shd w:val="clear" w:color="auto" w:fill="auto"/>
          </w:tcPr>
          <w:p w14:paraId="207FAA8A" w14:textId="77777777" w:rsidR="00D40C70" w:rsidRPr="00C5079A" w:rsidRDefault="00D40C70" w:rsidP="00C5079A">
            <w:pPr>
              <w:pStyle w:val="TAL"/>
              <w:rPr>
                <w:sz w:val="16"/>
              </w:rPr>
            </w:pPr>
            <w:r w:rsidRPr="00C5079A">
              <w:rPr>
                <w:sz w:val="16"/>
              </w:rPr>
              <w:t>B</w:t>
            </w:r>
          </w:p>
        </w:tc>
        <w:tc>
          <w:tcPr>
            <w:tcW w:w="5241" w:type="dxa"/>
            <w:shd w:val="clear" w:color="auto" w:fill="auto"/>
          </w:tcPr>
          <w:p w14:paraId="5CBE2F4C" w14:textId="77777777" w:rsidR="00D40C70" w:rsidRPr="00C5079A" w:rsidRDefault="00D40C70" w:rsidP="004F6A7B">
            <w:pPr>
              <w:pStyle w:val="TAL"/>
              <w:rPr>
                <w:sz w:val="16"/>
              </w:rPr>
            </w:pPr>
            <w:r w:rsidRPr="00C5079A">
              <w:rPr>
                <w:sz w:val="16"/>
              </w:rPr>
              <w:t>Indicating policy related to emergency numbers/types received via non-3GPP access</w:t>
            </w:r>
          </w:p>
        </w:tc>
        <w:tc>
          <w:tcPr>
            <w:tcW w:w="850" w:type="dxa"/>
            <w:shd w:val="clear" w:color="auto" w:fill="auto"/>
          </w:tcPr>
          <w:p w14:paraId="0729552C" w14:textId="77777777" w:rsidR="00D40C70" w:rsidRPr="00C5079A" w:rsidRDefault="00D40C70" w:rsidP="00C5079A">
            <w:pPr>
              <w:pStyle w:val="TAL"/>
              <w:rPr>
                <w:sz w:val="16"/>
              </w:rPr>
            </w:pPr>
            <w:r w:rsidRPr="00C5079A">
              <w:rPr>
                <w:sz w:val="16"/>
              </w:rPr>
              <w:t>14.4.0</w:t>
            </w:r>
          </w:p>
        </w:tc>
      </w:tr>
      <w:tr w:rsidR="004F6A7B" w:rsidRPr="004F6A7B" w14:paraId="22DD5A65" w14:textId="77777777" w:rsidTr="00C5079A">
        <w:trPr>
          <w:cantSplit/>
          <w:jc w:val="center"/>
        </w:trPr>
        <w:tc>
          <w:tcPr>
            <w:tcW w:w="848" w:type="dxa"/>
            <w:shd w:val="clear" w:color="auto" w:fill="auto"/>
          </w:tcPr>
          <w:p w14:paraId="5DCAAD47"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4366629F"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49E241D5"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08045A94" w14:textId="77777777" w:rsidR="00D40C70" w:rsidRPr="00C5079A" w:rsidRDefault="00D40C70" w:rsidP="004F6A7B">
            <w:pPr>
              <w:pStyle w:val="TAL"/>
              <w:rPr>
                <w:sz w:val="16"/>
              </w:rPr>
            </w:pPr>
            <w:r w:rsidRPr="00C5079A">
              <w:rPr>
                <w:sz w:val="16"/>
              </w:rPr>
              <w:t>2766</w:t>
            </w:r>
          </w:p>
        </w:tc>
        <w:tc>
          <w:tcPr>
            <w:tcW w:w="284" w:type="dxa"/>
            <w:shd w:val="clear" w:color="auto" w:fill="auto"/>
          </w:tcPr>
          <w:p w14:paraId="2A139D35" w14:textId="77777777" w:rsidR="00D40C70" w:rsidRPr="00C5079A" w:rsidRDefault="00D40C70" w:rsidP="00C5079A">
            <w:pPr>
              <w:pStyle w:val="TAL"/>
              <w:rPr>
                <w:sz w:val="16"/>
              </w:rPr>
            </w:pPr>
            <w:r w:rsidRPr="00C5079A">
              <w:rPr>
                <w:sz w:val="16"/>
              </w:rPr>
              <w:t>4</w:t>
            </w:r>
          </w:p>
        </w:tc>
        <w:tc>
          <w:tcPr>
            <w:tcW w:w="283" w:type="dxa"/>
            <w:shd w:val="clear" w:color="auto" w:fill="auto"/>
          </w:tcPr>
          <w:p w14:paraId="4D82D1FF" w14:textId="77777777" w:rsidR="00D40C70" w:rsidRPr="00C5079A" w:rsidRDefault="00D40C70" w:rsidP="00C5079A">
            <w:pPr>
              <w:pStyle w:val="TAL"/>
              <w:rPr>
                <w:sz w:val="16"/>
              </w:rPr>
            </w:pPr>
            <w:r w:rsidRPr="00C5079A">
              <w:rPr>
                <w:sz w:val="16"/>
              </w:rPr>
              <w:t>B</w:t>
            </w:r>
          </w:p>
        </w:tc>
        <w:tc>
          <w:tcPr>
            <w:tcW w:w="5241" w:type="dxa"/>
            <w:shd w:val="clear" w:color="auto" w:fill="auto"/>
          </w:tcPr>
          <w:p w14:paraId="2EBEF203" w14:textId="77777777" w:rsidR="00D40C70" w:rsidRPr="00C5079A" w:rsidRDefault="00D40C70" w:rsidP="004F6A7B">
            <w:pPr>
              <w:pStyle w:val="TAL"/>
              <w:rPr>
                <w:sz w:val="16"/>
              </w:rPr>
            </w:pPr>
            <w:r w:rsidRPr="00C5079A">
              <w:rPr>
                <w:sz w:val="16"/>
              </w:rPr>
              <w:t>Congestion control for transport of user data via the control plane</w:t>
            </w:r>
          </w:p>
        </w:tc>
        <w:tc>
          <w:tcPr>
            <w:tcW w:w="850" w:type="dxa"/>
            <w:shd w:val="clear" w:color="auto" w:fill="auto"/>
          </w:tcPr>
          <w:p w14:paraId="6E5736C7" w14:textId="77777777" w:rsidR="00D40C70" w:rsidRPr="00C5079A" w:rsidRDefault="00D40C70" w:rsidP="00C5079A">
            <w:pPr>
              <w:pStyle w:val="TAL"/>
              <w:rPr>
                <w:sz w:val="16"/>
              </w:rPr>
            </w:pPr>
            <w:r w:rsidRPr="00C5079A">
              <w:rPr>
                <w:sz w:val="16"/>
              </w:rPr>
              <w:t>14.4.0</w:t>
            </w:r>
          </w:p>
        </w:tc>
      </w:tr>
      <w:tr w:rsidR="004F6A7B" w:rsidRPr="004F6A7B" w14:paraId="58760A71" w14:textId="77777777" w:rsidTr="00C5079A">
        <w:trPr>
          <w:cantSplit/>
          <w:jc w:val="center"/>
        </w:trPr>
        <w:tc>
          <w:tcPr>
            <w:tcW w:w="848" w:type="dxa"/>
            <w:shd w:val="clear" w:color="auto" w:fill="auto"/>
          </w:tcPr>
          <w:p w14:paraId="20E18FF6"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085C9DD9"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64203A43" w14:textId="77777777" w:rsidR="00D40C70" w:rsidRPr="00C5079A" w:rsidRDefault="00D40C70" w:rsidP="00C5079A">
            <w:pPr>
              <w:pStyle w:val="TAL"/>
              <w:rPr>
                <w:sz w:val="16"/>
              </w:rPr>
            </w:pPr>
            <w:r w:rsidRPr="00C5079A">
              <w:rPr>
                <w:sz w:val="16"/>
              </w:rPr>
              <w:t>CP-171089</w:t>
            </w:r>
          </w:p>
        </w:tc>
        <w:tc>
          <w:tcPr>
            <w:tcW w:w="704" w:type="dxa"/>
            <w:shd w:val="clear" w:color="auto" w:fill="auto"/>
          </w:tcPr>
          <w:p w14:paraId="43681187" w14:textId="77777777" w:rsidR="00D40C70" w:rsidRPr="00C5079A" w:rsidRDefault="00D40C70" w:rsidP="004F6A7B">
            <w:pPr>
              <w:pStyle w:val="TAL"/>
              <w:rPr>
                <w:sz w:val="16"/>
              </w:rPr>
            </w:pPr>
            <w:r w:rsidRPr="00C5079A">
              <w:rPr>
                <w:sz w:val="16"/>
              </w:rPr>
              <w:t>2796</w:t>
            </w:r>
          </w:p>
        </w:tc>
        <w:tc>
          <w:tcPr>
            <w:tcW w:w="284" w:type="dxa"/>
            <w:shd w:val="clear" w:color="auto" w:fill="auto"/>
          </w:tcPr>
          <w:p w14:paraId="0A75452F" w14:textId="77777777" w:rsidR="00D40C70" w:rsidRPr="00C5079A" w:rsidRDefault="00D40C70" w:rsidP="00C5079A">
            <w:pPr>
              <w:pStyle w:val="TAL"/>
              <w:rPr>
                <w:sz w:val="16"/>
              </w:rPr>
            </w:pPr>
            <w:r w:rsidRPr="00C5079A">
              <w:rPr>
                <w:sz w:val="16"/>
              </w:rPr>
              <w:t>4</w:t>
            </w:r>
          </w:p>
        </w:tc>
        <w:tc>
          <w:tcPr>
            <w:tcW w:w="283" w:type="dxa"/>
            <w:shd w:val="clear" w:color="auto" w:fill="auto"/>
          </w:tcPr>
          <w:p w14:paraId="4FEBC715" w14:textId="77777777" w:rsidR="00D40C70" w:rsidRPr="00C5079A" w:rsidRDefault="00D40C70" w:rsidP="00C5079A">
            <w:pPr>
              <w:pStyle w:val="TAL"/>
              <w:rPr>
                <w:sz w:val="16"/>
              </w:rPr>
            </w:pPr>
            <w:r w:rsidRPr="00C5079A">
              <w:rPr>
                <w:sz w:val="16"/>
              </w:rPr>
              <w:t>B</w:t>
            </w:r>
          </w:p>
        </w:tc>
        <w:tc>
          <w:tcPr>
            <w:tcW w:w="5241" w:type="dxa"/>
            <w:shd w:val="clear" w:color="auto" w:fill="auto"/>
          </w:tcPr>
          <w:p w14:paraId="23415483" w14:textId="77777777" w:rsidR="00D40C70" w:rsidRPr="00C5079A" w:rsidRDefault="00D40C70" w:rsidP="004F6A7B">
            <w:pPr>
              <w:pStyle w:val="TAL"/>
              <w:rPr>
                <w:sz w:val="16"/>
              </w:rPr>
            </w:pPr>
            <w:r w:rsidRPr="00C5079A">
              <w:rPr>
                <w:sz w:val="16"/>
              </w:rPr>
              <w:t>Inclusion of Local Emergency Numbers List over non-3GPP access</w:t>
            </w:r>
          </w:p>
        </w:tc>
        <w:tc>
          <w:tcPr>
            <w:tcW w:w="850" w:type="dxa"/>
            <w:shd w:val="clear" w:color="auto" w:fill="auto"/>
          </w:tcPr>
          <w:p w14:paraId="1C53DDF0" w14:textId="77777777" w:rsidR="00D40C70" w:rsidRPr="00C5079A" w:rsidRDefault="00D40C70" w:rsidP="00C5079A">
            <w:pPr>
              <w:pStyle w:val="TAL"/>
              <w:rPr>
                <w:sz w:val="16"/>
              </w:rPr>
            </w:pPr>
            <w:r w:rsidRPr="00C5079A">
              <w:rPr>
                <w:sz w:val="16"/>
              </w:rPr>
              <w:t>14.4.0</w:t>
            </w:r>
          </w:p>
        </w:tc>
      </w:tr>
      <w:tr w:rsidR="004F6A7B" w:rsidRPr="004F6A7B" w14:paraId="15D4E695" w14:textId="77777777" w:rsidTr="00C5079A">
        <w:trPr>
          <w:cantSplit/>
          <w:jc w:val="center"/>
        </w:trPr>
        <w:tc>
          <w:tcPr>
            <w:tcW w:w="848" w:type="dxa"/>
            <w:shd w:val="clear" w:color="auto" w:fill="auto"/>
          </w:tcPr>
          <w:p w14:paraId="437B6B1D"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70C91E1C"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6E950B8F" w14:textId="77777777" w:rsidR="00D40C70" w:rsidRPr="00C5079A" w:rsidRDefault="00D40C70" w:rsidP="00C5079A">
            <w:pPr>
              <w:pStyle w:val="TAL"/>
              <w:rPr>
                <w:sz w:val="16"/>
              </w:rPr>
            </w:pPr>
            <w:r w:rsidRPr="00C5079A">
              <w:rPr>
                <w:sz w:val="16"/>
              </w:rPr>
              <w:t>CP-171069</w:t>
            </w:r>
          </w:p>
        </w:tc>
        <w:tc>
          <w:tcPr>
            <w:tcW w:w="704" w:type="dxa"/>
            <w:shd w:val="clear" w:color="auto" w:fill="auto"/>
          </w:tcPr>
          <w:p w14:paraId="66E962A9" w14:textId="77777777" w:rsidR="00D40C70" w:rsidRPr="00C5079A" w:rsidRDefault="00D40C70" w:rsidP="004F6A7B">
            <w:pPr>
              <w:pStyle w:val="TAL"/>
              <w:rPr>
                <w:sz w:val="16"/>
              </w:rPr>
            </w:pPr>
            <w:r w:rsidRPr="00C5079A">
              <w:rPr>
                <w:sz w:val="16"/>
              </w:rPr>
              <w:t>2826</w:t>
            </w:r>
          </w:p>
        </w:tc>
        <w:tc>
          <w:tcPr>
            <w:tcW w:w="284" w:type="dxa"/>
            <w:shd w:val="clear" w:color="auto" w:fill="auto"/>
          </w:tcPr>
          <w:p w14:paraId="227AD506" w14:textId="77777777" w:rsidR="00D40C70" w:rsidRPr="00C5079A" w:rsidRDefault="00D40C70" w:rsidP="00C5079A">
            <w:pPr>
              <w:pStyle w:val="TAL"/>
              <w:rPr>
                <w:sz w:val="16"/>
              </w:rPr>
            </w:pPr>
            <w:r w:rsidRPr="00C5079A">
              <w:rPr>
                <w:sz w:val="16"/>
              </w:rPr>
              <w:t>2</w:t>
            </w:r>
          </w:p>
        </w:tc>
        <w:tc>
          <w:tcPr>
            <w:tcW w:w="283" w:type="dxa"/>
            <w:shd w:val="clear" w:color="auto" w:fill="auto"/>
          </w:tcPr>
          <w:p w14:paraId="5D4B02AC" w14:textId="77777777" w:rsidR="00D40C70" w:rsidRPr="00C5079A" w:rsidRDefault="00D40C70" w:rsidP="00C5079A">
            <w:pPr>
              <w:pStyle w:val="TAL"/>
              <w:rPr>
                <w:sz w:val="16"/>
              </w:rPr>
            </w:pPr>
            <w:r w:rsidRPr="00C5079A">
              <w:rPr>
                <w:sz w:val="16"/>
              </w:rPr>
              <w:t>A</w:t>
            </w:r>
          </w:p>
        </w:tc>
        <w:tc>
          <w:tcPr>
            <w:tcW w:w="5241" w:type="dxa"/>
            <w:shd w:val="clear" w:color="auto" w:fill="auto"/>
          </w:tcPr>
          <w:p w14:paraId="21B262DE" w14:textId="77777777" w:rsidR="00D40C70" w:rsidRPr="00C5079A" w:rsidRDefault="00D40C70" w:rsidP="004F6A7B">
            <w:pPr>
              <w:pStyle w:val="TAL"/>
              <w:rPr>
                <w:sz w:val="16"/>
              </w:rPr>
            </w:pPr>
            <w:r w:rsidRPr="00C5079A">
              <w:rPr>
                <w:sz w:val="16"/>
              </w:rPr>
              <w:t>Correction of ePCO for EPS</w:t>
            </w:r>
          </w:p>
        </w:tc>
        <w:tc>
          <w:tcPr>
            <w:tcW w:w="850" w:type="dxa"/>
            <w:shd w:val="clear" w:color="auto" w:fill="auto"/>
          </w:tcPr>
          <w:p w14:paraId="5387A515" w14:textId="77777777" w:rsidR="00D40C70" w:rsidRPr="00C5079A" w:rsidRDefault="00D40C70" w:rsidP="00C5079A">
            <w:pPr>
              <w:pStyle w:val="TAL"/>
              <w:rPr>
                <w:sz w:val="16"/>
              </w:rPr>
            </w:pPr>
            <w:r w:rsidRPr="00C5079A">
              <w:rPr>
                <w:sz w:val="16"/>
              </w:rPr>
              <w:t>14.4.0</w:t>
            </w:r>
          </w:p>
        </w:tc>
      </w:tr>
      <w:tr w:rsidR="004F6A7B" w:rsidRPr="004F6A7B" w14:paraId="2FB19084" w14:textId="77777777" w:rsidTr="00C5079A">
        <w:trPr>
          <w:cantSplit/>
          <w:jc w:val="center"/>
        </w:trPr>
        <w:tc>
          <w:tcPr>
            <w:tcW w:w="848" w:type="dxa"/>
            <w:shd w:val="clear" w:color="auto" w:fill="auto"/>
          </w:tcPr>
          <w:p w14:paraId="239E8E57"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14C75987"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3EC2532E" w14:textId="77777777" w:rsidR="00D40C70" w:rsidRPr="00C5079A" w:rsidRDefault="00D40C70" w:rsidP="00C5079A">
            <w:pPr>
              <w:pStyle w:val="TAL"/>
              <w:rPr>
                <w:sz w:val="16"/>
              </w:rPr>
            </w:pPr>
            <w:r w:rsidRPr="00C5079A">
              <w:rPr>
                <w:sz w:val="16"/>
              </w:rPr>
              <w:t>CP-171088</w:t>
            </w:r>
          </w:p>
        </w:tc>
        <w:tc>
          <w:tcPr>
            <w:tcW w:w="704" w:type="dxa"/>
            <w:shd w:val="clear" w:color="auto" w:fill="auto"/>
          </w:tcPr>
          <w:p w14:paraId="3FFDDBF6" w14:textId="77777777" w:rsidR="00D40C70" w:rsidRPr="00C5079A" w:rsidRDefault="00D40C70" w:rsidP="004F6A7B">
            <w:pPr>
              <w:pStyle w:val="TAL"/>
              <w:rPr>
                <w:sz w:val="16"/>
              </w:rPr>
            </w:pPr>
            <w:r w:rsidRPr="00C5079A">
              <w:rPr>
                <w:sz w:val="16"/>
              </w:rPr>
              <w:t>2827</w:t>
            </w:r>
          </w:p>
        </w:tc>
        <w:tc>
          <w:tcPr>
            <w:tcW w:w="284" w:type="dxa"/>
            <w:shd w:val="clear" w:color="auto" w:fill="auto"/>
          </w:tcPr>
          <w:p w14:paraId="08EC3474" w14:textId="77777777" w:rsidR="00D40C70" w:rsidRPr="00C5079A" w:rsidRDefault="00D40C70" w:rsidP="00C5079A">
            <w:pPr>
              <w:pStyle w:val="TAL"/>
              <w:rPr>
                <w:sz w:val="16"/>
              </w:rPr>
            </w:pPr>
            <w:r w:rsidRPr="00C5079A">
              <w:rPr>
                <w:sz w:val="16"/>
              </w:rPr>
              <w:t>1</w:t>
            </w:r>
          </w:p>
        </w:tc>
        <w:tc>
          <w:tcPr>
            <w:tcW w:w="283" w:type="dxa"/>
            <w:shd w:val="clear" w:color="auto" w:fill="auto"/>
          </w:tcPr>
          <w:p w14:paraId="68A4EF93" w14:textId="77777777" w:rsidR="00D40C70" w:rsidRPr="00C5079A" w:rsidRDefault="00D40C70" w:rsidP="00C5079A">
            <w:pPr>
              <w:pStyle w:val="TAL"/>
              <w:rPr>
                <w:sz w:val="16"/>
              </w:rPr>
            </w:pPr>
            <w:r w:rsidRPr="00C5079A">
              <w:rPr>
                <w:sz w:val="16"/>
              </w:rPr>
              <w:t>F</w:t>
            </w:r>
          </w:p>
        </w:tc>
        <w:tc>
          <w:tcPr>
            <w:tcW w:w="5241" w:type="dxa"/>
            <w:shd w:val="clear" w:color="auto" w:fill="auto"/>
          </w:tcPr>
          <w:p w14:paraId="1A87C567" w14:textId="77777777" w:rsidR="00D40C70" w:rsidRPr="00C5079A" w:rsidRDefault="00D40C70" w:rsidP="004F6A7B">
            <w:pPr>
              <w:pStyle w:val="TAL"/>
              <w:rPr>
                <w:sz w:val="16"/>
              </w:rPr>
            </w:pPr>
            <w:r w:rsidRPr="00C5079A">
              <w:rPr>
                <w:sz w:val="16"/>
              </w:rPr>
              <w:t>Correction to the handling of paging in EMM-REGISTERED.ATTEMPTING-TO-UPDATE</w:t>
            </w:r>
          </w:p>
        </w:tc>
        <w:tc>
          <w:tcPr>
            <w:tcW w:w="850" w:type="dxa"/>
            <w:shd w:val="clear" w:color="auto" w:fill="auto"/>
          </w:tcPr>
          <w:p w14:paraId="65ACC294" w14:textId="77777777" w:rsidR="00D40C70" w:rsidRPr="00C5079A" w:rsidRDefault="00D40C70" w:rsidP="00C5079A">
            <w:pPr>
              <w:pStyle w:val="TAL"/>
              <w:rPr>
                <w:sz w:val="16"/>
              </w:rPr>
            </w:pPr>
            <w:r w:rsidRPr="00C5079A">
              <w:rPr>
                <w:sz w:val="16"/>
              </w:rPr>
              <w:t>14.4.0</w:t>
            </w:r>
          </w:p>
        </w:tc>
      </w:tr>
      <w:tr w:rsidR="004F6A7B" w:rsidRPr="004F6A7B" w14:paraId="058397F8" w14:textId="77777777" w:rsidTr="00C5079A">
        <w:trPr>
          <w:cantSplit/>
          <w:jc w:val="center"/>
        </w:trPr>
        <w:tc>
          <w:tcPr>
            <w:tcW w:w="848" w:type="dxa"/>
            <w:shd w:val="clear" w:color="auto" w:fill="auto"/>
          </w:tcPr>
          <w:p w14:paraId="4A01EF3F"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47440ED1"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18F933FB" w14:textId="77777777" w:rsidR="00D40C70" w:rsidRPr="00C5079A" w:rsidRDefault="00D40C70" w:rsidP="00C5079A">
            <w:pPr>
              <w:pStyle w:val="TAL"/>
              <w:rPr>
                <w:sz w:val="16"/>
              </w:rPr>
            </w:pPr>
            <w:r w:rsidRPr="00C5079A">
              <w:rPr>
                <w:sz w:val="16"/>
              </w:rPr>
              <w:t>CP-171088</w:t>
            </w:r>
          </w:p>
        </w:tc>
        <w:tc>
          <w:tcPr>
            <w:tcW w:w="704" w:type="dxa"/>
            <w:shd w:val="clear" w:color="auto" w:fill="auto"/>
          </w:tcPr>
          <w:p w14:paraId="2B4BE5AC" w14:textId="77777777" w:rsidR="00D40C70" w:rsidRPr="00C5079A" w:rsidRDefault="00D40C70" w:rsidP="004F6A7B">
            <w:pPr>
              <w:pStyle w:val="TAL"/>
              <w:rPr>
                <w:sz w:val="16"/>
              </w:rPr>
            </w:pPr>
            <w:r w:rsidRPr="00C5079A">
              <w:rPr>
                <w:sz w:val="16"/>
              </w:rPr>
              <w:t>2828</w:t>
            </w:r>
          </w:p>
        </w:tc>
        <w:tc>
          <w:tcPr>
            <w:tcW w:w="284" w:type="dxa"/>
            <w:shd w:val="clear" w:color="auto" w:fill="auto"/>
          </w:tcPr>
          <w:p w14:paraId="19B6C7E3" w14:textId="77777777" w:rsidR="00D40C70" w:rsidRPr="00C5079A" w:rsidRDefault="00D40C70" w:rsidP="00C5079A">
            <w:pPr>
              <w:pStyle w:val="TAL"/>
              <w:rPr>
                <w:sz w:val="16"/>
              </w:rPr>
            </w:pPr>
            <w:r w:rsidRPr="00C5079A">
              <w:rPr>
                <w:sz w:val="16"/>
              </w:rPr>
              <w:t>1</w:t>
            </w:r>
          </w:p>
        </w:tc>
        <w:tc>
          <w:tcPr>
            <w:tcW w:w="283" w:type="dxa"/>
            <w:shd w:val="clear" w:color="auto" w:fill="auto"/>
          </w:tcPr>
          <w:p w14:paraId="141EFF1F" w14:textId="77777777" w:rsidR="00D40C70" w:rsidRPr="00C5079A" w:rsidRDefault="00D40C70" w:rsidP="00C5079A">
            <w:pPr>
              <w:pStyle w:val="TAL"/>
              <w:rPr>
                <w:sz w:val="16"/>
              </w:rPr>
            </w:pPr>
            <w:r w:rsidRPr="00C5079A">
              <w:rPr>
                <w:sz w:val="16"/>
              </w:rPr>
              <w:t>F</w:t>
            </w:r>
          </w:p>
        </w:tc>
        <w:tc>
          <w:tcPr>
            <w:tcW w:w="5241" w:type="dxa"/>
            <w:shd w:val="clear" w:color="auto" w:fill="auto"/>
          </w:tcPr>
          <w:p w14:paraId="042E0FD2" w14:textId="77777777" w:rsidR="00D40C70" w:rsidRPr="00C5079A" w:rsidRDefault="00D40C70" w:rsidP="004F6A7B">
            <w:pPr>
              <w:pStyle w:val="TAL"/>
              <w:rPr>
                <w:sz w:val="16"/>
              </w:rPr>
            </w:pPr>
            <w:r w:rsidRPr="00C5079A">
              <w:rPr>
                <w:sz w:val="16"/>
              </w:rPr>
              <w:t>Handling of IMS voice not available in substate ATTEMPTING-TO-UPDATE-MM</w:t>
            </w:r>
          </w:p>
        </w:tc>
        <w:tc>
          <w:tcPr>
            <w:tcW w:w="850" w:type="dxa"/>
            <w:shd w:val="clear" w:color="auto" w:fill="auto"/>
          </w:tcPr>
          <w:p w14:paraId="7621B0AB" w14:textId="77777777" w:rsidR="00D40C70" w:rsidRPr="00C5079A" w:rsidRDefault="00D40C70" w:rsidP="00C5079A">
            <w:pPr>
              <w:pStyle w:val="TAL"/>
              <w:rPr>
                <w:sz w:val="16"/>
              </w:rPr>
            </w:pPr>
            <w:r w:rsidRPr="00C5079A">
              <w:rPr>
                <w:sz w:val="16"/>
              </w:rPr>
              <w:t>14.4.0</w:t>
            </w:r>
          </w:p>
        </w:tc>
      </w:tr>
      <w:tr w:rsidR="004F6A7B" w:rsidRPr="004F6A7B" w14:paraId="4BCE737E" w14:textId="77777777" w:rsidTr="00C5079A">
        <w:trPr>
          <w:cantSplit/>
          <w:jc w:val="center"/>
        </w:trPr>
        <w:tc>
          <w:tcPr>
            <w:tcW w:w="848" w:type="dxa"/>
            <w:shd w:val="clear" w:color="auto" w:fill="auto"/>
          </w:tcPr>
          <w:p w14:paraId="2469C4B6"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08AC35C4"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19743CB" w14:textId="77777777" w:rsidR="00D40C70" w:rsidRPr="00C5079A" w:rsidRDefault="00D40C70" w:rsidP="00C5079A">
            <w:pPr>
              <w:pStyle w:val="TAL"/>
              <w:rPr>
                <w:sz w:val="16"/>
              </w:rPr>
            </w:pPr>
            <w:r w:rsidRPr="00C5079A">
              <w:rPr>
                <w:sz w:val="16"/>
              </w:rPr>
              <w:t>CP-171062</w:t>
            </w:r>
          </w:p>
        </w:tc>
        <w:tc>
          <w:tcPr>
            <w:tcW w:w="704" w:type="dxa"/>
            <w:shd w:val="clear" w:color="auto" w:fill="auto"/>
          </w:tcPr>
          <w:p w14:paraId="3310A74D" w14:textId="77777777" w:rsidR="00D40C70" w:rsidRPr="00C5079A" w:rsidRDefault="00D40C70" w:rsidP="004F6A7B">
            <w:pPr>
              <w:pStyle w:val="TAL"/>
              <w:rPr>
                <w:sz w:val="16"/>
              </w:rPr>
            </w:pPr>
            <w:r w:rsidRPr="00C5079A">
              <w:rPr>
                <w:sz w:val="16"/>
              </w:rPr>
              <w:t>2830</w:t>
            </w:r>
          </w:p>
        </w:tc>
        <w:tc>
          <w:tcPr>
            <w:tcW w:w="284" w:type="dxa"/>
            <w:shd w:val="clear" w:color="auto" w:fill="auto"/>
          </w:tcPr>
          <w:p w14:paraId="20EF05AC" w14:textId="77777777" w:rsidR="00D40C70" w:rsidRPr="00C5079A" w:rsidRDefault="00D40C70" w:rsidP="00C5079A">
            <w:pPr>
              <w:pStyle w:val="TAL"/>
              <w:rPr>
                <w:sz w:val="16"/>
              </w:rPr>
            </w:pPr>
            <w:r w:rsidRPr="00C5079A">
              <w:rPr>
                <w:sz w:val="16"/>
              </w:rPr>
              <w:t>1</w:t>
            </w:r>
          </w:p>
        </w:tc>
        <w:tc>
          <w:tcPr>
            <w:tcW w:w="283" w:type="dxa"/>
            <w:shd w:val="clear" w:color="auto" w:fill="auto"/>
          </w:tcPr>
          <w:p w14:paraId="0CB96304" w14:textId="77777777" w:rsidR="00D40C70" w:rsidRPr="00C5079A" w:rsidRDefault="00D40C70" w:rsidP="00C5079A">
            <w:pPr>
              <w:pStyle w:val="TAL"/>
              <w:rPr>
                <w:sz w:val="16"/>
              </w:rPr>
            </w:pPr>
            <w:r w:rsidRPr="00C5079A">
              <w:rPr>
                <w:sz w:val="16"/>
              </w:rPr>
              <w:t>A</w:t>
            </w:r>
          </w:p>
        </w:tc>
        <w:tc>
          <w:tcPr>
            <w:tcW w:w="5241" w:type="dxa"/>
            <w:shd w:val="clear" w:color="auto" w:fill="auto"/>
          </w:tcPr>
          <w:p w14:paraId="3F184787" w14:textId="77777777" w:rsidR="00D40C70" w:rsidRPr="00C5079A" w:rsidRDefault="00D40C70" w:rsidP="004F6A7B">
            <w:pPr>
              <w:pStyle w:val="TAL"/>
              <w:rPr>
                <w:sz w:val="16"/>
              </w:rPr>
            </w:pPr>
            <w:r w:rsidRPr="00C5079A">
              <w:rPr>
                <w:sz w:val="16"/>
              </w:rPr>
              <w:t>Handling of UE initiated PDN connectivity request for emergency bearer services</w:t>
            </w:r>
          </w:p>
        </w:tc>
        <w:tc>
          <w:tcPr>
            <w:tcW w:w="850" w:type="dxa"/>
            <w:shd w:val="clear" w:color="auto" w:fill="auto"/>
          </w:tcPr>
          <w:p w14:paraId="217CCCED" w14:textId="77777777" w:rsidR="00D40C70" w:rsidRPr="00C5079A" w:rsidRDefault="00D40C70" w:rsidP="00C5079A">
            <w:pPr>
              <w:pStyle w:val="TAL"/>
              <w:rPr>
                <w:sz w:val="16"/>
              </w:rPr>
            </w:pPr>
            <w:r w:rsidRPr="00C5079A">
              <w:rPr>
                <w:sz w:val="16"/>
              </w:rPr>
              <w:t>14.4.0</w:t>
            </w:r>
          </w:p>
        </w:tc>
      </w:tr>
      <w:tr w:rsidR="004F6A7B" w:rsidRPr="004F6A7B" w14:paraId="5FCFAE0D" w14:textId="77777777" w:rsidTr="00C5079A">
        <w:trPr>
          <w:cantSplit/>
          <w:jc w:val="center"/>
        </w:trPr>
        <w:tc>
          <w:tcPr>
            <w:tcW w:w="848" w:type="dxa"/>
            <w:shd w:val="clear" w:color="auto" w:fill="auto"/>
          </w:tcPr>
          <w:p w14:paraId="4A3188FB"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960E7B6"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45A62BDA" w14:textId="77777777" w:rsidR="00D40C70" w:rsidRPr="00C5079A" w:rsidRDefault="00D40C70" w:rsidP="00C5079A">
            <w:pPr>
              <w:pStyle w:val="TAL"/>
              <w:rPr>
                <w:sz w:val="16"/>
              </w:rPr>
            </w:pPr>
            <w:r w:rsidRPr="00C5079A">
              <w:rPr>
                <w:sz w:val="16"/>
              </w:rPr>
              <w:t>CP-171085</w:t>
            </w:r>
          </w:p>
        </w:tc>
        <w:tc>
          <w:tcPr>
            <w:tcW w:w="704" w:type="dxa"/>
            <w:shd w:val="clear" w:color="auto" w:fill="auto"/>
          </w:tcPr>
          <w:p w14:paraId="12ED11E8" w14:textId="77777777" w:rsidR="00D40C70" w:rsidRPr="00C5079A" w:rsidRDefault="00D40C70" w:rsidP="004F6A7B">
            <w:pPr>
              <w:pStyle w:val="TAL"/>
              <w:rPr>
                <w:sz w:val="16"/>
              </w:rPr>
            </w:pPr>
            <w:r w:rsidRPr="00C5079A">
              <w:rPr>
                <w:sz w:val="16"/>
              </w:rPr>
              <w:t>2831</w:t>
            </w:r>
          </w:p>
        </w:tc>
        <w:tc>
          <w:tcPr>
            <w:tcW w:w="284" w:type="dxa"/>
            <w:shd w:val="clear" w:color="auto" w:fill="auto"/>
          </w:tcPr>
          <w:p w14:paraId="2BD49E3D" w14:textId="77777777" w:rsidR="00D40C70" w:rsidRPr="00C5079A" w:rsidRDefault="00D40C70" w:rsidP="00C5079A">
            <w:pPr>
              <w:pStyle w:val="TAL"/>
              <w:rPr>
                <w:sz w:val="16"/>
              </w:rPr>
            </w:pPr>
            <w:r w:rsidRPr="00C5079A">
              <w:rPr>
                <w:sz w:val="16"/>
              </w:rPr>
              <w:t>1</w:t>
            </w:r>
          </w:p>
        </w:tc>
        <w:tc>
          <w:tcPr>
            <w:tcW w:w="283" w:type="dxa"/>
            <w:shd w:val="clear" w:color="auto" w:fill="auto"/>
          </w:tcPr>
          <w:p w14:paraId="16C76367" w14:textId="77777777" w:rsidR="00D40C70" w:rsidRPr="00C5079A" w:rsidRDefault="00D40C70" w:rsidP="00C5079A">
            <w:pPr>
              <w:pStyle w:val="TAL"/>
              <w:rPr>
                <w:sz w:val="16"/>
              </w:rPr>
            </w:pPr>
            <w:r w:rsidRPr="00C5079A">
              <w:rPr>
                <w:sz w:val="16"/>
              </w:rPr>
              <w:t>F</w:t>
            </w:r>
          </w:p>
        </w:tc>
        <w:tc>
          <w:tcPr>
            <w:tcW w:w="5241" w:type="dxa"/>
            <w:shd w:val="clear" w:color="auto" w:fill="auto"/>
          </w:tcPr>
          <w:p w14:paraId="7A3D26B4" w14:textId="77777777" w:rsidR="00D40C70" w:rsidRPr="00C5079A" w:rsidRDefault="00D40C70" w:rsidP="004F6A7B">
            <w:pPr>
              <w:pStyle w:val="TAL"/>
              <w:rPr>
                <w:sz w:val="16"/>
              </w:rPr>
            </w:pPr>
            <w:r w:rsidRPr="00C5079A">
              <w:rPr>
                <w:sz w:val="16"/>
              </w:rPr>
              <w:t>Corrections on PS data off</w:t>
            </w:r>
          </w:p>
        </w:tc>
        <w:tc>
          <w:tcPr>
            <w:tcW w:w="850" w:type="dxa"/>
            <w:shd w:val="clear" w:color="auto" w:fill="auto"/>
          </w:tcPr>
          <w:p w14:paraId="1702C1C0" w14:textId="77777777" w:rsidR="00D40C70" w:rsidRPr="00C5079A" w:rsidRDefault="00D40C70" w:rsidP="00C5079A">
            <w:pPr>
              <w:pStyle w:val="TAL"/>
              <w:rPr>
                <w:sz w:val="16"/>
              </w:rPr>
            </w:pPr>
            <w:r w:rsidRPr="00C5079A">
              <w:rPr>
                <w:sz w:val="16"/>
              </w:rPr>
              <w:t>14.4.0</w:t>
            </w:r>
          </w:p>
        </w:tc>
      </w:tr>
      <w:tr w:rsidR="004F6A7B" w:rsidRPr="004F6A7B" w14:paraId="4CB31E2D" w14:textId="77777777" w:rsidTr="00C5079A">
        <w:trPr>
          <w:cantSplit/>
          <w:jc w:val="center"/>
        </w:trPr>
        <w:tc>
          <w:tcPr>
            <w:tcW w:w="848" w:type="dxa"/>
            <w:shd w:val="clear" w:color="auto" w:fill="auto"/>
          </w:tcPr>
          <w:p w14:paraId="3D55179E"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0477DBA6"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05321B37"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6E4AD163" w14:textId="77777777" w:rsidR="00D40C70" w:rsidRPr="00C5079A" w:rsidRDefault="00D40C70" w:rsidP="004F6A7B">
            <w:pPr>
              <w:pStyle w:val="TAL"/>
              <w:rPr>
                <w:sz w:val="16"/>
              </w:rPr>
            </w:pPr>
            <w:r w:rsidRPr="00C5079A">
              <w:rPr>
                <w:sz w:val="16"/>
              </w:rPr>
              <w:t>2832</w:t>
            </w:r>
          </w:p>
        </w:tc>
        <w:tc>
          <w:tcPr>
            <w:tcW w:w="284" w:type="dxa"/>
            <w:shd w:val="clear" w:color="auto" w:fill="auto"/>
          </w:tcPr>
          <w:p w14:paraId="474FBCF3" w14:textId="77777777" w:rsidR="00D40C70" w:rsidRPr="00C5079A" w:rsidRDefault="00D40C70" w:rsidP="00C5079A">
            <w:pPr>
              <w:pStyle w:val="TAL"/>
              <w:rPr>
                <w:sz w:val="16"/>
              </w:rPr>
            </w:pPr>
            <w:r w:rsidRPr="00C5079A">
              <w:rPr>
                <w:sz w:val="16"/>
              </w:rPr>
              <w:t>1</w:t>
            </w:r>
          </w:p>
        </w:tc>
        <w:tc>
          <w:tcPr>
            <w:tcW w:w="283" w:type="dxa"/>
            <w:shd w:val="clear" w:color="auto" w:fill="auto"/>
          </w:tcPr>
          <w:p w14:paraId="59108507" w14:textId="77777777" w:rsidR="00D40C70" w:rsidRPr="00C5079A" w:rsidRDefault="00D40C70" w:rsidP="00C5079A">
            <w:pPr>
              <w:pStyle w:val="TAL"/>
              <w:rPr>
                <w:sz w:val="16"/>
              </w:rPr>
            </w:pPr>
            <w:r w:rsidRPr="00C5079A">
              <w:rPr>
                <w:sz w:val="16"/>
              </w:rPr>
              <w:t>F</w:t>
            </w:r>
          </w:p>
        </w:tc>
        <w:tc>
          <w:tcPr>
            <w:tcW w:w="5241" w:type="dxa"/>
            <w:shd w:val="clear" w:color="auto" w:fill="auto"/>
          </w:tcPr>
          <w:p w14:paraId="69CC33B5" w14:textId="77777777" w:rsidR="00D40C70" w:rsidRPr="00C5079A" w:rsidRDefault="00D40C70" w:rsidP="004F6A7B">
            <w:pPr>
              <w:pStyle w:val="TAL"/>
              <w:rPr>
                <w:sz w:val="16"/>
              </w:rPr>
            </w:pPr>
            <w:r w:rsidRPr="00C5079A">
              <w:rPr>
                <w:sz w:val="16"/>
              </w:rPr>
              <w:t>Correction in Service Request procedure for ACB handling in NB-S1 mode</w:t>
            </w:r>
          </w:p>
        </w:tc>
        <w:tc>
          <w:tcPr>
            <w:tcW w:w="850" w:type="dxa"/>
            <w:shd w:val="clear" w:color="auto" w:fill="auto"/>
          </w:tcPr>
          <w:p w14:paraId="59E8A29C" w14:textId="77777777" w:rsidR="00D40C70" w:rsidRPr="00C5079A" w:rsidRDefault="00D40C70" w:rsidP="00C5079A">
            <w:pPr>
              <w:pStyle w:val="TAL"/>
              <w:rPr>
                <w:sz w:val="16"/>
              </w:rPr>
            </w:pPr>
            <w:r w:rsidRPr="00C5079A">
              <w:rPr>
                <w:sz w:val="16"/>
              </w:rPr>
              <w:t>14.4.0</w:t>
            </w:r>
          </w:p>
        </w:tc>
      </w:tr>
      <w:tr w:rsidR="004F6A7B" w:rsidRPr="004F6A7B" w14:paraId="766029F7" w14:textId="77777777" w:rsidTr="00C5079A">
        <w:trPr>
          <w:cantSplit/>
          <w:jc w:val="center"/>
        </w:trPr>
        <w:tc>
          <w:tcPr>
            <w:tcW w:w="848" w:type="dxa"/>
            <w:shd w:val="clear" w:color="auto" w:fill="auto"/>
          </w:tcPr>
          <w:p w14:paraId="0E998695"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32CCBAA0"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73206450" w14:textId="77777777" w:rsidR="00D40C70" w:rsidRPr="00C5079A" w:rsidRDefault="00D40C70" w:rsidP="00C5079A">
            <w:pPr>
              <w:pStyle w:val="TAL"/>
              <w:rPr>
                <w:sz w:val="16"/>
              </w:rPr>
            </w:pPr>
            <w:r w:rsidRPr="00C5079A">
              <w:rPr>
                <w:sz w:val="16"/>
              </w:rPr>
              <w:t>CP-171068</w:t>
            </w:r>
          </w:p>
        </w:tc>
        <w:tc>
          <w:tcPr>
            <w:tcW w:w="704" w:type="dxa"/>
            <w:shd w:val="clear" w:color="auto" w:fill="auto"/>
          </w:tcPr>
          <w:p w14:paraId="3CB5493F" w14:textId="77777777" w:rsidR="00D40C70" w:rsidRPr="00C5079A" w:rsidRDefault="00D40C70" w:rsidP="004F6A7B">
            <w:pPr>
              <w:pStyle w:val="TAL"/>
              <w:rPr>
                <w:sz w:val="16"/>
              </w:rPr>
            </w:pPr>
            <w:r w:rsidRPr="00C5079A">
              <w:rPr>
                <w:sz w:val="16"/>
              </w:rPr>
              <w:t>2838</w:t>
            </w:r>
          </w:p>
        </w:tc>
        <w:tc>
          <w:tcPr>
            <w:tcW w:w="284" w:type="dxa"/>
            <w:shd w:val="clear" w:color="auto" w:fill="auto"/>
          </w:tcPr>
          <w:p w14:paraId="11C7DD37" w14:textId="77777777" w:rsidR="00D40C70" w:rsidRPr="00C5079A" w:rsidRDefault="00D40C70" w:rsidP="00C5079A">
            <w:pPr>
              <w:pStyle w:val="TAL"/>
              <w:rPr>
                <w:sz w:val="16"/>
              </w:rPr>
            </w:pPr>
            <w:r w:rsidRPr="00C5079A">
              <w:rPr>
                <w:sz w:val="16"/>
              </w:rPr>
              <w:t>2</w:t>
            </w:r>
          </w:p>
        </w:tc>
        <w:tc>
          <w:tcPr>
            <w:tcW w:w="283" w:type="dxa"/>
            <w:shd w:val="clear" w:color="auto" w:fill="auto"/>
          </w:tcPr>
          <w:p w14:paraId="3B7E4CF7" w14:textId="77777777" w:rsidR="00D40C70" w:rsidRPr="00C5079A" w:rsidRDefault="00D40C70" w:rsidP="00C5079A">
            <w:pPr>
              <w:pStyle w:val="TAL"/>
              <w:rPr>
                <w:sz w:val="16"/>
              </w:rPr>
            </w:pPr>
            <w:r w:rsidRPr="00C5079A">
              <w:rPr>
                <w:sz w:val="16"/>
              </w:rPr>
              <w:t>A</w:t>
            </w:r>
          </w:p>
        </w:tc>
        <w:tc>
          <w:tcPr>
            <w:tcW w:w="5241" w:type="dxa"/>
            <w:shd w:val="clear" w:color="auto" w:fill="auto"/>
          </w:tcPr>
          <w:p w14:paraId="775B6C3B" w14:textId="77777777" w:rsidR="00D40C70" w:rsidRPr="00C5079A" w:rsidRDefault="00D40C70" w:rsidP="004F6A7B">
            <w:pPr>
              <w:pStyle w:val="TAL"/>
              <w:rPr>
                <w:sz w:val="16"/>
              </w:rPr>
            </w:pPr>
            <w:r w:rsidRPr="00C5079A">
              <w:rPr>
                <w:sz w:val="16"/>
              </w:rPr>
              <w:t>TAU procedure initiation following CSFB failure or CSFB cancellation</w:t>
            </w:r>
          </w:p>
        </w:tc>
        <w:tc>
          <w:tcPr>
            <w:tcW w:w="850" w:type="dxa"/>
            <w:shd w:val="clear" w:color="auto" w:fill="auto"/>
          </w:tcPr>
          <w:p w14:paraId="0953FEBC" w14:textId="77777777" w:rsidR="00D40C70" w:rsidRPr="00C5079A" w:rsidRDefault="00D40C70" w:rsidP="00C5079A">
            <w:pPr>
              <w:pStyle w:val="TAL"/>
              <w:rPr>
                <w:sz w:val="16"/>
              </w:rPr>
            </w:pPr>
            <w:r w:rsidRPr="00C5079A">
              <w:rPr>
                <w:sz w:val="16"/>
              </w:rPr>
              <w:t>14.4.0</w:t>
            </w:r>
          </w:p>
        </w:tc>
      </w:tr>
      <w:tr w:rsidR="004F6A7B" w:rsidRPr="004F6A7B" w14:paraId="2119910C" w14:textId="77777777" w:rsidTr="00C5079A">
        <w:trPr>
          <w:cantSplit/>
          <w:jc w:val="center"/>
        </w:trPr>
        <w:tc>
          <w:tcPr>
            <w:tcW w:w="848" w:type="dxa"/>
            <w:shd w:val="clear" w:color="auto" w:fill="auto"/>
          </w:tcPr>
          <w:p w14:paraId="6236E75C"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F568D5C"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6679F390" w14:textId="77777777" w:rsidR="00D40C70" w:rsidRPr="00C5079A" w:rsidRDefault="00D40C70" w:rsidP="00C5079A">
            <w:pPr>
              <w:pStyle w:val="TAL"/>
              <w:rPr>
                <w:sz w:val="16"/>
              </w:rPr>
            </w:pPr>
            <w:r w:rsidRPr="00C5079A">
              <w:rPr>
                <w:sz w:val="16"/>
              </w:rPr>
              <w:t>CP-171062</w:t>
            </w:r>
          </w:p>
        </w:tc>
        <w:tc>
          <w:tcPr>
            <w:tcW w:w="704" w:type="dxa"/>
            <w:shd w:val="clear" w:color="auto" w:fill="auto"/>
          </w:tcPr>
          <w:p w14:paraId="6F81BFF0" w14:textId="77777777" w:rsidR="00D40C70" w:rsidRPr="00C5079A" w:rsidRDefault="00D40C70" w:rsidP="004F6A7B">
            <w:pPr>
              <w:pStyle w:val="TAL"/>
              <w:rPr>
                <w:sz w:val="16"/>
              </w:rPr>
            </w:pPr>
            <w:r w:rsidRPr="00C5079A">
              <w:rPr>
                <w:sz w:val="16"/>
              </w:rPr>
              <w:t>2840</w:t>
            </w:r>
          </w:p>
        </w:tc>
        <w:tc>
          <w:tcPr>
            <w:tcW w:w="284" w:type="dxa"/>
            <w:shd w:val="clear" w:color="auto" w:fill="auto"/>
          </w:tcPr>
          <w:p w14:paraId="5FAD5837" w14:textId="77777777" w:rsidR="00D40C70" w:rsidRPr="00C5079A" w:rsidRDefault="00D40C70" w:rsidP="00C5079A">
            <w:pPr>
              <w:pStyle w:val="TAL"/>
              <w:rPr>
                <w:sz w:val="16"/>
              </w:rPr>
            </w:pPr>
            <w:r w:rsidRPr="00C5079A">
              <w:rPr>
                <w:sz w:val="16"/>
              </w:rPr>
              <w:t>1</w:t>
            </w:r>
          </w:p>
        </w:tc>
        <w:tc>
          <w:tcPr>
            <w:tcW w:w="283" w:type="dxa"/>
            <w:shd w:val="clear" w:color="auto" w:fill="auto"/>
          </w:tcPr>
          <w:p w14:paraId="181E23E7" w14:textId="77777777" w:rsidR="00D40C70" w:rsidRPr="00C5079A" w:rsidRDefault="00D40C70" w:rsidP="00C5079A">
            <w:pPr>
              <w:pStyle w:val="TAL"/>
              <w:rPr>
                <w:sz w:val="16"/>
              </w:rPr>
            </w:pPr>
            <w:r w:rsidRPr="00C5079A">
              <w:rPr>
                <w:sz w:val="16"/>
              </w:rPr>
              <w:t>A</w:t>
            </w:r>
          </w:p>
        </w:tc>
        <w:tc>
          <w:tcPr>
            <w:tcW w:w="5241" w:type="dxa"/>
            <w:shd w:val="clear" w:color="auto" w:fill="auto"/>
          </w:tcPr>
          <w:p w14:paraId="57541A4D" w14:textId="77777777" w:rsidR="00D40C70" w:rsidRPr="00C5079A" w:rsidRDefault="00D40C70" w:rsidP="004F6A7B">
            <w:pPr>
              <w:pStyle w:val="TAL"/>
              <w:rPr>
                <w:sz w:val="16"/>
              </w:rPr>
            </w:pPr>
            <w:r w:rsidRPr="00C5079A">
              <w:rPr>
                <w:sz w:val="16"/>
              </w:rPr>
              <w:t>Correction of description of ePCO IE in PDN Connectivity Request</w:t>
            </w:r>
          </w:p>
        </w:tc>
        <w:tc>
          <w:tcPr>
            <w:tcW w:w="850" w:type="dxa"/>
            <w:shd w:val="clear" w:color="auto" w:fill="auto"/>
          </w:tcPr>
          <w:p w14:paraId="5081DD74" w14:textId="77777777" w:rsidR="00D40C70" w:rsidRPr="00C5079A" w:rsidRDefault="00D40C70" w:rsidP="00C5079A">
            <w:pPr>
              <w:pStyle w:val="TAL"/>
              <w:rPr>
                <w:sz w:val="16"/>
              </w:rPr>
            </w:pPr>
            <w:r w:rsidRPr="00C5079A">
              <w:rPr>
                <w:sz w:val="16"/>
              </w:rPr>
              <w:t>14.4.0</w:t>
            </w:r>
          </w:p>
        </w:tc>
      </w:tr>
      <w:tr w:rsidR="004F6A7B" w:rsidRPr="004F6A7B" w14:paraId="57F76415" w14:textId="77777777" w:rsidTr="00C5079A">
        <w:trPr>
          <w:cantSplit/>
          <w:jc w:val="center"/>
        </w:trPr>
        <w:tc>
          <w:tcPr>
            <w:tcW w:w="848" w:type="dxa"/>
            <w:shd w:val="clear" w:color="auto" w:fill="auto"/>
          </w:tcPr>
          <w:p w14:paraId="6CDE2E08"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2298DD59"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D705D4C" w14:textId="77777777" w:rsidR="00D40C70" w:rsidRPr="00C5079A" w:rsidRDefault="00D40C70" w:rsidP="00C5079A">
            <w:pPr>
              <w:pStyle w:val="TAL"/>
              <w:rPr>
                <w:sz w:val="16"/>
              </w:rPr>
            </w:pPr>
            <w:r w:rsidRPr="00C5079A">
              <w:rPr>
                <w:sz w:val="16"/>
              </w:rPr>
              <w:t>CP-171075</w:t>
            </w:r>
          </w:p>
        </w:tc>
        <w:tc>
          <w:tcPr>
            <w:tcW w:w="704" w:type="dxa"/>
            <w:shd w:val="clear" w:color="auto" w:fill="auto"/>
          </w:tcPr>
          <w:p w14:paraId="3AB80EC4" w14:textId="77777777" w:rsidR="00D40C70" w:rsidRPr="00C5079A" w:rsidRDefault="00D40C70" w:rsidP="004F6A7B">
            <w:pPr>
              <w:pStyle w:val="TAL"/>
              <w:rPr>
                <w:sz w:val="16"/>
              </w:rPr>
            </w:pPr>
            <w:r w:rsidRPr="00C5079A">
              <w:rPr>
                <w:sz w:val="16"/>
              </w:rPr>
              <w:t>2841</w:t>
            </w:r>
          </w:p>
        </w:tc>
        <w:tc>
          <w:tcPr>
            <w:tcW w:w="284" w:type="dxa"/>
            <w:shd w:val="clear" w:color="auto" w:fill="auto"/>
          </w:tcPr>
          <w:p w14:paraId="421B4D18" w14:textId="77777777" w:rsidR="00D40C70" w:rsidRPr="00C5079A" w:rsidRDefault="00D40C70" w:rsidP="00C5079A">
            <w:pPr>
              <w:pStyle w:val="TAL"/>
              <w:rPr>
                <w:sz w:val="16"/>
              </w:rPr>
            </w:pPr>
            <w:r w:rsidRPr="00C5079A">
              <w:rPr>
                <w:sz w:val="16"/>
              </w:rPr>
              <w:t>1</w:t>
            </w:r>
          </w:p>
        </w:tc>
        <w:tc>
          <w:tcPr>
            <w:tcW w:w="283" w:type="dxa"/>
            <w:shd w:val="clear" w:color="auto" w:fill="auto"/>
          </w:tcPr>
          <w:p w14:paraId="2C696E08" w14:textId="77777777" w:rsidR="00D40C70" w:rsidRPr="00C5079A" w:rsidRDefault="00D40C70" w:rsidP="00C5079A">
            <w:pPr>
              <w:pStyle w:val="TAL"/>
              <w:rPr>
                <w:sz w:val="16"/>
              </w:rPr>
            </w:pPr>
            <w:r w:rsidRPr="00C5079A">
              <w:rPr>
                <w:sz w:val="16"/>
              </w:rPr>
              <w:t>F</w:t>
            </w:r>
          </w:p>
        </w:tc>
        <w:tc>
          <w:tcPr>
            <w:tcW w:w="5241" w:type="dxa"/>
            <w:shd w:val="clear" w:color="auto" w:fill="auto"/>
          </w:tcPr>
          <w:p w14:paraId="63AEFA5A" w14:textId="547483DF" w:rsidR="00D40C70" w:rsidRPr="00C5079A" w:rsidRDefault="00D40C70" w:rsidP="004F6A7B">
            <w:pPr>
              <w:pStyle w:val="TAL"/>
              <w:rPr>
                <w:sz w:val="16"/>
              </w:rPr>
            </w:pPr>
            <w:r w:rsidRPr="00C5079A">
              <w:rPr>
                <w:sz w:val="16"/>
              </w:rPr>
              <w:t xml:space="preserve">Correction on </w:t>
            </w:r>
            <w:r w:rsidR="00FB1684" w:rsidRPr="00C5079A">
              <w:rPr>
                <w:sz w:val="16"/>
              </w:rPr>
              <w:t>clause</w:t>
            </w:r>
            <w:r w:rsidRPr="00C5079A">
              <w:rPr>
                <w:sz w:val="16"/>
              </w:rPr>
              <w:t xml:space="preserve"> of eCall inactivity procedure</w:t>
            </w:r>
          </w:p>
        </w:tc>
        <w:tc>
          <w:tcPr>
            <w:tcW w:w="850" w:type="dxa"/>
            <w:shd w:val="clear" w:color="auto" w:fill="auto"/>
          </w:tcPr>
          <w:p w14:paraId="4AC7398B" w14:textId="77777777" w:rsidR="00D40C70" w:rsidRPr="00C5079A" w:rsidRDefault="00D40C70" w:rsidP="00C5079A">
            <w:pPr>
              <w:pStyle w:val="TAL"/>
              <w:rPr>
                <w:sz w:val="16"/>
              </w:rPr>
            </w:pPr>
            <w:r w:rsidRPr="00C5079A">
              <w:rPr>
                <w:sz w:val="16"/>
              </w:rPr>
              <w:t>14.4.0</w:t>
            </w:r>
          </w:p>
        </w:tc>
      </w:tr>
      <w:tr w:rsidR="004F6A7B" w:rsidRPr="004F6A7B" w14:paraId="56ACE26C" w14:textId="77777777" w:rsidTr="00C5079A">
        <w:trPr>
          <w:cantSplit/>
          <w:jc w:val="center"/>
        </w:trPr>
        <w:tc>
          <w:tcPr>
            <w:tcW w:w="848" w:type="dxa"/>
            <w:shd w:val="clear" w:color="auto" w:fill="auto"/>
          </w:tcPr>
          <w:p w14:paraId="48C76A9F"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25522C4E"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C7A7E4E"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624C6B99" w14:textId="77777777" w:rsidR="00D40C70" w:rsidRPr="00C5079A" w:rsidRDefault="00D40C70" w:rsidP="004F6A7B">
            <w:pPr>
              <w:pStyle w:val="TAL"/>
              <w:rPr>
                <w:sz w:val="16"/>
              </w:rPr>
            </w:pPr>
            <w:r w:rsidRPr="00C5079A">
              <w:rPr>
                <w:sz w:val="16"/>
              </w:rPr>
              <w:t>2848</w:t>
            </w:r>
          </w:p>
        </w:tc>
        <w:tc>
          <w:tcPr>
            <w:tcW w:w="284" w:type="dxa"/>
            <w:shd w:val="clear" w:color="auto" w:fill="auto"/>
          </w:tcPr>
          <w:p w14:paraId="28C8B0B0" w14:textId="77777777" w:rsidR="00D40C70" w:rsidRPr="00C5079A" w:rsidRDefault="00D40C70" w:rsidP="00C5079A">
            <w:pPr>
              <w:pStyle w:val="TAL"/>
              <w:rPr>
                <w:sz w:val="16"/>
              </w:rPr>
            </w:pPr>
            <w:r w:rsidRPr="00C5079A">
              <w:rPr>
                <w:sz w:val="16"/>
              </w:rPr>
              <w:t>1</w:t>
            </w:r>
          </w:p>
        </w:tc>
        <w:tc>
          <w:tcPr>
            <w:tcW w:w="283" w:type="dxa"/>
            <w:shd w:val="clear" w:color="auto" w:fill="auto"/>
          </w:tcPr>
          <w:p w14:paraId="362F1D31" w14:textId="77777777" w:rsidR="00D40C70" w:rsidRPr="00C5079A" w:rsidRDefault="00D40C70" w:rsidP="00C5079A">
            <w:pPr>
              <w:pStyle w:val="TAL"/>
              <w:rPr>
                <w:sz w:val="16"/>
              </w:rPr>
            </w:pPr>
            <w:r w:rsidRPr="00C5079A">
              <w:rPr>
                <w:sz w:val="16"/>
              </w:rPr>
              <w:t>F</w:t>
            </w:r>
          </w:p>
        </w:tc>
        <w:tc>
          <w:tcPr>
            <w:tcW w:w="5241" w:type="dxa"/>
            <w:shd w:val="clear" w:color="auto" w:fill="auto"/>
          </w:tcPr>
          <w:p w14:paraId="487F9EB1" w14:textId="77777777" w:rsidR="00D40C70" w:rsidRPr="00C5079A" w:rsidRDefault="00D40C70" w:rsidP="004F6A7B">
            <w:pPr>
              <w:pStyle w:val="TAL"/>
              <w:rPr>
                <w:sz w:val="16"/>
              </w:rPr>
            </w:pPr>
            <w:r w:rsidRPr="00C5079A">
              <w:rPr>
                <w:sz w:val="16"/>
              </w:rPr>
              <w:t>T3440 timer and CP Data BO timer.</w:t>
            </w:r>
          </w:p>
        </w:tc>
        <w:tc>
          <w:tcPr>
            <w:tcW w:w="850" w:type="dxa"/>
            <w:shd w:val="clear" w:color="auto" w:fill="auto"/>
          </w:tcPr>
          <w:p w14:paraId="62F7C77D" w14:textId="77777777" w:rsidR="00D40C70" w:rsidRPr="00C5079A" w:rsidRDefault="00D40C70" w:rsidP="00C5079A">
            <w:pPr>
              <w:pStyle w:val="TAL"/>
              <w:rPr>
                <w:sz w:val="16"/>
              </w:rPr>
            </w:pPr>
            <w:r w:rsidRPr="00C5079A">
              <w:rPr>
                <w:sz w:val="16"/>
              </w:rPr>
              <w:t>14.4.0</w:t>
            </w:r>
          </w:p>
        </w:tc>
      </w:tr>
      <w:tr w:rsidR="004F6A7B" w:rsidRPr="004F6A7B" w14:paraId="24E0D17F" w14:textId="77777777" w:rsidTr="00C5079A">
        <w:trPr>
          <w:cantSplit/>
          <w:jc w:val="center"/>
        </w:trPr>
        <w:tc>
          <w:tcPr>
            <w:tcW w:w="848" w:type="dxa"/>
            <w:shd w:val="clear" w:color="auto" w:fill="auto"/>
          </w:tcPr>
          <w:p w14:paraId="4177252C"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12D9DDF5"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4B24B2BB"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59E988A6" w14:textId="77777777" w:rsidR="00D40C70" w:rsidRPr="00C5079A" w:rsidRDefault="00D40C70" w:rsidP="004F6A7B">
            <w:pPr>
              <w:pStyle w:val="TAL"/>
              <w:rPr>
                <w:sz w:val="16"/>
              </w:rPr>
            </w:pPr>
            <w:r w:rsidRPr="00C5079A">
              <w:rPr>
                <w:sz w:val="16"/>
              </w:rPr>
              <w:t>2850</w:t>
            </w:r>
          </w:p>
        </w:tc>
        <w:tc>
          <w:tcPr>
            <w:tcW w:w="284" w:type="dxa"/>
            <w:shd w:val="clear" w:color="auto" w:fill="auto"/>
          </w:tcPr>
          <w:p w14:paraId="6F2C248A" w14:textId="77777777" w:rsidR="00D40C70" w:rsidRPr="00C5079A" w:rsidRDefault="00D40C70" w:rsidP="00C5079A">
            <w:pPr>
              <w:pStyle w:val="TAL"/>
              <w:rPr>
                <w:sz w:val="16"/>
              </w:rPr>
            </w:pPr>
            <w:r w:rsidRPr="00C5079A">
              <w:rPr>
                <w:sz w:val="16"/>
              </w:rPr>
              <w:t>1</w:t>
            </w:r>
          </w:p>
        </w:tc>
        <w:tc>
          <w:tcPr>
            <w:tcW w:w="283" w:type="dxa"/>
            <w:shd w:val="clear" w:color="auto" w:fill="auto"/>
          </w:tcPr>
          <w:p w14:paraId="0B82B2FA" w14:textId="77777777" w:rsidR="00D40C70" w:rsidRPr="00C5079A" w:rsidRDefault="00D40C70" w:rsidP="00C5079A">
            <w:pPr>
              <w:pStyle w:val="TAL"/>
              <w:rPr>
                <w:sz w:val="16"/>
              </w:rPr>
            </w:pPr>
            <w:r w:rsidRPr="00C5079A">
              <w:rPr>
                <w:sz w:val="16"/>
              </w:rPr>
              <w:t>F</w:t>
            </w:r>
          </w:p>
        </w:tc>
        <w:tc>
          <w:tcPr>
            <w:tcW w:w="5241" w:type="dxa"/>
            <w:shd w:val="clear" w:color="auto" w:fill="auto"/>
          </w:tcPr>
          <w:p w14:paraId="3018E994" w14:textId="77777777" w:rsidR="00D40C70" w:rsidRPr="00C5079A" w:rsidRDefault="00D40C70" w:rsidP="004F6A7B">
            <w:pPr>
              <w:pStyle w:val="TAL"/>
              <w:rPr>
                <w:sz w:val="16"/>
              </w:rPr>
            </w:pPr>
            <w:r w:rsidRPr="00C5079A">
              <w:rPr>
                <w:sz w:val="16"/>
              </w:rPr>
              <w:t>The UE behavior for successful completion of the service request procedure</w:t>
            </w:r>
          </w:p>
        </w:tc>
        <w:tc>
          <w:tcPr>
            <w:tcW w:w="850" w:type="dxa"/>
            <w:shd w:val="clear" w:color="auto" w:fill="auto"/>
          </w:tcPr>
          <w:p w14:paraId="46C5948D" w14:textId="77777777" w:rsidR="00D40C70" w:rsidRPr="00C5079A" w:rsidRDefault="00D40C70" w:rsidP="00C5079A">
            <w:pPr>
              <w:pStyle w:val="TAL"/>
              <w:rPr>
                <w:sz w:val="16"/>
              </w:rPr>
            </w:pPr>
            <w:r w:rsidRPr="00C5079A">
              <w:rPr>
                <w:sz w:val="16"/>
              </w:rPr>
              <w:t>14.4.0</w:t>
            </w:r>
          </w:p>
        </w:tc>
      </w:tr>
      <w:tr w:rsidR="004F6A7B" w:rsidRPr="004F6A7B" w14:paraId="28339C84" w14:textId="77777777" w:rsidTr="00C5079A">
        <w:trPr>
          <w:cantSplit/>
          <w:jc w:val="center"/>
        </w:trPr>
        <w:tc>
          <w:tcPr>
            <w:tcW w:w="848" w:type="dxa"/>
            <w:shd w:val="clear" w:color="auto" w:fill="auto"/>
          </w:tcPr>
          <w:p w14:paraId="5FD1BAAB"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0BF3218B"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095A88CC" w14:textId="77777777" w:rsidR="00D40C70" w:rsidRPr="00C5079A" w:rsidRDefault="00D40C70" w:rsidP="00C5079A">
            <w:pPr>
              <w:pStyle w:val="TAL"/>
              <w:rPr>
                <w:sz w:val="16"/>
              </w:rPr>
            </w:pPr>
            <w:r w:rsidRPr="00C5079A">
              <w:rPr>
                <w:sz w:val="16"/>
              </w:rPr>
              <w:t>CP-171088</w:t>
            </w:r>
          </w:p>
        </w:tc>
        <w:tc>
          <w:tcPr>
            <w:tcW w:w="704" w:type="dxa"/>
            <w:shd w:val="clear" w:color="auto" w:fill="auto"/>
          </w:tcPr>
          <w:p w14:paraId="713EAF88" w14:textId="77777777" w:rsidR="00D40C70" w:rsidRPr="00C5079A" w:rsidRDefault="00D40C70" w:rsidP="004F6A7B">
            <w:pPr>
              <w:pStyle w:val="TAL"/>
              <w:rPr>
                <w:sz w:val="16"/>
              </w:rPr>
            </w:pPr>
            <w:r w:rsidRPr="00C5079A">
              <w:rPr>
                <w:sz w:val="16"/>
              </w:rPr>
              <w:t>2853</w:t>
            </w:r>
          </w:p>
        </w:tc>
        <w:tc>
          <w:tcPr>
            <w:tcW w:w="284" w:type="dxa"/>
            <w:shd w:val="clear" w:color="auto" w:fill="auto"/>
          </w:tcPr>
          <w:p w14:paraId="0CE0E1CE" w14:textId="77777777" w:rsidR="00D40C70" w:rsidRPr="00C5079A" w:rsidRDefault="00D40C70" w:rsidP="00C5079A">
            <w:pPr>
              <w:pStyle w:val="TAL"/>
              <w:rPr>
                <w:sz w:val="16"/>
              </w:rPr>
            </w:pPr>
            <w:r w:rsidRPr="00C5079A">
              <w:rPr>
                <w:sz w:val="16"/>
              </w:rPr>
              <w:t>2</w:t>
            </w:r>
          </w:p>
        </w:tc>
        <w:tc>
          <w:tcPr>
            <w:tcW w:w="283" w:type="dxa"/>
            <w:shd w:val="clear" w:color="auto" w:fill="auto"/>
          </w:tcPr>
          <w:p w14:paraId="2A4356CE" w14:textId="77777777" w:rsidR="00D40C70" w:rsidRPr="00C5079A" w:rsidRDefault="00D40C70" w:rsidP="00C5079A">
            <w:pPr>
              <w:pStyle w:val="TAL"/>
              <w:rPr>
                <w:sz w:val="16"/>
              </w:rPr>
            </w:pPr>
            <w:r w:rsidRPr="00C5079A">
              <w:rPr>
                <w:sz w:val="16"/>
              </w:rPr>
              <w:t>B</w:t>
            </w:r>
          </w:p>
        </w:tc>
        <w:tc>
          <w:tcPr>
            <w:tcW w:w="5241" w:type="dxa"/>
            <w:shd w:val="clear" w:color="auto" w:fill="auto"/>
          </w:tcPr>
          <w:p w14:paraId="7465F4CD" w14:textId="77777777" w:rsidR="00D40C70" w:rsidRPr="00C5079A" w:rsidRDefault="00D40C70" w:rsidP="004F6A7B">
            <w:pPr>
              <w:pStyle w:val="TAL"/>
              <w:rPr>
                <w:sz w:val="16"/>
              </w:rPr>
            </w:pPr>
            <w:r w:rsidRPr="00C5079A">
              <w:rPr>
                <w:sz w:val="16"/>
              </w:rPr>
              <w:t>Protecting against the modification of Attach/TAU Request attacks</w:t>
            </w:r>
          </w:p>
        </w:tc>
        <w:tc>
          <w:tcPr>
            <w:tcW w:w="850" w:type="dxa"/>
            <w:shd w:val="clear" w:color="auto" w:fill="auto"/>
          </w:tcPr>
          <w:p w14:paraId="066D3FC2" w14:textId="77777777" w:rsidR="00D40C70" w:rsidRPr="00C5079A" w:rsidRDefault="00D40C70" w:rsidP="00C5079A">
            <w:pPr>
              <w:pStyle w:val="TAL"/>
              <w:rPr>
                <w:sz w:val="16"/>
              </w:rPr>
            </w:pPr>
            <w:r w:rsidRPr="00C5079A">
              <w:rPr>
                <w:sz w:val="16"/>
              </w:rPr>
              <w:t>14.4.0</w:t>
            </w:r>
          </w:p>
        </w:tc>
      </w:tr>
      <w:tr w:rsidR="004F6A7B" w:rsidRPr="004F6A7B" w14:paraId="08A3DCB8" w14:textId="77777777" w:rsidTr="00C5079A">
        <w:trPr>
          <w:cantSplit/>
          <w:jc w:val="center"/>
        </w:trPr>
        <w:tc>
          <w:tcPr>
            <w:tcW w:w="848" w:type="dxa"/>
            <w:shd w:val="clear" w:color="auto" w:fill="auto"/>
          </w:tcPr>
          <w:p w14:paraId="5F083FC7"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5A83AE9A"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08CE26B6" w14:textId="77777777" w:rsidR="00D40C70" w:rsidRPr="00C5079A" w:rsidRDefault="00D40C70" w:rsidP="00C5079A">
            <w:pPr>
              <w:pStyle w:val="TAL"/>
              <w:rPr>
                <w:sz w:val="16"/>
              </w:rPr>
            </w:pPr>
            <w:r w:rsidRPr="00C5079A">
              <w:rPr>
                <w:sz w:val="16"/>
              </w:rPr>
              <w:t>CP-171062</w:t>
            </w:r>
          </w:p>
        </w:tc>
        <w:tc>
          <w:tcPr>
            <w:tcW w:w="704" w:type="dxa"/>
            <w:shd w:val="clear" w:color="auto" w:fill="auto"/>
          </w:tcPr>
          <w:p w14:paraId="67AFC2A5" w14:textId="77777777" w:rsidR="00D40C70" w:rsidRPr="00C5079A" w:rsidRDefault="00D40C70" w:rsidP="004F6A7B">
            <w:pPr>
              <w:pStyle w:val="TAL"/>
              <w:rPr>
                <w:sz w:val="16"/>
              </w:rPr>
            </w:pPr>
            <w:r w:rsidRPr="00C5079A">
              <w:rPr>
                <w:sz w:val="16"/>
              </w:rPr>
              <w:t>2855</w:t>
            </w:r>
          </w:p>
        </w:tc>
        <w:tc>
          <w:tcPr>
            <w:tcW w:w="284" w:type="dxa"/>
            <w:shd w:val="clear" w:color="auto" w:fill="auto"/>
          </w:tcPr>
          <w:p w14:paraId="5CCB2C6D" w14:textId="77777777" w:rsidR="00D40C70" w:rsidRPr="00C5079A" w:rsidRDefault="00D40C70" w:rsidP="00C5079A">
            <w:pPr>
              <w:pStyle w:val="TAL"/>
              <w:rPr>
                <w:sz w:val="16"/>
              </w:rPr>
            </w:pPr>
            <w:r w:rsidRPr="00C5079A">
              <w:rPr>
                <w:sz w:val="16"/>
              </w:rPr>
              <w:t>1</w:t>
            </w:r>
          </w:p>
        </w:tc>
        <w:tc>
          <w:tcPr>
            <w:tcW w:w="283" w:type="dxa"/>
            <w:shd w:val="clear" w:color="auto" w:fill="auto"/>
          </w:tcPr>
          <w:p w14:paraId="79742E6E" w14:textId="77777777" w:rsidR="00D40C70" w:rsidRPr="00C5079A" w:rsidRDefault="00D40C70" w:rsidP="00C5079A">
            <w:pPr>
              <w:pStyle w:val="TAL"/>
              <w:rPr>
                <w:sz w:val="16"/>
              </w:rPr>
            </w:pPr>
            <w:r w:rsidRPr="00C5079A">
              <w:rPr>
                <w:sz w:val="16"/>
              </w:rPr>
              <w:t>A</w:t>
            </w:r>
          </w:p>
        </w:tc>
        <w:tc>
          <w:tcPr>
            <w:tcW w:w="5241" w:type="dxa"/>
            <w:shd w:val="clear" w:color="auto" w:fill="auto"/>
          </w:tcPr>
          <w:p w14:paraId="7926342F" w14:textId="77777777" w:rsidR="00D40C70" w:rsidRPr="00C5079A" w:rsidRDefault="00D40C70" w:rsidP="004F6A7B">
            <w:pPr>
              <w:pStyle w:val="TAL"/>
              <w:rPr>
                <w:sz w:val="16"/>
              </w:rPr>
            </w:pPr>
            <w:r w:rsidRPr="00C5079A">
              <w:rPr>
                <w:sz w:val="16"/>
              </w:rPr>
              <w:t>Assign IEI for SMS services status IE</w:t>
            </w:r>
          </w:p>
        </w:tc>
        <w:tc>
          <w:tcPr>
            <w:tcW w:w="850" w:type="dxa"/>
            <w:shd w:val="clear" w:color="auto" w:fill="auto"/>
          </w:tcPr>
          <w:p w14:paraId="49ACE396" w14:textId="77777777" w:rsidR="00D40C70" w:rsidRPr="00C5079A" w:rsidRDefault="00D40C70" w:rsidP="00C5079A">
            <w:pPr>
              <w:pStyle w:val="TAL"/>
              <w:rPr>
                <w:sz w:val="16"/>
              </w:rPr>
            </w:pPr>
            <w:r w:rsidRPr="00C5079A">
              <w:rPr>
                <w:sz w:val="16"/>
              </w:rPr>
              <w:t>14.4.0</w:t>
            </w:r>
          </w:p>
        </w:tc>
      </w:tr>
      <w:tr w:rsidR="004F6A7B" w:rsidRPr="004F6A7B" w14:paraId="4F6B7A7A" w14:textId="77777777" w:rsidTr="00C5079A">
        <w:trPr>
          <w:cantSplit/>
          <w:jc w:val="center"/>
        </w:trPr>
        <w:tc>
          <w:tcPr>
            <w:tcW w:w="848" w:type="dxa"/>
            <w:shd w:val="clear" w:color="auto" w:fill="auto"/>
          </w:tcPr>
          <w:p w14:paraId="11572F8D"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58C7EA3F"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08724B4E"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23BFAFB4" w14:textId="77777777" w:rsidR="00D40C70" w:rsidRPr="00C5079A" w:rsidRDefault="00D40C70" w:rsidP="004F6A7B">
            <w:pPr>
              <w:pStyle w:val="TAL"/>
              <w:rPr>
                <w:sz w:val="16"/>
              </w:rPr>
            </w:pPr>
            <w:r w:rsidRPr="00C5079A">
              <w:rPr>
                <w:sz w:val="16"/>
              </w:rPr>
              <w:t>2857</w:t>
            </w:r>
          </w:p>
        </w:tc>
        <w:tc>
          <w:tcPr>
            <w:tcW w:w="284" w:type="dxa"/>
            <w:shd w:val="clear" w:color="auto" w:fill="auto"/>
          </w:tcPr>
          <w:p w14:paraId="0BC440FE" w14:textId="77777777" w:rsidR="00D40C70" w:rsidRPr="00C5079A" w:rsidRDefault="00D40C70" w:rsidP="00C5079A">
            <w:pPr>
              <w:pStyle w:val="TAL"/>
              <w:rPr>
                <w:sz w:val="16"/>
              </w:rPr>
            </w:pPr>
            <w:r w:rsidRPr="00C5079A">
              <w:rPr>
                <w:sz w:val="16"/>
              </w:rPr>
              <w:t>1</w:t>
            </w:r>
          </w:p>
        </w:tc>
        <w:tc>
          <w:tcPr>
            <w:tcW w:w="283" w:type="dxa"/>
            <w:shd w:val="clear" w:color="auto" w:fill="auto"/>
          </w:tcPr>
          <w:p w14:paraId="02FE1762" w14:textId="77777777" w:rsidR="00D40C70" w:rsidRPr="00C5079A" w:rsidRDefault="00D40C70" w:rsidP="00C5079A">
            <w:pPr>
              <w:pStyle w:val="TAL"/>
              <w:rPr>
                <w:sz w:val="16"/>
              </w:rPr>
            </w:pPr>
            <w:r w:rsidRPr="00C5079A">
              <w:rPr>
                <w:sz w:val="16"/>
              </w:rPr>
              <w:t>F</w:t>
            </w:r>
          </w:p>
        </w:tc>
        <w:tc>
          <w:tcPr>
            <w:tcW w:w="5241" w:type="dxa"/>
            <w:shd w:val="clear" w:color="auto" w:fill="auto"/>
          </w:tcPr>
          <w:p w14:paraId="68D3CC89" w14:textId="77777777" w:rsidR="00D40C70" w:rsidRPr="00C5079A" w:rsidRDefault="00D40C70" w:rsidP="004F6A7B">
            <w:pPr>
              <w:pStyle w:val="TAL"/>
              <w:rPr>
                <w:sz w:val="16"/>
              </w:rPr>
            </w:pPr>
            <w:r w:rsidRPr="00C5079A">
              <w:rPr>
                <w:sz w:val="16"/>
              </w:rPr>
              <w:t>Support of Data volume reporting in User Plane CIoT EPS optimization</w:t>
            </w:r>
          </w:p>
        </w:tc>
        <w:tc>
          <w:tcPr>
            <w:tcW w:w="850" w:type="dxa"/>
            <w:shd w:val="clear" w:color="auto" w:fill="auto"/>
          </w:tcPr>
          <w:p w14:paraId="205A9DFB" w14:textId="77777777" w:rsidR="00D40C70" w:rsidRPr="00C5079A" w:rsidRDefault="00D40C70" w:rsidP="00C5079A">
            <w:pPr>
              <w:pStyle w:val="TAL"/>
              <w:rPr>
                <w:sz w:val="16"/>
              </w:rPr>
            </w:pPr>
            <w:r w:rsidRPr="00C5079A">
              <w:rPr>
                <w:sz w:val="16"/>
              </w:rPr>
              <w:t>14.4.0</w:t>
            </w:r>
          </w:p>
        </w:tc>
      </w:tr>
      <w:tr w:rsidR="004F6A7B" w:rsidRPr="004F6A7B" w14:paraId="35219630" w14:textId="77777777" w:rsidTr="00C5079A">
        <w:trPr>
          <w:cantSplit/>
          <w:jc w:val="center"/>
        </w:trPr>
        <w:tc>
          <w:tcPr>
            <w:tcW w:w="848" w:type="dxa"/>
            <w:shd w:val="clear" w:color="auto" w:fill="auto"/>
          </w:tcPr>
          <w:p w14:paraId="6946816B"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50DFE3AD"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382E3CB7" w14:textId="77777777" w:rsidR="00D40C70" w:rsidRPr="00C5079A" w:rsidRDefault="00D40C70" w:rsidP="00C5079A">
            <w:pPr>
              <w:pStyle w:val="TAL"/>
              <w:rPr>
                <w:sz w:val="16"/>
              </w:rPr>
            </w:pPr>
            <w:r w:rsidRPr="00C5079A">
              <w:rPr>
                <w:sz w:val="16"/>
              </w:rPr>
              <w:t>CP-171062</w:t>
            </w:r>
          </w:p>
        </w:tc>
        <w:tc>
          <w:tcPr>
            <w:tcW w:w="704" w:type="dxa"/>
            <w:shd w:val="clear" w:color="auto" w:fill="auto"/>
          </w:tcPr>
          <w:p w14:paraId="60DBFC4A" w14:textId="77777777" w:rsidR="00D40C70" w:rsidRPr="00C5079A" w:rsidRDefault="00D40C70" w:rsidP="004F6A7B">
            <w:pPr>
              <w:pStyle w:val="TAL"/>
              <w:rPr>
                <w:sz w:val="16"/>
              </w:rPr>
            </w:pPr>
            <w:r w:rsidRPr="00C5079A">
              <w:rPr>
                <w:sz w:val="16"/>
              </w:rPr>
              <w:t>2859</w:t>
            </w:r>
          </w:p>
        </w:tc>
        <w:tc>
          <w:tcPr>
            <w:tcW w:w="284" w:type="dxa"/>
            <w:shd w:val="clear" w:color="auto" w:fill="auto"/>
          </w:tcPr>
          <w:p w14:paraId="726A8B7B" w14:textId="77777777" w:rsidR="00D40C70" w:rsidRPr="00C5079A" w:rsidRDefault="00D40C70" w:rsidP="00C5079A">
            <w:pPr>
              <w:pStyle w:val="TAL"/>
              <w:rPr>
                <w:sz w:val="16"/>
              </w:rPr>
            </w:pPr>
            <w:r w:rsidRPr="00C5079A">
              <w:rPr>
                <w:sz w:val="16"/>
              </w:rPr>
              <w:t>1</w:t>
            </w:r>
          </w:p>
        </w:tc>
        <w:tc>
          <w:tcPr>
            <w:tcW w:w="283" w:type="dxa"/>
            <w:shd w:val="clear" w:color="auto" w:fill="auto"/>
          </w:tcPr>
          <w:p w14:paraId="7C75DD66" w14:textId="77777777" w:rsidR="00D40C70" w:rsidRPr="00C5079A" w:rsidRDefault="00D40C70" w:rsidP="00C5079A">
            <w:pPr>
              <w:pStyle w:val="TAL"/>
              <w:rPr>
                <w:sz w:val="16"/>
              </w:rPr>
            </w:pPr>
            <w:r w:rsidRPr="00C5079A">
              <w:rPr>
                <w:sz w:val="16"/>
              </w:rPr>
              <w:t>A</w:t>
            </w:r>
          </w:p>
        </w:tc>
        <w:tc>
          <w:tcPr>
            <w:tcW w:w="5241" w:type="dxa"/>
            <w:shd w:val="clear" w:color="auto" w:fill="auto"/>
          </w:tcPr>
          <w:p w14:paraId="50BB8BAA" w14:textId="77777777" w:rsidR="00D40C70" w:rsidRPr="00C5079A" w:rsidRDefault="00D40C70" w:rsidP="004F6A7B">
            <w:pPr>
              <w:pStyle w:val="TAL"/>
              <w:rPr>
                <w:sz w:val="16"/>
              </w:rPr>
            </w:pPr>
            <w:r w:rsidRPr="00C5079A">
              <w:rPr>
                <w:sz w:val="16"/>
              </w:rPr>
              <w:t>Correction of TAU triggering after paging for Control Plane CIoT Optimization</w:t>
            </w:r>
          </w:p>
        </w:tc>
        <w:tc>
          <w:tcPr>
            <w:tcW w:w="850" w:type="dxa"/>
            <w:shd w:val="clear" w:color="auto" w:fill="auto"/>
          </w:tcPr>
          <w:p w14:paraId="45E9CB1B" w14:textId="77777777" w:rsidR="00D40C70" w:rsidRPr="00C5079A" w:rsidRDefault="00D40C70" w:rsidP="00C5079A">
            <w:pPr>
              <w:pStyle w:val="TAL"/>
              <w:rPr>
                <w:sz w:val="16"/>
              </w:rPr>
            </w:pPr>
            <w:r w:rsidRPr="00C5079A">
              <w:rPr>
                <w:sz w:val="16"/>
              </w:rPr>
              <w:t>14.4.0</w:t>
            </w:r>
          </w:p>
        </w:tc>
      </w:tr>
      <w:tr w:rsidR="004F6A7B" w:rsidRPr="004F6A7B" w14:paraId="54AC1E69" w14:textId="77777777" w:rsidTr="00C5079A">
        <w:trPr>
          <w:cantSplit/>
          <w:jc w:val="center"/>
        </w:trPr>
        <w:tc>
          <w:tcPr>
            <w:tcW w:w="848" w:type="dxa"/>
            <w:shd w:val="clear" w:color="auto" w:fill="auto"/>
          </w:tcPr>
          <w:p w14:paraId="648B7EEF"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56918C50"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28C0ABB6"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02882602" w14:textId="77777777" w:rsidR="00D40C70" w:rsidRPr="00C5079A" w:rsidRDefault="00D40C70" w:rsidP="004F6A7B">
            <w:pPr>
              <w:pStyle w:val="TAL"/>
              <w:rPr>
                <w:sz w:val="16"/>
              </w:rPr>
            </w:pPr>
            <w:r w:rsidRPr="00C5079A">
              <w:rPr>
                <w:sz w:val="16"/>
              </w:rPr>
              <w:t>2860</w:t>
            </w:r>
          </w:p>
        </w:tc>
        <w:tc>
          <w:tcPr>
            <w:tcW w:w="284" w:type="dxa"/>
            <w:shd w:val="clear" w:color="auto" w:fill="auto"/>
          </w:tcPr>
          <w:p w14:paraId="3C26D9BE" w14:textId="77777777" w:rsidR="00D40C70" w:rsidRPr="00C5079A" w:rsidRDefault="00D40C70" w:rsidP="00C5079A">
            <w:pPr>
              <w:pStyle w:val="TAL"/>
              <w:rPr>
                <w:sz w:val="16"/>
              </w:rPr>
            </w:pPr>
            <w:r w:rsidRPr="00C5079A">
              <w:rPr>
                <w:sz w:val="16"/>
              </w:rPr>
              <w:t>4</w:t>
            </w:r>
          </w:p>
        </w:tc>
        <w:tc>
          <w:tcPr>
            <w:tcW w:w="283" w:type="dxa"/>
            <w:shd w:val="clear" w:color="auto" w:fill="auto"/>
          </w:tcPr>
          <w:p w14:paraId="397C1EA6" w14:textId="77777777" w:rsidR="00D40C70" w:rsidRPr="00C5079A" w:rsidRDefault="00D40C70" w:rsidP="00C5079A">
            <w:pPr>
              <w:pStyle w:val="TAL"/>
              <w:rPr>
                <w:sz w:val="16"/>
              </w:rPr>
            </w:pPr>
            <w:r w:rsidRPr="00C5079A">
              <w:rPr>
                <w:sz w:val="16"/>
              </w:rPr>
              <w:t>F</w:t>
            </w:r>
          </w:p>
        </w:tc>
        <w:tc>
          <w:tcPr>
            <w:tcW w:w="5241" w:type="dxa"/>
            <w:shd w:val="clear" w:color="auto" w:fill="auto"/>
          </w:tcPr>
          <w:p w14:paraId="69B0A1DD" w14:textId="77777777" w:rsidR="00D40C70" w:rsidRPr="00C5079A" w:rsidRDefault="00D40C70" w:rsidP="004F6A7B">
            <w:pPr>
              <w:pStyle w:val="TAL"/>
              <w:rPr>
                <w:sz w:val="16"/>
              </w:rPr>
            </w:pPr>
            <w:r w:rsidRPr="00C5079A">
              <w:rPr>
                <w:sz w:val="16"/>
              </w:rPr>
              <w:t>UE support of restriction on enhanced coverage</w:t>
            </w:r>
          </w:p>
        </w:tc>
        <w:tc>
          <w:tcPr>
            <w:tcW w:w="850" w:type="dxa"/>
            <w:shd w:val="clear" w:color="auto" w:fill="auto"/>
          </w:tcPr>
          <w:p w14:paraId="383E9A24" w14:textId="77777777" w:rsidR="00D40C70" w:rsidRPr="00C5079A" w:rsidRDefault="00D40C70" w:rsidP="00C5079A">
            <w:pPr>
              <w:pStyle w:val="TAL"/>
              <w:rPr>
                <w:sz w:val="16"/>
              </w:rPr>
            </w:pPr>
            <w:r w:rsidRPr="00C5079A">
              <w:rPr>
                <w:sz w:val="16"/>
              </w:rPr>
              <w:t>14.4.0</w:t>
            </w:r>
          </w:p>
        </w:tc>
      </w:tr>
      <w:tr w:rsidR="004F6A7B" w:rsidRPr="004F6A7B" w14:paraId="478475FF" w14:textId="77777777" w:rsidTr="00C5079A">
        <w:trPr>
          <w:cantSplit/>
          <w:jc w:val="center"/>
        </w:trPr>
        <w:tc>
          <w:tcPr>
            <w:tcW w:w="848" w:type="dxa"/>
            <w:shd w:val="clear" w:color="auto" w:fill="auto"/>
          </w:tcPr>
          <w:p w14:paraId="6A1778FC"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21894965"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2AD1661C"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3E46FF69" w14:textId="77777777" w:rsidR="00D40C70" w:rsidRPr="00C5079A" w:rsidRDefault="00D40C70" w:rsidP="004F6A7B">
            <w:pPr>
              <w:pStyle w:val="TAL"/>
              <w:rPr>
                <w:sz w:val="16"/>
              </w:rPr>
            </w:pPr>
            <w:r w:rsidRPr="00C5079A">
              <w:rPr>
                <w:sz w:val="16"/>
              </w:rPr>
              <w:t>2861</w:t>
            </w:r>
          </w:p>
        </w:tc>
        <w:tc>
          <w:tcPr>
            <w:tcW w:w="284" w:type="dxa"/>
            <w:shd w:val="clear" w:color="auto" w:fill="auto"/>
          </w:tcPr>
          <w:p w14:paraId="44C144AC" w14:textId="77777777" w:rsidR="00D40C70" w:rsidRPr="00C5079A" w:rsidRDefault="00D40C70" w:rsidP="00C5079A">
            <w:pPr>
              <w:pStyle w:val="TAL"/>
              <w:rPr>
                <w:sz w:val="16"/>
              </w:rPr>
            </w:pPr>
            <w:r w:rsidRPr="00C5079A">
              <w:rPr>
                <w:sz w:val="16"/>
              </w:rPr>
              <w:t>1</w:t>
            </w:r>
          </w:p>
        </w:tc>
        <w:tc>
          <w:tcPr>
            <w:tcW w:w="283" w:type="dxa"/>
            <w:shd w:val="clear" w:color="auto" w:fill="auto"/>
          </w:tcPr>
          <w:p w14:paraId="4574590B" w14:textId="77777777" w:rsidR="00D40C70" w:rsidRPr="00C5079A" w:rsidRDefault="00D40C70" w:rsidP="00C5079A">
            <w:pPr>
              <w:pStyle w:val="TAL"/>
              <w:rPr>
                <w:sz w:val="16"/>
              </w:rPr>
            </w:pPr>
            <w:r w:rsidRPr="00C5079A">
              <w:rPr>
                <w:sz w:val="16"/>
              </w:rPr>
              <w:t>F</w:t>
            </w:r>
          </w:p>
        </w:tc>
        <w:tc>
          <w:tcPr>
            <w:tcW w:w="5241" w:type="dxa"/>
            <w:shd w:val="clear" w:color="auto" w:fill="auto"/>
          </w:tcPr>
          <w:p w14:paraId="1B88DDAE" w14:textId="77777777" w:rsidR="00D40C70" w:rsidRPr="00C5079A" w:rsidRDefault="00D40C70" w:rsidP="004F6A7B">
            <w:pPr>
              <w:pStyle w:val="TAL"/>
              <w:rPr>
                <w:sz w:val="16"/>
              </w:rPr>
            </w:pPr>
            <w:r w:rsidRPr="00C5079A">
              <w:rPr>
                <w:sz w:val="16"/>
              </w:rPr>
              <w:t>Correction to mobility enhancement for UL CP data</w:t>
            </w:r>
          </w:p>
        </w:tc>
        <w:tc>
          <w:tcPr>
            <w:tcW w:w="850" w:type="dxa"/>
            <w:shd w:val="clear" w:color="auto" w:fill="auto"/>
          </w:tcPr>
          <w:p w14:paraId="6CAD1827" w14:textId="77777777" w:rsidR="00D40C70" w:rsidRPr="00C5079A" w:rsidRDefault="00D40C70" w:rsidP="00C5079A">
            <w:pPr>
              <w:pStyle w:val="TAL"/>
              <w:rPr>
                <w:sz w:val="16"/>
              </w:rPr>
            </w:pPr>
            <w:r w:rsidRPr="00C5079A">
              <w:rPr>
                <w:sz w:val="16"/>
              </w:rPr>
              <w:t>14.4.0</w:t>
            </w:r>
          </w:p>
        </w:tc>
      </w:tr>
      <w:tr w:rsidR="004F6A7B" w:rsidRPr="004F6A7B" w14:paraId="3C09F984" w14:textId="77777777" w:rsidTr="00C5079A">
        <w:trPr>
          <w:cantSplit/>
          <w:jc w:val="center"/>
        </w:trPr>
        <w:tc>
          <w:tcPr>
            <w:tcW w:w="848" w:type="dxa"/>
            <w:shd w:val="clear" w:color="auto" w:fill="auto"/>
          </w:tcPr>
          <w:p w14:paraId="3FAF8BC8"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4C9250D2"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243367F9"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63289392" w14:textId="77777777" w:rsidR="00D40C70" w:rsidRPr="00C5079A" w:rsidRDefault="00D40C70" w:rsidP="004F6A7B">
            <w:pPr>
              <w:pStyle w:val="TAL"/>
              <w:rPr>
                <w:sz w:val="16"/>
              </w:rPr>
            </w:pPr>
            <w:r w:rsidRPr="00C5079A">
              <w:rPr>
                <w:sz w:val="16"/>
              </w:rPr>
              <w:t>2862</w:t>
            </w:r>
          </w:p>
        </w:tc>
        <w:tc>
          <w:tcPr>
            <w:tcW w:w="284" w:type="dxa"/>
            <w:shd w:val="clear" w:color="auto" w:fill="auto"/>
          </w:tcPr>
          <w:p w14:paraId="26B23942" w14:textId="77777777" w:rsidR="00D40C70" w:rsidRPr="00C5079A" w:rsidRDefault="00D40C70" w:rsidP="00C5079A">
            <w:pPr>
              <w:pStyle w:val="TAL"/>
              <w:rPr>
                <w:sz w:val="16"/>
              </w:rPr>
            </w:pPr>
          </w:p>
        </w:tc>
        <w:tc>
          <w:tcPr>
            <w:tcW w:w="283" w:type="dxa"/>
            <w:shd w:val="clear" w:color="auto" w:fill="auto"/>
          </w:tcPr>
          <w:p w14:paraId="1E4B5E10" w14:textId="77777777" w:rsidR="00D40C70" w:rsidRPr="00C5079A" w:rsidRDefault="00D40C70" w:rsidP="00C5079A">
            <w:pPr>
              <w:pStyle w:val="TAL"/>
              <w:rPr>
                <w:sz w:val="16"/>
              </w:rPr>
            </w:pPr>
            <w:r w:rsidRPr="00C5079A">
              <w:rPr>
                <w:sz w:val="16"/>
              </w:rPr>
              <w:t>F</w:t>
            </w:r>
          </w:p>
        </w:tc>
        <w:tc>
          <w:tcPr>
            <w:tcW w:w="5241" w:type="dxa"/>
            <w:shd w:val="clear" w:color="auto" w:fill="auto"/>
          </w:tcPr>
          <w:p w14:paraId="4C64516C" w14:textId="77777777" w:rsidR="00D40C70" w:rsidRPr="00C5079A" w:rsidRDefault="00D40C70" w:rsidP="004F6A7B">
            <w:pPr>
              <w:pStyle w:val="TAL"/>
              <w:rPr>
                <w:sz w:val="16"/>
              </w:rPr>
            </w:pPr>
            <w:r w:rsidRPr="00C5079A">
              <w:rPr>
                <w:sz w:val="16"/>
              </w:rPr>
              <w:t>Correction to local context deactivation</w:t>
            </w:r>
          </w:p>
        </w:tc>
        <w:tc>
          <w:tcPr>
            <w:tcW w:w="850" w:type="dxa"/>
            <w:shd w:val="clear" w:color="auto" w:fill="auto"/>
          </w:tcPr>
          <w:p w14:paraId="3F946C42" w14:textId="77777777" w:rsidR="00D40C70" w:rsidRPr="00C5079A" w:rsidRDefault="00D40C70" w:rsidP="00C5079A">
            <w:pPr>
              <w:pStyle w:val="TAL"/>
              <w:rPr>
                <w:sz w:val="16"/>
              </w:rPr>
            </w:pPr>
            <w:r w:rsidRPr="00C5079A">
              <w:rPr>
                <w:sz w:val="16"/>
              </w:rPr>
              <w:t>14.4.0</w:t>
            </w:r>
          </w:p>
        </w:tc>
      </w:tr>
      <w:tr w:rsidR="004F6A7B" w:rsidRPr="004F6A7B" w14:paraId="05F74962" w14:textId="77777777" w:rsidTr="00C5079A">
        <w:trPr>
          <w:cantSplit/>
          <w:jc w:val="center"/>
        </w:trPr>
        <w:tc>
          <w:tcPr>
            <w:tcW w:w="848" w:type="dxa"/>
            <w:shd w:val="clear" w:color="auto" w:fill="auto"/>
          </w:tcPr>
          <w:p w14:paraId="65B6191D"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15EE5769"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739C23DE" w14:textId="77777777" w:rsidR="00D40C70" w:rsidRPr="00C5079A" w:rsidRDefault="00D40C70" w:rsidP="00C5079A">
            <w:pPr>
              <w:pStyle w:val="TAL"/>
              <w:rPr>
                <w:sz w:val="16"/>
              </w:rPr>
            </w:pPr>
            <w:r w:rsidRPr="00C5079A">
              <w:rPr>
                <w:sz w:val="16"/>
              </w:rPr>
              <w:t>CP-171062</w:t>
            </w:r>
          </w:p>
        </w:tc>
        <w:tc>
          <w:tcPr>
            <w:tcW w:w="704" w:type="dxa"/>
            <w:shd w:val="clear" w:color="auto" w:fill="auto"/>
          </w:tcPr>
          <w:p w14:paraId="4818FBDA" w14:textId="77777777" w:rsidR="00D40C70" w:rsidRPr="00C5079A" w:rsidRDefault="00D40C70" w:rsidP="004F6A7B">
            <w:pPr>
              <w:pStyle w:val="TAL"/>
              <w:rPr>
                <w:sz w:val="16"/>
              </w:rPr>
            </w:pPr>
            <w:r w:rsidRPr="00C5079A">
              <w:rPr>
                <w:sz w:val="16"/>
              </w:rPr>
              <w:t>2865</w:t>
            </w:r>
          </w:p>
        </w:tc>
        <w:tc>
          <w:tcPr>
            <w:tcW w:w="284" w:type="dxa"/>
            <w:shd w:val="clear" w:color="auto" w:fill="auto"/>
          </w:tcPr>
          <w:p w14:paraId="0182ABF2" w14:textId="77777777" w:rsidR="00D40C70" w:rsidRPr="00C5079A" w:rsidRDefault="00D40C70" w:rsidP="00C5079A">
            <w:pPr>
              <w:pStyle w:val="TAL"/>
              <w:rPr>
                <w:sz w:val="16"/>
              </w:rPr>
            </w:pPr>
          </w:p>
        </w:tc>
        <w:tc>
          <w:tcPr>
            <w:tcW w:w="283" w:type="dxa"/>
            <w:shd w:val="clear" w:color="auto" w:fill="auto"/>
          </w:tcPr>
          <w:p w14:paraId="0D0B1CE9" w14:textId="77777777" w:rsidR="00D40C70" w:rsidRPr="00C5079A" w:rsidRDefault="00D40C70" w:rsidP="00C5079A">
            <w:pPr>
              <w:pStyle w:val="TAL"/>
              <w:rPr>
                <w:sz w:val="16"/>
              </w:rPr>
            </w:pPr>
            <w:r w:rsidRPr="00C5079A">
              <w:rPr>
                <w:sz w:val="16"/>
              </w:rPr>
              <w:t>A</w:t>
            </w:r>
          </w:p>
        </w:tc>
        <w:tc>
          <w:tcPr>
            <w:tcW w:w="5241" w:type="dxa"/>
            <w:shd w:val="clear" w:color="auto" w:fill="auto"/>
          </w:tcPr>
          <w:p w14:paraId="7E60E0BF" w14:textId="77777777" w:rsidR="00D40C70" w:rsidRPr="00C5079A" w:rsidRDefault="00D40C70" w:rsidP="004F6A7B">
            <w:pPr>
              <w:pStyle w:val="TAL"/>
              <w:rPr>
                <w:sz w:val="16"/>
              </w:rPr>
            </w:pPr>
            <w:r w:rsidRPr="00C5079A">
              <w:rPr>
                <w:sz w:val="16"/>
              </w:rPr>
              <w:t>EPS network feature support length</w:t>
            </w:r>
          </w:p>
        </w:tc>
        <w:tc>
          <w:tcPr>
            <w:tcW w:w="850" w:type="dxa"/>
            <w:shd w:val="clear" w:color="auto" w:fill="auto"/>
          </w:tcPr>
          <w:p w14:paraId="659AFD60" w14:textId="77777777" w:rsidR="00D40C70" w:rsidRPr="00C5079A" w:rsidRDefault="00D40C70" w:rsidP="00C5079A">
            <w:pPr>
              <w:pStyle w:val="TAL"/>
              <w:rPr>
                <w:sz w:val="16"/>
              </w:rPr>
            </w:pPr>
            <w:r w:rsidRPr="00C5079A">
              <w:rPr>
                <w:sz w:val="16"/>
              </w:rPr>
              <w:t>14.4.0</w:t>
            </w:r>
          </w:p>
        </w:tc>
      </w:tr>
      <w:tr w:rsidR="004F6A7B" w:rsidRPr="004F6A7B" w14:paraId="285EA9B0" w14:textId="77777777" w:rsidTr="00C5079A">
        <w:trPr>
          <w:cantSplit/>
          <w:jc w:val="center"/>
        </w:trPr>
        <w:tc>
          <w:tcPr>
            <w:tcW w:w="848" w:type="dxa"/>
            <w:shd w:val="clear" w:color="auto" w:fill="auto"/>
          </w:tcPr>
          <w:p w14:paraId="7AC6F197"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3D2F2883"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53210C4" w14:textId="77777777" w:rsidR="00D40C70" w:rsidRPr="00C5079A" w:rsidRDefault="00D40C70" w:rsidP="00C5079A">
            <w:pPr>
              <w:pStyle w:val="TAL"/>
              <w:rPr>
                <w:sz w:val="16"/>
              </w:rPr>
            </w:pPr>
            <w:r w:rsidRPr="00C5079A">
              <w:rPr>
                <w:sz w:val="16"/>
              </w:rPr>
              <w:t>CP-171085</w:t>
            </w:r>
          </w:p>
        </w:tc>
        <w:tc>
          <w:tcPr>
            <w:tcW w:w="704" w:type="dxa"/>
            <w:shd w:val="clear" w:color="auto" w:fill="auto"/>
          </w:tcPr>
          <w:p w14:paraId="7CBA0D9C" w14:textId="77777777" w:rsidR="00D40C70" w:rsidRPr="00C5079A" w:rsidRDefault="00D40C70" w:rsidP="004F6A7B">
            <w:pPr>
              <w:pStyle w:val="TAL"/>
              <w:rPr>
                <w:sz w:val="16"/>
              </w:rPr>
            </w:pPr>
            <w:r w:rsidRPr="00C5079A">
              <w:rPr>
                <w:sz w:val="16"/>
              </w:rPr>
              <w:t>2867</w:t>
            </w:r>
          </w:p>
        </w:tc>
        <w:tc>
          <w:tcPr>
            <w:tcW w:w="284" w:type="dxa"/>
            <w:shd w:val="clear" w:color="auto" w:fill="auto"/>
          </w:tcPr>
          <w:p w14:paraId="08A914C8" w14:textId="77777777" w:rsidR="00D40C70" w:rsidRPr="00C5079A" w:rsidRDefault="00D40C70" w:rsidP="00C5079A">
            <w:pPr>
              <w:pStyle w:val="TAL"/>
              <w:rPr>
                <w:sz w:val="16"/>
              </w:rPr>
            </w:pPr>
            <w:r w:rsidRPr="00C5079A">
              <w:rPr>
                <w:sz w:val="16"/>
              </w:rPr>
              <w:t>1</w:t>
            </w:r>
          </w:p>
        </w:tc>
        <w:tc>
          <w:tcPr>
            <w:tcW w:w="283" w:type="dxa"/>
            <w:shd w:val="clear" w:color="auto" w:fill="auto"/>
          </w:tcPr>
          <w:p w14:paraId="598F00EA" w14:textId="77777777" w:rsidR="00D40C70" w:rsidRPr="00C5079A" w:rsidRDefault="00D40C70" w:rsidP="00C5079A">
            <w:pPr>
              <w:pStyle w:val="TAL"/>
              <w:rPr>
                <w:sz w:val="16"/>
              </w:rPr>
            </w:pPr>
            <w:r w:rsidRPr="00C5079A">
              <w:rPr>
                <w:sz w:val="16"/>
              </w:rPr>
              <w:t>F</w:t>
            </w:r>
          </w:p>
        </w:tc>
        <w:tc>
          <w:tcPr>
            <w:tcW w:w="5241" w:type="dxa"/>
            <w:shd w:val="clear" w:color="auto" w:fill="auto"/>
          </w:tcPr>
          <w:p w14:paraId="5E22FD0E" w14:textId="77777777" w:rsidR="00D40C70" w:rsidRPr="00C5079A" w:rsidRDefault="00D40C70" w:rsidP="004F6A7B">
            <w:pPr>
              <w:pStyle w:val="TAL"/>
              <w:rPr>
                <w:sz w:val="16"/>
              </w:rPr>
            </w:pPr>
            <w:r w:rsidRPr="00C5079A">
              <w:rPr>
                <w:sz w:val="16"/>
              </w:rPr>
              <w:t>Removal of editor's note [WI PS_DATA_OFF-CT CR#2763] on when the user activates or deactivates 3GPP PS data off while connected via WLAN access only</w:t>
            </w:r>
          </w:p>
        </w:tc>
        <w:tc>
          <w:tcPr>
            <w:tcW w:w="850" w:type="dxa"/>
            <w:shd w:val="clear" w:color="auto" w:fill="auto"/>
          </w:tcPr>
          <w:p w14:paraId="7F52D913" w14:textId="77777777" w:rsidR="00D40C70" w:rsidRPr="00C5079A" w:rsidRDefault="00D40C70" w:rsidP="00C5079A">
            <w:pPr>
              <w:pStyle w:val="TAL"/>
              <w:rPr>
                <w:sz w:val="16"/>
              </w:rPr>
            </w:pPr>
            <w:r w:rsidRPr="00C5079A">
              <w:rPr>
                <w:sz w:val="16"/>
              </w:rPr>
              <w:t>14.4.0</w:t>
            </w:r>
          </w:p>
        </w:tc>
      </w:tr>
      <w:tr w:rsidR="004F6A7B" w:rsidRPr="004F6A7B" w14:paraId="32E082CB" w14:textId="77777777" w:rsidTr="00C5079A">
        <w:trPr>
          <w:cantSplit/>
          <w:jc w:val="center"/>
        </w:trPr>
        <w:tc>
          <w:tcPr>
            <w:tcW w:w="848" w:type="dxa"/>
            <w:shd w:val="clear" w:color="auto" w:fill="auto"/>
          </w:tcPr>
          <w:p w14:paraId="52A07B1C"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719FC785"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19B63E2B" w14:textId="77777777" w:rsidR="00D40C70" w:rsidRPr="00C5079A" w:rsidRDefault="00D40C70" w:rsidP="00C5079A">
            <w:pPr>
              <w:pStyle w:val="TAL"/>
              <w:rPr>
                <w:sz w:val="16"/>
              </w:rPr>
            </w:pPr>
            <w:r w:rsidRPr="00C5079A">
              <w:rPr>
                <w:sz w:val="16"/>
              </w:rPr>
              <w:t>CP-171085</w:t>
            </w:r>
          </w:p>
        </w:tc>
        <w:tc>
          <w:tcPr>
            <w:tcW w:w="704" w:type="dxa"/>
            <w:shd w:val="clear" w:color="auto" w:fill="auto"/>
          </w:tcPr>
          <w:p w14:paraId="7F7BAD0B" w14:textId="77777777" w:rsidR="00D40C70" w:rsidRPr="00C5079A" w:rsidRDefault="00D40C70" w:rsidP="004F6A7B">
            <w:pPr>
              <w:pStyle w:val="TAL"/>
              <w:rPr>
                <w:sz w:val="16"/>
              </w:rPr>
            </w:pPr>
            <w:r w:rsidRPr="00C5079A">
              <w:rPr>
                <w:sz w:val="16"/>
              </w:rPr>
              <w:t>2868</w:t>
            </w:r>
          </w:p>
        </w:tc>
        <w:tc>
          <w:tcPr>
            <w:tcW w:w="284" w:type="dxa"/>
            <w:shd w:val="clear" w:color="auto" w:fill="auto"/>
          </w:tcPr>
          <w:p w14:paraId="46AA6C64" w14:textId="77777777" w:rsidR="00D40C70" w:rsidRPr="00C5079A" w:rsidRDefault="00D40C70" w:rsidP="00C5079A">
            <w:pPr>
              <w:pStyle w:val="TAL"/>
              <w:rPr>
                <w:sz w:val="16"/>
              </w:rPr>
            </w:pPr>
            <w:r w:rsidRPr="00C5079A">
              <w:rPr>
                <w:sz w:val="16"/>
              </w:rPr>
              <w:t>1</w:t>
            </w:r>
          </w:p>
        </w:tc>
        <w:tc>
          <w:tcPr>
            <w:tcW w:w="283" w:type="dxa"/>
            <w:shd w:val="clear" w:color="auto" w:fill="auto"/>
          </w:tcPr>
          <w:p w14:paraId="130D19AA" w14:textId="77777777" w:rsidR="00D40C70" w:rsidRPr="00C5079A" w:rsidRDefault="00D40C70" w:rsidP="00C5079A">
            <w:pPr>
              <w:pStyle w:val="TAL"/>
              <w:rPr>
                <w:sz w:val="16"/>
              </w:rPr>
            </w:pPr>
            <w:r w:rsidRPr="00C5079A">
              <w:rPr>
                <w:sz w:val="16"/>
              </w:rPr>
              <w:t>B</w:t>
            </w:r>
          </w:p>
        </w:tc>
        <w:tc>
          <w:tcPr>
            <w:tcW w:w="5241" w:type="dxa"/>
            <w:shd w:val="clear" w:color="auto" w:fill="auto"/>
          </w:tcPr>
          <w:p w14:paraId="789E405B" w14:textId="77777777" w:rsidR="00D40C70" w:rsidRPr="00C5079A" w:rsidRDefault="00D40C70" w:rsidP="004F6A7B">
            <w:pPr>
              <w:pStyle w:val="TAL"/>
              <w:rPr>
                <w:sz w:val="16"/>
              </w:rPr>
            </w:pPr>
            <w:r w:rsidRPr="00C5079A">
              <w:rPr>
                <w:sz w:val="16"/>
              </w:rPr>
              <w:t>XCAP over Ut interface - new case for except service</w:t>
            </w:r>
          </w:p>
        </w:tc>
        <w:tc>
          <w:tcPr>
            <w:tcW w:w="850" w:type="dxa"/>
            <w:shd w:val="clear" w:color="auto" w:fill="auto"/>
          </w:tcPr>
          <w:p w14:paraId="6A17ECB3" w14:textId="77777777" w:rsidR="00D40C70" w:rsidRPr="00C5079A" w:rsidRDefault="00D40C70" w:rsidP="00C5079A">
            <w:pPr>
              <w:pStyle w:val="TAL"/>
              <w:rPr>
                <w:sz w:val="16"/>
              </w:rPr>
            </w:pPr>
            <w:r w:rsidRPr="00C5079A">
              <w:rPr>
                <w:sz w:val="16"/>
              </w:rPr>
              <w:t>14.4.0</w:t>
            </w:r>
          </w:p>
        </w:tc>
      </w:tr>
      <w:tr w:rsidR="004F6A7B" w:rsidRPr="004F6A7B" w14:paraId="57B28CEF" w14:textId="77777777" w:rsidTr="00C5079A">
        <w:trPr>
          <w:cantSplit/>
          <w:jc w:val="center"/>
        </w:trPr>
        <w:tc>
          <w:tcPr>
            <w:tcW w:w="848" w:type="dxa"/>
            <w:shd w:val="clear" w:color="auto" w:fill="auto"/>
          </w:tcPr>
          <w:p w14:paraId="6A067192"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143FE75A"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729B1E17"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43DE539D" w14:textId="77777777" w:rsidR="00D40C70" w:rsidRPr="00C5079A" w:rsidRDefault="00D40C70" w:rsidP="004F6A7B">
            <w:pPr>
              <w:pStyle w:val="TAL"/>
              <w:rPr>
                <w:sz w:val="16"/>
              </w:rPr>
            </w:pPr>
            <w:r w:rsidRPr="00C5079A">
              <w:rPr>
                <w:sz w:val="16"/>
              </w:rPr>
              <w:t>2869</w:t>
            </w:r>
          </w:p>
        </w:tc>
        <w:tc>
          <w:tcPr>
            <w:tcW w:w="284" w:type="dxa"/>
            <w:shd w:val="clear" w:color="auto" w:fill="auto"/>
          </w:tcPr>
          <w:p w14:paraId="433A803B" w14:textId="77777777" w:rsidR="00D40C70" w:rsidRPr="00C5079A" w:rsidRDefault="00D40C70" w:rsidP="00C5079A">
            <w:pPr>
              <w:pStyle w:val="TAL"/>
              <w:rPr>
                <w:sz w:val="16"/>
              </w:rPr>
            </w:pPr>
          </w:p>
        </w:tc>
        <w:tc>
          <w:tcPr>
            <w:tcW w:w="283" w:type="dxa"/>
            <w:shd w:val="clear" w:color="auto" w:fill="auto"/>
          </w:tcPr>
          <w:p w14:paraId="36563B3D" w14:textId="77777777" w:rsidR="00D40C70" w:rsidRPr="00C5079A" w:rsidRDefault="00D40C70" w:rsidP="00C5079A">
            <w:pPr>
              <w:pStyle w:val="TAL"/>
              <w:rPr>
                <w:sz w:val="16"/>
              </w:rPr>
            </w:pPr>
            <w:r w:rsidRPr="00C5079A">
              <w:rPr>
                <w:sz w:val="16"/>
              </w:rPr>
              <w:t>F</w:t>
            </w:r>
          </w:p>
        </w:tc>
        <w:tc>
          <w:tcPr>
            <w:tcW w:w="5241" w:type="dxa"/>
            <w:shd w:val="clear" w:color="auto" w:fill="auto"/>
          </w:tcPr>
          <w:p w14:paraId="252B6AE7" w14:textId="77777777" w:rsidR="00D40C70" w:rsidRPr="00C5079A" w:rsidRDefault="00D40C70" w:rsidP="004F6A7B">
            <w:pPr>
              <w:pStyle w:val="TAL"/>
              <w:rPr>
                <w:sz w:val="16"/>
              </w:rPr>
            </w:pPr>
            <w:r w:rsidRPr="00C5079A">
              <w:rPr>
                <w:sz w:val="16"/>
              </w:rPr>
              <w:t>Paging procedure for eDRX</w:t>
            </w:r>
          </w:p>
        </w:tc>
        <w:tc>
          <w:tcPr>
            <w:tcW w:w="850" w:type="dxa"/>
            <w:shd w:val="clear" w:color="auto" w:fill="auto"/>
          </w:tcPr>
          <w:p w14:paraId="0DB0EE4C" w14:textId="77777777" w:rsidR="00D40C70" w:rsidRPr="00C5079A" w:rsidRDefault="00D40C70" w:rsidP="00C5079A">
            <w:pPr>
              <w:pStyle w:val="TAL"/>
              <w:rPr>
                <w:sz w:val="16"/>
              </w:rPr>
            </w:pPr>
            <w:r w:rsidRPr="00C5079A">
              <w:rPr>
                <w:sz w:val="16"/>
              </w:rPr>
              <w:t>14.4.0</w:t>
            </w:r>
          </w:p>
        </w:tc>
      </w:tr>
      <w:tr w:rsidR="004F6A7B" w:rsidRPr="004F6A7B" w14:paraId="7DE16F9E" w14:textId="77777777" w:rsidTr="00C5079A">
        <w:trPr>
          <w:cantSplit/>
          <w:jc w:val="center"/>
        </w:trPr>
        <w:tc>
          <w:tcPr>
            <w:tcW w:w="848" w:type="dxa"/>
            <w:shd w:val="clear" w:color="auto" w:fill="auto"/>
          </w:tcPr>
          <w:p w14:paraId="77D596EB"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580BBD5D"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56C8CB3"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405E88CB" w14:textId="77777777" w:rsidR="00D40C70" w:rsidRPr="00C5079A" w:rsidRDefault="00D40C70" w:rsidP="004F6A7B">
            <w:pPr>
              <w:pStyle w:val="TAL"/>
              <w:rPr>
                <w:sz w:val="16"/>
              </w:rPr>
            </w:pPr>
            <w:r w:rsidRPr="00C5079A">
              <w:rPr>
                <w:sz w:val="16"/>
              </w:rPr>
              <w:t>2870</w:t>
            </w:r>
          </w:p>
        </w:tc>
        <w:tc>
          <w:tcPr>
            <w:tcW w:w="284" w:type="dxa"/>
            <w:shd w:val="clear" w:color="auto" w:fill="auto"/>
          </w:tcPr>
          <w:p w14:paraId="05B29E74" w14:textId="77777777" w:rsidR="00D40C70" w:rsidRPr="00C5079A" w:rsidRDefault="00D40C70" w:rsidP="00C5079A">
            <w:pPr>
              <w:pStyle w:val="TAL"/>
              <w:rPr>
                <w:sz w:val="16"/>
              </w:rPr>
            </w:pPr>
            <w:r w:rsidRPr="00C5079A">
              <w:rPr>
                <w:sz w:val="16"/>
              </w:rPr>
              <w:t>1</w:t>
            </w:r>
          </w:p>
        </w:tc>
        <w:tc>
          <w:tcPr>
            <w:tcW w:w="283" w:type="dxa"/>
            <w:shd w:val="clear" w:color="auto" w:fill="auto"/>
          </w:tcPr>
          <w:p w14:paraId="30757F4A" w14:textId="77777777" w:rsidR="00D40C70" w:rsidRPr="00C5079A" w:rsidRDefault="00D40C70" w:rsidP="00C5079A">
            <w:pPr>
              <w:pStyle w:val="TAL"/>
              <w:rPr>
                <w:sz w:val="16"/>
              </w:rPr>
            </w:pPr>
            <w:r w:rsidRPr="00C5079A">
              <w:rPr>
                <w:sz w:val="16"/>
              </w:rPr>
              <w:t>F</w:t>
            </w:r>
          </w:p>
        </w:tc>
        <w:tc>
          <w:tcPr>
            <w:tcW w:w="5241" w:type="dxa"/>
            <w:shd w:val="clear" w:color="auto" w:fill="auto"/>
          </w:tcPr>
          <w:p w14:paraId="26A107BC" w14:textId="77777777" w:rsidR="00D40C70" w:rsidRPr="00C5079A" w:rsidRDefault="00D40C70" w:rsidP="004F6A7B">
            <w:pPr>
              <w:pStyle w:val="TAL"/>
              <w:rPr>
                <w:sz w:val="16"/>
              </w:rPr>
            </w:pPr>
            <w:r w:rsidRPr="00C5079A">
              <w:rPr>
                <w:sz w:val="16"/>
              </w:rPr>
              <w:t>EMM-REGISTERED without PDN connection in attach procedure</w:t>
            </w:r>
          </w:p>
        </w:tc>
        <w:tc>
          <w:tcPr>
            <w:tcW w:w="850" w:type="dxa"/>
            <w:shd w:val="clear" w:color="auto" w:fill="auto"/>
          </w:tcPr>
          <w:p w14:paraId="0AB28693" w14:textId="77777777" w:rsidR="00D40C70" w:rsidRPr="00C5079A" w:rsidRDefault="00D40C70" w:rsidP="00C5079A">
            <w:pPr>
              <w:pStyle w:val="TAL"/>
              <w:rPr>
                <w:sz w:val="16"/>
              </w:rPr>
            </w:pPr>
            <w:r w:rsidRPr="00C5079A">
              <w:rPr>
                <w:sz w:val="16"/>
              </w:rPr>
              <w:t>14.4.0</w:t>
            </w:r>
          </w:p>
        </w:tc>
      </w:tr>
      <w:tr w:rsidR="004F6A7B" w:rsidRPr="004F6A7B" w14:paraId="6AF18B23" w14:textId="77777777" w:rsidTr="00C5079A">
        <w:trPr>
          <w:cantSplit/>
          <w:jc w:val="center"/>
        </w:trPr>
        <w:tc>
          <w:tcPr>
            <w:tcW w:w="848" w:type="dxa"/>
            <w:shd w:val="clear" w:color="auto" w:fill="auto"/>
          </w:tcPr>
          <w:p w14:paraId="4C8405C5"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7FDE3CB1"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0BCB423F"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0FB92CC1" w14:textId="77777777" w:rsidR="00D40C70" w:rsidRPr="00C5079A" w:rsidRDefault="00D40C70" w:rsidP="004F6A7B">
            <w:pPr>
              <w:pStyle w:val="TAL"/>
              <w:rPr>
                <w:sz w:val="16"/>
              </w:rPr>
            </w:pPr>
            <w:r w:rsidRPr="00C5079A">
              <w:rPr>
                <w:sz w:val="16"/>
              </w:rPr>
              <w:t>2871</w:t>
            </w:r>
          </w:p>
        </w:tc>
        <w:tc>
          <w:tcPr>
            <w:tcW w:w="284" w:type="dxa"/>
            <w:shd w:val="clear" w:color="auto" w:fill="auto"/>
          </w:tcPr>
          <w:p w14:paraId="4DF68EA0" w14:textId="77777777" w:rsidR="00D40C70" w:rsidRPr="00C5079A" w:rsidRDefault="00D40C70" w:rsidP="00C5079A">
            <w:pPr>
              <w:pStyle w:val="TAL"/>
              <w:rPr>
                <w:sz w:val="16"/>
              </w:rPr>
            </w:pPr>
            <w:r w:rsidRPr="00C5079A">
              <w:rPr>
                <w:sz w:val="16"/>
              </w:rPr>
              <w:t>2</w:t>
            </w:r>
          </w:p>
        </w:tc>
        <w:tc>
          <w:tcPr>
            <w:tcW w:w="283" w:type="dxa"/>
            <w:shd w:val="clear" w:color="auto" w:fill="auto"/>
          </w:tcPr>
          <w:p w14:paraId="06CA77E8" w14:textId="77777777" w:rsidR="00D40C70" w:rsidRPr="00C5079A" w:rsidRDefault="00D40C70" w:rsidP="00C5079A">
            <w:pPr>
              <w:pStyle w:val="TAL"/>
              <w:rPr>
                <w:sz w:val="16"/>
              </w:rPr>
            </w:pPr>
            <w:r w:rsidRPr="00C5079A">
              <w:rPr>
                <w:sz w:val="16"/>
              </w:rPr>
              <w:t>F</w:t>
            </w:r>
          </w:p>
        </w:tc>
        <w:tc>
          <w:tcPr>
            <w:tcW w:w="5241" w:type="dxa"/>
            <w:shd w:val="clear" w:color="auto" w:fill="auto"/>
          </w:tcPr>
          <w:p w14:paraId="2066A25A" w14:textId="77777777" w:rsidR="00D40C70" w:rsidRPr="00C5079A" w:rsidRDefault="00D40C70" w:rsidP="004F6A7B">
            <w:pPr>
              <w:pStyle w:val="TAL"/>
              <w:rPr>
                <w:sz w:val="16"/>
              </w:rPr>
            </w:pPr>
            <w:r w:rsidRPr="00C5079A">
              <w:rPr>
                <w:sz w:val="16"/>
              </w:rPr>
              <w:t>Correction of handling of MO detach without integrity protection</w:t>
            </w:r>
          </w:p>
        </w:tc>
        <w:tc>
          <w:tcPr>
            <w:tcW w:w="850" w:type="dxa"/>
            <w:shd w:val="clear" w:color="auto" w:fill="auto"/>
          </w:tcPr>
          <w:p w14:paraId="1C6F0A79" w14:textId="77777777" w:rsidR="00D40C70" w:rsidRPr="00C5079A" w:rsidRDefault="00D40C70" w:rsidP="00C5079A">
            <w:pPr>
              <w:pStyle w:val="TAL"/>
              <w:rPr>
                <w:sz w:val="16"/>
              </w:rPr>
            </w:pPr>
            <w:r w:rsidRPr="00C5079A">
              <w:rPr>
                <w:sz w:val="16"/>
              </w:rPr>
              <w:t>14.4.0</w:t>
            </w:r>
          </w:p>
        </w:tc>
      </w:tr>
      <w:tr w:rsidR="004F6A7B" w:rsidRPr="004F6A7B" w14:paraId="4119B5B9" w14:textId="77777777" w:rsidTr="00C5079A">
        <w:trPr>
          <w:cantSplit/>
          <w:jc w:val="center"/>
        </w:trPr>
        <w:tc>
          <w:tcPr>
            <w:tcW w:w="848" w:type="dxa"/>
            <w:shd w:val="clear" w:color="auto" w:fill="auto"/>
          </w:tcPr>
          <w:p w14:paraId="4F73ACFC"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23C00F59"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1A198DF8"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61682541" w14:textId="77777777" w:rsidR="00D40C70" w:rsidRPr="00C5079A" w:rsidRDefault="00D40C70" w:rsidP="004F6A7B">
            <w:pPr>
              <w:pStyle w:val="TAL"/>
              <w:rPr>
                <w:sz w:val="16"/>
              </w:rPr>
            </w:pPr>
            <w:r w:rsidRPr="00C5079A">
              <w:rPr>
                <w:sz w:val="16"/>
              </w:rPr>
              <w:t>2873</w:t>
            </w:r>
          </w:p>
        </w:tc>
        <w:tc>
          <w:tcPr>
            <w:tcW w:w="284" w:type="dxa"/>
            <w:shd w:val="clear" w:color="auto" w:fill="auto"/>
          </w:tcPr>
          <w:p w14:paraId="736A175C" w14:textId="77777777" w:rsidR="00D40C70" w:rsidRPr="00C5079A" w:rsidRDefault="00D40C70" w:rsidP="00C5079A">
            <w:pPr>
              <w:pStyle w:val="TAL"/>
              <w:rPr>
                <w:sz w:val="16"/>
              </w:rPr>
            </w:pPr>
            <w:r w:rsidRPr="00C5079A">
              <w:rPr>
                <w:sz w:val="16"/>
              </w:rPr>
              <w:t>2</w:t>
            </w:r>
          </w:p>
        </w:tc>
        <w:tc>
          <w:tcPr>
            <w:tcW w:w="283" w:type="dxa"/>
            <w:shd w:val="clear" w:color="auto" w:fill="auto"/>
          </w:tcPr>
          <w:p w14:paraId="480F2214" w14:textId="77777777" w:rsidR="00D40C70" w:rsidRPr="00C5079A" w:rsidRDefault="00D40C70" w:rsidP="00C5079A">
            <w:pPr>
              <w:pStyle w:val="TAL"/>
              <w:rPr>
                <w:sz w:val="16"/>
              </w:rPr>
            </w:pPr>
            <w:r w:rsidRPr="00C5079A">
              <w:rPr>
                <w:sz w:val="16"/>
              </w:rPr>
              <w:t>F</w:t>
            </w:r>
          </w:p>
        </w:tc>
        <w:tc>
          <w:tcPr>
            <w:tcW w:w="5241" w:type="dxa"/>
            <w:shd w:val="clear" w:color="auto" w:fill="auto"/>
          </w:tcPr>
          <w:p w14:paraId="079B2446" w14:textId="77777777" w:rsidR="00D40C70" w:rsidRPr="00C5079A" w:rsidRDefault="00D40C70" w:rsidP="004F6A7B">
            <w:pPr>
              <w:pStyle w:val="TAL"/>
              <w:rPr>
                <w:sz w:val="16"/>
              </w:rPr>
            </w:pPr>
            <w:r w:rsidRPr="00C5079A">
              <w:rPr>
                <w:sz w:val="16"/>
              </w:rPr>
              <w:t>Correction on header compression configuration re-negotiation</w:t>
            </w:r>
          </w:p>
        </w:tc>
        <w:tc>
          <w:tcPr>
            <w:tcW w:w="850" w:type="dxa"/>
            <w:shd w:val="clear" w:color="auto" w:fill="auto"/>
          </w:tcPr>
          <w:p w14:paraId="65CB3E16" w14:textId="77777777" w:rsidR="00D40C70" w:rsidRPr="00C5079A" w:rsidRDefault="00D40C70" w:rsidP="00C5079A">
            <w:pPr>
              <w:pStyle w:val="TAL"/>
              <w:rPr>
                <w:sz w:val="16"/>
              </w:rPr>
            </w:pPr>
            <w:r w:rsidRPr="00C5079A">
              <w:rPr>
                <w:sz w:val="16"/>
              </w:rPr>
              <w:t>14.4.0</w:t>
            </w:r>
          </w:p>
        </w:tc>
      </w:tr>
      <w:tr w:rsidR="004F6A7B" w:rsidRPr="004F6A7B" w14:paraId="688AF9CD" w14:textId="77777777" w:rsidTr="00C5079A">
        <w:trPr>
          <w:cantSplit/>
          <w:jc w:val="center"/>
        </w:trPr>
        <w:tc>
          <w:tcPr>
            <w:tcW w:w="848" w:type="dxa"/>
            <w:shd w:val="clear" w:color="auto" w:fill="auto"/>
          </w:tcPr>
          <w:p w14:paraId="125D4AFC"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201251AF"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79D45986" w14:textId="77777777" w:rsidR="00D40C70" w:rsidRPr="00C5079A" w:rsidRDefault="00D40C70" w:rsidP="00C5079A">
            <w:pPr>
              <w:pStyle w:val="TAL"/>
              <w:rPr>
                <w:sz w:val="16"/>
              </w:rPr>
            </w:pPr>
            <w:r w:rsidRPr="00C5079A">
              <w:rPr>
                <w:sz w:val="16"/>
              </w:rPr>
              <w:t>CP-171062</w:t>
            </w:r>
          </w:p>
        </w:tc>
        <w:tc>
          <w:tcPr>
            <w:tcW w:w="704" w:type="dxa"/>
            <w:shd w:val="clear" w:color="auto" w:fill="auto"/>
          </w:tcPr>
          <w:p w14:paraId="627B574C" w14:textId="77777777" w:rsidR="00D40C70" w:rsidRPr="00C5079A" w:rsidRDefault="00D40C70" w:rsidP="004F6A7B">
            <w:pPr>
              <w:pStyle w:val="TAL"/>
              <w:rPr>
                <w:sz w:val="16"/>
              </w:rPr>
            </w:pPr>
            <w:r w:rsidRPr="00C5079A">
              <w:rPr>
                <w:sz w:val="16"/>
              </w:rPr>
              <w:t>2875</w:t>
            </w:r>
          </w:p>
        </w:tc>
        <w:tc>
          <w:tcPr>
            <w:tcW w:w="284" w:type="dxa"/>
            <w:shd w:val="clear" w:color="auto" w:fill="auto"/>
          </w:tcPr>
          <w:p w14:paraId="30D0F4EC" w14:textId="77777777" w:rsidR="00D40C70" w:rsidRPr="00C5079A" w:rsidRDefault="00D40C70" w:rsidP="00C5079A">
            <w:pPr>
              <w:pStyle w:val="TAL"/>
              <w:rPr>
                <w:sz w:val="16"/>
              </w:rPr>
            </w:pPr>
          </w:p>
        </w:tc>
        <w:tc>
          <w:tcPr>
            <w:tcW w:w="283" w:type="dxa"/>
            <w:shd w:val="clear" w:color="auto" w:fill="auto"/>
          </w:tcPr>
          <w:p w14:paraId="5B50D44E" w14:textId="77777777" w:rsidR="00D40C70" w:rsidRPr="00C5079A" w:rsidRDefault="00D40C70" w:rsidP="00C5079A">
            <w:pPr>
              <w:pStyle w:val="TAL"/>
              <w:rPr>
                <w:sz w:val="16"/>
              </w:rPr>
            </w:pPr>
            <w:r w:rsidRPr="00C5079A">
              <w:rPr>
                <w:sz w:val="16"/>
              </w:rPr>
              <w:t>A</w:t>
            </w:r>
          </w:p>
        </w:tc>
        <w:tc>
          <w:tcPr>
            <w:tcW w:w="5241" w:type="dxa"/>
            <w:shd w:val="clear" w:color="auto" w:fill="auto"/>
          </w:tcPr>
          <w:p w14:paraId="46ED949E" w14:textId="77777777" w:rsidR="00D40C70" w:rsidRPr="00C5079A" w:rsidRDefault="00D40C70" w:rsidP="004F6A7B">
            <w:pPr>
              <w:pStyle w:val="TAL"/>
              <w:rPr>
                <w:sz w:val="16"/>
              </w:rPr>
            </w:pPr>
            <w:r w:rsidRPr="00C5079A">
              <w:rPr>
                <w:sz w:val="16"/>
              </w:rPr>
              <w:t>Correction to add ESM #57 and ESM#58 to ESM cause IE</w:t>
            </w:r>
          </w:p>
        </w:tc>
        <w:tc>
          <w:tcPr>
            <w:tcW w:w="850" w:type="dxa"/>
            <w:shd w:val="clear" w:color="auto" w:fill="auto"/>
          </w:tcPr>
          <w:p w14:paraId="236B5AE6" w14:textId="77777777" w:rsidR="00D40C70" w:rsidRPr="00C5079A" w:rsidRDefault="00D40C70" w:rsidP="00C5079A">
            <w:pPr>
              <w:pStyle w:val="TAL"/>
              <w:rPr>
                <w:sz w:val="16"/>
              </w:rPr>
            </w:pPr>
            <w:r w:rsidRPr="00C5079A">
              <w:rPr>
                <w:sz w:val="16"/>
              </w:rPr>
              <w:t>14.4.0</w:t>
            </w:r>
          </w:p>
        </w:tc>
      </w:tr>
      <w:tr w:rsidR="004F6A7B" w:rsidRPr="004F6A7B" w14:paraId="727A2207" w14:textId="77777777" w:rsidTr="00C5079A">
        <w:trPr>
          <w:cantSplit/>
          <w:jc w:val="center"/>
        </w:trPr>
        <w:tc>
          <w:tcPr>
            <w:tcW w:w="848" w:type="dxa"/>
            <w:shd w:val="clear" w:color="auto" w:fill="auto"/>
          </w:tcPr>
          <w:p w14:paraId="369E1BEB"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AA1D62B"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DA21A9E" w14:textId="77777777" w:rsidR="00D40C70" w:rsidRPr="00C5079A" w:rsidRDefault="00D40C70" w:rsidP="00C5079A">
            <w:pPr>
              <w:pStyle w:val="TAL"/>
              <w:rPr>
                <w:sz w:val="16"/>
              </w:rPr>
            </w:pPr>
            <w:r w:rsidRPr="00C5079A">
              <w:rPr>
                <w:sz w:val="16"/>
              </w:rPr>
              <w:t>CP-171075</w:t>
            </w:r>
          </w:p>
        </w:tc>
        <w:tc>
          <w:tcPr>
            <w:tcW w:w="704" w:type="dxa"/>
            <w:shd w:val="clear" w:color="auto" w:fill="auto"/>
          </w:tcPr>
          <w:p w14:paraId="2EE407ED" w14:textId="77777777" w:rsidR="00D40C70" w:rsidRPr="00C5079A" w:rsidRDefault="00D40C70" w:rsidP="004F6A7B">
            <w:pPr>
              <w:pStyle w:val="TAL"/>
              <w:rPr>
                <w:sz w:val="16"/>
              </w:rPr>
            </w:pPr>
            <w:r w:rsidRPr="00C5079A">
              <w:rPr>
                <w:sz w:val="16"/>
              </w:rPr>
              <w:t>2879</w:t>
            </w:r>
          </w:p>
        </w:tc>
        <w:tc>
          <w:tcPr>
            <w:tcW w:w="284" w:type="dxa"/>
            <w:shd w:val="clear" w:color="auto" w:fill="auto"/>
          </w:tcPr>
          <w:p w14:paraId="7D10D17B" w14:textId="77777777" w:rsidR="00D40C70" w:rsidRPr="00C5079A" w:rsidRDefault="00D40C70" w:rsidP="00C5079A">
            <w:pPr>
              <w:pStyle w:val="TAL"/>
              <w:rPr>
                <w:sz w:val="16"/>
              </w:rPr>
            </w:pPr>
            <w:r w:rsidRPr="00C5079A">
              <w:rPr>
                <w:sz w:val="16"/>
              </w:rPr>
              <w:t>1</w:t>
            </w:r>
          </w:p>
        </w:tc>
        <w:tc>
          <w:tcPr>
            <w:tcW w:w="283" w:type="dxa"/>
            <w:shd w:val="clear" w:color="auto" w:fill="auto"/>
          </w:tcPr>
          <w:p w14:paraId="09415958" w14:textId="77777777" w:rsidR="00D40C70" w:rsidRPr="00C5079A" w:rsidRDefault="00D40C70" w:rsidP="00C5079A">
            <w:pPr>
              <w:pStyle w:val="TAL"/>
              <w:rPr>
                <w:sz w:val="16"/>
              </w:rPr>
            </w:pPr>
            <w:r w:rsidRPr="00C5079A">
              <w:rPr>
                <w:sz w:val="16"/>
              </w:rPr>
              <w:t>F</w:t>
            </w:r>
          </w:p>
        </w:tc>
        <w:tc>
          <w:tcPr>
            <w:tcW w:w="5241" w:type="dxa"/>
            <w:shd w:val="clear" w:color="auto" w:fill="auto"/>
          </w:tcPr>
          <w:p w14:paraId="2B0D299C" w14:textId="77777777" w:rsidR="00D40C70" w:rsidRPr="00C5079A" w:rsidRDefault="00D40C70" w:rsidP="004F6A7B">
            <w:pPr>
              <w:pStyle w:val="TAL"/>
              <w:rPr>
                <w:sz w:val="16"/>
              </w:rPr>
            </w:pPr>
            <w:r w:rsidRPr="00C5079A">
              <w:rPr>
                <w:sz w:val="16"/>
              </w:rPr>
              <w:t>Storage of EMM parameters for eCall only UE</w:t>
            </w:r>
          </w:p>
        </w:tc>
        <w:tc>
          <w:tcPr>
            <w:tcW w:w="850" w:type="dxa"/>
            <w:shd w:val="clear" w:color="auto" w:fill="auto"/>
          </w:tcPr>
          <w:p w14:paraId="330218B2" w14:textId="77777777" w:rsidR="00D40C70" w:rsidRPr="00C5079A" w:rsidRDefault="00D40C70" w:rsidP="00C5079A">
            <w:pPr>
              <w:pStyle w:val="TAL"/>
              <w:rPr>
                <w:sz w:val="16"/>
              </w:rPr>
            </w:pPr>
            <w:r w:rsidRPr="00C5079A">
              <w:rPr>
                <w:sz w:val="16"/>
              </w:rPr>
              <w:t>14.4.0</w:t>
            </w:r>
          </w:p>
        </w:tc>
      </w:tr>
      <w:tr w:rsidR="004F6A7B" w:rsidRPr="004F6A7B" w14:paraId="65776D12" w14:textId="77777777" w:rsidTr="00C5079A">
        <w:trPr>
          <w:cantSplit/>
          <w:jc w:val="center"/>
        </w:trPr>
        <w:tc>
          <w:tcPr>
            <w:tcW w:w="848" w:type="dxa"/>
            <w:shd w:val="clear" w:color="auto" w:fill="auto"/>
          </w:tcPr>
          <w:p w14:paraId="52785DAE"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EAEAEDB"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3E76EECF"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73B460B9" w14:textId="77777777" w:rsidR="00D40C70" w:rsidRPr="00C5079A" w:rsidRDefault="00D40C70" w:rsidP="004F6A7B">
            <w:pPr>
              <w:pStyle w:val="TAL"/>
              <w:rPr>
                <w:sz w:val="16"/>
              </w:rPr>
            </w:pPr>
            <w:r w:rsidRPr="00C5079A">
              <w:rPr>
                <w:sz w:val="16"/>
              </w:rPr>
              <w:t>2880</w:t>
            </w:r>
          </w:p>
        </w:tc>
        <w:tc>
          <w:tcPr>
            <w:tcW w:w="284" w:type="dxa"/>
            <w:shd w:val="clear" w:color="auto" w:fill="auto"/>
          </w:tcPr>
          <w:p w14:paraId="69EF9E21" w14:textId="77777777" w:rsidR="00D40C70" w:rsidRPr="00C5079A" w:rsidRDefault="00D40C70" w:rsidP="00C5079A">
            <w:pPr>
              <w:pStyle w:val="TAL"/>
              <w:rPr>
                <w:sz w:val="16"/>
              </w:rPr>
            </w:pPr>
            <w:r w:rsidRPr="00C5079A">
              <w:rPr>
                <w:sz w:val="16"/>
              </w:rPr>
              <w:t>1</w:t>
            </w:r>
          </w:p>
        </w:tc>
        <w:tc>
          <w:tcPr>
            <w:tcW w:w="283" w:type="dxa"/>
            <w:shd w:val="clear" w:color="auto" w:fill="auto"/>
          </w:tcPr>
          <w:p w14:paraId="28923AD2" w14:textId="77777777" w:rsidR="00D40C70" w:rsidRPr="00C5079A" w:rsidRDefault="00D40C70" w:rsidP="00C5079A">
            <w:pPr>
              <w:pStyle w:val="TAL"/>
              <w:rPr>
                <w:sz w:val="16"/>
              </w:rPr>
            </w:pPr>
            <w:r w:rsidRPr="00C5079A">
              <w:rPr>
                <w:sz w:val="16"/>
              </w:rPr>
              <w:t>F</w:t>
            </w:r>
          </w:p>
        </w:tc>
        <w:tc>
          <w:tcPr>
            <w:tcW w:w="5241" w:type="dxa"/>
            <w:shd w:val="clear" w:color="auto" w:fill="auto"/>
          </w:tcPr>
          <w:p w14:paraId="0CE7542C" w14:textId="77777777" w:rsidR="00D40C70" w:rsidRPr="00C5079A" w:rsidRDefault="00D40C70" w:rsidP="004F6A7B">
            <w:pPr>
              <w:pStyle w:val="TAL"/>
              <w:rPr>
                <w:sz w:val="16"/>
              </w:rPr>
            </w:pPr>
            <w:r w:rsidRPr="00C5079A">
              <w:rPr>
                <w:sz w:val="16"/>
              </w:rPr>
              <w:t>Change Editorial Note to Note for DL data transmission for NB-IoT in inter-MME mobility cases</w:t>
            </w:r>
          </w:p>
        </w:tc>
        <w:tc>
          <w:tcPr>
            <w:tcW w:w="850" w:type="dxa"/>
            <w:shd w:val="clear" w:color="auto" w:fill="auto"/>
          </w:tcPr>
          <w:p w14:paraId="2194D335" w14:textId="77777777" w:rsidR="00D40C70" w:rsidRPr="00C5079A" w:rsidRDefault="00D40C70" w:rsidP="00C5079A">
            <w:pPr>
              <w:pStyle w:val="TAL"/>
              <w:rPr>
                <w:sz w:val="16"/>
              </w:rPr>
            </w:pPr>
            <w:r w:rsidRPr="00C5079A">
              <w:rPr>
                <w:sz w:val="16"/>
              </w:rPr>
              <w:t>14.4.0</w:t>
            </w:r>
          </w:p>
        </w:tc>
      </w:tr>
      <w:tr w:rsidR="004F6A7B" w:rsidRPr="004F6A7B" w14:paraId="62B7E0D1" w14:textId="77777777" w:rsidTr="00C5079A">
        <w:trPr>
          <w:cantSplit/>
          <w:jc w:val="center"/>
        </w:trPr>
        <w:tc>
          <w:tcPr>
            <w:tcW w:w="848" w:type="dxa"/>
            <w:shd w:val="clear" w:color="auto" w:fill="auto"/>
          </w:tcPr>
          <w:p w14:paraId="31A03D0E"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B53230A"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6F74387B"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58A7BEA5" w14:textId="77777777" w:rsidR="00D40C70" w:rsidRPr="00C5079A" w:rsidRDefault="00D40C70" w:rsidP="004F6A7B">
            <w:pPr>
              <w:pStyle w:val="TAL"/>
              <w:rPr>
                <w:sz w:val="16"/>
              </w:rPr>
            </w:pPr>
            <w:r w:rsidRPr="00C5079A">
              <w:rPr>
                <w:sz w:val="16"/>
              </w:rPr>
              <w:t>2881</w:t>
            </w:r>
          </w:p>
        </w:tc>
        <w:tc>
          <w:tcPr>
            <w:tcW w:w="284" w:type="dxa"/>
            <w:shd w:val="clear" w:color="auto" w:fill="auto"/>
          </w:tcPr>
          <w:p w14:paraId="36499270" w14:textId="77777777" w:rsidR="00D40C70" w:rsidRPr="00C5079A" w:rsidRDefault="00D40C70" w:rsidP="00C5079A">
            <w:pPr>
              <w:pStyle w:val="TAL"/>
              <w:rPr>
                <w:sz w:val="16"/>
              </w:rPr>
            </w:pPr>
            <w:r w:rsidRPr="00C5079A">
              <w:rPr>
                <w:sz w:val="16"/>
              </w:rPr>
              <w:t>1</w:t>
            </w:r>
          </w:p>
        </w:tc>
        <w:tc>
          <w:tcPr>
            <w:tcW w:w="283" w:type="dxa"/>
            <w:shd w:val="clear" w:color="auto" w:fill="auto"/>
          </w:tcPr>
          <w:p w14:paraId="3F83AC01" w14:textId="77777777" w:rsidR="00D40C70" w:rsidRPr="00C5079A" w:rsidRDefault="00D40C70" w:rsidP="00C5079A">
            <w:pPr>
              <w:pStyle w:val="TAL"/>
              <w:rPr>
                <w:sz w:val="16"/>
              </w:rPr>
            </w:pPr>
            <w:r w:rsidRPr="00C5079A">
              <w:rPr>
                <w:sz w:val="16"/>
              </w:rPr>
              <w:t>B</w:t>
            </w:r>
          </w:p>
        </w:tc>
        <w:tc>
          <w:tcPr>
            <w:tcW w:w="5241" w:type="dxa"/>
            <w:shd w:val="clear" w:color="auto" w:fill="auto"/>
          </w:tcPr>
          <w:p w14:paraId="396A699F" w14:textId="77777777" w:rsidR="00D40C70" w:rsidRPr="00C5079A" w:rsidRDefault="00D40C70" w:rsidP="004F6A7B">
            <w:pPr>
              <w:pStyle w:val="TAL"/>
              <w:rPr>
                <w:sz w:val="16"/>
              </w:rPr>
            </w:pPr>
            <w:r w:rsidRPr="00C5079A">
              <w:rPr>
                <w:sz w:val="16"/>
              </w:rPr>
              <w:t>Support for reliable data service</w:t>
            </w:r>
          </w:p>
        </w:tc>
        <w:tc>
          <w:tcPr>
            <w:tcW w:w="850" w:type="dxa"/>
            <w:shd w:val="clear" w:color="auto" w:fill="auto"/>
          </w:tcPr>
          <w:p w14:paraId="4262C8A3" w14:textId="77777777" w:rsidR="00D40C70" w:rsidRPr="00C5079A" w:rsidRDefault="00D40C70" w:rsidP="00C5079A">
            <w:pPr>
              <w:pStyle w:val="TAL"/>
              <w:rPr>
                <w:sz w:val="16"/>
              </w:rPr>
            </w:pPr>
            <w:r w:rsidRPr="00C5079A">
              <w:rPr>
                <w:sz w:val="16"/>
              </w:rPr>
              <w:t>14.4.0</w:t>
            </w:r>
          </w:p>
        </w:tc>
      </w:tr>
      <w:tr w:rsidR="004F6A7B" w:rsidRPr="004F6A7B" w14:paraId="39A321FF" w14:textId="77777777" w:rsidTr="00C5079A">
        <w:trPr>
          <w:cantSplit/>
          <w:jc w:val="center"/>
        </w:trPr>
        <w:tc>
          <w:tcPr>
            <w:tcW w:w="848" w:type="dxa"/>
            <w:shd w:val="clear" w:color="auto" w:fill="auto"/>
          </w:tcPr>
          <w:p w14:paraId="43389654"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CEBFDA3"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346E5059" w14:textId="77777777" w:rsidR="00D40C70" w:rsidRPr="00C5079A" w:rsidRDefault="00D40C70" w:rsidP="00C5079A">
            <w:pPr>
              <w:pStyle w:val="TAL"/>
              <w:rPr>
                <w:sz w:val="16"/>
              </w:rPr>
            </w:pPr>
            <w:r w:rsidRPr="00C5079A">
              <w:rPr>
                <w:sz w:val="16"/>
              </w:rPr>
              <w:t>CP-171073</w:t>
            </w:r>
          </w:p>
        </w:tc>
        <w:tc>
          <w:tcPr>
            <w:tcW w:w="704" w:type="dxa"/>
            <w:shd w:val="clear" w:color="auto" w:fill="auto"/>
          </w:tcPr>
          <w:p w14:paraId="070D432C" w14:textId="77777777" w:rsidR="00D40C70" w:rsidRPr="00C5079A" w:rsidRDefault="00D40C70" w:rsidP="004F6A7B">
            <w:pPr>
              <w:pStyle w:val="TAL"/>
              <w:rPr>
                <w:sz w:val="16"/>
              </w:rPr>
            </w:pPr>
            <w:r w:rsidRPr="00C5079A">
              <w:rPr>
                <w:sz w:val="16"/>
              </w:rPr>
              <w:t>2883</w:t>
            </w:r>
          </w:p>
        </w:tc>
        <w:tc>
          <w:tcPr>
            <w:tcW w:w="284" w:type="dxa"/>
            <w:shd w:val="clear" w:color="auto" w:fill="auto"/>
          </w:tcPr>
          <w:p w14:paraId="22D6A47C" w14:textId="77777777" w:rsidR="00D40C70" w:rsidRPr="00C5079A" w:rsidRDefault="00D40C70" w:rsidP="00C5079A">
            <w:pPr>
              <w:pStyle w:val="TAL"/>
              <w:rPr>
                <w:sz w:val="16"/>
              </w:rPr>
            </w:pPr>
            <w:r w:rsidRPr="00C5079A">
              <w:rPr>
                <w:sz w:val="16"/>
              </w:rPr>
              <w:t>4</w:t>
            </w:r>
          </w:p>
        </w:tc>
        <w:tc>
          <w:tcPr>
            <w:tcW w:w="283" w:type="dxa"/>
            <w:shd w:val="clear" w:color="auto" w:fill="auto"/>
          </w:tcPr>
          <w:p w14:paraId="1F70F70D" w14:textId="77777777" w:rsidR="00D40C70" w:rsidRPr="00C5079A" w:rsidRDefault="00D40C70" w:rsidP="00C5079A">
            <w:pPr>
              <w:pStyle w:val="TAL"/>
              <w:rPr>
                <w:sz w:val="16"/>
              </w:rPr>
            </w:pPr>
            <w:r w:rsidRPr="00C5079A">
              <w:rPr>
                <w:sz w:val="16"/>
              </w:rPr>
              <w:t>B</w:t>
            </w:r>
          </w:p>
        </w:tc>
        <w:tc>
          <w:tcPr>
            <w:tcW w:w="5241" w:type="dxa"/>
            <w:shd w:val="clear" w:color="auto" w:fill="auto"/>
          </w:tcPr>
          <w:p w14:paraId="4BC26492" w14:textId="77777777" w:rsidR="00D40C70" w:rsidRPr="00C5079A" w:rsidRDefault="00D40C70" w:rsidP="004F6A7B">
            <w:pPr>
              <w:pStyle w:val="TAL"/>
              <w:rPr>
                <w:sz w:val="16"/>
              </w:rPr>
            </w:pPr>
            <w:r w:rsidRPr="00C5079A">
              <w:rPr>
                <w:sz w:val="16"/>
              </w:rPr>
              <w:t>Correction of the condition to initiate the setup of the user plane radio bearers</w:t>
            </w:r>
          </w:p>
        </w:tc>
        <w:tc>
          <w:tcPr>
            <w:tcW w:w="850" w:type="dxa"/>
            <w:shd w:val="clear" w:color="auto" w:fill="auto"/>
          </w:tcPr>
          <w:p w14:paraId="7B990D60" w14:textId="77777777" w:rsidR="00D40C70" w:rsidRPr="00C5079A" w:rsidRDefault="00D40C70" w:rsidP="00C5079A">
            <w:pPr>
              <w:pStyle w:val="TAL"/>
              <w:rPr>
                <w:sz w:val="16"/>
              </w:rPr>
            </w:pPr>
            <w:r w:rsidRPr="00C5079A">
              <w:rPr>
                <w:sz w:val="16"/>
              </w:rPr>
              <w:t>14.4.0</w:t>
            </w:r>
          </w:p>
        </w:tc>
      </w:tr>
      <w:tr w:rsidR="004F6A7B" w:rsidRPr="004F6A7B" w14:paraId="24D8CF99" w14:textId="77777777" w:rsidTr="00C5079A">
        <w:trPr>
          <w:cantSplit/>
          <w:jc w:val="center"/>
        </w:trPr>
        <w:tc>
          <w:tcPr>
            <w:tcW w:w="848" w:type="dxa"/>
            <w:shd w:val="clear" w:color="auto" w:fill="auto"/>
          </w:tcPr>
          <w:p w14:paraId="425C12DF"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614CC9AE"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59E1FBCA" w14:textId="77777777" w:rsidR="00D40C70" w:rsidRPr="00C5079A" w:rsidRDefault="00D40C70" w:rsidP="00C5079A">
            <w:pPr>
              <w:pStyle w:val="TAL"/>
              <w:rPr>
                <w:sz w:val="16"/>
              </w:rPr>
            </w:pPr>
            <w:r w:rsidRPr="00C5079A">
              <w:rPr>
                <w:sz w:val="16"/>
              </w:rPr>
              <w:t>CP-171092</w:t>
            </w:r>
          </w:p>
        </w:tc>
        <w:tc>
          <w:tcPr>
            <w:tcW w:w="704" w:type="dxa"/>
            <w:shd w:val="clear" w:color="auto" w:fill="auto"/>
          </w:tcPr>
          <w:p w14:paraId="4D855D95" w14:textId="77777777" w:rsidR="00D40C70" w:rsidRPr="00C5079A" w:rsidRDefault="00D40C70" w:rsidP="004F6A7B">
            <w:pPr>
              <w:pStyle w:val="TAL"/>
              <w:rPr>
                <w:sz w:val="16"/>
              </w:rPr>
            </w:pPr>
            <w:r w:rsidRPr="00C5079A">
              <w:rPr>
                <w:sz w:val="16"/>
              </w:rPr>
              <w:t>2885</w:t>
            </w:r>
          </w:p>
        </w:tc>
        <w:tc>
          <w:tcPr>
            <w:tcW w:w="284" w:type="dxa"/>
            <w:shd w:val="clear" w:color="auto" w:fill="auto"/>
          </w:tcPr>
          <w:p w14:paraId="1063F7DF" w14:textId="77777777" w:rsidR="00D40C70" w:rsidRPr="00C5079A" w:rsidRDefault="00D40C70" w:rsidP="00C5079A">
            <w:pPr>
              <w:pStyle w:val="TAL"/>
              <w:rPr>
                <w:sz w:val="16"/>
              </w:rPr>
            </w:pPr>
            <w:r w:rsidRPr="00C5079A">
              <w:rPr>
                <w:sz w:val="16"/>
              </w:rPr>
              <w:t>1</w:t>
            </w:r>
          </w:p>
        </w:tc>
        <w:tc>
          <w:tcPr>
            <w:tcW w:w="283" w:type="dxa"/>
            <w:shd w:val="clear" w:color="auto" w:fill="auto"/>
          </w:tcPr>
          <w:p w14:paraId="6628D836" w14:textId="77777777" w:rsidR="00D40C70" w:rsidRPr="00C5079A" w:rsidRDefault="00D40C70" w:rsidP="00C5079A">
            <w:pPr>
              <w:pStyle w:val="TAL"/>
              <w:rPr>
                <w:sz w:val="16"/>
              </w:rPr>
            </w:pPr>
            <w:r w:rsidRPr="00C5079A">
              <w:rPr>
                <w:sz w:val="16"/>
              </w:rPr>
              <w:t>F</w:t>
            </w:r>
          </w:p>
        </w:tc>
        <w:tc>
          <w:tcPr>
            <w:tcW w:w="5241" w:type="dxa"/>
            <w:shd w:val="clear" w:color="auto" w:fill="auto"/>
          </w:tcPr>
          <w:p w14:paraId="47FB8448" w14:textId="77777777" w:rsidR="00D40C70" w:rsidRPr="00C5079A" w:rsidRDefault="00D40C70" w:rsidP="004F6A7B">
            <w:pPr>
              <w:pStyle w:val="TAL"/>
              <w:rPr>
                <w:sz w:val="16"/>
              </w:rPr>
            </w:pPr>
            <w:r w:rsidRPr="00C5079A">
              <w:rPr>
                <w:sz w:val="16"/>
              </w:rPr>
              <w:t>Correction in EMM-REGISTERED.UPDATE-NEEDED state description</w:t>
            </w:r>
          </w:p>
        </w:tc>
        <w:tc>
          <w:tcPr>
            <w:tcW w:w="850" w:type="dxa"/>
            <w:shd w:val="clear" w:color="auto" w:fill="auto"/>
          </w:tcPr>
          <w:p w14:paraId="170E90E1" w14:textId="77777777" w:rsidR="00D40C70" w:rsidRPr="00C5079A" w:rsidRDefault="00D40C70" w:rsidP="00C5079A">
            <w:pPr>
              <w:pStyle w:val="TAL"/>
              <w:rPr>
                <w:sz w:val="16"/>
              </w:rPr>
            </w:pPr>
            <w:r w:rsidRPr="00C5079A">
              <w:rPr>
                <w:sz w:val="16"/>
              </w:rPr>
              <w:t>14.4.0</w:t>
            </w:r>
          </w:p>
        </w:tc>
      </w:tr>
      <w:tr w:rsidR="004F6A7B" w:rsidRPr="004F6A7B" w14:paraId="2840A7EB" w14:textId="77777777" w:rsidTr="00C5079A">
        <w:trPr>
          <w:cantSplit/>
          <w:jc w:val="center"/>
        </w:trPr>
        <w:tc>
          <w:tcPr>
            <w:tcW w:w="848" w:type="dxa"/>
            <w:shd w:val="clear" w:color="auto" w:fill="auto"/>
          </w:tcPr>
          <w:p w14:paraId="2CA0DB7A"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3210A852"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441612D4" w14:textId="77777777" w:rsidR="00D40C70" w:rsidRPr="00C5079A" w:rsidRDefault="00D40C70" w:rsidP="00C5079A">
            <w:pPr>
              <w:pStyle w:val="TAL"/>
              <w:rPr>
                <w:sz w:val="16"/>
              </w:rPr>
            </w:pPr>
            <w:r w:rsidRPr="00C5079A">
              <w:rPr>
                <w:sz w:val="16"/>
              </w:rPr>
              <w:t>CP-171069</w:t>
            </w:r>
          </w:p>
        </w:tc>
        <w:tc>
          <w:tcPr>
            <w:tcW w:w="704" w:type="dxa"/>
            <w:shd w:val="clear" w:color="auto" w:fill="auto"/>
          </w:tcPr>
          <w:p w14:paraId="1DDD1BF8" w14:textId="77777777" w:rsidR="00D40C70" w:rsidRPr="00C5079A" w:rsidRDefault="00D40C70" w:rsidP="004F6A7B">
            <w:pPr>
              <w:pStyle w:val="TAL"/>
              <w:rPr>
                <w:sz w:val="16"/>
              </w:rPr>
            </w:pPr>
            <w:r w:rsidRPr="00C5079A">
              <w:rPr>
                <w:sz w:val="16"/>
              </w:rPr>
              <w:t>2887</w:t>
            </w:r>
          </w:p>
        </w:tc>
        <w:tc>
          <w:tcPr>
            <w:tcW w:w="284" w:type="dxa"/>
            <w:shd w:val="clear" w:color="auto" w:fill="auto"/>
          </w:tcPr>
          <w:p w14:paraId="4686C179" w14:textId="77777777" w:rsidR="00D40C70" w:rsidRPr="00C5079A" w:rsidRDefault="00D40C70" w:rsidP="00C5079A">
            <w:pPr>
              <w:pStyle w:val="TAL"/>
              <w:rPr>
                <w:sz w:val="16"/>
              </w:rPr>
            </w:pPr>
            <w:r w:rsidRPr="00C5079A">
              <w:rPr>
                <w:sz w:val="16"/>
              </w:rPr>
              <w:t>5</w:t>
            </w:r>
          </w:p>
        </w:tc>
        <w:tc>
          <w:tcPr>
            <w:tcW w:w="283" w:type="dxa"/>
            <w:shd w:val="clear" w:color="auto" w:fill="auto"/>
          </w:tcPr>
          <w:p w14:paraId="3AB92AA1" w14:textId="77777777" w:rsidR="00D40C70" w:rsidRPr="00C5079A" w:rsidRDefault="00D40C70" w:rsidP="00C5079A">
            <w:pPr>
              <w:pStyle w:val="TAL"/>
              <w:rPr>
                <w:sz w:val="16"/>
              </w:rPr>
            </w:pPr>
            <w:r w:rsidRPr="00C5079A">
              <w:rPr>
                <w:sz w:val="16"/>
              </w:rPr>
              <w:t>A</w:t>
            </w:r>
          </w:p>
        </w:tc>
        <w:tc>
          <w:tcPr>
            <w:tcW w:w="5241" w:type="dxa"/>
            <w:shd w:val="clear" w:color="auto" w:fill="auto"/>
          </w:tcPr>
          <w:p w14:paraId="6CA53D00" w14:textId="77777777" w:rsidR="00D40C70" w:rsidRPr="00C5079A" w:rsidRDefault="00D40C70" w:rsidP="004F6A7B">
            <w:pPr>
              <w:pStyle w:val="TAL"/>
              <w:rPr>
                <w:sz w:val="16"/>
              </w:rPr>
            </w:pPr>
            <w:r w:rsidRPr="00C5079A">
              <w:rPr>
                <w:sz w:val="16"/>
              </w:rPr>
              <w:t>Further corrections to the handling of NAS reject messages without integrity protection</w:t>
            </w:r>
          </w:p>
        </w:tc>
        <w:tc>
          <w:tcPr>
            <w:tcW w:w="850" w:type="dxa"/>
            <w:shd w:val="clear" w:color="auto" w:fill="auto"/>
          </w:tcPr>
          <w:p w14:paraId="1A221307" w14:textId="77777777" w:rsidR="00D40C70" w:rsidRPr="00C5079A" w:rsidRDefault="00D40C70" w:rsidP="00C5079A">
            <w:pPr>
              <w:pStyle w:val="TAL"/>
              <w:rPr>
                <w:sz w:val="16"/>
              </w:rPr>
            </w:pPr>
            <w:r w:rsidRPr="00C5079A">
              <w:rPr>
                <w:sz w:val="16"/>
              </w:rPr>
              <w:t>14.4.0</w:t>
            </w:r>
          </w:p>
        </w:tc>
      </w:tr>
      <w:tr w:rsidR="004F6A7B" w:rsidRPr="004F6A7B" w14:paraId="751F6FE5" w14:textId="77777777" w:rsidTr="00C5079A">
        <w:trPr>
          <w:cantSplit/>
          <w:jc w:val="center"/>
        </w:trPr>
        <w:tc>
          <w:tcPr>
            <w:tcW w:w="848" w:type="dxa"/>
            <w:shd w:val="clear" w:color="auto" w:fill="auto"/>
          </w:tcPr>
          <w:p w14:paraId="5376BAEF" w14:textId="77777777" w:rsidR="00D40C70" w:rsidRPr="00C5079A" w:rsidRDefault="00D40C70" w:rsidP="00C5079A">
            <w:pPr>
              <w:pStyle w:val="TAL"/>
              <w:rPr>
                <w:sz w:val="16"/>
              </w:rPr>
            </w:pPr>
            <w:r w:rsidRPr="00C5079A">
              <w:rPr>
                <w:sz w:val="16"/>
              </w:rPr>
              <w:t>2017-06</w:t>
            </w:r>
          </w:p>
        </w:tc>
        <w:tc>
          <w:tcPr>
            <w:tcW w:w="854" w:type="dxa"/>
            <w:shd w:val="clear" w:color="auto" w:fill="auto"/>
          </w:tcPr>
          <w:p w14:paraId="0CEE577E" w14:textId="77777777" w:rsidR="00D40C70" w:rsidRPr="00C5079A" w:rsidRDefault="00D40C70" w:rsidP="00C5079A">
            <w:pPr>
              <w:pStyle w:val="TAL"/>
              <w:rPr>
                <w:sz w:val="16"/>
              </w:rPr>
            </w:pPr>
            <w:r w:rsidRPr="00C5079A">
              <w:rPr>
                <w:sz w:val="16"/>
              </w:rPr>
              <w:t>CT#76</w:t>
            </w:r>
          </w:p>
        </w:tc>
        <w:tc>
          <w:tcPr>
            <w:tcW w:w="1137" w:type="dxa"/>
            <w:shd w:val="clear" w:color="auto" w:fill="auto"/>
          </w:tcPr>
          <w:p w14:paraId="2E9F2922" w14:textId="77777777" w:rsidR="00D40C70" w:rsidRPr="00C5079A" w:rsidRDefault="00D40C70" w:rsidP="00C5079A">
            <w:pPr>
              <w:pStyle w:val="TAL"/>
              <w:rPr>
                <w:sz w:val="16"/>
              </w:rPr>
            </w:pPr>
            <w:r w:rsidRPr="00C5079A">
              <w:rPr>
                <w:sz w:val="16"/>
              </w:rPr>
              <w:t>CP-171088</w:t>
            </w:r>
          </w:p>
        </w:tc>
        <w:tc>
          <w:tcPr>
            <w:tcW w:w="704" w:type="dxa"/>
            <w:shd w:val="clear" w:color="auto" w:fill="auto"/>
          </w:tcPr>
          <w:p w14:paraId="2AF9C536" w14:textId="77777777" w:rsidR="00D40C70" w:rsidRPr="00C5079A" w:rsidRDefault="00D40C70" w:rsidP="004F6A7B">
            <w:pPr>
              <w:pStyle w:val="TAL"/>
              <w:rPr>
                <w:sz w:val="16"/>
              </w:rPr>
            </w:pPr>
            <w:r w:rsidRPr="00C5079A">
              <w:rPr>
                <w:sz w:val="16"/>
              </w:rPr>
              <w:t>2889</w:t>
            </w:r>
          </w:p>
        </w:tc>
        <w:tc>
          <w:tcPr>
            <w:tcW w:w="284" w:type="dxa"/>
            <w:shd w:val="clear" w:color="auto" w:fill="auto"/>
          </w:tcPr>
          <w:p w14:paraId="4B0F6383" w14:textId="77777777" w:rsidR="00D40C70" w:rsidRPr="00C5079A" w:rsidRDefault="00D40C70" w:rsidP="00C5079A">
            <w:pPr>
              <w:pStyle w:val="TAL"/>
              <w:rPr>
                <w:sz w:val="16"/>
              </w:rPr>
            </w:pPr>
            <w:r w:rsidRPr="00C5079A">
              <w:rPr>
                <w:sz w:val="16"/>
              </w:rPr>
              <w:t>1</w:t>
            </w:r>
          </w:p>
        </w:tc>
        <w:tc>
          <w:tcPr>
            <w:tcW w:w="283" w:type="dxa"/>
            <w:shd w:val="clear" w:color="auto" w:fill="auto"/>
          </w:tcPr>
          <w:p w14:paraId="28696997" w14:textId="77777777" w:rsidR="00D40C70" w:rsidRPr="00C5079A" w:rsidRDefault="00D40C70" w:rsidP="00C5079A">
            <w:pPr>
              <w:pStyle w:val="TAL"/>
              <w:rPr>
                <w:sz w:val="16"/>
              </w:rPr>
            </w:pPr>
            <w:r w:rsidRPr="00C5079A">
              <w:rPr>
                <w:sz w:val="16"/>
              </w:rPr>
              <w:t>F</w:t>
            </w:r>
          </w:p>
        </w:tc>
        <w:tc>
          <w:tcPr>
            <w:tcW w:w="5241" w:type="dxa"/>
            <w:shd w:val="clear" w:color="auto" w:fill="auto"/>
          </w:tcPr>
          <w:p w14:paraId="6F0486E4" w14:textId="77777777" w:rsidR="00D40C70" w:rsidRPr="00C5079A" w:rsidRDefault="00D40C70" w:rsidP="004F6A7B">
            <w:pPr>
              <w:pStyle w:val="TAL"/>
              <w:rPr>
                <w:sz w:val="16"/>
              </w:rPr>
            </w:pPr>
            <w:r w:rsidRPr="00C5079A">
              <w:rPr>
                <w:sz w:val="16"/>
              </w:rPr>
              <w:t>Correction to TAU trigger case with pending IMSI detach procedure</w:t>
            </w:r>
          </w:p>
        </w:tc>
        <w:tc>
          <w:tcPr>
            <w:tcW w:w="850" w:type="dxa"/>
            <w:shd w:val="clear" w:color="auto" w:fill="auto"/>
          </w:tcPr>
          <w:p w14:paraId="1BB7CC25" w14:textId="77777777" w:rsidR="00D40C70" w:rsidRPr="00C5079A" w:rsidRDefault="00D40C70" w:rsidP="00C5079A">
            <w:pPr>
              <w:pStyle w:val="TAL"/>
              <w:rPr>
                <w:sz w:val="16"/>
              </w:rPr>
            </w:pPr>
            <w:r w:rsidRPr="00C5079A">
              <w:rPr>
                <w:sz w:val="16"/>
              </w:rPr>
              <w:t>14.4.0</w:t>
            </w:r>
          </w:p>
        </w:tc>
      </w:tr>
      <w:tr w:rsidR="004F6A7B" w:rsidRPr="004F6A7B" w14:paraId="355C3016" w14:textId="77777777" w:rsidTr="00C5079A">
        <w:trPr>
          <w:cantSplit/>
          <w:jc w:val="center"/>
        </w:trPr>
        <w:tc>
          <w:tcPr>
            <w:tcW w:w="848" w:type="dxa"/>
            <w:shd w:val="clear" w:color="auto" w:fill="auto"/>
          </w:tcPr>
          <w:p w14:paraId="521496D5"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7AEB3FEB"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2E0012B5" w14:textId="77777777" w:rsidR="00D40C70" w:rsidRPr="00C5079A" w:rsidRDefault="00D40C70" w:rsidP="00C5079A">
            <w:pPr>
              <w:pStyle w:val="TAL"/>
              <w:rPr>
                <w:sz w:val="16"/>
              </w:rPr>
            </w:pPr>
            <w:r w:rsidRPr="00C5079A">
              <w:rPr>
                <w:sz w:val="16"/>
              </w:rPr>
              <w:t>CP-172114</w:t>
            </w:r>
          </w:p>
        </w:tc>
        <w:tc>
          <w:tcPr>
            <w:tcW w:w="704" w:type="dxa"/>
            <w:shd w:val="clear" w:color="auto" w:fill="auto"/>
          </w:tcPr>
          <w:p w14:paraId="53DA78CD" w14:textId="77777777" w:rsidR="00D40C70" w:rsidRPr="00C5079A" w:rsidRDefault="00D40C70" w:rsidP="004F6A7B">
            <w:pPr>
              <w:pStyle w:val="TAL"/>
              <w:rPr>
                <w:sz w:val="16"/>
              </w:rPr>
            </w:pPr>
            <w:r w:rsidRPr="00C5079A">
              <w:rPr>
                <w:sz w:val="16"/>
              </w:rPr>
              <w:t>2843</w:t>
            </w:r>
          </w:p>
        </w:tc>
        <w:tc>
          <w:tcPr>
            <w:tcW w:w="284" w:type="dxa"/>
            <w:shd w:val="clear" w:color="auto" w:fill="auto"/>
          </w:tcPr>
          <w:p w14:paraId="7F594283" w14:textId="77777777" w:rsidR="00D40C70" w:rsidRPr="00C5079A" w:rsidRDefault="00D40C70" w:rsidP="00C5079A">
            <w:pPr>
              <w:pStyle w:val="TAL"/>
              <w:rPr>
                <w:sz w:val="16"/>
              </w:rPr>
            </w:pPr>
            <w:r w:rsidRPr="00C5079A">
              <w:rPr>
                <w:sz w:val="16"/>
              </w:rPr>
              <w:t>6</w:t>
            </w:r>
          </w:p>
        </w:tc>
        <w:tc>
          <w:tcPr>
            <w:tcW w:w="283" w:type="dxa"/>
            <w:shd w:val="clear" w:color="auto" w:fill="auto"/>
          </w:tcPr>
          <w:p w14:paraId="1E5986F7" w14:textId="77777777" w:rsidR="00D40C70" w:rsidRPr="00C5079A" w:rsidRDefault="00D40C70" w:rsidP="00C5079A">
            <w:pPr>
              <w:pStyle w:val="TAL"/>
              <w:rPr>
                <w:sz w:val="16"/>
              </w:rPr>
            </w:pPr>
            <w:r w:rsidRPr="00C5079A">
              <w:rPr>
                <w:sz w:val="16"/>
              </w:rPr>
              <w:t>F</w:t>
            </w:r>
          </w:p>
        </w:tc>
        <w:tc>
          <w:tcPr>
            <w:tcW w:w="5241" w:type="dxa"/>
            <w:shd w:val="clear" w:color="auto" w:fill="auto"/>
          </w:tcPr>
          <w:p w14:paraId="6B9B7071" w14:textId="77777777" w:rsidR="00D40C70" w:rsidRPr="00C5079A" w:rsidRDefault="00D40C70" w:rsidP="004F6A7B">
            <w:pPr>
              <w:pStyle w:val="TAL"/>
              <w:rPr>
                <w:sz w:val="16"/>
              </w:rPr>
            </w:pPr>
            <w:r w:rsidRPr="00C5079A">
              <w:rPr>
                <w:sz w:val="16"/>
              </w:rPr>
              <w:t>Enhanced correction of procedures for CIoT Control Plane optimization</w:t>
            </w:r>
          </w:p>
        </w:tc>
        <w:tc>
          <w:tcPr>
            <w:tcW w:w="850" w:type="dxa"/>
            <w:shd w:val="clear" w:color="auto" w:fill="auto"/>
          </w:tcPr>
          <w:p w14:paraId="4535A087" w14:textId="77777777" w:rsidR="00D40C70" w:rsidRPr="00C5079A" w:rsidRDefault="00D40C70" w:rsidP="00C5079A">
            <w:pPr>
              <w:pStyle w:val="TAL"/>
              <w:rPr>
                <w:sz w:val="16"/>
              </w:rPr>
            </w:pPr>
            <w:r w:rsidRPr="00C5079A">
              <w:rPr>
                <w:sz w:val="16"/>
              </w:rPr>
              <w:t>14.5.0</w:t>
            </w:r>
          </w:p>
        </w:tc>
      </w:tr>
      <w:tr w:rsidR="004F6A7B" w:rsidRPr="004F6A7B" w14:paraId="45CD389A" w14:textId="77777777" w:rsidTr="00C5079A">
        <w:trPr>
          <w:cantSplit/>
          <w:jc w:val="center"/>
        </w:trPr>
        <w:tc>
          <w:tcPr>
            <w:tcW w:w="848" w:type="dxa"/>
            <w:shd w:val="clear" w:color="auto" w:fill="auto"/>
          </w:tcPr>
          <w:p w14:paraId="2CAD9C0D" w14:textId="77777777" w:rsidR="00D40C70" w:rsidRPr="00C5079A" w:rsidRDefault="00D40C70" w:rsidP="00C5079A">
            <w:pPr>
              <w:pStyle w:val="TAL"/>
              <w:rPr>
                <w:sz w:val="16"/>
              </w:rPr>
            </w:pPr>
            <w:r w:rsidRPr="00C5079A">
              <w:rPr>
                <w:sz w:val="16"/>
              </w:rPr>
              <w:lastRenderedPageBreak/>
              <w:t>2017-09</w:t>
            </w:r>
          </w:p>
        </w:tc>
        <w:tc>
          <w:tcPr>
            <w:tcW w:w="854" w:type="dxa"/>
            <w:shd w:val="clear" w:color="auto" w:fill="auto"/>
          </w:tcPr>
          <w:p w14:paraId="1B487352"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457CC70A" w14:textId="77777777" w:rsidR="00D40C70" w:rsidRPr="00C5079A" w:rsidRDefault="00D40C70" w:rsidP="00C5079A">
            <w:pPr>
              <w:pStyle w:val="TAL"/>
              <w:rPr>
                <w:sz w:val="16"/>
              </w:rPr>
            </w:pPr>
            <w:r w:rsidRPr="00C5079A">
              <w:rPr>
                <w:sz w:val="16"/>
              </w:rPr>
              <w:t>CP-172098</w:t>
            </w:r>
          </w:p>
        </w:tc>
        <w:tc>
          <w:tcPr>
            <w:tcW w:w="704" w:type="dxa"/>
            <w:shd w:val="clear" w:color="auto" w:fill="auto"/>
          </w:tcPr>
          <w:p w14:paraId="5EEC9197" w14:textId="77777777" w:rsidR="00D40C70" w:rsidRPr="00C5079A" w:rsidRDefault="00D40C70" w:rsidP="004F6A7B">
            <w:pPr>
              <w:pStyle w:val="TAL"/>
              <w:rPr>
                <w:sz w:val="16"/>
              </w:rPr>
            </w:pPr>
            <w:r w:rsidRPr="00C5079A">
              <w:rPr>
                <w:sz w:val="16"/>
              </w:rPr>
              <w:t>2894</w:t>
            </w:r>
          </w:p>
        </w:tc>
        <w:tc>
          <w:tcPr>
            <w:tcW w:w="284" w:type="dxa"/>
            <w:shd w:val="clear" w:color="auto" w:fill="auto"/>
          </w:tcPr>
          <w:p w14:paraId="349A2838" w14:textId="77777777" w:rsidR="00D40C70" w:rsidRPr="00C5079A" w:rsidRDefault="00D40C70" w:rsidP="00C5079A">
            <w:pPr>
              <w:pStyle w:val="TAL"/>
              <w:rPr>
                <w:sz w:val="16"/>
              </w:rPr>
            </w:pPr>
            <w:r w:rsidRPr="00C5079A">
              <w:rPr>
                <w:sz w:val="16"/>
              </w:rPr>
              <w:t>2</w:t>
            </w:r>
          </w:p>
        </w:tc>
        <w:tc>
          <w:tcPr>
            <w:tcW w:w="283" w:type="dxa"/>
            <w:shd w:val="clear" w:color="auto" w:fill="auto"/>
          </w:tcPr>
          <w:p w14:paraId="1905C86F" w14:textId="77777777" w:rsidR="00D40C70" w:rsidRPr="00C5079A" w:rsidRDefault="00D40C70" w:rsidP="00C5079A">
            <w:pPr>
              <w:pStyle w:val="TAL"/>
              <w:rPr>
                <w:sz w:val="16"/>
              </w:rPr>
            </w:pPr>
            <w:r w:rsidRPr="00C5079A">
              <w:rPr>
                <w:sz w:val="16"/>
              </w:rPr>
              <w:t>F</w:t>
            </w:r>
          </w:p>
        </w:tc>
        <w:tc>
          <w:tcPr>
            <w:tcW w:w="5241" w:type="dxa"/>
            <w:shd w:val="clear" w:color="auto" w:fill="auto"/>
          </w:tcPr>
          <w:p w14:paraId="0DE706DF" w14:textId="77777777" w:rsidR="00D40C70" w:rsidRPr="00C5079A" w:rsidRDefault="00D40C70" w:rsidP="004F6A7B">
            <w:pPr>
              <w:pStyle w:val="TAL"/>
              <w:rPr>
                <w:sz w:val="16"/>
              </w:rPr>
            </w:pPr>
            <w:r w:rsidRPr="00C5079A">
              <w:rPr>
                <w:sz w:val="16"/>
              </w:rPr>
              <w:t>Update of eCall inactivity procedure</w:t>
            </w:r>
          </w:p>
        </w:tc>
        <w:tc>
          <w:tcPr>
            <w:tcW w:w="850" w:type="dxa"/>
            <w:shd w:val="clear" w:color="auto" w:fill="auto"/>
          </w:tcPr>
          <w:p w14:paraId="72FF437E" w14:textId="77777777" w:rsidR="00D40C70" w:rsidRPr="00C5079A" w:rsidRDefault="00D40C70" w:rsidP="00C5079A">
            <w:pPr>
              <w:pStyle w:val="TAL"/>
              <w:rPr>
                <w:sz w:val="16"/>
              </w:rPr>
            </w:pPr>
            <w:r w:rsidRPr="00C5079A">
              <w:rPr>
                <w:sz w:val="16"/>
              </w:rPr>
              <w:t>14.5.0</w:t>
            </w:r>
          </w:p>
        </w:tc>
      </w:tr>
      <w:tr w:rsidR="004F6A7B" w:rsidRPr="004F6A7B" w14:paraId="5D821299" w14:textId="77777777" w:rsidTr="00C5079A">
        <w:trPr>
          <w:cantSplit/>
          <w:jc w:val="center"/>
        </w:trPr>
        <w:tc>
          <w:tcPr>
            <w:tcW w:w="848" w:type="dxa"/>
            <w:shd w:val="clear" w:color="auto" w:fill="auto"/>
          </w:tcPr>
          <w:p w14:paraId="6D014149"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64328973"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01CFEB68" w14:textId="77777777" w:rsidR="00D40C70" w:rsidRPr="00C5079A" w:rsidRDefault="00D40C70" w:rsidP="00C5079A">
            <w:pPr>
              <w:pStyle w:val="TAL"/>
              <w:rPr>
                <w:sz w:val="16"/>
              </w:rPr>
            </w:pPr>
            <w:r w:rsidRPr="00C5079A">
              <w:rPr>
                <w:sz w:val="16"/>
              </w:rPr>
              <w:t>CP-172097</w:t>
            </w:r>
          </w:p>
        </w:tc>
        <w:tc>
          <w:tcPr>
            <w:tcW w:w="704" w:type="dxa"/>
            <w:shd w:val="clear" w:color="auto" w:fill="auto"/>
          </w:tcPr>
          <w:p w14:paraId="2086941B" w14:textId="77777777" w:rsidR="00D40C70" w:rsidRPr="00C5079A" w:rsidRDefault="00D40C70" w:rsidP="004F6A7B">
            <w:pPr>
              <w:pStyle w:val="TAL"/>
              <w:rPr>
                <w:sz w:val="16"/>
              </w:rPr>
            </w:pPr>
            <w:r w:rsidRPr="00C5079A">
              <w:rPr>
                <w:sz w:val="16"/>
              </w:rPr>
              <w:t>2896</w:t>
            </w:r>
          </w:p>
        </w:tc>
        <w:tc>
          <w:tcPr>
            <w:tcW w:w="284" w:type="dxa"/>
            <w:shd w:val="clear" w:color="auto" w:fill="auto"/>
          </w:tcPr>
          <w:p w14:paraId="65EC8070" w14:textId="77777777" w:rsidR="00D40C70" w:rsidRPr="00C5079A" w:rsidRDefault="00D40C70" w:rsidP="00C5079A">
            <w:pPr>
              <w:pStyle w:val="TAL"/>
              <w:rPr>
                <w:sz w:val="16"/>
              </w:rPr>
            </w:pPr>
            <w:r w:rsidRPr="00C5079A">
              <w:rPr>
                <w:sz w:val="16"/>
              </w:rPr>
              <w:t>1</w:t>
            </w:r>
          </w:p>
        </w:tc>
        <w:tc>
          <w:tcPr>
            <w:tcW w:w="283" w:type="dxa"/>
            <w:shd w:val="clear" w:color="auto" w:fill="auto"/>
          </w:tcPr>
          <w:p w14:paraId="3D08351C" w14:textId="77777777" w:rsidR="00D40C70" w:rsidRPr="00C5079A" w:rsidRDefault="00D40C70" w:rsidP="00C5079A">
            <w:pPr>
              <w:pStyle w:val="TAL"/>
              <w:rPr>
                <w:sz w:val="16"/>
              </w:rPr>
            </w:pPr>
            <w:r w:rsidRPr="00C5079A">
              <w:rPr>
                <w:sz w:val="16"/>
              </w:rPr>
              <w:t>F</w:t>
            </w:r>
          </w:p>
        </w:tc>
        <w:tc>
          <w:tcPr>
            <w:tcW w:w="5241" w:type="dxa"/>
            <w:shd w:val="clear" w:color="auto" w:fill="auto"/>
          </w:tcPr>
          <w:p w14:paraId="7EEA46A3" w14:textId="77777777" w:rsidR="00D40C70" w:rsidRPr="00C5079A" w:rsidRDefault="00D40C70" w:rsidP="004F6A7B">
            <w:pPr>
              <w:pStyle w:val="TAL"/>
              <w:rPr>
                <w:sz w:val="16"/>
              </w:rPr>
            </w:pPr>
            <w:r w:rsidRPr="00C5079A">
              <w:rPr>
                <w:sz w:val="16"/>
              </w:rPr>
              <w:t>Paging response when T3448 running</w:t>
            </w:r>
          </w:p>
        </w:tc>
        <w:tc>
          <w:tcPr>
            <w:tcW w:w="850" w:type="dxa"/>
            <w:shd w:val="clear" w:color="auto" w:fill="auto"/>
          </w:tcPr>
          <w:p w14:paraId="7CA4E8C0" w14:textId="77777777" w:rsidR="00D40C70" w:rsidRPr="00C5079A" w:rsidRDefault="00D40C70" w:rsidP="00C5079A">
            <w:pPr>
              <w:pStyle w:val="TAL"/>
              <w:rPr>
                <w:sz w:val="16"/>
              </w:rPr>
            </w:pPr>
            <w:r w:rsidRPr="00C5079A">
              <w:rPr>
                <w:sz w:val="16"/>
              </w:rPr>
              <w:t>14.5.0</w:t>
            </w:r>
          </w:p>
        </w:tc>
      </w:tr>
      <w:tr w:rsidR="004F6A7B" w:rsidRPr="004F6A7B" w14:paraId="74F58526" w14:textId="77777777" w:rsidTr="00C5079A">
        <w:trPr>
          <w:cantSplit/>
          <w:jc w:val="center"/>
        </w:trPr>
        <w:tc>
          <w:tcPr>
            <w:tcW w:w="848" w:type="dxa"/>
            <w:shd w:val="clear" w:color="auto" w:fill="auto"/>
          </w:tcPr>
          <w:p w14:paraId="6210535E"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275B2A8C"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6F7BF7D3" w14:textId="77777777" w:rsidR="00D40C70" w:rsidRPr="00C5079A" w:rsidRDefault="00D40C70" w:rsidP="00C5079A">
            <w:pPr>
              <w:pStyle w:val="TAL"/>
              <w:rPr>
                <w:sz w:val="16"/>
              </w:rPr>
            </w:pPr>
            <w:r w:rsidRPr="00C5079A">
              <w:rPr>
                <w:sz w:val="16"/>
              </w:rPr>
              <w:t>CP-172106</w:t>
            </w:r>
          </w:p>
        </w:tc>
        <w:tc>
          <w:tcPr>
            <w:tcW w:w="704" w:type="dxa"/>
            <w:shd w:val="clear" w:color="auto" w:fill="auto"/>
          </w:tcPr>
          <w:p w14:paraId="01DF57FC" w14:textId="77777777" w:rsidR="00D40C70" w:rsidRPr="00C5079A" w:rsidRDefault="00D40C70" w:rsidP="004F6A7B">
            <w:pPr>
              <w:pStyle w:val="TAL"/>
              <w:rPr>
                <w:sz w:val="16"/>
              </w:rPr>
            </w:pPr>
            <w:r w:rsidRPr="00C5079A">
              <w:rPr>
                <w:sz w:val="16"/>
              </w:rPr>
              <w:t>2898</w:t>
            </w:r>
          </w:p>
        </w:tc>
        <w:tc>
          <w:tcPr>
            <w:tcW w:w="284" w:type="dxa"/>
            <w:shd w:val="clear" w:color="auto" w:fill="auto"/>
          </w:tcPr>
          <w:p w14:paraId="703F1B9C" w14:textId="77777777" w:rsidR="00D40C70" w:rsidRPr="00C5079A" w:rsidRDefault="00D40C70" w:rsidP="00C5079A">
            <w:pPr>
              <w:pStyle w:val="TAL"/>
              <w:rPr>
                <w:sz w:val="16"/>
              </w:rPr>
            </w:pPr>
          </w:p>
        </w:tc>
        <w:tc>
          <w:tcPr>
            <w:tcW w:w="283" w:type="dxa"/>
            <w:shd w:val="clear" w:color="auto" w:fill="auto"/>
          </w:tcPr>
          <w:p w14:paraId="4013314D" w14:textId="77777777" w:rsidR="00D40C70" w:rsidRPr="00C5079A" w:rsidRDefault="00D40C70" w:rsidP="00C5079A">
            <w:pPr>
              <w:pStyle w:val="TAL"/>
              <w:rPr>
                <w:sz w:val="16"/>
              </w:rPr>
            </w:pPr>
            <w:r w:rsidRPr="00C5079A">
              <w:rPr>
                <w:sz w:val="16"/>
              </w:rPr>
              <w:t>F</w:t>
            </w:r>
          </w:p>
        </w:tc>
        <w:tc>
          <w:tcPr>
            <w:tcW w:w="5241" w:type="dxa"/>
            <w:shd w:val="clear" w:color="auto" w:fill="auto"/>
          </w:tcPr>
          <w:p w14:paraId="3B572AAB" w14:textId="77777777" w:rsidR="00D40C70" w:rsidRPr="00C5079A" w:rsidRDefault="00D40C70" w:rsidP="004F6A7B">
            <w:pPr>
              <w:pStyle w:val="TAL"/>
              <w:rPr>
                <w:sz w:val="16"/>
              </w:rPr>
            </w:pPr>
            <w:r w:rsidRPr="00C5079A">
              <w:rPr>
                <w:sz w:val="16"/>
              </w:rPr>
              <w:t>Definition of ePCO is given in 24.008 (Rel-14 onwards)</w:t>
            </w:r>
          </w:p>
        </w:tc>
        <w:tc>
          <w:tcPr>
            <w:tcW w:w="850" w:type="dxa"/>
            <w:shd w:val="clear" w:color="auto" w:fill="auto"/>
          </w:tcPr>
          <w:p w14:paraId="1A0CB7D7" w14:textId="77777777" w:rsidR="00D40C70" w:rsidRPr="00C5079A" w:rsidRDefault="00D40C70" w:rsidP="00C5079A">
            <w:pPr>
              <w:pStyle w:val="TAL"/>
              <w:rPr>
                <w:sz w:val="16"/>
              </w:rPr>
            </w:pPr>
            <w:r w:rsidRPr="00C5079A">
              <w:rPr>
                <w:sz w:val="16"/>
              </w:rPr>
              <w:t>14.5.0</w:t>
            </w:r>
          </w:p>
        </w:tc>
      </w:tr>
      <w:tr w:rsidR="004F6A7B" w:rsidRPr="004F6A7B" w14:paraId="406E1F3E" w14:textId="77777777" w:rsidTr="00C5079A">
        <w:trPr>
          <w:cantSplit/>
          <w:jc w:val="center"/>
        </w:trPr>
        <w:tc>
          <w:tcPr>
            <w:tcW w:w="848" w:type="dxa"/>
            <w:shd w:val="clear" w:color="auto" w:fill="auto"/>
          </w:tcPr>
          <w:p w14:paraId="0A01FF0A"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09A1DC68"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219136FC" w14:textId="77777777" w:rsidR="00D40C70" w:rsidRPr="00C5079A" w:rsidRDefault="00D40C70" w:rsidP="00C5079A">
            <w:pPr>
              <w:pStyle w:val="TAL"/>
              <w:rPr>
                <w:sz w:val="16"/>
              </w:rPr>
            </w:pPr>
            <w:r w:rsidRPr="00C5079A">
              <w:rPr>
                <w:sz w:val="16"/>
              </w:rPr>
              <w:t>CP-172111</w:t>
            </w:r>
          </w:p>
        </w:tc>
        <w:tc>
          <w:tcPr>
            <w:tcW w:w="704" w:type="dxa"/>
            <w:shd w:val="clear" w:color="auto" w:fill="auto"/>
          </w:tcPr>
          <w:p w14:paraId="5AF713AC" w14:textId="77777777" w:rsidR="00D40C70" w:rsidRPr="00C5079A" w:rsidRDefault="00D40C70" w:rsidP="004F6A7B">
            <w:pPr>
              <w:pStyle w:val="TAL"/>
              <w:rPr>
                <w:sz w:val="16"/>
              </w:rPr>
            </w:pPr>
            <w:r w:rsidRPr="00C5079A">
              <w:rPr>
                <w:sz w:val="16"/>
              </w:rPr>
              <w:t>2899</w:t>
            </w:r>
          </w:p>
        </w:tc>
        <w:tc>
          <w:tcPr>
            <w:tcW w:w="284" w:type="dxa"/>
            <w:shd w:val="clear" w:color="auto" w:fill="auto"/>
          </w:tcPr>
          <w:p w14:paraId="53BA9B2E" w14:textId="77777777" w:rsidR="00D40C70" w:rsidRPr="00C5079A" w:rsidRDefault="00D40C70" w:rsidP="00C5079A">
            <w:pPr>
              <w:pStyle w:val="TAL"/>
              <w:rPr>
                <w:sz w:val="16"/>
              </w:rPr>
            </w:pPr>
          </w:p>
        </w:tc>
        <w:tc>
          <w:tcPr>
            <w:tcW w:w="283" w:type="dxa"/>
            <w:shd w:val="clear" w:color="auto" w:fill="auto"/>
          </w:tcPr>
          <w:p w14:paraId="38E00A8E" w14:textId="77777777" w:rsidR="00D40C70" w:rsidRPr="00C5079A" w:rsidRDefault="00D40C70" w:rsidP="00C5079A">
            <w:pPr>
              <w:pStyle w:val="TAL"/>
              <w:rPr>
                <w:sz w:val="16"/>
              </w:rPr>
            </w:pPr>
            <w:r w:rsidRPr="00C5079A">
              <w:rPr>
                <w:sz w:val="16"/>
              </w:rPr>
              <w:t>F</w:t>
            </w:r>
          </w:p>
        </w:tc>
        <w:tc>
          <w:tcPr>
            <w:tcW w:w="5241" w:type="dxa"/>
            <w:shd w:val="clear" w:color="auto" w:fill="auto"/>
          </w:tcPr>
          <w:p w14:paraId="0601B112" w14:textId="77777777" w:rsidR="00D40C70" w:rsidRPr="00C5079A" w:rsidRDefault="00D40C70" w:rsidP="004F6A7B">
            <w:pPr>
              <w:pStyle w:val="TAL"/>
              <w:rPr>
                <w:sz w:val="16"/>
              </w:rPr>
            </w:pPr>
            <w:r w:rsidRPr="00C5079A">
              <w:rPr>
                <w:sz w:val="16"/>
              </w:rPr>
              <w:t>Aligning IE name to Non-3GPP NW provided policies</w:t>
            </w:r>
          </w:p>
        </w:tc>
        <w:tc>
          <w:tcPr>
            <w:tcW w:w="850" w:type="dxa"/>
            <w:shd w:val="clear" w:color="auto" w:fill="auto"/>
          </w:tcPr>
          <w:p w14:paraId="09F2BDF5" w14:textId="77777777" w:rsidR="00D40C70" w:rsidRPr="00C5079A" w:rsidRDefault="00D40C70" w:rsidP="00C5079A">
            <w:pPr>
              <w:pStyle w:val="TAL"/>
              <w:rPr>
                <w:sz w:val="16"/>
              </w:rPr>
            </w:pPr>
            <w:r w:rsidRPr="00C5079A">
              <w:rPr>
                <w:sz w:val="16"/>
              </w:rPr>
              <w:t>14.5.0</w:t>
            </w:r>
          </w:p>
        </w:tc>
      </w:tr>
      <w:tr w:rsidR="004F6A7B" w:rsidRPr="004F6A7B" w14:paraId="52C4465F" w14:textId="77777777" w:rsidTr="00C5079A">
        <w:trPr>
          <w:cantSplit/>
          <w:jc w:val="center"/>
        </w:trPr>
        <w:tc>
          <w:tcPr>
            <w:tcW w:w="848" w:type="dxa"/>
            <w:shd w:val="clear" w:color="auto" w:fill="auto"/>
          </w:tcPr>
          <w:p w14:paraId="5BB1730D"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41979848"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6FB9E4D6" w14:textId="77777777" w:rsidR="00D40C70" w:rsidRPr="00C5079A" w:rsidRDefault="00D40C70" w:rsidP="00C5079A">
            <w:pPr>
              <w:pStyle w:val="TAL"/>
              <w:rPr>
                <w:sz w:val="16"/>
              </w:rPr>
            </w:pPr>
            <w:r w:rsidRPr="00C5079A">
              <w:rPr>
                <w:sz w:val="16"/>
              </w:rPr>
              <w:t>CP-172097</w:t>
            </w:r>
          </w:p>
        </w:tc>
        <w:tc>
          <w:tcPr>
            <w:tcW w:w="704" w:type="dxa"/>
            <w:shd w:val="clear" w:color="auto" w:fill="auto"/>
          </w:tcPr>
          <w:p w14:paraId="498CC80C" w14:textId="77777777" w:rsidR="00D40C70" w:rsidRPr="00C5079A" w:rsidRDefault="00D40C70" w:rsidP="004F6A7B">
            <w:pPr>
              <w:pStyle w:val="TAL"/>
              <w:rPr>
                <w:sz w:val="16"/>
              </w:rPr>
            </w:pPr>
            <w:r w:rsidRPr="00C5079A">
              <w:rPr>
                <w:sz w:val="16"/>
              </w:rPr>
              <w:t>2901</w:t>
            </w:r>
          </w:p>
        </w:tc>
        <w:tc>
          <w:tcPr>
            <w:tcW w:w="284" w:type="dxa"/>
            <w:shd w:val="clear" w:color="auto" w:fill="auto"/>
          </w:tcPr>
          <w:p w14:paraId="38E35A30" w14:textId="77777777" w:rsidR="00D40C70" w:rsidRPr="00C5079A" w:rsidRDefault="00D40C70" w:rsidP="00C5079A">
            <w:pPr>
              <w:pStyle w:val="TAL"/>
              <w:rPr>
                <w:sz w:val="16"/>
              </w:rPr>
            </w:pPr>
            <w:r w:rsidRPr="00C5079A">
              <w:rPr>
                <w:sz w:val="16"/>
              </w:rPr>
              <w:t>2</w:t>
            </w:r>
          </w:p>
        </w:tc>
        <w:tc>
          <w:tcPr>
            <w:tcW w:w="283" w:type="dxa"/>
            <w:shd w:val="clear" w:color="auto" w:fill="auto"/>
          </w:tcPr>
          <w:p w14:paraId="0507B783" w14:textId="77777777" w:rsidR="00D40C70" w:rsidRPr="00C5079A" w:rsidRDefault="00D40C70" w:rsidP="00C5079A">
            <w:pPr>
              <w:pStyle w:val="TAL"/>
              <w:rPr>
                <w:sz w:val="16"/>
              </w:rPr>
            </w:pPr>
            <w:r w:rsidRPr="00C5079A">
              <w:rPr>
                <w:sz w:val="16"/>
              </w:rPr>
              <w:t>F</w:t>
            </w:r>
          </w:p>
        </w:tc>
        <w:tc>
          <w:tcPr>
            <w:tcW w:w="5241" w:type="dxa"/>
            <w:shd w:val="clear" w:color="auto" w:fill="auto"/>
          </w:tcPr>
          <w:p w14:paraId="1417C86D" w14:textId="77777777" w:rsidR="00D40C70" w:rsidRPr="00C5079A" w:rsidRDefault="00D40C70" w:rsidP="004F6A7B">
            <w:pPr>
              <w:pStyle w:val="TAL"/>
              <w:rPr>
                <w:sz w:val="16"/>
              </w:rPr>
            </w:pPr>
            <w:r w:rsidRPr="00C5079A">
              <w:rPr>
                <w:sz w:val="16"/>
              </w:rPr>
              <w:t>Stop of CP backoff timer</w:t>
            </w:r>
          </w:p>
        </w:tc>
        <w:tc>
          <w:tcPr>
            <w:tcW w:w="850" w:type="dxa"/>
            <w:shd w:val="clear" w:color="auto" w:fill="auto"/>
          </w:tcPr>
          <w:p w14:paraId="6F70BB09" w14:textId="77777777" w:rsidR="00D40C70" w:rsidRPr="00C5079A" w:rsidRDefault="00D40C70" w:rsidP="00C5079A">
            <w:pPr>
              <w:pStyle w:val="TAL"/>
              <w:rPr>
                <w:sz w:val="16"/>
              </w:rPr>
            </w:pPr>
            <w:r w:rsidRPr="00C5079A">
              <w:rPr>
                <w:sz w:val="16"/>
              </w:rPr>
              <w:t>14.5.0</w:t>
            </w:r>
          </w:p>
        </w:tc>
      </w:tr>
      <w:tr w:rsidR="004F6A7B" w:rsidRPr="004F6A7B" w14:paraId="3843183F" w14:textId="77777777" w:rsidTr="00C5079A">
        <w:trPr>
          <w:cantSplit/>
          <w:jc w:val="center"/>
        </w:trPr>
        <w:tc>
          <w:tcPr>
            <w:tcW w:w="848" w:type="dxa"/>
            <w:shd w:val="clear" w:color="auto" w:fill="auto"/>
          </w:tcPr>
          <w:p w14:paraId="4ECC9F53"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B0913D0"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4649D22D" w14:textId="77777777" w:rsidR="00D40C70" w:rsidRPr="00C5079A" w:rsidRDefault="00D40C70" w:rsidP="00C5079A">
            <w:pPr>
              <w:pStyle w:val="TAL"/>
              <w:rPr>
                <w:sz w:val="16"/>
              </w:rPr>
            </w:pPr>
            <w:r w:rsidRPr="00C5079A">
              <w:rPr>
                <w:sz w:val="16"/>
              </w:rPr>
              <w:t>CP-172114</w:t>
            </w:r>
          </w:p>
        </w:tc>
        <w:tc>
          <w:tcPr>
            <w:tcW w:w="704" w:type="dxa"/>
            <w:shd w:val="clear" w:color="auto" w:fill="auto"/>
          </w:tcPr>
          <w:p w14:paraId="1910EA5B" w14:textId="77777777" w:rsidR="00D40C70" w:rsidRPr="00C5079A" w:rsidRDefault="00D40C70" w:rsidP="004F6A7B">
            <w:pPr>
              <w:pStyle w:val="TAL"/>
              <w:rPr>
                <w:sz w:val="16"/>
              </w:rPr>
            </w:pPr>
            <w:r w:rsidRPr="00C5079A">
              <w:rPr>
                <w:sz w:val="16"/>
              </w:rPr>
              <w:t>2902</w:t>
            </w:r>
          </w:p>
        </w:tc>
        <w:tc>
          <w:tcPr>
            <w:tcW w:w="284" w:type="dxa"/>
            <w:shd w:val="clear" w:color="auto" w:fill="auto"/>
          </w:tcPr>
          <w:p w14:paraId="38FB6F03" w14:textId="77777777" w:rsidR="00D40C70" w:rsidRPr="00C5079A" w:rsidRDefault="00D40C70" w:rsidP="00C5079A">
            <w:pPr>
              <w:pStyle w:val="TAL"/>
              <w:rPr>
                <w:sz w:val="16"/>
              </w:rPr>
            </w:pPr>
            <w:r w:rsidRPr="00C5079A">
              <w:rPr>
                <w:sz w:val="16"/>
              </w:rPr>
              <w:t>3</w:t>
            </w:r>
          </w:p>
        </w:tc>
        <w:tc>
          <w:tcPr>
            <w:tcW w:w="283" w:type="dxa"/>
            <w:shd w:val="clear" w:color="auto" w:fill="auto"/>
          </w:tcPr>
          <w:p w14:paraId="20DEAAA5" w14:textId="77777777" w:rsidR="00D40C70" w:rsidRPr="00C5079A" w:rsidRDefault="00D40C70" w:rsidP="00C5079A">
            <w:pPr>
              <w:pStyle w:val="TAL"/>
              <w:rPr>
                <w:sz w:val="16"/>
              </w:rPr>
            </w:pPr>
            <w:r w:rsidRPr="00C5079A">
              <w:rPr>
                <w:sz w:val="16"/>
              </w:rPr>
              <w:t>F</w:t>
            </w:r>
          </w:p>
        </w:tc>
        <w:tc>
          <w:tcPr>
            <w:tcW w:w="5241" w:type="dxa"/>
            <w:shd w:val="clear" w:color="auto" w:fill="auto"/>
          </w:tcPr>
          <w:p w14:paraId="19454CA4" w14:textId="77777777" w:rsidR="00D40C70" w:rsidRPr="00C5079A" w:rsidRDefault="00D40C70" w:rsidP="004F6A7B">
            <w:pPr>
              <w:pStyle w:val="TAL"/>
              <w:rPr>
                <w:sz w:val="16"/>
              </w:rPr>
            </w:pPr>
            <w:r w:rsidRPr="00C5079A">
              <w:rPr>
                <w:sz w:val="16"/>
              </w:rPr>
              <w:t>Extending time for sending DETACH REQUEST in NB-S1 and WB-S1 (EC)</w:t>
            </w:r>
          </w:p>
        </w:tc>
        <w:tc>
          <w:tcPr>
            <w:tcW w:w="850" w:type="dxa"/>
            <w:shd w:val="clear" w:color="auto" w:fill="auto"/>
          </w:tcPr>
          <w:p w14:paraId="1299FB1C" w14:textId="77777777" w:rsidR="00D40C70" w:rsidRPr="00C5079A" w:rsidRDefault="00D40C70" w:rsidP="00C5079A">
            <w:pPr>
              <w:pStyle w:val="TAL"/>
              <w:rPr>
                <w:sz w:val="16"/>
              </w:rPr>
            </w:pPr>
            <w:r w:rsidRPr="00C5079A">
              <w:rPr>
                <w:sz w:val="16"/>
              </w:rPr>
              <w:t>14.5.0</w:t>
            </w:r>
          </w:p>
        </w:tc>
      </w:tr>
      <w:tr w:rsidR="004F6A7B" w:rsidRPr="004F6A7B" w14:paraId="2BA52105" w14:textId="77777777" w:rsidTr="00C5079A">
        <w:trPr>
          <w:cantSplit/>
          <w:jc w:val="center"/>
        </w:trPr>
        <w:tc>
          <w:tcPr>
            <w:tcW w:w="848" w:type="dxa"/>
            <w:shd w:val="clear" w:color="auto" w:fill="auto"/>
          </w:tcPr>
          <w:p w14:paraId="0105EFC6"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5BCC2BF6"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42BF5C94" w14:textId="77777777" w:rsidR="00D40C70" w:rsidRPr="00C5079A" w:rsidRDefault="00D40C70" w:rsidP="00C5079A">
            <w:pPr>
              <w:pStyle w:val="TAL"/>
              <w:rPr>
                <w:sz w:val="16"/>
              </w:rPr>
            </w:pPr>
            <w:r w:rsidRPr="00C5079A">
              <w:rPr>
                <w:sz w:val="16"/>
              </w:rPr>
              <w:t>CP-172098</w:t>
            </w:r>
          </w:p>
        </w:tc>
        <w:tc>
          <w:tcPr>
            <w:tcW w:w="704" w:type="dxa"/>
            <w:shd w:val="clear" w:color="auto" w:fill="auto"/>
          </w:tcPr>
          <w:p w14:paraId="424F6166" w14:textId="77777777" w:rsidR="00D40C70" w:rsidRPr="00C5079A" w:rsidRDefault="00D40C70" w:rsidP="004F6A7B">
            <w:pPr>
              <w:pStyle w:val="TAL"/>
              <w:rPr>
                <w:sz w:val="16"/>
              </w:rPr>
            </w:pPr>
            <w:r w:rsidRPr="00C5079A">
              <w:rPr>
                <w:sz w:val="16"/>
              </w:rPr>
              <w:t>2905</w:t>
            </w:r>
          </w:p>
        </w:tc>
        <w:tc>
          <w:tcPr>
            <w:tcW w:w="284" w:type="dxa"/>
            <w:shd w:val="clear" w:color="auto" w:fill="auto"/>
          </w:tcPr>
          <w:p w14:paraId="7A585267" w14:textId="77777777" w:rsidR="00D40C70" w:rsidRPr="00C5079A" w:rsidRDefault="00D40C70" w:rsidP="00C5079A">
            <w:pPr>
              <w:pStyle w:val="TAL"/>
              <w:rPr>
                <w:sz w:val="16"/>
              </w:rPr>
            </w:pPr>
            <w:r w:rsidRPr="00C5079A">
              <w:rPr>
                <w:sz w:val="16"/>
              </w:rPr>
              <w:t>2</w:t>
            </w:r>
          </w:p>
        </w:tc>
        <w:tc>
          <w:tcPr>
            <w:tcW w:w="283" w:type="dxa"/>
            <w:shd w:val="clear" w:color="auto" w:fill="auto"/>
          </w:tcPr>
          <w:p w14:paraId="295E3D25" w14:textId="77777777" w:rsidR="00D40C70" w:rsidRPr="00C5079A" w:rsidRDefault="00D40C70" w:rsidP="00C5079A">
            <w:pPr>
              <w:pStyle w:val="TAL"/>
              <w:rPr>
                <w:sz w:val="16"/>
              </w:rPr>
            </w:pPr>
            <w:r w:rsidRPr="00C5079A">
              <w:rPr>
                <w:sz w:val="16"/>
              </w:rPr>
              <w:t>F</w:t>
            </w:r>
          </w:p>
        </w:tc>
        <w:tc>
          <w:tcPr>
            <w:tcW w:w="5241" w:type="dxa"/>
            <w:shd w:val="clear" w:color="auto" w:fill="auto"/>
          </w:tcPr>
          <w:p w14:paraId="1F5C7482" w14:textId="77777777" w:rsidR="00D40C70" w:rsidRPr="00C5079A" w:rsidRDefault="00D40C70" w:rsidP="004F6A7B">
            <w:pPr>
              <w:pStyle w:val="TAL"/>
              <w:rPr>
                <w:sz w:val="16"/>
              </w:rPr>
            </w:pPr>
            <w:r w:rsidRPr="00C5079A">
              <w:rPr>
                <w:sz w:val="16"/>
              </w:rPr>
              <w:t>Handling of inter-RAT mobility for UE in eCall only mode capable of eCall over IMS</w:t>
            </w:r>
          </w:p>
        </w:tc>
        <w:tc>
          <w:tcPr>
            <w:tcW w:w="850" w:type="dxa"/>
            <w:shd w:val="clear" w:color="auto" w:fill="auto"/>
          </w:tcPr>
          <w:p w14:paraId="38EE5E51" w14:textId="77777777" w:rsidR="00D40C70" w:rsidRPr="00C5079A" w:rsidRDefault="00D40C70" w:rsidP="00C5079A">
            <w:pPr>
              <w:pStyle w:val="TAL"/>
              <w:rPr>
                <w:sz w:val="16"/>
              </w:rPr>
            </w:pPr>
            <w:r w:rsidRPr="00C5079A">
              <w:rPr>
                <w:sz w:val="16"/>
              </w:rPr>
              <w:t>14.5.0</w:t>
            </w:r>
          </w:p>
        </w:tc>
      </w:tr>
      <w:tr w:rsidR="004F6A7B" w:rsidRPr="004F6A7B" w14:paraId="6CEFB6C5" w14:textId="77777777" w:rsidTr="00C5079A">
        <w:trPr>
          <w:cantSplit/>
          <w:jc w:val="center"/>
        </w:trPr>
        <w:tc>
          <w:tcPr>
            <w:tcW w:w="848" w:type="dxa"/>
            <w:shd w:val="clear" w:color="auto" w:fill="auto"/>
          </w:tcPr>
          <w:p w14:paraId="78F07D40"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3D02088C"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120EA5EC" w14:textId="77777777" w:rsidR="00D40C70" w:rsidRPr="00C5079A" w:rsidRDefault="00D40C70" w:rsidP="00C5079A">
            <w:pPr>
              <w:pStyle w:val="TAL"/>
              <w:rPr>
                <w:sz w:val="16"/>
              </w:rPr>
            </w:pPr>
            <w:r w:rsidRPr="00C5079A">
              <w:rPr>
                <w:sz w:val="16"/>
              </w:rPr>
              <w:t>CP-172114</w:t>
            </w:r>
          </w:p>
        </w:tc>
        <w:tc>
          <w:tcPr>
            <w:tcW w:w="704" w:type="dxa"/>
            <w:shd w:val="clear" w:color="auto" w:fill="auto"/>
          </w:tcPr>
          <w:p w14:paraId="57001803" w14:textId="77777777" w:rsidR="00D40C70" w:rsidRPr="00C5079A" w:rsidRDefault="00D40C70" w:rsidP="004F6A7B">
            <w:pPr>
              <w:pStyle w:val="TAL"/>
              <w:rPr>
                <w:sz w:val="16"/>
              </w:rPr>
            </w:pPr>
            <w:r w:rsidRPr="00C5079A">
              <w:rPr>
                <w:sz w:val="16"/>
              </w:rPr>
              <w:t>2908</w:t>
            </w:r>
          </w:p>
        </w:tc>
        <w:tc>
          <w:tcPr>
            <w:tcW w:w="284" w:type="dxa"/>
            <w:shd w:val="clear" w:color="auto" w:fill="auto"/>
          </w:tcPr>
          <w:p w14:paraId="39A61DA8" w14:textId="77777777" w:rsidR="00D40C70" w:rsidRPr="00C5079A" w:rsidRDefault="00D40C70" w:rsidP="00C5079A">
            <w:pPr>
              <w:pStyle w:val="TAL"/>
              <w:rPr>
                <w:sz w:val="16"/>
              </w:rPr>
            </w:pPr>
          </w:p>
        </w:tc>
        <w:tc>
          <w:tcPr>
            <w:tcW w:w="283" w:type="dxa"/>
            <w:shd w:val="clear" w:color="auto" w:fill="auto"/>
          </w:tcPr>
          <w:p w14:paraId="34CC8575" w14:textId="77777777" w:rsidR="00D40C70" w:rsidRPr="00C5079A" w:rsidRDefault="00D40C70" w:rsidP="00C5079A">
            <w:pPr>
              <w:pStyle w:val="TAL"/>
              <w:rPr>
                <w:sz w:val="16"/>
              </w:rPr>
            </w:pPr>
            <w:r w:rsidRPr="00C5079A">
              <w:rPr>
                <w:sz w:val="16"/>
              </w:rPr>
              <w:t>F</w:t>
            </w:r>
          </w:p>
        </w:tc>
        <w:tc>
          <w:tcPr>
            <w:tcW w:w="5241" w:type="dxa"/>
            <w:shd w:val="clear" w:color="auto" w:fill="auto"/>
          </w:tcPr>
          <w:p w14:paraId="2528A1A9" w14:textId="77777777" w:rsidR="00D40C70" w:rsidRPr="00C5079A" w:rsidRDefault="00D40C70" w:rsidP="004F6A7B">
            <w:pPr>
              <w:pStyle w:val="TAL"/>
              <w:rPr>
                <w:sz w:val="16"/>
              </w:rPr>
            </w:pPr>
            <w:r w:rsidRPr="00C5079A">
              <w:rPr>
                <w:sz w:val="16"/>
              </w:rPr>
              <w:t>Stopping timer T3440 upon receiving signalling from network for UE using only CP CIoT</w:t>
            </w:r>
          </w:p>
        </w:tc>
        <w:tc>
          <w:tcPr>
            <w:tcW w:w="850" w:type="dxa"/>
            <w:shd w:val="clear" w:color="auto" w:fill="auto"/>
          </w:tcPr>
          <w:p w14:paraId="22CEA72A" w14:textId="77777777" w:rsidR="00D40C70" w:rsidRPr="00C5079A" w:rsidRDefault="00D40C70" w:rsidP="00C5079A">
            <w:pPr>
              <w:pStyle w:val="TAL"/>
              <w:rPr>
                <w:sz w:val="16"/>
              </w:rPr>
            </w:pPr>
            <w:r w:rsidRPr="00C5079A">
              <w:rPr>
                <w:sz w:val="16"/>
              </w:rPr>
              <w:t>14.5.0</w:t>
            </w:r>
          </w:p>
        </w:tc>
      </w:tr>
      <w:tr w:rsidR="004F6A7B" w:rsidRPr="004F6A7B" w14:paraId="7F64D031" w14:textId="77777777" w:rsidTr="00C5079A">
        <w:trPr>
          <w:cantSplit/>
          <w:jc w:val="center"/>
        </w:trPr>
        <w:tc>
          <w:tcPr>
            <w:tcW w:w="848" w:type="dxa"/>
            <w:shd w:val="clear" w:color="auto" w:fill="auto"/>
          </w:tcPr>
          <w:p w14:paraId="43438C77"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1709676"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2748EF8E" w14:textId="77777777" w:rsidR="00D40C70" w:rsidRPr="00C5079A" w:rsidRDefault="00D40C70" w:rsidP="00C5079A">
            <w:pPr>
              <w:pStyle w:val="TAL"/>
              <w:rPr>
                <w:sz w:val="16"/>
              </w:rPr>
            </w:pPr>
            <w:r w:rsidRPr="00C5079A">
              <w:rPr>
                <w:sz w:val="16"/>
              </w:rPr>
              <w:t>CP-172114</w:t>
            </w:r>
          </w:p>
        </w:tc>
        <w:tc>
          <w:tcPr>
            <w:tcW w:w="704" w:type="dxa"/>
            <w:shd w:val="clear" w:color="auto" w:fill="auto"/>
          </w:tcPr>
          <w:p w14:paraId="341AE763" w14:textId="77777777" w:rsidR="00D40C70" w:rsidRPr="00C5079A" w:rsidRDefault="00D40C70" w:rsidP="004F6A7B">
            <w:pPr>
              <w:pStyle w:val="TAL"/>
              <w:rPr>
                <w:sz w:val="16"/>
              </w:rPr>
            </w:pPr>
            <w:r w:rsidRPr="00C5079A">
              <w:rPr>
                <w:sz w:val="16"/>
              </w:rPr>
              <w:t>2909</w:t>
            </w:r>
          </w:p>
        </w:tc>
        <w:tc>
          <w:tcPr>
            <w:tcW w:w="284" w:type="dxa"/>
            <w:shd w:val="clear" w:color="auto" w:fill="auto"/>
          </w:tcPr>
          <w:p w14:paraId="072BA1C7" w14:textId="77777777" w:rsidR="00D40C70" w:rsidRPr="00C5079A" w:rsidRDefault="00D40C70" w:rsidP="00C5079A">
            <w:pPr>
              <w:pStyle w:val="TAL"/>
              <w:rPr>
                <w:sz w:val="16"/>
              </w:rPr>
            </w:pPr>
          </w:p>
        </w:tc>
        <w:tc>
          <w:tcPr>
            <w:tcW w:w="283" w:type="dxa"/>
            <w:shd w:val="clear" w:color="auto" w:fill="auto"/>
          </w:tcPr>
          <w:p w14:paraId="2FE9F67B" w14:textId="77777777" w:rsidR="00D40C70" w:rsidRPr="00C5079A" w:rsidRDefault="00D40C70" w:rsidP="00C5079A">
            <w:pPr>
              <w:pStyle w:val="TAL"/>
              <w:rPr>
                <w:sz w:val="16"/>
              </w:rPr>
            </w:pPr>
            <w:r w:rsidRPr="00C5079A">
              <w:rPr>
                <w:sz w:val="16"/>
              </w:rPr>
              <w:t>F</w:t>
            </w:r>
          </w:p>
        </w:tc>
        <w:tc>
          <w:tcPr>
            <w:tcW w:w="5241" w:type="dxa"/>
            <w:shd w:val="clear" w:color="auto" w:fill="auto"/>
          </w:tcPr>
          <w:p w14:paraId="3DA1A673" w14:textId="77777777" w:rsidR="00D40C70" w:rsidRPr="00C5079A" w:rsidRDefault="00D40C70" w:rsidP="004F6A7B">
            <w:pPr>
              <w:pStyle w:val="TAL"/>
              <w:rPr>
                <w:sz w:val="16"/>
              </w:rPr>
            </w:pPr>
            <w:r w:rsidRPr="00C5079A">
              <w:rPr>
                <w:sz w:val="16"/>
              </w:rPr>
              <w:t xml:space="preserve">Keep forbidden PLMN after receiving integrity protected EMM #11,14,35 </w:t>
            </w:r>
          </w:p>
        </w:tc>
        <w:tc>
          <w:tcPr>
            <w:tcW w:w="850" w:type="dxa"/>
            <w:shd w:val="clear" w:color="auto" w:fill="auto"/>
          </w:tcPr>
          <w:p w14:paraId="7D7B547A" w14:textId="77777777" w:rsidR="00D40C70" w:rsidRPr="00C5079A" w:rsidRDefault="00D40C70" w:rsidP="00C5079A">
            <w:pPr>
              <w:pStyle w:val="TAL"/>
              <w:rPr>
                <w:sz w:val="16"/>
              </w:rPr>
            </w:pPr>
            <w:r w:rsidRPr="00C5079A">
              <w:rPr>
                <w:sz w:val="16"/>
              </w:rPr>
              <w:t>14.5.0</w:t>
            </w:r>
          </w:p>
        </w:tc>
      </w:tr>
      <w:tr w:rsidR="004F6A7B" w:rsidRPr="004F6A7B" w14:paraId="68299252" w14:textId="77777777" w:rsidTr="00C5079A">
        <w:trPr>
          <w:cantSplit/>
          <w:jc w:val="center"/>
        </w:trPr>
        <w:tc>
          <w:tcPr>
            <w:tcW w:w="848" w:type="dxa"/>
            <w:shd w:val="clear" w:color="auto" w:fill="auto"/>
          </w:tcPr>
          <w:p w14:paraId="5993DC03"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86C54CE"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0EFE2407" w14:textId="77777777" w:rsidR="00D40C70" w:rsidRPr="00C5079A" w:rsidRDefault="00D40C70" w:rsidP="00C5079A">
            <w:pPr>
              <w:pStyle w:val="TAL"/>
              <w:rPr>
                <w:sz w:val="16"/>
              </w:rPr>
            </w:pPr>
            <w:r w:rsidRPr="00C5079A">
              <w:rPr>
                <w:sz w:val="16"/>
              </w:rPr>
              <w:t>CP-172114</w:t>
            </w:r>
          </w:p>
        </w:tc>
        <w:tc>
          <w:tcPr>
            <w:tcW w:w="704" w:type="dxa"/>
            <w:shd w:val="clear" w:color="auto" w:fill="auto"/>
          </w:tcPr>
          <w:p w14:paraId="46B8D511" w14:textId="77777777" w:rsidR="00D40C70" w:rsidRPr="00C5079A" w:rsidRDefault="00D40C70" w:rsidP="004F6A7B">
            <w:pPr>
              <w:pStyle w:val="TAL"/>
              <w:rPr>
                <w:sz w:val="16"/>
              </w:rPr>
            </w:pPr>
            <w:r w:rsidRPr="00C5079A">
              <w:rPr>
                <w:sz w:val="16"/>
              </w:rPr>
              <w:t>2910</w:t>
            </w:r>
          </w:p>
        </w:tc>
        <w:tc>
          <w:tcPr>
            <w:tcW w:w="284" w:type="dxa"/>
            <w:shd w:val="clear" w:color="auto" w:fill="auto"/>
          </w:tcPr>
          <w:p w14:paraId="3BD2D3AE" w14:textId="77777777" w:rsidR="00D40C70" w:rsidRPr="00C5079A" w:rsidRDefault="00D40C70" w:rsidP="00C5079A">
            <w:pPr>
              <w:pStyle w:val="TAL"/>
              <w:rPr>
                <w:sz w:val="16"/>
              </w:rPr>
            </w:pPr>
            <w:r w:rsidRPr="00C5079A">
              <w:rPr>
                <w:sz w:val="16"/>
              </w:rPr>
              <w:t>1</w:t>
            </w:r>
          </w:p>
        </w:tc>
        <w:tc>
          <w:tcPr>
            <w:tcW w:w="283" w:type="dxa"/>
            <w:shd w:val="clear" w:color="auto" w:fill="auto"/>
          </w:tcPr>
          <w:p w14:paraId="220F8045" w14:textId="77777777" w:rsidR="00D40C70" w:rsidRPr="00C5079A" w:rsidRDefault="00D40C70" w:rsidP="00C5079A">
            <w:pPr>
              <w:pStyle w:val="TAL"/>
              <w:rPr>
                <w:sz w:val="16"/>
              </w:rPr>
            </w:pPr>
            <w:r w:rsidRPr="00C5079A">
              <w:rPr>
                <w:sz w:val="16"/>
              </w:rPr>
              <w:t>F</w:t>
            </w:r>
          </w:p>
        </w:tc>
        <w:tc>
          <w:tcPr>
            <w:tcW w:w="5241" w:type="dxa"/>
            <w:shd w:val="clear" w:color="auto" w:fill="auto"/>
          </w:tcPr>
          <w:p w14:paraId="47B8AA89" w14:textId="77777777" w:rsidR="00D40C70" w:rsidRPr="00C5079A" w:rsidRDefault="00D40C70" w:rsidP="004F6A7B">
            <w:pPr>
              <w:pStyle w:val="TAL"/>
              <w:rPr>
                <w:sz w:val="16"/>
              </w:rPr>
            </w:pPr>
            <w:r w:rsidRPr="00C5079A">
              <w:rPr>
                <w:sz w:val="16"/>
              </w:rPr>
              <w:t>Update to ROHC RFCs</w:t>
            </w:r>
          </w:p>
        </w:tc>
        <w:tc>
          <w:tcPr>
            <w:tcW w:w="850" w:type="dxa"/>
            <w:shd w:val="clear" w:color="auto" w:fill="auto"/>
          </w:tcPr>
          <w:p w14:paraId="127330F3" w14:textId="77777777" w:rsidR="00D40C70" w:rsidRPr="00C5079A" w:rsidRDefault="00D40C70" w:rsidP="00C5079A">
            <w:pPr>
              <w:pStyle w:val="TAL"/>
              <w:rPr>
                <w:sz w:val="16"/>
              </w:rPr>
            </w:pPr>
            <w:r w:rsidRPr="00C5079A">
              <w:rPr>
                <w:sz w:val="16"/>
              </w:rPr>
              <w:t>14.5.0</w:t>
            </w:r>
          </w:p>
        </w:tc>
      </w:tr>
      <w:tr w:rsidR="004F6A7B" w:rsidRPr="004F6A7B" w14:paraId="261CBF18" w14:textId="77777777" w:rsidTr="00C5079A">
        <w:trPr>
          <w:cantSplit/>
          <w:jc w:val="center"/>
        </w:trPr>
        <w:tc>
          <w:tcPr>
            <w:tcW w:w="848" w:type="dxa"/>
            <w:shd w:val="clear" w:color="auto" w:fill="auto"/>
          </w:tcPr>
          <w:p w14:paraId="1DDF4EE6"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AE291BE"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00FDE4BE" w14:textId="77777777" w:rsidR="00D40C70" w:rsidRPr="00C5079A" w:rsidRDefault="00D40C70" w:rsidP="00C5079A">
            <w:pPr>
              <w:pStyle w:val="TAL"/>
              <w:rPr>
                <w:sz w:val="16"/>
              </w:rPr>
            </w:pPr>
            <w:r w:rsidRPr="00C5079A">
              <w:rPr>
                <w:sz w:val="16"/>
              </w:rPr>
              <w:t>CP-172097</w:t>
            </w:r>
          </w:p>
        </w:tc>
        <w:tc>
          <w:tcPr>
            <w:tcW w:w="704" w:type="dxa"/>
            <w:shd w:val="clear" w:color="auto" w:fill="auto"/>
          </w:tcPr>
          <w:p w14:paraId="273D01C6" w14:textId="77777777" w:rsidR="00D40C70" w:rsidRPr="00C5079A" w:rsidRDefault="00D40C70" w:rsidP="004F6A7B">
            <w:pPr>
              <w:pStyle w:val="TAL"/>
              <w:rPr>
                <w:sz w:val="16"/>
              </w:rPr>
            </w:pPr>
            <w:r w:rsidRPr="00C5079A">
              <w:rPr>
                <w:sz w:val="16"/>
              </w:rPr>
              <w:t>2912</w:t>
            </w:r>
          </w:p>
        </w:tc>
        <w:tc>
          <w:tcPr>
            <w:tcW w:w="284" w:type="dxa"/>
            <w:shd w:val="clear" w:color="auto" w:fill="auto"/>
          </w:tcPr>
          <w:p w14:paraId="6A79DDF9" w14:textId="77777777" w:rsidR="00D40C70" w:rsidRPr="00C5079A" w:rsidRDefault="00D40C70" w:rsidP="00C5079A">
            <w:pPr>
              <w:pStyle w:val="TAL"/>
              <w:rPr>
                <w:sz w:val="16"/>
              </w:rPr>
            </w:pPr>
            <w:r w:rsidRPr="00C5079A">
              <w:rPr>
                <w:sz w:val="16"/>
              </w:rPr>
              <w:t>1</w:t>
            </w:r>
          </w:p>
        </w:tc>
        <w:tc>
          <w:tcPr>
            <w:tcW w:w="283" w:type="dxa"/>
            <w:shd w:val="clear" w:color="auto" w:fill="auto"/>
          </w:tcPr>
          <w:p w14:paraId="60458504" w14:textId="77777777" w:rsidR="00D40C70" w:rsidRPr="00C5079A" w:rsidRDefault="00D40C70" w:rsidP="00C5079A">
            <w:pPr>
              <w:pStyle w:val="TAL"/>
              <w:rPr>
                <w:sz w:val="16"/>
              </w:rPr>
            </w:pPr>
            <w:r w:rsidRPr="00C5079A">
              <w:rPr>
                <w:sz w:val="16"/>
              </w:rPr>
              <w:t>F</w:t>
            </w:r>
          </w:p>
        </w:tc>
        <w:tc>
          <w:tcPr>
            <w:tcW w:w="5241" w:type="dxa"/>
            <w:shd w:val="clear" w:color="auto" w:fill="auto"/>
          </w:tcPr>
          <w:p w14:paraId="660CCDA8" w14:textId="77777777" w:rsidR="00D40C70" w:rsidRPr="00C5079A" w:rsidRDefault="00D40C70" w:rsidP="004F6A7B">
            <w:pPr>
              <w:pStyle w:val="TAL"/>
              <w:rPr>
                <w:sz w:val="16"/>
              </w:rPr>
            </w:pPr>
            <w:r w:rsidRPr="00C5079A">
              <w:rPr>
                <w:sz w:val="16"/>
              </w:rPr>
              <w:t>Correction to RRC establishment cause for Control Plane Service Request</w:t>
            </w:r>
          </w:p>
        </w:tc>
        <w:tc>
          <w:tcPr>
            <w:tcW w:w="850" w:type="dxa"/>
            <w:shd w:val="clear" w:color="auto" w:fill="auto"/>
          </w:tcPr>
          <w:p w14:paraId="143A92C1" w14:textId="77777777" w:rsidR="00D40C70" w:rsidRPr="00C5079A" w:rsidRDefault="00D40C70" w:rsidP="00C5079A">
            <w:pPr>
              <w:pStyle w:val="TAL"/>
              <w:rPr>
                <w:sz w:val="16"/>
              </w:rPr>
            </w:pPr>
            <w:r w:rsidRPr="00C5079A">
              <w:rPr>
                <w:sz w:val="16"/>
              </w:rPr>
              <w:t>14.5.0</w:t>
            </w:r>
          </w:p>
        </w:tc>
      </w:tr>
      <w:tr w:rsidR="004F6A7B" w:rsidRPr="004F6A7B" w14:paraId="1BF60800" w14:textId="77777777" w:rsidTr="00C5079A">
        <w:trPr>
          <w:cantSplit/>
          <w:jc w:val="center"/>
        </w:trPr>
        <w:tc>
          <w:tcPr>
            <w:tcW w:w="848" w:type="dxa"/>
            <w:shd w:val="clear" w:color="auto" w:fill="auto"/>
          </w:tcPr>
          <w:p w14:paraId="37DBD269"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0723E60E"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073D6DBF" w14:textId="77777777" w:rsidR="00D40C70" w:rsidRPr="00C5079A" w:rsidRDefault="00D40C70" w:rsidP="00C5079A">
            <w:pPr>
              <w:pStyle w:val="TAL"/>
              <w:rPr>
                <w:sz w:val="16"/>
              </w:rPr>
            </w:pPr>
            <w:r w:rsidRPr="00C5079A">
              <w:rPr>
                <w:sz w:val="16"/>
              </w:rPr>
              <w:t>CP-172097</w:t>
            </w:r>
          </w:p>
        </w:tc>
        <w:tc>
          <w:tcPr>
            <w:tcW w:w="704" w:type="dxa"/>
            <w:shd w:val="clear" w:color="auto" w:fill="auto"/>
          </w:tcPr>
          <w:p w14:paraId="5AA7F6E0" w14:textId="77777777" w:rsidR="00D40C70" w:rsidRPr="00C5079A" w:rsidRDefault="00D40C70" w:rsidP="004F6A7B">
            <w:pPr>
              <w:pStyle w:val="TAL"/>
              <w:rPr>
                <w:sz w:val="16"/>
              </w:rPr>
            </w:pPr>
            <w:r w:rsidRPr="00C5079A">
              <w:rPr>
                <w:sz w:val="16"/>
              </w:rPr>
              <w:t>2914</w:t>
            </w:r>
          </w:p>
        </w:tc>
        <w:tc>
          <w:tcPr>
            <w:tcW w:w="284" w:type="dxa"/>
            <w:shd w:val="clear" w:color="auto" w:fill="auto"/>
          </w:tcPr>
          <w:p w14:paraId="78B6DBF1" w14:textId="77777777" w:rsidR="00D40C70" w:rsidRPr="00C5079A" w:rsidRDefault="00D40C70" w:rsidP="00C5079A">
            <w:pPr>
              <w:pStyle w:val="TAL"/>
              <w:rPr>
                <w:sz w:val="16"/>
              </w:rPr>
            </w:pPr>
            <w:r w:rsidRPr="00C5079A">
              <w:rPr>
                <w:sz w:val="16"/>
              </w:rPr>
              <w:t>2</w:t>
            </w:r>
          </w:p>
        </w:tc>
        <w:tc>
          <w:tcPr>
            <w:tcW w:w="283" w:type="dxa"/>
            <w:shd w:val="clear" w:color="auto" w:fill="auto"/>
          </w:tcPr>
          <w:p w14:paraId="1A20B453" w14:textId="77777777" w:rsidR="00D40C70" w:rsidRPr="00C5079A" w:rsidRDefault="00D40C70" w:rsidP="00C5079A">
            <w:pPr>
              <w:pStyle w:val="TAL"/>
              <w:rPr>
                <w:sz w:val="16"/>
              </w:rPr>
            </w:pPr>
            <w:r w:rsidRPr="00C5079A">
              <w:rPr>
                <w:sz w:val="16"/>
              </w:rPr>
              <w:t>F</w:t>
            </w:r>
          </w:p>
        </w:tc>
        <w:tc>
          <w:tcPr>
            <w:tcW w:w="5241" w:type="dxa"/>
            <w:shd w:val="clear" w:color="auto" w:fill="auto"/>
          </w:tcPr>
          <w:p w14:paraId="73B28CB8" w14:textId="77777777" w:rsidR="00D40C70" w:rsidRPr="00C5079A" w:rsidRDefault="00D40C70" w:rsidP="004F6A7B">
            <w:pPr>
              <w:pStyle w:val="TAL"/>
              <w:rPr>
                <w:sz w:val="16"/>
              </w:rPr>
            </w:pPr>
            <w:r w:rsidRPr="00C5079A">
              <w:rPr>
                <w:sz w:val="16"/>
              </w:rPr>
              <w:t>Synchronizaton between UE and MME regarding CP congestion situation.</w:t>
            </w:r>
          </w:p>
        </w:tc>
        <w:tc>
          <w:tcPr>
            <w:tcW w:w="850" w:type="dxa"/>
            <w:shd w:val="clear" w:color="auto" w:fill="auto"/>
          </w:tcPr>
          <w:p w14:paraId="23CD745E" w14:textId="77777777" w:rsidR="00D40C70" w:rsidRPr="00C5079A" w:rsidRDefault="00D40C70" w:rsidP="00C5079A">
            <w:pPr>
              <w:pStyle w:val="TAL"/>
              <w:rPr>
                <w:sz w:val="16"/>
              </w:rPr>
            </w:pPr>
            <w:r w:rsidRPr="00C5079A">
              <w:rPr>
                <w:sz w:val="16"/>
              </w:rPr>
              <w:t>14.5.0</w:t>
            </w:r>
          </w:p>
        </w:tc>
      </w:tr>
      <w:tr w:rsidR="004F6A7B" w:rsidRPr="004F6A7B" w14:paraId="36638325" w14:textId="77777777" w:rsidTr="00C5079A">
        <w:trPr>
          <w:cantSplit/>
          <w:jc w:val="center"/>
        </w:trPr>
        <w:tc>
          <w:tcPr>
            <w:tcW w:w="848" w:type="dxa"/>
            <w:shd w:val="clear" w:color="auto" w:fill="auto"/>
          </w:tcPr>
          <w:p w14:paraId="489DB746"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658CD903"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676E2719" w14:textId="77777777" w:rsidR="00D40C70" w:rsidRPr="00C5079A" w:rsidRDefault="00D40C70" w:rsidP="00C5079A">
            <w:pPr>
              <w:pStyle w:val="TAL"/>
              <w:rPr>
                <w:sz w:val="16"/>
              </w:rPr>
            </w:pPr>
            <w:r w:rsidRPr="00C5079A">
              <w:rPr>
                <w:sz w:val="16"/>
              </w:rPr>
              <w:t>CP-172114</w:t>
            </w:r>
          </w:p>
        </w:tc>
        <w:tc>
          <w:tcPr>
            <w:tcW w:w="704" w:type="dxa"/>
            <w:shd w:val="clear" w:color="auto" w:fill="auto"/>
          </w:tcPr>
          <w:p w14:paraId="07DED037" w14:textId="77777777" w:rsidR="00D40C70" w:rsidRPr="00C5079A" w:rsidRDefault="00D40C70" w:rsidP="004F6A7B">
            <w:pPr>
              <w:pStyle w:val="TAL"/>
              <w:rPr>
                <w:sz w:val="16"/>
              </w:rPr>
            </w:pPr>
            <w:r w:rsidRPr="00C5079A">
              <w:rPr>
                <w:sz w:val="16"/>
              </w:rPr>
              <w:t>2915</w:t>
            </w:r>
          </w:p>
        </w:tc>
        <w:tc>
          <w:tcPr>
            <w:tcW w:w="284" w:type="dxa"/>
            <w:shd w:val="clear" w:color="auto" w:fill="auto"/>
          </w:tcPr>
          <w:p w14:paraId="09E67133" w14:textId="77777777" w:rsidR="00D40C70" w:rsidRPr="00C5079A" w:rsidRDefault="00D40C70" w:rsidP="00C5079A">
            <w:pPr>
              <w:pStyle w:val="TAL"/>
              <w:rPr>
                <w:sz w:val="16"/>
              </w:rPr>
            </w:pPr>
            <w:r w:rsidRPr="00C5079A">
              <w:rPr>
                <w:sz w:val="16"/>
              </w:rPr>
              <w:t>1</w:t>
            </w:r>
          </w:p>
        </w:tc>
        <w:tc>
          <w:tcPr>
            <w:tcW w:w="283" w:type="dxa"/>
            <w:shd w:val="clear" w:color="auto" w:fill="auto"/>
          </w:tcPr>
          <w:p w14:paraId="6891733D" w14:textId="77777777" w:rsidR="00D40C70" w:rsidRPr="00C5079A" w:rsidRDefault="00D40C70" w:rsidP="00C5079A">
            <w:pPr>
              <w:pStyle w:val="TAL"/>
              <w:rPr>
                <w:sz w:val="16"/>
              </w:rPr>
            </w:pPr>
            <w:r w:rsidRPr="00C5079A">
              <w:rPr>
                <w:sz w:val="16"/>
              </w:rPr>
              <w:t>F</w:t>
            </w:r>
          </w:p>
        </w:tc>
        <w:tc>
          <w:tcPr>
            <w:tcW w:w="5241" w:type="dxa"/>
            <w:shd w:val="clear" w:color="auto" w:fill="auto"/>
          </w:tcPr>
          <w:p w14:paraId="2EFED077" w14:textId="77777777" w:rsidR="00D40C70" w:rsidRPr="00C5079A" w:rsidRDefault="00D40C70" w:rsidP="004F6A7B">
            <w:pPr>
              <w:pStyle w:val="TAL"/>
              <w:rPr>
                <w:sz w:val="16"/>
              </w:rPr>
            </w:pPr>
            <w:r w:rsidRPr="00C5079A">
              <w:rPr>
                <w:sz w:val="16"/>
              </w:rPr>
              <w:t>Removing redundant information related to RAI</w:t>
            </w:r>
          </w:p>
        </w:tc>
        <w:tc>
          <w:tcPr>
            <w:tcW w:w="850" w:type="dxa"/>
            <w:shd w:val="clear" w:color="auto" w:fill="auto"/>
          </w:tcPr>
          <w:p w14:paraId="00902EE4" w14:textId="77777777" w:rsidR="00D40C70" w:rsidRPr="00C5079A" w:rsidRDefault="00D40C70" w:rsidP="00C5079A">
            <w:pPr>
              <w:pStyle w:val="TAL"/>
              <w:rPr>
                <w:sz w:val="16"/>
              </w:rPr>
            </w:pPr>
            <w:r w:rsidRPr="00C5079A">
              <w:rPr>
                <w:sz w:val="16"/>
              </w:rPr>
              <w:t>14.5.0</w:t>
            </w:r>
          </w:p>
        </w:tc>
      </w:tr>
      <w:tr w:rsidR="004F6A7B" w:rsidRPr="004F6A7B" w14:paraId="1D667F21" w14:textId="77777777" w:rsidTr="00C5079A">
        <w:trPr>
          <w:cantSplit/>
          <w:jc w:val="center"/>
        </w:trPr>
        <w:tc>
          <w:tcPr>
            <w:tcW w:w="848" w:type="dxa"/>
            <w:shd w:val="clear" w:color="auto" w:fill="auto"/>
          </w:tcPr>
          <w:p w14:paraId="22AB03A0"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5B6E69F"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24BA1EE8" w14:textId="77777777" w:rsidR="00D40C70" w:rsidRPr="00C5079A" w:rsidRDefault="00D40C70" w:rsidP="00C5079A">
            <w:pPr>
              <w:pStyle w:val="TAL"/>
              <w:rPr>
                <w:sz w:val="16"/>
              </w:rPr>
            </w:pPr>
            <w:r w:rsidRPr="00C5079A">
              <w:rPr>
                <w:sz w:val="16"/>
              </w:rPr>
              <w:t>CP-172155</w:t>
            </w:r>
          </w:p>
        </w:tc>
        <w:tc>
          <w:tcPr>
            <w:tcW w:w="704" w:type="dxa"/>
            <w:shd w:val="clear" w:color="auto" w:fill="auto"/>
          </w:tcPr>
          <w:p w14:paraId="13406627" w14:textId="77777777" w:rsidR="00D40C70" w:rsidRPr="00C5079A" w:rsidRDefault="00D40C70" w:rsidP="004F6A7B">
            <w:pPr>
              <w:pStyle w:val="TAL"/>
              <w:rPr>
                <w:sz w:val="16"/>
              </w:rPr>
            </w:pPr>
            <w:r w:rsidRPr="00C5079A">
              <w:rPr>
                <w:sz w:val="16"/>
              </w:rPr>
              <w:t>2891</w:t>
            </w:r>
          </w:p>
        </w:tc>
        <w:tc>
          <w:tcPr>
            <w:tcW w:w="284" w:type="dxa"/>
            <w:shd w:val="clear" w:color="auto" w:fill="auto"/>
          </w:tcPr>
          <w:p w14:paraId="289B9EAA" w14:textId="77777777" w:rsidR="00D40C70" w:rsidRPr="00C5079A" w:rsidRDefault="00D40C70" w:rsidP="00C5079A">
            <w:pPr>
              <w:pStyle w:val="TAL"/>
              <w:rPr>
                <w:sz w:val="16"/>
              </w:rPr>
            </w:pPr>
            <w:r w:rsidRPr="00C5079A">
              <w:rPr>
                <w:sz w:val="16"/>
              </w:rPr>
              <w:t>6</w:t>
            </w:r>
          </w:p>
        </w:tc>
        <w:tc>
          <w:tcPr>
            <w:tcW w:w="283" w:type="dxa"/>
            <w:shd w:val="clear" w:color="auto" w:fill="auto"/>
          </w:tcPr>
          <w:p w14:paraId="7522B7F2" w14:textId="77777777" w:rsidR="00D40C70" w:rsidRPr="00C5079A" w:rsidRDefault="00D40C70" w:rsidP="00C5079A">
            <w:pPr>
              <w:pStyle w:val="TAL"/>
              <w:rPr>
                <w:sz w:val="16"/>
              </w:rPr>
            </w:pPr>
            <w:r w:rsidRPr="00C5079A">
              <w:rPr>
                <w:sz w:val="16"/>
              </w:rPr>
              <w:t>F</w:t>
            </w:r>
          </w:p>
        </w:tc>
        <w:tc>
          <w:tcPr>
            <w:tcW w:w="5241" w:type="dxa"/>
            <w:shd w:val="clear" w:color="auto" w:fill="auto"/>
          </w:tcPr>
          <w:p w14:paraId="4FF7B719" w14:textId="77777777" w:rsidR="00D40C70" w:rsidRPr="00C5079A" w:rsidRDefault="00D40C70" w:rsidP="004F6A7B">
            <w:pPr>
              <w:pStyle w:val="TAL"/>
              <w:rPr>
                <w:sz w:val="16"/>
              </w:rPr>
            </w:pPr>
            <w:r w:rsidRPr="00C5079A">
              <w:rPr>
                <w:sz w:val="16"/>
              </w:rPr>
              <w:t>Extending maximum bitrate in EPS QoS IE</w:t>
            </w:r>
          </w:p>
        </w:tc>
        <w:tc>
          <w:tcPr>
            <w:tcW w:w="850" w:type="dxa"/>
            <w:shd w:val="clear" w:color="auto" w:fill="auto"/>
          </w:tcPr>
          <w:p w14:paraId="6D382168" w14:textId="77777777" w:rsidR="00D40C70" w:rsidRPr="00C5079A" w:rsidRDefault="00D40C70" w:rsidP="00C5079A">
            <w:pPr>
              <w:pStyle w:val="TAL"/>
              <w:rPr>
                <w:sz w:val="16"/>
              </w:rPr>
            </w:pPr>
            <w:r w:rsidRPr="00C5079A">
              <w:rPr>
                <w:sz w:val="16"/>
              </w:rPr>
              <w:t>15.0.0</w:t>
            </w:r>
          </w:p>
        </w:tc>
      </w:tr>
      <w:tr w:rsidR="004F6A7B" w:rsidRPr="004F6A7B" w14:paraId="6F6285DA" w14:textId="77777777" w:rsidTr="00C5079A">
        <w:trPr>
          <w:cantSplit/>
          <w:jc w:val="center"/>
        </w:trPr>
        <w:tc>
          <w:tcPr>
            <w:tcW w:w="848" w:type="dxa"/>
            <w:shd w:val="clear" w:color="auto" w:fill="auto"/>
          </w:tcPr>
          <w:p w14:paraId="0027E1A5"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5082374"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7444C892" w14:textId="77777777" w:rsidR="00D40C70" w:rsidRPr="00C5079A" w:rsidRDefault="00D40C70" w:rsidP="00C5079A">
            <w:pPr>
              <w:pStyle w:val="TAL"/>
              <w:rPr>
                <w:sz w:val="16"/>
              </w:rPr>
            </w:pPr>
            <w:r w:rsidRPr="00C5079A">
              <w:rPr>
                <w:sz w:val="16"/>
              </w:rPr>
              <w:t>CP-172116</w:t>
            </w:r>
          </w:p>
        </w:tc>
        <w:tc>
          <w:tcPr>
            <w:tcW w:w="704" w:type="dxa"/>
            <w:shd w:val="clear" w:color="auto" w:fill="auto"/>
          </w:tcPr>
          <w:p w14:paraId="0DCF706D" w14:textId="77777777" w:rsidR="00D40C70" w:rsidRPr="00C5079A" w:rsidRDefault="00D40C70" w:rsidP="004F6A7B">
            <w:pPr>
              <w:pStyle w:val="TAL"/>
              <w:rPr>
                <w:sz w:val="16"/>
              </w:rPr>
            </w:pPr>
            <w:r w:rsidRPr="00C5079A">
              <w:rPr>
                <w:sz w:val="16"/>
              </w:rPr>
              <w:t>2892</w:t>
            </w:r>
          </w:p>
        </w:tc>
        <w:tc>
          <w:tcPr>
            <w:tcW w:w="284" w:type="dxa"/>
            <w:shd w:val="clear" w:color="auto" w:fill="auto"/>
          </w:tcPr>
          <w:p w14:paraId="6A18B420" w14:textId="77777777" w:rsidR="00D40C70" w:rsidRPr="00C5079A" w:rsidRDefault="00D40C70" w:rsidP="00C5079A">
            <w:pPr>
              <w:pStyle w:val="TAL"/>
              <w:rPr>
                <w:sz w:val="16"/>
              </w:rPr>
            </w:pPr>
            <w:r w:rsidRPr="00C5079A">
              <w:rPr>
                <w:sz w:val="16"/>
              </w:rPr>
              <w:t>1</w:t>
            </w:r>
          </w:p>
        </w:tc>
        <w:tc>
          <w:tcPr>
            <w:tcW w:w="283" w:type="dxa"/>
            <w:shd w:val="clear" w:color="auto" w:fill="auto"/>
          </w:tcPr>
          <w:p w14:paraId="50C3281C" w14:textId="77777777" w:rsidR="00D40C70" w:rsidRPr="00C5079A" w:rsidRDefault="00D40C70" w:rsidP="00C5079A">
            <w:pPr>
              <w:pStyle w:val="TAL"/>
              <w:rPr>
                <w:sz w:val="16"/>
              </w:rPr>
            </w:pPr>
            <w:r w:rsidRPr="00C5079A">
              <w:rPr>
                <w:sz w:val="16"/>
              </w:rPr>
              <w:t>B</w:t>
            </w:r>
          </w:p>
        </w:tc>
        <w:tc>
          <w:tcPr>
            <w:tcW w:w="5241" w:type="dxa"/>
            <w:shd w:val="clear" w:color="auto" w:fill="auto"/>
          </w:tcPr>
          <w:p w14:paraId="69E69701" w14:textId="77777777" w:rsidR="00D40C70" w:rsidRPr="00C5079A" w:rsidRDefault="00D40C70" w:rsidP="004F6A7B">
            <w:pPr>
              <w:pStyle w:val="TAL"/>
              <w:rPr>
                <w:sz w:val="16"/>
              </w:rPr>
            </w:pPr>
            <w:r w:rsidRPr="00C5079A">
              <w:rPr>
                <w:sz w:val="16"/>
              </w:rPr>
              <w:t>Addition of UE NAS capability for support of dual connectivity with NR</w:t>
            </w:r>
          </w:p>
        </w:tc>
        <w:tc>
          <w:tcPr>
            <w:tcW w:w="850" w:type="dxa"/>
            <w:shd w:val="clear" w:color="auto" w:fill="auto"/>
          </w:tcPr>
          <w:p w14:paraId="4E3C0397" w14:textId="77777777" w:rsidR="00D40C70" w:rsidRPr="00C5079A" w:rsidRDefault="00D40C70" w:rsidP="00C5079A">
            <w:pPr>
              <w:pStyle w:val="TAL"/>
              <w:rPr>
                <w:sz w:val="16"/>
              </w:rPr>
            </w:pPr>
            <w:r w:rsidRPr="00C5079A">
              <w:rPr>
                <w:sz w:val="16"/>
              </w:rPr>
              <w:t>15.0.0</w:t>
            </w:r>
          </w:p>
        </w:tc>
      </w:tr>
      <w:tr w:rsidR="004F6A7B" w:rsidRPr="004F6A7B" w14:paraId="203EF58D" w14:textId="77777777" w:rsidTr="00C5079A">
        <w:trPr>
          <w:cantSplit/>
          <w:jc w:val="center"/>
        </w:trPr>
        <w:tc>
          <w:tcPr>
            <w:tcW w:w="848" w:type="dxa"/>
            <w:shd w:val="clear" w:color="auto" w:fill="auto"/>
          </w:tcPr>
          <w:p w14:paraId="31B5FFC5"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2E2200E9"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6989A40A" w14:textId="77777777" w:rsidR="00D40C70" w:rsidRPr="00C5079A" w:rsidRDefault="00D40C70" w:rsidP="00C5079A">
            <w:pPr>
              <w:pStyle w:val="TAL"/>
              <w:rPr>
                <w:sz w:val="16"/>
              </w:rPr>
            </w:pPr>
            <w:r w:rsidRPr="00C5079A">
              <w:rPr>
                <w:sz w:val="16"/>
              </w:rPr>
              <w:t>CP-172116</w:t>
            </w:r>
          </w:p>
        </w:tc>
        <w:tc>
          <w:tcPr>
            <w:tcW w:w="704" w:type="dxa"/>
            <w:shd w:val="clear" w:color="auto" w:fill="auto"/>
          </w:tcPr>
          <w:p w14:paraId="6066F2B7" w14:textId="77777777" w:rsidR="00D40C70" w:rsidRPr="00C5079A" w:rsidRDefault="00D40C70" w:rsidP="004F6A7B">
            <w:pPr>
              <w:pStyle w:val="TAL"/>
              <w:rPr>
                <w:sz w:val="16"/>
              </w:rPr>
            </w:pPr>
            <w:r w:rsidRPr="00C5079A">
              <w:rPr>
                <w:sz w:val="16"/>
              </w:rPr>
              <w:t>2893</w:t>
            </w:r>
          </w:p>
        </w:tc>
        <w:tc>
          <w:tcPr>
            <w:tcW w:w="284" w:type="dxa"/>
            <w:shd w:val="clear" w:color="auto" w:fill="auto"/>
          </w:tcPr>
          <w:p w14:paraId="687A4393" w14:textId="77777777" w:rsidR="00D40C70" w:rsidRPr="00C5079A" w:rsidRDefault="00D40C70" w:rsidP="00C5079A">
            <w:pPr>
              <w:pStyle w:val="TAL"/>
              <w:rPr>
                <w:sz w:val="16"/>
              </w:rPr>
            </w:pPr>
            <w:r w:rsidRPr="00C5079A">
              <w:rPr>
                <w:sz w:val="16"/>
              </w:rPr>
              <w:t>1</w:t>
            </w:r>
          </w:p>
        </w:tc>
        <w:tc>
          <w:tcPr>
            <w:tcW w:w="283" w:type="dxa"/>
            <w:shd w:val="clear" w:color="auto" w:fill="auto"/>
          </w:tcPr>
          <w:p w14:paraId="357F4A3A" w14:textId="77777777" w:rsidR="00D40C70" w:rsidRPr="00C5079A" w:rsidRDefault="00D40C70" w:rsidP="00C5079A">
            <w:pPr>
              <w:pStyle w:val="TAL"/>
              <w:rPr>
                <w:sz w:val="16"/>
              </w:rPr>
            </w:pPr>
            <w:r w:rsidRPr="00C5079A">
              <w:rPr>
                <w:sz w:val="16"/>
              </w:rPr>
              <w:t>B</w:t>
            </w:r>
          </w:p>
        </w:tc>
        <w:tc>
          <w:tcPr>
            <w:tcW w:w="5241" w:type="dxa"/>
            <w:shd w:val="clear" w:color="auto" w:fill="auto"/>
          </w:tcPr>
          <w:p w14:paraId="6F4F5528" w14:textId="77777777" w:rsidR="00D40C70" w:rsidRPr="00C5079A" w:rsidRDefault="00D40C70" w:rsidP="004F6A7B">
            <w:pPr>
              <w:pStyle w:val="TAL"/>
              <w:rPr>
                <w:sz w:val="16"/>
              </w:rPr>
            </w:pPr>
            <w:r w:rsidRPr="00C5079A">
              <w:rPr>
                <w:sz w:val="16"/>
              </w:rPr>
              <w:t>Addition of NAS indication for dual connectivity with NR being restricted</w:t>
            </w:r>
          </w:p>
        </w:tc>
        <w:tc>
          <w:tcPr>
            <w:tcW w:w="850" w:type="dxa"/>
            <w:shd w:val="clear" w:color="auto" w:fill="auto"/>
          </w:tcPr>
          <w:p w14:paraId="5182C150" w14:textId="77777777" w:rsidR="00D40C70" w:rsidRPr="00C5079A" w:rsidRDefault="00D40C70" w:rsidP="00C5079A">
            <w:pPr>
              <w:pStyle w:val="TAL"/>
              <w:rPr>
                <w:sz w:val="16"/>
              </w:rPr>
            </w:pPr>
            <w:r w:rsidRPr="00C5079A">
              <w:rPr>
                <w:sz w:val="16"/>
              </w:rPr>
              <w:t>15.0.0</w:t>
            </w:r>
          </w:p>
        </w:tc>
      </w:tr>
      <w:tr w:rsidR="004F6A7B" w:rsidRPr="004F6A7B" w14:paraId="39BD26EE" w14:textId="77777777" w:rsidTr="00C5079A">
        <w:trPr>
          <w:cantSplit/>
          <w:jc w:val="center"/>
        </w:trPr>
        <w:tc>
          <w:tcPr>
            <w:tcW w:w="848" w:type="dxa"/>
            <w:shd w:val="clear" w:color="auto" w:fill="auto"/>
          </w:tcPr>
          <w:p w14:paraId="2A5EF3BF"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7B9B1D8"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49E85B93" w14:textId="77777777" w:rsidR="00D40C70" w:rsidRPr="00C5079A" w:rsidRDefault="00D40C70" w:rsidP="00C5079A">
            <w:pPr>
              <w:pStyle w:val="TAL"/>
              <w:rPr>
                <w:sz w:val="16"/>
              </w:rPr>
            </w:pPr>
            <w:r w:rsidRPr="00C5079A">
              <w:rPr>
                <w:sz w:val="16"/>
              </w:rPr>
              <w:t>CP-172122</w:t>
            </w:r>
          </w:p>
        </w:tc>
        <w:tc>
          <w:tcPr>
            <w:tcW w:w="704" w:type="dxa"/>
            <w:shd w:val="clear" w:color="auto" w:fill="auto"/>
          </w:tcPr>
          <w:p w14:paraId="720DE167" w14:textId="77777777" w:rsidR="00D40C70" w:rsidRPr="00C5079A" w:rsidRDefault="00D40C70" w:rsidP="004F6A7B">
            <w:pPr>
              <w:pStyle w:val="TAL"/>
              <w:rPr>
                <w:sz w:val="16"/>
              </w:rPr>
            </w:pPr>
            <w:r w:rsidRPr="00C5079A">
              <w:rPr>
                <w:sz w:val="16"/>
              </w:rPr>
              <w:t>2895</w:t>
            </w:r>
          </w:p>
        </w:tc>
        <w:tc>
          <w:tcPr>
            <w:tcW w:w="284" w:type="dxa"/>
            <w:shd w:val="clear" w:color="auto" w:fill="auto"/>
          </w:tcPr>
          <w:p w14:paraId="198D25CE" w14:textId="77777777" w:rsidR="00D40C70" w:rsidRPr="00C5079A" w:rsidRDefault="00D40C70" w:rsidP="00C5079A">
            <w:pPr>
              <w:pStyle w:val="TAL"/>
              <w:rPr>
                <w:sz w:val="16"/>
              </w:rPr>
            </w:pPr>
          </w:p>
        </w:tc>
        <w:tc>
          <w:tcPr>
            <w:tcW w:w="283" w:type="dxa"/>
            <w:shd w:val="clear" w:color="auto" w:fill="auto"/>
          </w:tcPr>
          <w:p w14:paraId="56F00D33" w14:textId="77777777" w:rsidR="00D40C70" w:rsidRPr="00C5079A" w:rsidRDefault="00D40C70" w:rsidP="00C5079A">
            <w:pPr>
              <w:pStyle w:val="TAL"/>
              <w:rPr>
                <w:sz w:val="16"/>
              </w:rPr>
            </w:pPr>
            <w:r w:rsidRPr="00C5079A">
              <w:rPr>
                <w:sz w:val="16"/>
              </w:rPr>
              <w:t>F</w:t>
            </w:r>
          </w:p>
        </w:tc>
        <w:tc>
          <w:tcPr>
            <w:tcW w:w="5241" w:type="dxa"/>
            <w:shd w:val="clear" w:color="auto" w:fill="auto"/>
          </w:tcPr>
          <w:p w14:paraId="523754AA" w14:textId="77777777" w:rsidR="00D40C70" w:rsidRPr="00C5079A" w:rsidRDefault="00D40C70" w:rsidP="004F6A7B">
            <w:pPr>
              <w:pStyle w:val="TAL"/>
              <w:rPr>
                <w:sz w:val="16"/>
              </w:rPr>
            </w:pPr>
            <w:r w:rsidRPr="00C5079A">
              <w:rPr>
                <w:sz w:val="16"/>
              </w:rPr>
              <w:t>Clarification on eDRX handling with assigning a new GUTI</w:t>
            </w:r>
          </w:p>
        </w:tc>
        <w:tc>
          <w:tcPr>
            <w:tcW w:w="850" w:type="dxa"/>
            <w:shd w:val="clear" w:color="auto" w:fill="auto"/>
          </w:tcPr>
          <w:p w14:paraId="2FB7D041" w14:textId="77777777" w:rsidR="00D40C70" w:rsidRPr="00C5079A" w:rsidRDefault="00D40C70" w:rsidP="00C5079A">
            <w:pPr>
              <w:pStyle w:val="TAL"/>
              <w:rPr>
                <w:sz w:val="16"/>
              </w:rPr>
            </w:pPr>
            <w:r w:rsidRPr="00C5079A">
              <w:rPr>
                <w:sz w:val="16"/>
              </w:rPr>
              <w:t>15.0.0</w:t>
            </w:r>
          </w:p>
        </w:tc>
      </w:tr>
      <w:tr w:rsidR="004F6A7B" w:rsidRPr="004F6A7B" w14:paraId="0BF82C3C" w14:textId="77777777" w:rsidTr="00C5079A">
        <w:trPr>
          <w:cantSplit/>
          <w:jc w:val="center"/>
        </w:trPr>
        <w:tc>
          <w:tcPr>
            <w:tcW w:w="848" w:type="dxa"/>
            <w:shd w:val="clear" w:color="auto" w:fill="auto"/>
          </w:tcPr>
          <w:p w14:paraId="288B3FB8"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011845B9"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1B376F73" w14:textId="77777777" w:rsidR="00D40C70" w:rsidRPr="00C5079A" w:rsidRDefault="00D40C70" w:rsidP="00C5079A">
            <w:pPr>
              <w:pStyle w:val="TAL"/>
              <w:rPr>
                <w:sz w:val="16"/>
              </w:rPr>
            </w:pPr>
            <w:r w:rsidRPr="00C5079A">
              <w:rPr>
                <w:sz w:val="16"/>
              </w:rPr>
              <w:t>CP-172120</w:t>
            </w:r>
          </w:p>
        </w:tc>
        <w:tc>
          <w:tcPr>
            <w:tcW w:w="704" w:type="dxa"/>
            <w:shd w:val="clear" w:color="auto" w:fill="auto"/>
          </w:tcPr>
          <w:p w14:paraId="38BB4CD2" w14:textId="77777777" w:rsidR="00D40C70" w:rsidRPr="00C5079A" w:rsidRDefault="00D40C70" w:rsidP="004F6A7B">
            <w:pPr>
              <w:pStyle w:val="TAL"/>
              <w:rPr>
                <w:sz w:val="16"/>
              </w:rPr>
            </w:pPr>
            <w:r w:rsidRPr="00C5079A">
              <w:rPr>
                <w:sz w:val="16"/>
              </w:rPr>
              <w:t>2900</w:t>
            </w:r>
          </w:p>
        </w:tc>
        <w:tc>
          <w:tcPr>
            <w:tcW w:w="284" w:type="dxa"/>
            <w:shd w:val="clear" w:color="auto" w:fill="auto"/>
          </w:tcPr>
          <w:p w14:paraId="047EE28E" w14:textId="77777777" w:rsidR="00D40C70" w:rsidRPr="00C5079A" w:rsidRDefault="00D40C70" w:rsidP="00C5079A">
            <w:pPr>
              <w:pStyle w:val="TAL"/>
              <w:rPr>
                <w:sz w:val="16"/>
              </w:rPr>
            </w:pPr>
            <w:r w:rsidRPr="00C5079A">
              <w:rPr>
                <w:sz w:val="16"/>
              </w:rPr>
              <w:t>1</w:t>
            </w:r>
          </w:p>
        </w:tc>
        <w:tc>
          <w:tcPr>
            <w:tcW w:w="283" w:type="dxa"/>
            <w:shd w:val="clear" w:color="auto" w:fill="auto"/>
          </w:tcPr>
          <w:p w14:paraId="12C61DAE" w14:textId="77777777" w:rsidR="00D40C70" w:rsidRPr="00C5079A" w:rsidRDefault="00D40C70" w:rsidP="00C5079A">
            <w:pPr>
              <w:pStyle w:val="TAL"/>
              <w:rPr>
                <w:sz w:val="16"/>
              </w:rPr>
            </w:pPr>
            <w:r w:rsidRPr="00C5079A">
              <w:rPr>
                <w:sz w:val="16"/>
              </w:rPr>
              <w:t>C</w:t>
            </w:r>
          </w:p>
        </w:tc>
        <w:tc>
          <w:tcPr>
            <w:tcW w:w="5241" w:type="dxa"/>
            <w:shd w:val="clear" w:color="auto" w:fill="auto"/>
          </w:tcPr>
          <w:p w14:paraId="556D699C" w14:textId="77777777" w:rsidR="00D40C70" w:rsidRPr="00C5079A" w:rsidRDefault="00D40C70" w:rsidP="004F6A7B">
            <w:pPr>
              <w:pStyle w:val="TAL"/>
              <w:rPr>
                <w:sz w:val="16"/>
              </w:rPr>
            </w:pPr>
            <w:r w:rsidRPr="00C5079A">
              <w:rPr>
                <w:sz w:val="16"/>
              </w:rPr>
              <w:t>Handling of timer expiry during extended service request procedure for MT CSFB</w:t>
            </w:r>
          </w:p>
        </w:tc>
        <w:tc>
          <w:tcPr>
            <w:tcW w:w="850" w:type="dxa"/>
            <w:shd w:val="clear" w:color="auto" w:fill="auto"/>
          </w:tcPr>
          <w:p w14:paraId="617977DC" w14:textId="77777777" w:rsidR="00D40C70" w:rsidRPr="00C5079A" w:rsidRDefault="00D40C70" w:rsidP="00C5079A">
            <w:pPr>
              <w:pStyle w:val="TAL"/>
              <w:rPr>
                <w:sz w:val="16"/>
              </w:rPr>
            </w:pPr>
            <w:r w:rsidRPr="00C5079A">
              <w:rPr>
                <w:sz w:val="16"/>
              </w:rPr>
              <w:t>15.0.0</w:t>
            </w:r>
          </w:p>
        </w:tc>
      </w:tr>
      <w:tr w:rsidR="004F6A7B" w:rsidRPr="004F6A7B" w14:paraId="32ADA6EF" w14:textId="77777777" w:rsidTr="00C5079A">
        <w:trPr>
          <w:cantSplit/>
          <w:jc w:val="center"/>
        </w:trPr>
        <w:tc>
          <w:tcPr>
            <w:tcW w:w="848" w:type="dxa"/>
            <w:shd w:val="clear" w:color="auto" w:fill="auto"/>
          </w:tcPr>
          <w:p w14:paraId="4AC5B032"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1D05430F"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6DEA6891" w14:textId="77777777" w:rsidR="00D40C70" w:rsidRPr="00C5079A" w:rsidRDefault="00D40C70" w:rsidP="00C5079A">
            <w:pPr>
              <w:pStyle w:val="TAL"/>
              <w:rPr>
                <w:sz w:val="16"/>
              </w:rPr>
            </w:pPr>
            <w:r w:rsidRPr="00C5079A">
              <w:rPr>
                <w:sz w:val="16"/>
              </w:rPr>
              <w:t>CP-172120</w:t>
            </w:r>
          </w:p>
        </w:tc>
        <w:tc>
          <w:tcPr>
            <w:tcW w:w="704" w:type="dxa"/>
            <w:shd w:val="clear" w:color="auto" w:fill="auto"/>
          </w:tcPr>
          <w:p w14:paraId="54BA85E0" w14:textId="77777777" w:rsidR="00D40C70" w:rsidRPr="00C5079A" w:rsidRDefault="00D40C70" w:rsidP="004F6A7B">
            <w:pPr>
              <w:pStyle w:val="TAL"/>
              <w:rPr>
                <w:sz w:val="16"/>
              </w:rPr>
            </w:pPr>
            <w:r w:rsidRPr="00C5079A">
              <w:rPr>
                <w:sz w:val="16"/>
              </w:rPr>
              <w:t>2913</w:t>
            </w:r>
          </w:p>
        </w:tc>
        <w:tc>
          <w:tcPr>
            <w:tcW w:w="284" w:type="dxa"/>
            <w:shd w:val="clear" w:color="auto" w:fill="auto"/>
          </w:tcPr>
          <w:p w14:paraId="12AEBE51" w14:textId="77777777" w:rsidR="00D40C70" w:rsidRPr="00C5079A" w:rsidRDefault="00D40C70" w:rsidP="00C5079A">
            <w:pPr>
              <w:pStyle w:val="TAL"/>
              <w:rPr>
                <w:sz w:val="16"/>
              </w:rPr>
            </w:pPr>
            <w:r w:rsidRPr="00C5079A">
              <w:rPr>
                <w:sz w:val="16"/>
              </w:rPr>
              <w:t>1</w:t>
            </w:r>
          </w:p>
        </w:tc>
        <w:tc>
          <w:tcPr>
            <w:tcW w:w="283" w:type="dxa"/>
            <w:shd w:val="clear" w:color="auto" w:fill="auto"/>
          </w:tcPr>
          <w:p w14:paraId="54C7D808" w14:textId="77777777" w:rsidR="00D40C70" w:rsidRPr="00C5079A" w:rsidRDefault="00D40C70" w:rsidP="00C5079A">
            <w:pPr>
              <w:pStyle w:val="TAL"/>
              <w:rPr>
                <w:sz w:val="16"/>
              </w:rPr>
            </w:pPr>
            <w:r w:rsidRPr="00C5079A">
              <w:rPr>
                <w:sz w:val="16"/>
              </w:rPr>
              <w:t>F</w:t>
            </w:r>
          </w:p>
        </w:tc>
        <w:tc>
          <w:tcPr>
            <w:tcW w:w="5241" w:type="dxa"/>
            <w:shd w:val="clear" w:color="auto" w:fill="auto"/>
          </w:tcPr>
          <w:p w14:paraId="11B78400" w14:textId="77777777" w:rsidR="00D40C70" w:rsidRPr="00C5079A" w:rsidRDefault="00D40C70" w:rsidP="004F6A7B">
            <w:pPr>
              <w:pStyle w:val="TAL"/>
              <w:rPr>
                <w:sz w:val="16"/>
              </w:rPr>
            </w:pPr>
            <w:r w:rsidRPr="00C5079A">
              <w:rPr>
                <w:sz w:val="16"/>
              </w:rPr>
              <w:t>Correction to MT CSFB call failure problem in CONNECTED mode</w:t>
            </w:r>
          </w:p>
        </w:tc>
        <w:tc>
          <w:tcPr>
            <w:tcW w:w="850" w:type="dxa"/>
            <w:shd w:val="clear" w:color="auto" w:fill="auto"/>
          </w:tcPr>
          <w:p w14:paraId="484FA65A" w14:textId="77777777" w:rsidR="00D40C70" w:rsidRPr="00C5079A" w:rsidRDefault="00D40C70" w:rsidP="00C5079A">
            <w:pPr>
              <w:pStyle w:val="TAL"/>
              <w:rPr>
                <w:sz w:val="16"/>
              </w:rPr>
            </w:pPr>
            <w:r w:rsidRPr="00C5079A">
              <w:rPr>
                <w:sz w:val="16"/>
              </w:rPr>
              <w:t>15.0.0</w:t>
            </w:r>
          </w:p>
        </w:tc>
      </w:tr>
      <w:tr w:rsidR="004F6A7B" w:rsidRPr="004F6A7B" w14:paraId="5EE33DEF" w14:textId="77777777" w:rsidTr="00C5079A">
        <w:trPr>
          <w:cantSplit/>
          <w:jc w:val="center"/>
        </w:trPr>
        <w:tc>
          <w:tcPr>
            <w:tcW w:w="848" w:type="dxa"/>
            <w:shd w:val="clear" w:color="auto" w:fill="auto"/>
          </w:tcPr>
          <w:p w14:paraId="4AE9E94D"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0AA81DF2"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6E9180C3" w14:textId="77777777" w:rsidR="00D40C70" w:rsidRPr="00C5079A" w:rsidRDefault="00D40C70" w:rsidP="00C5079A">
            <w:pPr>
              <w:pStyle w:val="TAL"/>
              <w:rPr>
                <w:sz w:val="16"/>
              </w:rPr>
            </w:pPr>
            <w:r w:rsidRPr="00C5079A">
              <w:rPr>
                <w:sz w:val="16"/>
              </w:rPr>
              <w:t>CP-172120</w:t>
            </w:r>
          </w:p>
        </w:tc>
        <w:tc>
          <w:tcPr>
            <w:tcW w:w="704" w:type="dxa"/>
            <w:shd w:val="clear" w:color="auto" w:fill="auto"/>
          </w:tcPr>
          <w:p w14:paraId="5F05AD5A" w14:textId="77777777" w:rsidR="00D40C70" w:rsidRPr="00C5079A" w:rsidRDefault="00D40C70" w:rsidP="004F6A7B">
            <w:pPr>
              <w:pStyle w:val="TAL"/>
              <w:rPr>
                <w:sz w:val="16"/>
              </w:rPr>
            </w:pPr>
            <w:r w:rsidRPr="00C5079A">
              <w:rPr>
                <w:sz w:val="16"/>
              </w:rPr>
              <w:t>2916</w:t>
            </w:r>
          </w:p>
        </w:tc>
        <w:tc>
          <w:tcPr>
            <w:tcW w:w="284" w:type="dxa"/>
            <w:shd w:val="clear" w:color="auto" w:fill="auto"/>
          </w:tcPr>
          <w:p w14:paraId="77D840EA" w14:textId="77777777" w:rsidR="00D40C70" w:rsidRPr="00C5079A" w:rsidRDefault="00D40C70" w:rsidP="00C5079A">
            <w:pPr>
              <w:pStyle w:val="TAL"/>
              <w:rPr>
                <w:sz w:val="16"/>
              </w:rPr>
            </w:pPr>
          </w:p>
        </w:tc>
        <w:tc>
          <w:tcPr>
            <w:tcW w:w="283" w:type="dxa"/>
            <w:shd w:val="clear" w:color="auto" w:fill="auto"/>
          </w:tcPr>
          <w:p w14:paraId="3E3F4E70" w14:textId="77777777" w:rsidR="00D40C70" w:rsidRPr="00C5079A" w:rsidRDefault="00D40C70" w:rsidP="00C5079A">
            <w:pPr>
              <w:pStyle w:val="TAL"/>
              <w:rPr>
                <w:sz w:val="16"/>
              </w:rPr>
            </w:pPr>
            <w:r w:rsidRPr="00C5079A">
              <w:rPr>
                <w:sz w:val="16"/>
              </w:rPr>
              <w:t>F</w:t>
            </w:r>
          </w:p>
        </w:tc>
        <w:tc>
          <w:tcPr>
            <w:tcW w:w="5241" w:type="dxa"/>
            <w:shd w:val="clear" w:color="auto" w:fill="auto"/>
          </w:tcPr>
          <w:p w14:paraId="1DB0FB3A" w14:textId="77777777" w:rsidR="00D40C70" w:rsidRPr="00C5079A" w:rsidRDefault="00D40C70" w:rsidP="004F6A7B">
            <w:pPr>
              <w:pStyle w:val="TAL"/>
              <w:rPr>
                <w:sz w:val="16"/>
              </w:rPr>
            </w:pPr>
            <w:r w:rsidRPr="00C5079A">
              <w:rPr>
                <w:sz w:val="16"/>
              </w:rPr>
              <w:t>UE behaviour in #18 for persistent EPS bearer context</w:t>
            </w:r>
          </w:p>
        </w:tc>
        <w:tc>
          <w:tcPr>
            <w:tcW w:w="850" w:type="dxa"/>
            <w:shd w:val="clear" w:color="auto" w:fill="auto"/>
          </w:tcPr>
          <w:p w14:paraId="29A2A010" w14:textId="77777777" w:rsidR="00D40C70" w:rsidRPr="00C5079A" w:rsidRDefault="00D40C70" w:rsidP="00C5079A">
            <w:pPr>
              <w:pStyle w:val="TAL"/>
              <w:rPr>
                <w:sz w:val="16"/>
              </w:rPr>
            </w:pPr>
            <w:r w:rsidRPr="00C5079A">
              <w:rPr>
                <w:sz w:val="16"/>
              </w:rPr>
              <w:t>15.0.0</w:t>
            </w:r>
          </w:p>
        </w:tc>
      </w:tr>
      <w:tr w:rsidR="004F6A7B" w:rsidRPr="004F6A7B" w14:paraId="14CB492D" w14:textId="77777777" w:rsidTr="00C5079A">
        <w:trPr>
          <w:cantSplit/>
          <w:jc w:val="center"/>
        </w:trPr>
        <w:tc>
          <w:tcPr>
            <w:tcW w:w="848" w:type="dxa"/>
            <w:shd w:val="clear" w:color="auto" w:fill="auto"/>
          </w:tcPr>
          <w:p w14:paraId="4ECBD589"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7CCBCF31"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31D8969E" w14:textId="77777777" w:rsidR="00D40C70" w:rsidRPr="00C5079A" w:rsidRDefault="00D40C70" w:rsidP="00C5079A">
            <w:pPr>
              <w:pStyle w:val="TAL"/>
              <w:rPr>
                <w:sz w:val="16"/>
              </w:rPr>
            </w:pPr>
            <w:r w:rsidRPr="00C5079A">
              <w:rPr>
                <w:sz w:val="16"/>
              </w:rPr>
              <w:t>CP-172122</w:t>
            </w:r>
          </w:p>
        </w:tc>
        <w:tc>
          <w:tcPr>
            <w:tcW w:w="704" w:type="dxa"/>
            <w:shd w:val="clear" w:color="auto" w:fill="auto"/>
          </w:tcPr>
          <w:p w14:paraId="5D170323" w14:textId="77777777" w:rsidR="00D40C70" w:rsidRPr="00C5079A" w:rsidRDefault="00D40C70" w:rsidP="004F6A7B">
            <w:pPr>
              <w:pStyle w:val="TAL"/>
              <w:rPr>
                <w:sz w:val="16"/>
              </w:rPr>
            </w:pPr>
            <w:r w:rsidRPr="00C5079A">
              <w:rPr>
                <w:sz w:val="16"/>
              </w:rPr>
              <w:t>2917</w:t>
            </w:r>
          </w:p>
        </w:tc>
        <w:tc>
          <w:tcPr>
            <w:tcW w:w="284" w:type="dxa"/>
            <w:shd w:val="clear" w:color="auto" w:fill="auto"/>
          </w:tcPr>
          <w:p w14:paraId="56E04A74" w14:textId="77777777" w:rsidR="00D40C70" w:rsidRPr="00C5079A" w:rsidRDefault="00D40C70" w:rsidP="00C5079A">
            <w:pPr>
              <w:pStyle w:val="TAL"/>
              <w:rPr>
                <w:sz w:val="16"/>
              </w:rPr>
            </w:pPr>
          </w:p>
        </w:tc>
        <w:tc>
          <w:tcPr>
            <w:tcW w:w="283" w:type="dxa"/>
            <w:shd w:val="clear" w:color="auto" w:fill="auto"/>
          </w:tcPr>
          <w:p w14:paraId="75951DD4" w14:textId="77777777" w:rsidR="00D40C70" w:rsidRPr="00C5079A" w:rsidRDefault="00D40C70" w:rsidP="00C5079A">
            <w:pPr>
              <w:pStyle w:val="TAL"/>
              <w:rPr>
                <w:sz w:val="16"/>
              </w:rPr>
            </w:pPr>
            <w:r w:rsidRPr="00C5079A">
              <w:rPr>
                <w:sz w:val="16"/>
              </w:rPr>
              <w:t>F</w:t>
            </w:r>
          </w:p>
        </w:tc>
        <w:tc>
          <w:tcPr>
            <w:tcW w:w="5241" w:type="dxa"/>
            <w:shd w:val="clear" w:color="auto" w:fill="auto"/>
          </w:tcPr>
          <w:p w14:paraId="74A6381C" w14:textId="77777777" w:rsidR="00D40C70" w:rsidRPr="00C5079A" w:rsidRDefault="00D40C70" w:rsidP="004F6A7B">
            <w:pPr>
              <w:pStyle w:val="TAL"/>
              <w:rPr>
                <w:sz w:val="16"/>
              </w:rPr>
            </w:pPr>
            <w:r w:rsidRPr="00C5079A">
              <w:rPr>
                <w:sz w:val="16"/>
              </w:rPr>
              <w:t>Ignoring EWT for UE using AC11-15 in NB-S1 mode</w:t>
            </w:r>
          </w:p>
        </w:tc>
        <w:tc>
          <w:tcPr>
            <w:tcW w:w="850" w:type="dxa"/>
            <w:shd w:val="clear" w:color="auto" w:fill="auto"/>
          </w:tcPr>
          <w:p w14:paraId="27C3922B" w14:textId="77777777" w:rsidR="00D40C70" w:rsidRPr="00C5079A" w:rsidRDefault="00D40C70" w:rsidP="00C5079A">
            <w:pPr>
              <w:pStyle w:val="TAL"/>
              <w:rPr>
                <w:sz w:val="16"/>
              </w:rPr>
            </w:pPr>
            <w:r w:rsidRPr="00C5079A">
              <w:rPr>
                <w:sz w:val="16"/>
              </w:rPr>
              <w:t>15.0.0</w:t>
            </w:r>
          </w:p>
        </w:tc>
      </w:tr>
      <w:tr w:rsidR="004F6A7B" w:rsidRPr="004F6A7B" w14:paraId="288BD891" w14:textId="77777777" w:rsidTr="00C5079A">
        <w:trPr>
          <w:cantSplit/>
          <w:jc w:val="center"/>
        </w:trPr>
        <w:tc>
          <w:tcPr>
            <w:tcW w:w="848" w:type="dxa"/>
            <w:shd w:val="clear" w:color="auto" w:fill="auto"/>
          </w:tcPr>
          <w:p w14:paraId="55C2F6BF" w14:textId="77777777" w:rsidR="00D40C70" w:rsidRPr="00C5079A" w:rsidRDefault="00D40C70" w:rsidP="00C5079A">
            <w:pPr>
              <w:pStyle w:val="TAL"/>
              <w:rPr>
                <w:sz w:val="16"/>
              </w:rPr>
            </w:pPr>
            <w:r w:rsidRPr="00C5079A">
              <w:rPr>
                <w:sz w:val="16"/>
              </w:rPr>
              <w:t>2017-09</w:t>
            </w:r>
          </w:p>
        </w:tc>
        <w:tc>
          <w:tcPr>
            <w:tcW w:w="854" w:type="dxa"/>
            <w:shd w:val="clear" w:color="auto" w:fill="auto"/>
          </w:tcPr>
          <w:p w14:paraId="3380EE74" w14:textId="77777777" w:rsidR="00D40C70" w:rsidRPr="00C5079A" w:rsidRDefault="00D40C70" w:rsidP="00C5079A">
            <w:pPr>
              <w:pStyle w:val="TAL"/>
              <w:rPr>
                <w:sz w:val="16"/>
              </w:rPr>
            </w:pPr>
            <w:r w:rsidRPr="00C5079A">
              <w:rPr>
                <w:sz w:val="16"/>
              </w:rPr>
              <w:t>CT#77</w:t>
            </w:r>
          </w:p>
        </w:tc>
        <w:tc>
          <w:tcPr>
            <w:tcW w:w="1137" w:type="dxa"/>
            <w:shd w:val="clear" w:color="auto" w:fill="auto"/>
          </w:tcPr>
          <w:p w14:paraId="7448B5A6" w14:textId="77777777" w:rsidR="00D40C70" w:rsidRPr="00C5079A" w:rsidRDefault="00D40C70" w:rsidP="00C5079A">
            <w:pPr>
              <w:pStyle w:val="TAL"/>
              <w:rPr>
                <w:sz w:val="16"/>
              </w:rPr>
            </w:pPr>
          </w:p>
        </w:tc>
        <w:tc>
          <w:tcPr>
            <w:tcW w:w="704" w:type="dxa"/>
            <w:shd w:val="clear" w:color="auto" w:fill="auto"/>
          </w:tcPr>
          <w:p w14:paraId="246D9585" w14:textId="77777777" w:rsidR="00D40C70" w:rsidRPr="00C5079A" w:rsidRDefault="00D40C70" w:rsidP="004F6A7B">
            <w:pPr>
              <w:pStyle w:val="TAL"/>
              <w:rPr>
                <w:sz w:val="16"/>
              </w:rPr>
            </w:pPr>
          </w:p>
        </w:tc>
        <w:tc>
          <w:tcPr>
            <w:tcW w:w="284" w:type="dxa"/>
            <w:shd w:val="clear" w:color="auto" w:fill="auto"/>
          </w:tcPr>
          <w:p w14:paraId="1B0DDEAB" w14:textId="77777777" w:rsidR="00D40C70" w:rsidRPr="00C5079A" w:rsidRDefault="00D40C70" w:rsidP="00C5079A">
            <w:pPr>
              <w:pStyle w:val="TAL"/>
              <w:rPr>
                <w:sz w:val="16"/>
              </w:rPr>
            </w:pPr>
          </w:p>
        </w:tc>
        <w:tc>
          <w:tcPr>
            <w:tcW w:w="283" w:type="dxa"/>
            <w:shd w:val="clear" w:color="auto" w:fill="auto"/>
          </w:tcPr>
          <w:p w14:paraId="7E24074E" w14:textId="77777777" w:rsidR="00D40C70" w:rsidRPr="00C5079A" w:rsidRDefault="00D40C70" w:rsidP="00C5079A">
            <w:pPr>
              <w:pStyle w:val="TAL"/>
              <w:rPr>
                <w:sz w:val="16"/>
              </w:rPr>
            </w:pPr>
          </w:p>
        </w:tc>
        <w:tc>
          <w:tcPr>
            <w:tcW w:w="5241" w:type="dxa"/>
            <w:shd w:val="clear" w:color="auto" w:fill="auto"/>
          </w:tcPr>
          <w:p w14:paraId="47393C96" w14:textId="77777777" w:rsidR="00D40C70" w:rsidRPr="00C5079A" w:rsidRDefault="00D40C70" w:rsidP="004F6A7B">
            <w:pPr>
              <w:pStyle w:val="TAL"/>
              <w:rPr>
                <w:sz w:val="16"/>
              </w:rPr>
            </w:pPr>
            <w:r w:rsidRPr="00C5079A">
              <w:rPr>
                <w:sz w:val="16"/>
              </w:rPr>
              <w:t>addition of missing IEI value</w:t>
            </w:r>
          </w:p>
        </w:tc>
        <w:tc>
          <w:tcPr>
            <w:tcW w:w="850" w:type="dxa"/>
            <w:shd w:val="clear" w:color="auto" w:fill="auto"/>
          </w:tcPr>
          <w:p w14:paraId="79D62D11" w14:textId="77777777" w:rsidR="00D40C70" w:rsidRPr="00C5079A" w:rsidRDefault="00D40C70" w:rsidP="00C5079A">
            <w:pPr>
              <w:pStyle w:val="TAL"/>
              <w:rPr>
                <w:sz w:val="16"/>
              </w:rPr>
            </w:pPr>
            <w:r w:rsidRPr="00C5079A">
              <w:rPr>
                <w:sz w:val="16"/>
              </w:rPr>
              <w:t>15.0.1</w:t>
            </w:r>
          </w:p>
        </w:tc>
      </w:tr>
      <w:tr w:rsidR="004F6A7B" w:rsidRPr="004F6A7B" w14:paraId="13B857BF" w14:textId="77777777" w:rsidTr="00C5079A">
        <w:trPr>
          <w:cantSplit/>
          <w:jc w:val="center"/>
        </w:trPr>
        <w:tc>
          <w:tcPr>
            <w:tcW w:w="848" w:type="dxa"/>
            <w:shd w:val="clear" w:color="auto" w:fill="auto"/>
          </w:tcPr>
          <w:p w14:paraId="18000207"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535A87BB"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5315EBD2"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0B04BDCB" w14:textId="77777777" w:rsidR="00D40C70" w:rsidRPr="00C5079A" w:rsidRDefault="00D40C70" w:rsidP="004F6A7B">
            <w:pPr>
              <w:pStyle w:val="TAL"/>
              <w:rPr>
                <w:sz w:val="16"/>
              </w:rPr>
            </w:pPr>
            <w:r w:rsidRPr="00C5079A">
              <w:rPr>
                <w:sz w:val="16"/>
              </w:rPr>
              <w:t>2897</w:t>
            </w:r>
          </w:p>
        </w:tc>
        <w:tc>
          <w:tcPr>
            <w:tcW w:w="284" w:type="dxa"/>
            <w:shd w:val="clear" w:color="auto" w:fill="auto"/>
          </w:tcPr>
          <w:p w14:paraId="4FF1DACE" w14:textId="77777777" w:rsidR="00D40C70" w:rsidRPr="00C5079A" w:rsidRDefault="00D40C70" w:rsidP="00C5079A">
            <w:pPr>
              <w:pStyle w:val="TAL"/>
              <w:rPr>
                <w:sz w:val="16"/>
              </w:rPr>
            </w:pPr>
            <w:r w:rsidRPr="00C5079A">
              <w:rPr>
                <w:sz w:val="16"/>
              </w:rPr>
              <w:t>1</w:t>
            </w:r>
          </w:p>
        </w:tc>
        <w:tc>
          <w:tcPr>
            <w:tcW w:w="283" w:type="dxa"/>
            <w:shd w:val="clear" w:color="auto" w:fill="auto"/>
          </w:tcPr>
          <w:p w14:paraId="0C63E44F" w14:textId="77777777" w:rsidR="00D40C70" w:rsidRPr="00C5079A" w:rsidRDefault="00D40C70" w:rsidP="00C5079A">
            <w:pPr>
              <w:pStyle w:val="TAL"/>
              <w:rPr>
                <w:sz w:val="16"/>
              </w:rPr>
            </w:pPr>
            <w:r w:rsidRPr="00C5079A">
              <w:rPr>
                <w:sz w:val="16"/>
              </w:rPr>
              <w:t>F</w:t>
            </w:r>
          </w:p>
        </w:tc>
        <w:tc>
          <w:tcPr>
            <w:tcW w:w="5241" w:type="dxa"/>
            <w:shd w:val="clear" w:color="auto" w:fill="auto"/>
          </w:tcPr>
          <w:p w14:paraId="6F3A6B82" w14:textId="77777777" w:rsidR="00D40C70" w:rsidRPr="00C5079A" w:rsidRDefault="00D40C70" w:rsidP="004F6A7B">
            <w:pPr>
              <w:pStyle w:val="TAL"/>
              <w:rPr>
                <w:sz w:val="16"/>
              </w:rPr>
            </w:pPr>
            <w:r w:rsidRPr="00C5079A">
              <w:rPr>
                <w:sz w:val="16"/>
              </w:rPr>
              <w:t>Correction of inconsistency in EMM timers table</w:t>
            </w:r>
          </w:p>
        </w:tc>
        <w:tc>
          <w:tcPr>
            <w:tcW w:w="850" w:type="dxa"/>
            <w:shd w:val="clear" w:color="auto" w:fill="auto"/>
          </w:tcPr>
          <w:p w14:paraId="2F3B5F00" w14:textId="77777777" w:rsidR="00D40C70" w:rsidRPr="00C5079A" w:rsidRDefault="00D40C70" w:rsidP="00C5079A">
            <w:pPr>
              <w:pStyle w:val="TAL"/>
              <w:rPr>
                <w:sz w:val="16"/>
              </w:rPr>
            </w:pPr>
            <w:r w:rsidRPr="00C5079A">
              <w:rPr>
                <w:sz w:val="16"/>
              </w:rPr>
              <w:t>15.1.0</w:t>
            </w:r>
          </w:p>
        </w:tc>
      </w:tr>
      <w:tr w:rsidR="004F6A7B" w:rsidRPr="004F6A7B" w14:paraId="208BAC7B" w14:textId="77777777" w:rsidTr="00C5079A">
        <w:trPr>
          <w:cantSplit/>
          <w:jc w:val="center"/>
        </w:trPr>
        <w:tc>
          <w:tcPr>
            <w:tcW w:w="848" w:type="dxa"/>
            <w:shd w:val="clear" w:color="auto" w:fill="auto"/>
          </w:tcPr>
          <w:p w14:paraId="220AFE93"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AD50C1F"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7A3EB602" w14:textId="77777777" w:rsidR="00D40C70" w:rsidRPr="00C5079A" w:rsidRDefault="00D40C70" w:rsidP="00C5079A">
            <w:pPr>
              <w:pStyle w:val="TAL"/>
              <w:rPr>
                <w:sz w:val="16"/>
              </w:rPr>
            </w:pPr>
            <w:r w:rsidRPr="00C5079A">
              <w:rPr>
                <w:sz w:val="16"/>
              </w:rPr>
              <w:t>CP-173072</w:t>
            </w:r>
          </w:p>
        </w:tc>
        <w:tc>
          <w:tcPr>
            <w:tcW w:w="704" w:type="dxa"/>
            <w:shd w:val="clear" w:color="auto" w:fill="auto"/>
          </w:tcPr>
          <w:p w14:paraId="52D96622" w14:textId="77777777" w:rsidR="00D40C70" w:rsidRPr="00C5079A" w:rsidRDefault="00D40C70" w:rsidP="004F6A7B">
            <w:pPr>
              <w:pStyle w:val="TAL"/>
              <w:rPr>
                <w:sz w:val="16"/>
              </w:rPr>
            </w:pPr>
            <w:r w:rsidRPr="00C5079A">
              <w:rPr>
                <w:sz w:val="16"/>
              </w:rPr>
              <w:t>2919</w:t>
            </w:r>
          </w:p>
        </w:tc>
        <w:tc>
          <w:tcPr>
            <w:tcW w:w="284" w:type="dxa"/>
            <w:shd w:val="clear" w:color="auto" w:fill="auto"/>
          </w:tcPr>
          <w:p w14:paraId="7930067B" w14:textId="77777777" w:rsidR="00D40C70" w:rsidRPr="00C5079A" w:rsidRDefault="00D40C70" w:rsidP="00C5079A">
            <w:pPr>
              <w:pStyle w:val="TAL"/>
              <w:rPr>
                <w:sz w:val="16"/>
              </w:rPr>
            </w:pPr>
            <w:r w:rsidRPr="00C5079A">
              <w:rPr>
                <w:sz w:val="16"/>
              </w:rPr>
              <w:t>1</w:t>
            </w:r>
          </w:p>
        </w:tc>
        <w:tc>
          <w:tcPr>
            <w:tcW w:w="283" w:type="dxa"/>
            <w:shd w:val="clear" w:color="auto" w:fill="auto"/>
          </w:tcPr>
          <w:p w14:paraId="42759E9C" w14:textId="77777777" w:rsidR="00D40C70" w:rsidRPr="00C5079A" w:rsidRDefault="00D40C70" w:rsidP="00C5079A">
            <w:pPr>
              <w:pStyle w:val="TAL"/>
              <w:rPr>
                <w:sz w:val="16"/>
              </w:rPr>
            </w:pPr>
            <w:r w:rsidRPr="00C5079A">
              <w:rPr>
                <w:sz w:val="16"/>
              </w:rPr>
              <w:t>F</w:t>
            </w:r>
          </w:p>
        </w:tc>
        <w:tc>
          <w:tcPr>
            <w:tcW w:w="5241" w:type="dxa"/>
            <w:shd w:val="clear" w:color="auto" w:fill="auto"/>
          </w:tcPr>
          <w:p w14:paraId="35529F50" w14:textId="77777777" w:rsidR="00D40C70" w:rsidRPr="00C5079A" w:rsidRDefault="00D40C70" w:rsidP="004F6A7B">
            <w:pPr>
              <w:pStyle w:val="TAL"/>
              <w:rPr>
                <w:sz w:val="16"/>
              </w:rPr>
            </w:pPr>
            <w:r w:rsidRPr="00C5079A">
              <w:rPr>
                <w:sz w:val="16"/>
              </w:rPr>
              <w:t>Handling of extended EPS quality of service IE and extended APN-AMBR IE</w:t>
            </w:r>
          </w:p>
        </w:tc>
        <w:tc>
          <w:tcPr>
            <w:tcW w:w="850" w:type="dxa"/>
            <w:shd w:val="clear" w:color="auto" w:fill="auto"/>
          </w:tcPr>
          <w:p w14:paraId="3DB69555" w14:textId="77777777" w:rsidR="00D40C70" w:rsidRPr="00C5079A" w:rsidRDefault="00D40C70" w:rsidP="00C5079A">
            <w:pPr>
              <w:pStyle w:val="TAL"/>
              <w:rPr>
                <w:sz w:val="16"/>
              </w:rPr>
            </w:pPr>
            <w:r w:rsidRPr="00C5079A">
              <w:rPr>
                <w:sz w:val="16"/>
              </w:rPr>
              <w:t>15.1.0</w:t>
            </w:r>
          </w:p>
        </w:tc>
      </w:tr>
      <w:tr w:rsidR="004F6A7B" w:rsidRPr="004F6A7B" w14:paraId="2B8A7A49" w14:textId="77777777" w:rsidTr="00C5079A">
        <w:trPr>
          <w:cantSplit/>
          <w:jc w:val="center"/>
        </w:trPr>
        <w:tc>
          <w:tcPr>
            <w:tcW w:w="848" w:type="dxa"/>
            <w:shd w:val="clear" w:color="auto" w:fill="auto"/>
          </w:tcPr>
          <w:p w14:paraId="2964B2EB"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73098BF"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E6093C8" w14:textId="77777777" w:rsidR="00D40C70" w:rsidRPr="00C5079A" w:rsidRDefault="00D40C70" w:rsidP="00C5079A">
            <w:pPr>
              <w:pStyle w:val="TAL"/>
              <w:rPr>
                <w:sz w:val="16"/>
              </w:rPr>
            </w:pPr>
            <w:r w:rsidRPr="00C5079A">
              <w:rPr>
                <w:sz w:val="16"/>
              </w:rPr>
              <w:t>CP-173067</w:t>
            </w:r>
          </w:p>
        </w:tc>
        <w:tc>
          <w:tcPr>
            <w:tcW w:w="704" w:type="dxa"/>
            <w:shd w:val="clear" w:color="auto" w:fill="auto"/>
          </w:tcPr>
          <w:p w14:paraId="1A122292" w14:textId="77777777" w:rsidR="00D40C70" w:rsidRPr="00C5079A" w:rsidRDefault="00D40C70" w:rsidP="004F6A7B">
            <w:pPr>
              <w:pStyle w:val="TAL"/>
              <w:rPr>
                <w:sz w:val="16"/>
              </w:rPr>
            </w:pPr>
            <w:r w:rsidRPr="00C5079A">
              <w:rPr>
                <w:sz w:val="16"/>
              </w:rPr>
              <w:t>2921</w:t>
            </w:r>
          </w:p>
        </w:tc>
        <w:tc>
          <w:tcPr>
            <w:tcW w:w="284" w:type="dxa"/>
            <w:shd w:val="clear" w:color="auto" w:fill="auto"/>
          </w:tcPr>
          <w:p w14:paraId="44C4F662" w14:textId="77777777" w:rsidR="00D40C70" w:rsidRPr="00C5079A" w:rsidRDefault="00D40C70" w:rsidP="00C5079A">
            <w:pPr>
              <w:pStyle w:val="TAL"/>
              <w:rPr>
                <w:sz w:val="16"/>
              </w:rPr>
            </w:pPr>
            <w:r w:rsidRPr="00C5079A">
              <w:rPr>
                <w:sz w:val="16"/>
              </w:rPr>
              <w:t>1</w:t>
            </w:r>
          </w:p>
        </w:tc>
        <w:tc>
          <w:tcPr>
            <w:tcW w:w="283" w:type="dxa"/>
            <w:shd w:val="clear" w:color="auto" w:fill="auto"/>
          </w:tcPr>
          <w:p w14:paraId="532CE20B" w14:textId="77777777" w:rsidR="00D40C70" w:rsidRPr="00C5079A" w:rsidRDefault="00D40C70" w:rsidP="00C5079A">
            <w:pPr>
              <w:pStyle w:val="TAL"/>
              <w:rPr>
                <w:sz w:val="16"/>
              </w:rPr>
            </w:pPr>
            <w:r w:rsidRPr="00C5079A">
              <w:rPr>
                <w:sz w:val="16"/>
              </w:rPr>
              <w:t>A</w:t>
            </w:r>
          </w:p>
        </w:tc>
        <w:tc>
          <w:tcPr>
            <w:tcW w:w="5241" w:type="dxa"/>
            <w:shd w:val="clear" w:color="auto" w:fill="auto"/>
          </w:tcPr>
          <w:p w14:paraId="7BE8B508" w14:textId="77777777" w:rsidR="00D40C70" w:rsidRPr="00C5079A" w:rsidRDefault="00D40C70" w:rsidP="004F6A7B">
            <w:pPr>
              <w:pStyle w:val="TAL"/>
              <w:rPr>
                <w:sz w:val="16"/>
              </w:rPr>
            </w:pPr>
            <w:r w:rsidRPr="00C5079A">
              <w:rPr>
                <w:sz w:val="16"/>
              </w:rPr>
              <w:t>Correction to attempting to ATTACH/TAU for exception data</w:t>
            </w:r>
          </w:p>
        </w:tc>
        <w:tc>
          <w:tcPr>
            <w:tcW w:w="850" w:type="dxa"/>
            <w:shd w:val="clear" w:color="auto" w:fill="auto"/>
          </w:tcPr>
          <w:p w14:paraId="2975E978" w14:textId="77777777" w:rsidR="00D40C70" w:rsidRPr="00C5079A" w:rsidRDefault="00D40C70" w:rsidP="00C5079A">
            <w:pPr>
              <w:pStyle w:val="TAL"/>
              <w:rPr>
                <w:sz w:val="16"/>
              </w:rPr>
            </w:pPr>
            <w:r w:rsidRPr="00C5079A">
              <w:rPr>
                <w:sz w:val="16"/>
              </w:rPr>
              <w:t>15.1.0</w:t>
            </w:r>
          </w:p>
        </w:tc>
      </w:tr>
      <w:tr w:rsidR="004F6A7B" w:rsidRPr="004F6A7B" w14:paraId="3711DAD1" w14:textId="77777777" w:rsidTr="00C5079A">
        <w:trPr>
          <w:cantSplit/>
          <w:jc w:val="center"/>
        </w:trPr>
        <w:tc>
          <w:tcPr>
            <w:tcW w:w="848" w:type="dxa"/>
            <w:shd w:val="clear" w:color="auto" w:fill="auto"/>
          </w:tcPr>
          <w:p w14:paraId="7A820640"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6936CD3E"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766CB76F" w14:textId="77777777" w:rsidR="00D40C70" w:rsidRPr="00C5079A" w:rsidRDefault="00D40C70" w:rsidP="00C5079A">
            <w:pPr>
              <w:pStyle w:val="TAL"/>
              <w:rPr>
                <w:sz w:val="16"/>
              </w:rPr>
            </w:pPr>
            <w:r w:rsidRPr="00C5079A">
              <w:rPr>
                <w:sz w:val="16"/>
              </w:rPr>
              <w:t>CP-173050</w:t>
            </w:r>
          </w:p>
        </w:tc>
        <w:tc>
          <w:tcPr>
            <w:tcW w:w="704" w:type="dxa"/>
            <w:shd w:val="clear" w:color="auto" w:fill="auto"/>
          </w:tcPr>
          <w:p w14:paraId="43C61D74" w14:textId="77777777" w:rsidR="00D40C70" w:rsidRPr="00C5079A" w:rsidRDefault="00D40C70" w:rsidP="004F6A7B">
            <w:pPr>
              <w:pStyle w:val="TAL"/>
              <w:rPr>
                <w:sz w:val="16"/>
              </w:rPr>
            </w:pPr>
            <w:r w:rsidRPr="00C5079A">
              <w:rPr>
                <w:sz w:val="16"/>
              </w:rPr>
              <w:t>2924</w:t>
            </w:r>
          </w:p>
        </w:tc>
        <w:tc>
          <w:tcPr>
            <w:tcW w:w="284" w:type="dxa"/>
            <w:shd w:val="clear" w:color="auto" w:fill="auto"/>
          </w:tcPr>
          <w:p w14:paraId="2264B5FF" w14:textId="77777777" w:rsidR="00D40C70" w:rsidRPr="00C5079A" w:rsidRDefault="00D40C70" w:rsidP="00C5079A">
            <w:pPr>
              <w:pStyle w:val="TAL"/>
              <w:rPr>
                <w:sz w:val="16"/>
              </w:rPr>
            </w:pPr>
            <w:r w:rsidRPr="00C5079A">
              <w:rPr>
                <w:sz w:val="16"/>
              </w:rPr>
              <w:t>1</w:t>
            </w:r>
          </w:p>
        </w:tc>
        <w:tc>
          <w:tcPr>
            <w:tcW w:w="283" w:type="dxa"/>
            <w:shd w:val="clear" w:color="auto" w:fill="auto"/>
          </w:tcPr>
          <w:p w14:paraId="0CA6BCB9" w14:textId="77777777" w:rsidR="00D40C70" w:rsidRPr="00C5079A" w:rsidRDefault="00D40C70" w:rsidP="00C5079A">
            <w:pPr>
              <w:pStyle w:val="TAL"/>
              <w:rPr>
                <w:sz w:val="16"/>
              </w:rPr>
            </w:pPr>
            <w:r w:rsidRPr="00C5079A">
              <w:rPr>
                <w:sz w:val="16"/>
              </w:rPr>
              <w:t>A</w:t>
            </w:r>
          </w:p>
        </w:tc>
        <w:tc>
          <w:tcPr>
            <w:tcW w:w="5241" w:type="dxa"/>
            <w:shd w:val="clear" w:color="auto" w:fill="auto"/>
          </w:tcPr>
          <w:p w14:paraId="73A2CAD0" w14:textId="77777777" w:rsidR="00D40C70" w:rsidRPr="00C5079A" w:rsidRDefault="00D40C70" w:rsidP="004F6A7B">
            <w:pPr>
              <w:pStyle w:val="TAL"/>
              <w:rPr>
                <w:sz w:val="16"/>
              </w:rPr>
            </w:pPr>
            <w:r w:rsidRPr="00C5079A">
              <w:rPr>
                <w:sz w:val="16"/>
              </w:rPr>
              <w:t>No support for dedicated bearers in NB-IoT RAT</w:t>
            </w:r>
          </w:p>
        </w:tc>
        <w:tc>
          <w:tcPr>
            <w:tcW w:w="850" w:type="dxa"/>
            <w:shd w:val="clear" w:color="auto" w:fill="auto"/>
          </w:tcPr>
          <w:p w14:paraId="474B83F3" w14:textId="77777777" w:rsidR="00D40C70" w:rsidRPr="00C5079A" w:rsidRDefault="00D40C70" w:rsidP="00C5079A">
            <w:pPr>
              <w:pStyle w:val="TAL"/>
              <w:rPr>
                <w:sz w:val="16"/>
              </w:rPr>
            </w:pPr>
            <w:r w:rsidRPr="00C5079A">
              <w:rPr>
                <w:sz w:val="16"/>
              </w:rPr>
              <w:t>15.1.0</w:t>
            </w:r>
          </w:p>
        </w:tc>
      </w:tr>
      <w:tr w:rsidR="004F6A7B" w:rsidRPr="004F6A7B" w14:paraId="11E390D5" w14:textId="77777777" w:rsidTr="00C5079A">
        <w:trPr>
          <w:cantSplit/>
          <w:jc w:val="center"/>
        </w:trPr>
        <w:tc>
          <w:tcPr>
            <w:tcW w:w="848" w:type="dxa"/>
            <w:shd w:val="clear" w:color="auto" w:fill="auto"/>
          </w:tcPr>
          <w:p w14:paraId="43046016"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9E715DE"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513EB260" w14:textId="77777777" w:rsidR="00D40C70" w:rsidRPr="00C5079A" w:rsidRDefault="00D40C70" w:rsidP="00C5079A">
            <w:pPr>
              <w:pStyle w:val="TAL"/>
              <w:rPr>
                <w:sz w:val="16"/>
              </w:rPr>
            </w:pPr>
            <w:r w:rsidRPr="00C5079A">
              <w:rPr>
                <w:sz w:val="16"/>
              </w:rPr>
              <w:t>CP-173067</w:t>
            </w:r>
          </w:p>
        </w:tc>
        <w:tc>
          <w:tcPr>
            <w:tcW w:w="704" w:type="dxa"/>
            <w:shd w:val="clear" w:color="auto" w:fill="auto"/>
          </w:tcPr>
          <w:p w14:paraId="6D4DE6B6" w14:textId="77777777" w:rsidR="00D40C70" w:rsidRPr="00C5079A" w:rsidRDefault="00D40C70" w:rsidP="004F6A7B">
            <w:pPr>
              <w:pStyle w:val="TAL"/>
              <w:rPr>
                <w:sz w:val="16"/>
              </w:rPr>
            </w:pPr>
            <w:r w:rsidRPr="00C5079A">
              <w:rPr>
                <w:sz w:val="16"/>
              </w:rPr>
              <w:t>2925</w:t>
            </w:r>
          </w:p>
        </w:tc>
        <w:tc>
          <w:tcPr>
            <w:tcW w:w="284" w:type="dxa"/>
            <w:shd w:val="clear" w:color="auto" w:fill="auto"/>
          </w:tcPr>
          <w:p w14:paraId="6098CC27" w14:textId="77777777" w:rsidR="00D40C70" w:rsidRPr="00C5079A" w:rsidRDefault="00D40C70" w:rsidP="00C5079A">
            <w:pPr>
              <w:pStyle w:val="TAL"/>
              <w:rPr>
                <w:sz w:val="16"/>
              </w:rPr>
            </w:pPr>
            <w:r w:rsidRPr="00C5079A">
              <w:rPr>
                <w:sz w:val="16"/>
              </w:rPr>
              <w:t>1</w:t>
            </w:r>
          </w:p>
        </w:tc>
        <w:tc>
          <w:tcPr>
            <w:tcW w:w="283" w:type="dxa"/>
            <w:shd w:val="clear" w:color="auto" w:fill="auto"/>
          </w:tcPr>
          <w:p w14:paraId="60DCCDB5" w14:textId="77777777" w:rsidR="00D40C70" w:rsidRPr="00C5079A" w:rsidRDefault="00D40C70" w:rsidP="00C5079A">
            <w:pPr>
              <w:pStyle w:val="TAL"/>
              <w:rPr>
                <w:sz w:val="16"/>
              </w:rPr>
            </w:pPr>
            <w:r w:rsidRPr="00C5079A">
              <w:rPr>
                <w:sz w:val="16"/>
              </w:rPr>
              <w:t>A</w:t>
            </w:r>
          </w:p>
        </w:tc>
        <w:tc>
          <w:tcPr>
            <w:tcW w:w="5241" w:type="dxa"/>
            <w:shd w:val="clear" w:color="auto" w:fill="auto"/>
          </w:tcPr>
          <w:p w14:paraId="11CC74EB" w14:textId="77777777" w:rsidR="00D40C70" w:rsidRPr="00C5079A" w:rsidRDefault="00D40C70" w:rsidP="004F6A7B">
            <w:pPr>
              <w:pStyle w:val="TAL"/>
              <w:rPr>
                <w:sz w:val="16"/>
              </w:rPr>
            </w:pPr>
            <w:r w:rsidRPr="00C5079A">
              <w:rPr>
                <w:sz w:val="16"/>
              </w:rPr>
              <w:t>T3440 starting for UE attaching without PDN connections</w:t>
            </w:r>
          </w:p>
        </w:tc>
        <w:tc>
          <w:tcPr>
            <w:tcW w:w="850" w:type="dxa"/>
            <w:shd w:val="clear" w:color="auto" w:fill="auto"/>
          </w:tcPr>
          <w:p w14:paraId="6BAE1EE1" w14:textId="77777777" w:rsidR="00D40C70" w:rsidRPr="00C5079A" w:rsidRDefault="00D40C70" w:rsidP="00C5079A">
            <w:pPr>
              <w:pStyle w:val="TAL"/>
              <w:rPr>
                <w:sz w:val="16"/>
              </w:rPr>
            </w:pPr>
            <w:r w:rsidRPr="00C5079A">
              <w:rPr>
                <w:sz w:val="16"/>
              </w:rPr>
              <w:t>15.1.0</w:t>
            </w:r>
          </w:p>
        </w:tc>
      </w:tr>
      <w:tr w:rsidR="004F6A7B" w:rsidRPr="004F6A7B" w14:paraId="73E3C427" w14:textId="77777777" w:rsidTr="00C5079A">
        <w:trPr>
          <w:cantSplit/>
          <w:jc w:val="center"/>
        </w:trPr>
        <w:tc>
          <w:tcPr>
            <w:tcW w:w="848" w:type="dxa"/>
            <w:shd w:val="clear" w:color="auto" w:fill="auto"/>
          </w:tcPr>
          <w:p w14:paraId="6237EEDA"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6D3193C"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B7BC5D3"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1660FDE1" w14:textId="77777777" w:rsidR="00D40C70" w:rsidRPr="00C5079A" w:rsidRDefault="00D40C70" w:rsidP="004F6A7B">
            <w:pPr>
              <w:pStyle w:val="TAL"/>
              <w:rPr>
                <w:sz w:val="16"/>
              </w:rPr>
            </w:pPr>
            <w:r w:rsidRPr="00C5079A">
              <w:rPr>
                <w:sz w:val="16"/>
              </w:rPr>
              <w:t>2926</w:t>
            </w:r>
          </w:p>
        </w:tc>
        <w:tc>
          <w:tcPr>
            <w:tcW w:w="284" w:type="dxa"/>
            <w:shd w:val="clear" w:color="auto" w:fill="auto"/>
          </w:tcPr>
          <w:p w14:paraId="21F86C7E" w14:textId="77777777" w:rsidR="00D40C70" w:rsidRPr="00C5079A" w:rsidRDefault="00D40C70" w:rsidP="00C5079A">
            <w:pPr>
              <w:pStyle w:val="TAL"/>
              <w:rPr>
                <w:sz w:val="16"/>
              </w:rPr>
            </w:pPr>
          </w:p>
        </w:tc>
        <w:tc>
          <w:tcPr>
            <w:tcW w:w="283" w:type="dxa"/>
            <w:shd w:val="clear" w:color="auto" w:fill="auto"/>
          </w:tcPr>
          <w:p w14:paraId="5266E9C0" w14:textId="77777777" w:rsidR="00D40C70" w:rsidRPr="00C5079A" w:rsidRDefault="00D40C70" w:rsidP="00C5079A">
            <w:pPr>
              <w:pStyle w:val="TAL"/>
              <w:rPr>
                <w:sz w:val="16"/>
              </w:rPr>
            </w:pPr>
            <w:r w:rsidRPr="00C5079A">
              <w:rPr>
                <w:sz w:val="16"/>
              </w:rPr>
              <w:t>F</w:t>
            </w:r>
          </w:p>
        </w:tc>
        <w:tc>
          <w:tcPr>
            <w:tcW w:w="5241" w:type="dxa"/>
            <w:shd w:val="clear" w:color="auto" w:fill="auto"/>
          </w:tcPr>
          <w:p w14:paraId="51224BA2" w14:textId="77777777" w:rsidR="00D40C70" w:rsidRPr="00C5079A" w:rsidRDefault="00D40C70" w:rsidP="004F6A7B">
            <w:pPr>
              <w:pStyle w:val="TAL"/>
              <w:rPr>
                <w:sz w:val="16"/>
              </w:rPr>
            </w:pPr>
            <w:r w:rsidRPr="00C5079A">
              <w:rPr>
                <w:sz w:val="16"/>
              </w:rPr>
              <w:t>Correction of the handling of counters for "SIM/USIM considered invalid" events</w:t>
            </w:r>
          </w:p>
        </w:tc>
        <w:tc>
          <w:tcPr>
            <w:tcW w:w="850" w:type="dxa"/>
            <w:shd w:val="clear" w:color="auto" w:fill="auto"/>
          </w:tcPr>
          <w:p w14:paraId="2BBC5A5F" w14:textId="77777777" w:rsidR="00D40C70" w:rsidRPr="00C5079A" w:rsidRDefault="00D40C70" w:rsidP="00C5079A">
            <w:pPr>
              <w:pStyle w:val="TAL"/>
              <w:rPr>
                <w:sz w:val="16"/>
              </w:rPr>
            </w:pPr>
            <w:r w:rsidRPr="00C5079A">
              <w:rPr>
                <w:sz w:val="16"/>
              </w:rPr>
              <w:t>15.1.0</w:t>
            </w:r>
          </w:p>
        </w:tc>
      </w:tr>
      <w:tr w:rsidR="004F6A7B" w:rsidRPr="004F6A7B" w14:paraId="2ABAF796" w14:textId="77777777" w:rsidTr="00C5079A">
        <w:trPr>
          <w:cantSplit/>
          <w:jc w:val="center"/>
        </w:trPr>
        <w:tc>
          <w:tcPr>
            <w:tcW w:w="848" w:type="dxa"/>
            <w:shd w:val="clear" w:color="auto" w:fill="auto"/>
          </w:tcPr>
          <w:p w14:paraId="03E8FD9D"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C5623D0"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2FA8A9BF"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7484CD4A" w14:textId="77777777" w:rsidR="00D40C70" w:rsidRPr="00C5079A" w:rsidRDefault="00D40C70" w:rsidP="004F6A7B">
            <w:pPr>
              <w:pStyle w:val="TAL"/>
              <w:rPr>
                <w:sz w:val="16"/>
              </w:rPr>
            </w:pPr>
            <w:r w:rsidRPr="00C5079A">
              <w:rPr>
                <w:sz w:val="16"/>
              </w:rPr>
              <w:t>2931</w:t>
            </w:r>
          </w:p>
        </w:tc>
        <w:tc>
          <w:tcPr>
            <w:tcW w:w="284" w:type="dxa"/>
            <w:shd w:val="clear" w:color="auto" w:fill="auto"/>
          </w:tcPr>
          <w:p w14:paraId="25C485F9" w14:textId="77777777" w:rsidR="00D40C70" w:rsidRPr="00C5079A" w:rsidRDefault="00D40C70" w:rsidP="00C5079A">
            <w:pPr>
              <w:pStyle w:val="TAL"/>
              <w:rPr>
                <w:sz w:val="16"/>
              </w:rPr>
            </w:pPr>
            <w:r w:rsidRPr="00C5079A">
              <w:rPr>
                <w:sz w:val="16"/>
              </w:rPr>
              <w:t>4</w:t>
            </w:r>
          </w:p>
        </w:tc>
        <w:tc>
          <w:tcPr>
            <w:tcW w:w="283" w:type="dxa"/>
            <w:shd w:val="clear" w:color="auto" w:fill="auto"/>
          </w:tcPr>
          <w:p w14:paraId="7F545F1F" w14:textId="77777777" w:rsidR="00D40C70" w:rsidRPr="00C5079A" w:rsidRDefault="00D40C70" w:rsidP="00C5079A">
            <w:pPr>
              <w:pStyle w:val="TAL"/>
              <w:rPr>
                <w:sz w:val="16"/>
              </w:rPr>
            </w:pPr>
            <w:r w:rsidRPr="00C5079A">
              <w:rPr>
                <w:sz w:val="16"/>
              </w:rPr>
              <w:t>F</w:t>
            </w:r>
          </w:p>
        </w:tc>
        <w:tc>
          <w:tcPr>
            <w:tcW w:w="5241" w:type="dxa"/>
            <w:shd w:val="clear" w:color="auto" w:fill="auto"/>
          </w:tcPr>
          <w:p w14:paraId="62D214E8" w14:textId="77777777" w:rsidR="00D40C70" w:rsidRPr="00C5079A" w:rsidRDefault="00D40C70" w:rsidP="004F6A7B">
            <w:pPr>
              <w:pStyle w:val="TAL"/>
              <w:rPr>
                <w:sz w:val="16"/>
              </w:rPr>
            </w:pPr>
            <w:r w:rsidRPr="00C5079A">
              <w:rPr>
                <w:sz w:val="16"/>
              </w:rPr>
              <w:t>Correction of Additional update type for CIoT</w:t>
            </w:r>
          </w:p>
        </w:tc>
        <w:tc>
          <w:tcPr>
            <w:tcW w:w="850" w:type="dxa"/>
            <w:shd w:val="clear" w:color="auto" w:fill="auto"/>
          </w:tcPr>
          <w:p w14:paraId="3078F0CF" w14:textId="77777777" w:rsidR="00D40C70" w:rsidRPr="00C5079A" w:rsidRDefault="00D40C70" w:rsidP="00C5079A">
            <w:pPr>
              <w:pStyle w:val="TAL"/>
              <w:rPr>
                <w:sz w:val="16"/>
              </w:rPr>
            </w:pPr>
            <w:r w:rsidRPr="00C5079A">
              <w:rPr>
                <w:sz w:val="16"/>
              </w:rPr>
              <w:t>15.1.0</w:t>
            </w:r>
          </w:p>
        </w:tc>
      </w:tr>
      <w:tr w:rsidR="004F6A7B" w:rsidRPr="004F6A7B" w14:paraId="1C3C26FA" w14:textId="77777777" w:rsidTr="00C5079A">
        <w:trPr>
          <w:cantSplit/>
          <w:jc w:val="center"/>
        </w:trPr>
        <w:tc>
          <w:tcPr>
            <w:tcW w:w="848" w:type="dxa"/>
            <w:shd w:val="clear" w:color="auto" w:fill="auto"/>
          </w:tcPr>
          <w:p w14:paraId="61B90CC8"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32C45F3"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24844755" w14:textId="77777777" w:rsidR="00D40C70" w:rsidRPr="00C5079A" w:rsidRDefault="00D40C70" w:rsidP="00C5079A">
            <w:pPr>
              <w:pStyle w:val="TAL"/>
              <w:rPr>
                <w:sz w:val="16"/>
              </w:rPr>
            </w:pPr>
            <w:r w:rsidRPr="00C5079A">
              <w:rPr>
                <w:sz w:val="16"/>
              </w:rPr>
              <w:t>CP-173050</w:t>
            </w:r>
          </w:p>
        </w:tc>
        <w:tc>
          <w:tcPr>
            <w:tcW w:w="704" w:type="dxa"/>
            <w:shd w:val="clear" w:color="auto" w:fill="auto"/>
          </w:tcPr>
          <w:p w14:paraId="01B1495F" w14:textId="77777777" w:rsidR="00D40C70" w:rsidRPr="00C5079A" w:rsidRDefault="00D40C70" w:rsidP="004F6A7B">
            <w:pPr>
              <w:pStyle w:val="TAL"/>
              <w:rPr>
                <w:sz w:val="16"/>
              </w:rPr>
            </w:pPr>
            <w:r w:rsidRPr="00C5079A">
              <w:rPr>
                <w:sz w:val="16"/>
              </w:rPr>
              <w:t>2932</w:t>
            </w:r>
          </w:p>
        </w:tc>
        <w:tc>
          <w:tcPr>
            <w:tcW w:w="284" w:type="dxa"/>
            <w:shd w:val="clear" w:color="auto" w:fill="auto"/>
          </w:tcPr>
          <w:p w14:paraId="09586B8D" w14:textId="77777777" w:rsidR="00D40C70" w:rsidRPr="00C5079A" w:rsidRDefault="00D40C70" w:rsidP="00C5079A">
            <w:pPr>
              <w:pStyle w:val="TAL"/>
              <w:rPr>
                <w:sz w:val="16"/>
              </w:rPr>
            </w:pPr>
            <w:r w:rsidRPr="00C5079A">
              <w:rPr>
                <w:sz w:val="16"/>
              </w:rPr>
              <w:t>1</w:t>
            </w:r>
          </w:p>
        </w:tc>
        <w:tc>
          <w:tcPr>
            <w:tcW w:w="283" w:type="dxa"/>
            <w:shd w:val="clear" w:color="auto" w:fill="auto"/>
          </w:tcPr>
          <w:p w14:paraId="2022AFE2" w14:textId="77777777" w:rsidR="00D40C70" w:rsidRPr="00C5079A" w:rsidRDefault="00D40C70" w:rsidP="00C5079A">
            <w:pPr>
              <w:pStyle w:val="TAL"/>
              <w:rPr>
                <w:sz w:val="16"/>
              </w:rPr>
            </w:pPr>
            <w:r w:rsidRPr="00C5079A">
              <w:rPr>
                <w:sz w:val="16"/>
              </w:rPr>
              <w:t>A</w:t>
            </w:r>
          </w:p>
        </w:tc>
        <w:tc>
          <w:tcPr>
            <w:tcW w:w="5241" w:type="dxa"/>
            <w:shd w:val="clear" w:color="auto" w:fill="auto"/>
          </w:tcPr>
          <w:p w14:paraId="6DC22949" w14:textId="77777777" w:rsidR="00D40C70" w:rsidRPr="00C5079A" w:rsidRDefault="00D40C70" w:rsidP="004F6A7B">
            <w:pPr>
              <w:pStyle w:val="TAL"/>
              <w:rPr>
                <w:sz w:val="16"/>
              </w:rPr>
            </w:pPr>
            <w:r w:rsidRPr="00C5079A">
              <w:rPr>
                <w:sz w:val="16"/>
              </w:rPr>
              <w:t>Service request handling for EMM-REGISTERED without PDN connection</w:t>
            </w:r>
          </w:p>
        </w:tc>
        <w:tc>
          <w:tcPr>
            <w:tcW w:w="850" w:type="dxa"/>
            <w:shd w:val="clear" w:color="auto" w:fill="auto"/>
          </w:tcPr>
          <w:p w14:paraId="4CB6CF51" w14:textId="77777777" w:rsidR="00D40C70" w:rsidRPr="00C5079A" w:rsidRDefault="00D40C70" w:rsidP="00C5079A">
            <w:pPr>
              <w:pStyle w:val="TAL"/>
              <w:rPr>
                <w:sz w:val="16"/>
              </w:rPr>
            </w:pPr>
            <w:r w:rsidRPr="00C5079A">
              <w:rPr>
                <w:sz w:val="16"/>
              </w:rPr>
              <w:t>15.1.0</w:t>
            </w:r>
          </w:p>
        </w:tc>
      </w:tr>
      <w:tr w:rsidR="004F6A7B" w:rsidRPr="004F6A7B" w14:paraId="3F9F3AEE" w14:textId="77777777" w:rsidTr="00C5079A">
        <w:trPr>
          <w:cantSplit/>
          <w:jc w:val="center"/>
        </w:trPr>
        <w:tc>
          <w:tcPr>
            <w:tcW w:w="848" w:type="dxa"/>
            <w:shd w:val="clear" w:color="auto" w:fill="auto"/>
          </w:tcPr>
          <w:p w14:paraId="4AB00269"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5D595BD2"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482473C9" w14:textId="77777777" w:rsidR="00D40C70" w:rsidRPr="00C5079A" w:rsidRDefault="00D40C70" w:rsidP="00C5079A">
            <w:pPr>
              <w:pStyle w:val="TAL"/>
              <w:rPr>
                <w:sz w:val="16"/>
              </w:rPr>
            </w:pPr>
            <w:r w:rsidRPr="00C5079A">
              <w:rPr>
                <w:sz w:val="16"/>
              </w:rPr>
              <w:t>CP-173067</w:t>
            </w:r>
          </w:p>
        </w:tc>
        <w:tc>
          <w:tcPr>
            <w:tcW w:w="704" w:type="dxa"/>
            <w:shd w:val="clear" w:color="auto" w:fill="auto"/>
          </w:tcPr>
          <w:p w14:paraId="397AC075" w14:textId="77777777" w:rsidR="00D40C70" w:rsidRPr="00C5079A" w:rsidRDefault="00D40C70" w:rsidP="004F6A7B">
            <w:pPr>
              <w:pStyle w:val="TAL"/>
              <w:rPr>
                <w:sz w:val="16"/>
              </w:rPr>
            </w:pPr>
            <w:r w:rsidRPr="00C5079A">
              <w:rPr>
                <w:sz w:val="16"/>
              </w:rPr>
              <w:t>2935</w:t>
            </w:r>
          </w:p>
        </w:tc>
        <w:tc>
          <w:tcPr>
            <w:tcW w:w="284" w:type="dxa"/>
            <w:shd w:val="clear" w:color="auto" w:fill="auto"/>
          </w:tcPr>
          <w:p w14:paraId="35362B8F" w14:textId="77777777" w:rsidR="00D40C70" w:rsidRPr="00C5079A" w:rsidRDefault="00D40C70" w:rsidP="00C5079A">
            <w:pPr>
              <w:pStyle w:val="TAL"/>
              <w:rPr>
                <w:sz w:val="16"/>
              </w:rPr>
            </w:pPr>
          </w:p>
        </w:tc>
        <w:tc>
          <w:tcPr>
            <w:tcW w:w="283" w:type="dxa"/>
            <w:shd w:val="clear" w:color="auto" w:fill="auto"/>
          </w:tcPr>
          <w:p w14:paraId="7A31EBBB" w14:textId="77777777" w:rsidR="00D40C70" w:rsidRPr="00C5079A" w:rsidRDefault="00D40C70" w:rsidP="00C5079A">
            <w:pPr>
              <w:pStyle w:val="TAL"/>
              <w:rPr>
                <w:sz w:val="16"/>
              </w:rPr>
            </w:pPr>
            <w:r w:rsidRPr="00C5079A">
              <w:rPr>
                <w:sz w:val="16"/>
              </w:rPr>
              <w:t>A</w:t>
            </w:r>
          </w:p>
        </w:tc>
        <w:tc>
          <w:tcPr>
            <w:tcW w:w="5241" w:type="dxa"/>
            <w:shd w:val="clear" w:color="auto" w:fill="auto"/>
          </w:tcPr>
          <w:p w14:paraId="682D5C84" w14:textId="77777777" w:rsidR="00D40C70" w:rsidRPr="00C5079A" w:rsidRDefault="00D40C70" w:rsidP="004F6A7B">
            <w:pPr>
              <w:pStyle w:val="TAL"/>
              <w:rPr>
                <w:sz w:val="16"/>
              </w:rPr>
            </w:pPr>
            <w:r w:rsidRPr="00C5079A">
              <w:rPr>
                <w:sz w:val="16"/>
              </w:rPr>
              <w:t>Correction for support of multiple TAC in shared network deployments</w:t>
            </w:r>
          </w:p>
        </w:tc>
        <w:tc>
          <w:tcPr>
            <w:tcW w:w="850" w:type="dxa"/>
            <w:shd w:val="clear" w:color="auto" w:fill="auto"/>
          </w:tcPr>
          <w:p w14:paraId="2F433043" w14:textId="77777777" w:rsidR="00D40C70" w:rsidRPr="00C5079A" w:rsidRDefault="00D40C70" w:rsidP="00C5079A">
            <w:pPr>
              <w:pStyle w:val="TAL"/>
              <w:rPr>
                <w:sz w:val="16"/>
              </w:rPr>
            </w:pPr>
            <w:r w:rsidRPr="00C5079A">
              <w:rPr>
                <w:sz w:val="16"/>
              </w:rPr>
              <w:t>15.1.0</w:t>
            </w:r>
          </w:p>
        </w:tc>
      </w:tr>
      <w:tr w:rsidR="004F6A7B" w:rsidRPr="004F6A7B" w14:paraId="6B6DD5D4" w14:textId="77777777" w:rsidTr="00C5079A">
        <w:trPr>
          <w:cantSplit/>
          <w:jc w:val="center"/>
        </w:trPr>
        <w:tc>
          <w:tcPr>
            <w:tcW w:w="848" w:type="dxa"/>
            <w:shd w:val="clear" w:color="auto" w:fill="auto"/>
          </w:tcPr>
          <w:p w14:paraId="5AA485F7"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74B435D6"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40823C2B"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5F4B06F9" w14:textId="77777777" w:rsidR="00D40C70" w:rsidRPr="00C5079A" w:rsidRDefault="00D40C70" w:rsidP="004F6A7B">
            <w:pPr>
              <w:pStyle w:val="TAL"/>
              <w:rPr>
                <w:sz w:val="16"/>
              </w:rPr>
            </w:pPr>
            <w:r w:rsidRPr="00C5079A">
              <w:rPr>
                <w:sz w:val="16"/>
              </w:rPr>
              <w:t>2936</w:t>
            </w:r>
          </w:p>
        </w:tc>
        <w:tc>
          <w:tcPr>
            <w:tcW w:w="284" w:type="dxa"/>
            <w:shd w:val="clear" w:color="auto" w:fill="auto"/>
          </w:tcPr>
          <w:p w14:paraId="5C5777FD" w14:textId="77777777" w:rsidR="00D40C70" w:rsidRPr="00C5079A" w:rsidRDefault="00D40C70" w:rsidP="00C5079A">
            <w:pPr>
              <w:pStyle w:val="TAL"/>
              <w:rPr>
                <w:sz w:val="16"/>
              </w:rPr>
            </w:pPr>
            <w:r w:rsidRPr="00C5079A">
              <w:rPr>
                <w:sz w:val="16"/>
              </w:rPr>
              <w:t>1</w:t>
            </w:r>
          </w:p>
        </w:tc>
        <w:tc>
          <w:tcPr>
            <w:tcW w:w="283" w:type="dxa"/>
            <w:shd w:val="clear" w:color="auto" w:fill="auto"/>
          </w:tcPr>
          <w:p w14:paraId="22A31694" w14:textId="77777777" w:rsidR="00D40C70" w:rsidRPr="00C5079A" w:rsidRDefault="00D40C70" w:rsidP="00C5079A">
            <w:pPr>
              <w:pStyle w:val="TAL"/>
              <w:rPr>
                <w:sz w:val="16"/>
              </w:rPr>
            </w:pPr>
            <w:r w:rsidRPr="00C5079A">
              <w:rPr>
                <w:sz w:val="16"/>
              </w:rPr>
              <w:t>F</w:t>
            </w:r>
          </w:p>
        </w:tc>
        <w:tc>
          <w:tcPr>
            <w:tcW w:w="5241" w:type="dxa"/>
            <w:shd w:val="clear" w:color="auto" w:fill="auto"/>
          </w:tcPr>
          <w:p w14:paraId="65A5F44B" w14:textId="77777777" w:rsidR="00D40C70" w:rsidRPr="00C5079A" w:rsidRDefault="00D40C70" w:rsidP="004F6A7B">
            <w:pPr>
              <w:pStyle w:val="TAL"/>
              <w:rPr>
                <w:sz w:val="16"/>
              </w:rPr>
            </w:pPr>
            <w:r w:rsidRPr="00C5079A">
              <w:rPr>
                <w:sz w:val="16"/>
              </w:rPr>
              <w:t>Attach and Detach Collision</w:t>
            </w:r>
          </w:p>
        </w:tc>
        <w:tc>
          <w:tcPr>
            <w:tcW w:w="850" w:type="dxa"/>
            <w:shd w:val="clear" w:color="auto" w:fill="auto"/>
          </w:tcPr>
          <w:p w14:paraId="2A99DADB" w14:textId="77777777" w:rsidR="00D40C70" w:rsidRPr="00C5079A" w:rsidRDefault="00D40C70" w:rsidP="00C5079A">
            <w:pPr>
              <w:pStyle w:val="TAL"/>
              <w:rPr>
                <w:sz w:val="16"/>
              </w:rPr>
            </w:pPr>
            <w:r w:rsidRPr="00C5079A">
              <w:rPr>
                <w:sz w:val="16"/>
              </w:rPr>
              <w:t>15.1.0</w:t>
            </w:r>
          </w:p>
        </w:tc>
      </w:tr>
      <w:tr w:rsidR="004F6A7B" w:rsidRPr="004F6A7B" w14:paraId="0CED0374" w14:textId="77777777" w:rsidTr="00C5079A">
        <w:trPr>
          <w:cantSplit/>
          <w:jc w:val="center"/>
        </w:trPr>
        <w:tc>
          <w:tcPr>
            <w:tcW w:w="848" w:type="dxa"/>
            <w:shd w:val="clear" w:color="auto" w:fill="auto"/>
          </w:tcPr>
          <w:p w14:paraId="6FB110C9"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76DDE913"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A437A0F"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49AE6A8A" w14:textId="77777777" w:rsidR="00D40C70" w:rsidRPr="00C5079A" w:rsidRDefault="00D40C70" w:rsidP="004F6A7B">
            <w:pPr>
              <w:pStyle w:val="TAL"/>
              <w:rPr>
                <w:sz w:val="16"/>
              </w:rPr>
            </w:pPr>
            <w:r w:rsidRPr="00C5079A">
              <w:rPr>
                <w:sz w:val="16"/>
              </w:rPr>
              <w:t>2937</w:t>
            </w:r>
          </w:p>
        </w:tc>
        <w:tc>
          <w:tcPr>
            <w:tcW w:w="284" w:type="dxa"/>
            <w:shd w:val="clear" w:color="auto" w:fill="auto"/>
          </w:tcPr>
          <w:p w14:paraId="433A08D9" w14:textId="77777777" w:rsidR="00D40C70" w:rsidRPr="00C5079A" w:rsidRDefault="00D40C70" w:rsidP="00C5079A">
            <w:pPr>
              <w:pStyle w:val="TAL"/>
              <w:rPr>
                <w:sz w:val="16"/>
              </w:rPr>
            </w:pPr>
            <w:r w:rsidRPr="00C5079A">
              <w:rPr>
                <w:sz w:val="16"/>
              </w:rPr>
              <w:t>1</w:t>
            </w:r>
          </w:p>
        </w:tc>
        <w:tc>
          <w:tcPr>
            <w:tcW w:w="283" w:type="dxa"/>
            <w:shd w:val="clear" w:color="auto" w:fill="auto"/>
          </w:tcPr>
          <w:p w14:paraId="24724912" w14:textId="77777777" w:rsidR="00D40C70" w:rsidRPr="00C5079A" w:rsidRDefault="00D40C70" w:rsidP="00C5079A">
            <w:pPr>
              <w:pStyle w:val="TAL"/>
              <w:rPr>
                <w:sz w:val="16"/>
              </w:rPr>
            </w:pPr>
            <w:r w:rsidRPr="00C5079A">
              <w:rPr>
                <w:sz w:val="16"/>
              </w:rPr>
              <w:t>F</w:t>
            </w:r>
          </w:p>
        </w:tc>
        <w:tc>
          <w:tcPr>
            <w:tcW w:w="5241" w:type="dxa"/>
            <w:shd w:val="clear" w:color="auto" w:fill="auto"/>
          </w:tcPr>
          <w:p w14:paraId="4F6A0204" w14:textId="77777777" w:rsidR="00D40C70" w:rsidRPr="00C5079A" w:rsidRDefault="00D40C70" w:rsidP="004F6A7B">
            <w:pPr>
              <w:pStyle w:val="TAL"/>
              <w:rPr>
                <w:sz w:val="16"/>
              </w:rPr>
            </w:pPr>
            <w:r w:rsidRPr="00C5079A">
              <w:rPr>
                <w:sz w:val="16"/>
              </w:rPr>
              <w:t>Attempting EPS Attach for Emergency Bearer Services</w:t>
            </w:r>
          </w:p>
        </w:tc>
        <w:tc>
          <w:tcPr>
            <w:tcW w:w="850" w:type="dxa"/>
            <w:shd w:val="clear" w:color="auto" w:fill="auto"/>
          </w:tcPr>
          <w:p w14:paraId="30DC426C" w14:textId="77777777" w:rsidR="00D40C70" w:rsidRPr="00C5079A" w:rsidRDefault="00D40C70" w:rsidP="00C5079A">
            <w:pPr>
              <w:pStyle w:val="TAL"/>
              <w:rPr>
                <w:sz w:val="16"/>
              </w:rPr>
            </w:pPr>
            <w:r w:rsidRPr="00C5079A">
              <w:rPr>
                <w:sz w:val="16"/>
              </w:rPr>
              <w:t>15.1.0</w:t>
            </w:r>
          </w:p>
        </w:tc>
      </w:tr>
      <w:tr w:rsidR="004F6A7B" w:rsidRPr="004F6A7B" w14:paraId="0C319BA5" w14:textId="77777777" w:rsidTr="00C5079A">
        <w:trPr>
          <w:cantSplit/>
          <w:jc w:val="center"/>
        </w:trPr>
        <w:tc>
          <w:tcPr>
            <w:tcW w:w="848" w:type="dxa"/>
            <w:shd w:val="clear" w:color="auto" w:fill="auto"/>
          </w:tcPr>
          <w:p w14:paraId="7BAA20ED"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48BE0F3F"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E5BB423" w14:textId="77777777" w:rsidR="00D40C70" w:rsidRPr="00C5079A" w:rsidRDefault="00D40C70" w:rsidP="00C5079A">
            <w:pPr>
              <w:pStyle w:val="TAL"/>
              <w:rPr>
                <w:sz w:val="16"/>
              </w:rPr>
            </w:pPr>
            <w:r w:rsidRPr="00C5079A">
              <w:rPr>
                <w:sz w:val="16"/>
              </w:rPr>
              <w:t>CP-173077</w:t>
            </w:r>
          </w:p>
        </w:tc>
        <w:tc>
          <w:tcPr>
            <w:tcW w:w="704" w:type="dxa"/>
            <w:shd w:val="clear" w:color="auto" w:fill="auto"/>
          </w:tcPr>
          <w:p w14:paraId="5F1A6ACB" w14:textId="77777777" w:rsidR="00D40C70" w:rsidRPr="00C5079A" w:rsidRDefault="00D40C70" w:rsidP="004F6A7B">
            <w:pPr>
              <w:pStyle w:val="TAL"/>
              <w:rPr>
                <w:sz w:val="16"/>
              </w:rPr>
            </w:pPr>
            <w:r w:rsidRPr="00C5079A">
              <w:rPr>
                <w:sz w:val="16"/>
              </w:rPr>
              <w:t>2938</w:t>
            </w:r>
          </w:p>
        </w:tc>
        <w:tc>
          <w:tcPr>
            <w:tcW w:w="284" w:type="dxa"/>
            <w:shd w:val="clear" w:color="auto" w:fill="auto"/>
          </w:tcPr>
          <w:p w14:paraId="137FE3E9" w14:textId="77777777" w:rsidR="00D40C70" w:rsidRPr="00C5079A" w:rsidRDefault="00D40C70" w:rsidP="00C5079A">
            <w:pPr>
              <w:pStyle w:val="TAL"/>
              <w:rPr>
                <w:sz w:val="16"/>
              </w:rPr>
            </w:pPr>
            <w:r w:rsidRPr="00C5079A">
              <w:rPr>
                <w:sz w:val="16"/>
              </w:rPr>
              <w:t>1</w:t>
            </w:r>
          </w:p>
        </w:tc>
        <w:tc>
          <w:tcPr>
            <w:tcW w:w="283" w:type="dxa"/>
            <w:shd w:val="clear" w:color="auto" w:fill="auto"/>
          </w:tcPr>
          <w:p w14:paraId="2C572648" w14:textId="77777777" w:rsidR="00D40C70" w:rsidRPr="00C5079A" w:rsidRDefault="00D40C70" w:rsidP="00C5079A">
            <w:pPr>
              <w:pStyle w:val="TAL"/>
              <w:rPr>
                <w:sz w:val="16"/>
              </w:rPr>
            </w:pPr>
            <w:r w:rsidRPr="00C5079A">
              <w:rPr>
                <w:sz w:val="16"/>
              </w:rPr>
              <w:t>F</w:t>
            </w:r>
          </w:p>
        </w:tc>
        <w:tc>
          <w:tcPr>
            <w:tcW w:w="5241" w:type="dxa"/>
            <w:shd w:val="clear" w:color="auto" w:fill="auto"/>
          </w:tcPr>
          <w:p w14:paraId="26645A52" w14:textId="77777777" w:rsidR="00D40C70" w:rsidRPr="00C5079A" w:rsidRDefault="00D40C70" w:rsidP="004F6A7B">
            <w:pPr>
              <w:pStyle w:val="TAL"/>
              <w:rPr>
                <w:sz w:val="16"/>
              </w:rPr>
            </w:pPr>
            <w:r w:rsidRPr="00C5079A">
              <w:rPr>
                <w:sz w:val="16"/>
              </w:rPr>
              <w:t>Alignment on ESM cause #66 on back-off timer handling</w:t>
            </w:r>
          </w:p>
        </w:tc>
        <w:tc>
          <w:tcPr>
            <w:tcW w:w="850" w:type="dxa"/>
            <w:shd w:val="clear" w:color="auto" w:fill="auto"/>
          </w:tcPr>
          <w:p w14:paraId="72E9BE2C" w14:textId="77777777" w:rsidR="00D40C70" w:rsidRPr="00C5079A" w:rsidRDefault="00D40C70" w:rsidP="00C5079A">
            <w:pPr>
              <w:pStyle w:val="TAL"/>
              <w:rPr>
                <w:sz w:val="16"/>
              </w:rPr>
            </w:pPr>
            <w:r w:rsidRPr="00C5079A">
              <w:rPr>
                <w:sz w:val="16"/>
              </w:rPr>
              <w:t>15.1.0</w:t>
            </w:r>
          </w:p>
        </w:tc>
      </w:tr>
      <w:tr w:rsidR="004F6A7B" w:rsidRPr="004F6A7B" w14:paraId="1AC27E7D" w14:textId="77777777" w:rsidTr="00C5079A">
        <w:trPr>
          <w:cantSplit/>
          <w:jc w:val="center"/>
        </w:trPr>
        <w:tc>
          <w:tcPr>
            <w:tcW w:w="848" w:type="dxa"/>
            <w:shd w:val="clear" w:color="auto" w:fill="auto"/>
          </w:tcPr>
          <w:p w14:paraId="662CAD94"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5B0C0026"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766E9588"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0B6B798C" w14:textId="77777777" w:rsidR="00D40C70" w:rsidRPr="00C5079A" w:rsidRDefault="00D40C70" w:rsidP="004F6A7B">
            <w:pPr>
              <w:pStyle w:val="TAL"/>
              <w:rPr>
                <w:sz w:val="16"/>
              </w:rPr>
            </w:pPr>
            <w:r w:rsidRPr="00C5079A">
              <w:rPr>
                <w:sz w:val="16"/>
              </w:rPr>
              <w:t>2939</w:t>
            </w:r>
          </w:p>
        </w:tc>
        <w:tc>
          <w:tcPr>
            <w:tcW w:w="284" w:type="dxa"/>
            <w:shd w:val="clear" w:color="auto" w:fill="auto"/>
          </w:tcPr>
          <w:p w14:paraId="35229C25" w14:textId="77777777" w:rsidR="00D40C70" w:rsidRPr="00C5079A" w:rsidRDefault="00D40C70" w:rsidP="00C5079A">
            <w:pPr>
              <w:pStyle w:val="TAL"/>
              <w:rPr>
                <w:sz w:val="16"/>
              </w:rPr>
            </w:pPr>
          </w:p>
        </w:tc>
        <w:tc>
          <w:tcPr>
            <w:tcW w:w="283" w:type="dxa"/>
            <w:shd w:val="clear" w:color="auto" w:fill="auto"/>
          </w:tcPr>
          <w:p w14:paraId="0BCCF855" w14:textId="77777777" w:rsidR="00D40C70" w:rsidRPr="00C5079A" w:rsidRDefault="00D40C70" w:rsidP="00C5079A">
            <w:pPr>
              <w:pStyle w:val="TAL"/>
              <w:rPr>
                <w:sz w:val="16"/>
              </w:rPr>
            </w:pPr>
            <w:r w:rsidRPr="00C5079A">
              <w:rPr>
                <w:sz w:val="16"/>
              </w:rPr>
              <w:t>F</w:t>
            </w:r>
          </w:p>
        </w:tc>
        <w:tc>
          <w:tcPr>
            <w:tcW w:w="5241" w:type="dxa"/>
            <w:shd w:val="clear" w:color="auto" w:fill="auto"/>
          </w:tcPr>
          <w:p w14:paraId="515F93E5" w14:textId="77777777" w:rsidR="00D40C70" w:rsidRPr="00C5079A" w:rsidRDefault="00D40C70" w:rsidP="004F6A7B">
            <w:pPr>
              <w:pStyle w:val="TAL"/>
              <w:rPr>
                <w:sz w:val="16"/>
              </w:rPr>
            </w:pPr>
            <w:r w:rsidRPr="00C5079A">
              <w:rPr>
                <w:sz w:val="16"/>
              </w:rPr>
              <w:t>Correction on UE behaviour of CP back-off timer</w:t>
            </w:r>
          </w:p>
        </w:tc>
        <w:tc>
          <w:tcPr>
            <w:tcW w:w="850" w:type="dxa"/>
            <w:shd w:val="clear" w:color="auto" w:fill="auto"/>
          </w:tcPr>
          <w:p w14:paraId="5AB988D0" w14:textId="77777777" w:rsidR="00D40C70" w:rsidRPr="00C5079A" w:rsidRDefault="00D40C70" w:rsidP="00C5079A">
            <w:pPr>
              <w:pStyle w:val="TAL"/>
              <w:rPr>
                <w:sz w:val="16"/>
              </w:rPr>
            </w:pPr>
            <w:r w:rsidRPr="00C5079A">
              <w:rPr>
                <w:sz w:val="16"/>
              </w:rPr>
              <w:t>15.1.0</w:t>
            </w:r>
          </w:p>
        </w:tc>
      </w:tr>
      <w:tr w:rsidR="004F6A7B" w:rsidRPr="004F6A7B" w14:paraId="4F72045D" w14:textId="77777777" w:rsidTr="00C5079A">
        <w:trPr>
          <w:cantSplit/>
          <w:jc w:val="center"/>
        </w:trPr>
        <w:tc>
          <w:tcPr>
            <w:tcW w:w="848" w:type="dxa"/>
            <w:shd w:val="clear" w:color="auto" w:fill="auto"/>
          </w:tcPr>
          <w:p w14:paraId="327B3C9B"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3CD0CCD1"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14E44D8"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22B3E0EC" w14:textId="77777777" w:rsidR="00D40C70" w:rsidRPr="00C5079A" w:rsidRDefault="00D40C70" w:rsidP="004F6A7B">
            <w:pPr>
              <w:pStyle w:val="TAL"/>
              <w:rPr>
                <w:sz w:val="16"/>
              </w:rPr>
            </w:pPr>
            <w:r w:rsidRPr="00C5079A">
              <w:rPr>
                <w:sz w:val="16"/>
              </w:rPr>
              <w:t>2940</w:t>
            </w:r>
          </w:p>
        </w:tc>
        <w:tc>
          <w:tcPr>
            <w:tcW w:w="284" w:type="dxa"/>
            <w:shd w:val="clear" w:color="auto" w:fill="auto"/>
          </w:tcPr>
          <w:p w14:paraId="69C87807" w14:textId="77777777" w:rsidR="00D40C70" w:rsidRPr="00C5079A" w:rsidRDefault="00D40C70" w:rsidP="00C5079A">
            <w:pPr>
              <w:pStyle w:val="TAL"/>
              <w:rPr>
                <w:sz w:val="16"/>
              </w:rPr>
            </w:pPr>
            <w:r w:rsidRPr="00C5079A">
              <w:rPr>
                <w:sz w:val="16"/>
              </w:rPr>
              <w:t>1</w:t>
            </w:r>
          </w:p>
        </w:tc>
        <w:tc>
          <w:tcPr>
            <w:tcW w:w="283" w:type="dxa"/>
            <w:shd w:val="clear" w:color="auto" w:fill="auto"/>
          </w:tcPr>
          <w:p w14:paraId="4AB18A85" w14:textId="77777777" w:rsidR="00D40C70" w:rsidRPr="00C5079A" w:rsidRDefault="00D40C70" w:rsidP="00C5079A">
            <w:pPr>
              <w:pStyle w:val="TAL"/>
              <w:rPr>
                <w:sz w:val="16"/>
              </w:rPr>
            </w:pPr>
            <w:r w:rsidRPr="00C5079A">
              <w:rPr>
                <w:sz w:val="16"/>
              </w:rPr>
              <w:t>F</w:t>
            </w:r>
          </w:p>
        </w:tc>
        <w:tc>
          <w:tcPr>
            <w:tcW w:w="5241" w:type="dxa"/>
            <w:shd w:val="clear" w:color="auto" w:fill="auto"/>
          </w:tcPr>
          <w:p w14:paraId="181BF253" w14:textId="77777777" w:rsidR="00D40C70" w:rsidRPr="00C5079A" w:rsidRDefault="00D40C70" w:rsidP="004F6A7B">
            <w:pPr>
              <w:pStyle w:val="TAL"/>
              <w:rPr>
                <w:sz w:val="16"/>
              </w:rPr>
            </w:pPr>
            <w:r w:rsidRPr="00C5079A">
              <w:rPr>
                <w:sz w:val="16"/>
              </w:rPr>
              <w:t>Adding missing abnormal case handling for T3448</w:t>
            </w:r>
          </w:p>
        </w:tc>
        <w:tc>
          <w:tcPr>
            <w:tcW w:w="850" w:type="dxa"/>
            <w:shd w:val="clear" w:color="auto" w:fill="auto"/>
          </w:tcPr>
          <w:p w14:paraId="032C241C" w14:textId="77777777" w:rsidR="00D40C70" w:rsidRPr="00C5079A" w:rsidRDefault="00D40C70" w:rsidP="00C5079A">
            <w:pPr>
              <w:pStyle w:val="TAL"/>
              <w:rPr>
                <w:sz w:val="16"/>
              </w:rPr>
            </w:pPr>
            <w:r w:rsidRPr="00C5079A">
              <w:rPr>
                <w:sz w:val="16"/>
              </w:rPr>
              <w:t>15.1.0</w:t>
            </w:r>
          </w:p>
        </w:tc>
      </w:tr>
      <w:tr w:rsidR="004F6A7B" w:rsidRPr="004F6A7B" w14:paraId="2E01E7EC" w14:textId="77777777" w:rsidTr="00C5079A">
        <w:trPr>
          <w:cantSplit/>
          <w:jc w:val="center"/>
        </w:trPr>
        <w:tc>
          <w:tcPr>
            <w:tcW w:w="848" w:type="dxa"/>
            <w:shd w:val="clear" w:color="auto" w:fill="auto"/>
          </w:tcPr>
          <w:p w14:paraId="641E347C"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75D05B93"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55561122" w14:textId="77777777" w:rsidR="00D40C70" w:rsidRPr="00C5079A" w:rsidRDefault="00D40C70" w:rsidP="00C5079A">
            <w:pPr>
              <w:pStyle w:val="TAL"/>
              <w:rPr>
                <w:sz w:val="16"/>
              </w:rPr>
            </w:pPr>
            <w:r w:rsidRPr="00C5079A">
              <w:rPr>
                <w:sz w:val="16"/>
              </w:rPr>
              <w:t>CP-173060</w:t>
            </w:r>
          </w:p>
        </w:tc>
        <w:tc>
          <w:tcPr>
            <w:tcW w:w="704" w:type="dxa"/>
            <w:shd w:val="clear" w:color="auto" w:fill="auto"/>
          </w:tcPr>
          <w:p w14:paraId="61DC3392" w14:textId="77777777" w:rsidR="00D40C70" w:rsidRPr="00C5079A" w:rsidRDefault="00D40C70" w:rsidP="004F6A7B">
            <w:pPr>
              <w:pStyle w:val="TAL"/>
              <w:rPr>
                <w:sz w:val="16"/>
              </w:rPr>
            </w:pPr>
            <w:r w:rsidRPr="00C5079A">
              <w:rPr>
                <w:sz w:val="16"/>
              </w:rPr>
              <w:t>2944</w:t>
            </w:r>
          </w:p>
        </w:tc>
        <w:tc>
          <w:tcPr>
            <w:tcW w:w="284" w:type="dxa"/>
            <w:shd w:val="clear" w:color="auto" w:fill="auto"/>
          </w:tcPr>
          <w:p w14:paraId="57B3494B" w14:textId="77777777" w:rsidR="00D40C70" w:rsidRPr="00C5079A" w:rsidRDefault="00D40C70" w:rsidP="00C5079A">
            <w:pPr>
              <w:pStyle w:val="TAL"/>
              <w:rPr>
                <w:sz w:val="16"/>
              </w:rPr>
            </w:pPr>
            <w:r w:rsidRPr="00C5079A">
              <w:rPr>
                <w:sz w:val="16"/>
              </w:rPr>
              <w:t>2</w:t>
            </w:r>
          </w:p>
        </w:tc>
        <w:tc>
          <w:tcPr>
            <w:tcW w:w="283" w:type="dxa"/>
            <w:shd w:val="clear" w:color="auto" w:fill="auto"/>
          </w:tcPr>
          <w:p w14:paraId="140FB99C" w14:textId="77777777" w:rsidR="00D40C70" w:rsidRPr="00C5079A" w:rsidRDefault="00D40C70" w:rsidP="00C5079A">
            <w:pPr>
              <w:pStyle w:val="TAL"/>
              <w:rPr>
                <w:sz w:val="16"/>
              </w:rPr>
            </w:pPr>
            <w:r w:rsidRPr="00C5079A">
              <w:rPr>
                <w:sz w:val="16"/>
              </w:rPr>
              <w:t>A</w:t>
            </w:r>
          </w:p>
        </w:tc>
        <w:tc>
          <w:tcPr>
            <w:tcW w:w="5241" w:type="dxa"/>
            <w:shd w:val="clear" w:color="auto" w:fill="auto"/>
          </w:tcPr>
          <w:p w14:paraId="3A5056B6" w14:textId="77777777" w:rsidR="00D40C70" w:rsidRPr="00C5079A" w:rsidRDefault="00D40C70" w:rsidP="004F6A7B">
            <w:pPr>
              <w:pStyle w:val="TAL"/>
              <w:rPr>
                <w:sz w:val="16"/>
              </w:rPr>
            </w:pPr>
            <w:r w:rsidRPr="00C5079A">
              <w:rPr>
                <w:sz w:val="16"/>
              </w:rPr>
              <w:t>CP data back-off timer for EWT CP data received from lower layers</w:t>
            </w:r>
          </w:p>
        </w:tc>
        <w:tc>
          <w:tcPr>
            <w:tcW w:w="850" w:type="dxa"/>
            <w:shd w:val="clear" w:color="auto" w:fill="auto"/>
          </w:tcPr>
          <w:p w14:paraId="371B5112" w14:textId="77777777" w:rsidR="00D40C70" w:rsidRPr="00C5079A" w:rsidRDefault="00D40C70" w:rsidP="00C5079A">
            <w:pPr>
              <w:pStyle w:val="TAL"/>
              <w:rPr>
                <w:sz w:val="16"/>
              </w:rPr>
            </w:pPr>
            <w:r w:rsidRPr="00C5079A">
              <w:rPr>
                <w:sz w:val="16"/>
              </w:rPr>
              <w:t>15.1.0</w:t>
            </w:r>
          </w:p>
        </w:tc>
      </w:tr>
      <w:tr w:rsidR="004F6A7B" w:rsidRPr="004F6A7B" w14:paraId="7D254DB9" w14:textId="77777777" w:rsidTr="00C5079A">
        <w:trPr>
          <w:cantSplit/>
          <w:jc w:val="center"/>
        </w:trPr>
        <w:tc>
          <w:tcPr>
            <w:tcW w:w="848" w:type="dxa"/>
            <w:shd w:val="clear" w:color="auto" w:fill="auto"/>
          </w:tcPr>
          <w:p w14:paraId="1A2B0E0C"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00C69683"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5D88E340" w14:textId="77777777" w:rsidR="00D40C70" w:rsidRPr="00C5079A" w:rsidRDefault="00D40C70" w:rsidP="00C5079A">
            <w:pPr>
              <w:pStyle w:val="TAL"/>
              <w:rPr>
                <w:sz w:val="16"/>
              </w:rPr>
            </w:pPr>
            <w:r w:rsidRPr="00C5079A">
              <w:rPr>
                <w:sz w:val="16"/>
              </w:rPr>
              <w:t>CP-173067</w:t>
            </w:r>
          </w:p>
        </w:tc>
        <w:tc>
          <w:tcPr>
            <w:tcW w:w="704" w:type="dxa"/>
            <w:shd w:val="clear" w:color="auto" w:fill="auto"/>
          </w:tcPr>
          <w:p w14:paraId="6782E8EA" w14:textId="77777777" w:rsidR="00D40C70" w:rsidRPr="00C5079A" w:rsidRDefault="00D40C70" w:rsidP="004F6A7B">
            <w:pPr>
              <w:pStyle w:val="TAL"/>
              <w:rPr>
                <w:sz w:val="16"/>
              </w:rPr>
            </w:pPr>
            <w:r w:rsidRPr="00C5079A">
              <w:rPr>
                <w:sz w:val="16"/>
              </w:rPr>
              <w:t>2947</w:t>
            </w:r>
          </w:p>
        </w:tc>
        <w:tc>
          <w:tcPr>
            <w:tcW w:w="284" w:type="dxa"/>
            <w:shd w:val="clear" w:color="auto" w:fill="auto"/>
          </w:tcPr>
          <w:p w14:paraId="242E3612" w14:textId="77777777" w:rsidR="00D40C70" w:rsidRPr="00C5079A" w:rsidRDefault="00D40C70" w:rsidP="00C5079A">
            <w:pPr>
              <w:pStyle w:val="TAL"/>
              <w:rPr>
                <w:sz w:val="16"/>
              </w:rPr>
            </w:pPr>
            <w:r w:rsidRPr="00C5079A">
              <w:rPr>
                <w:sz w:val="16"/>
              </w:rPr>
              <w:t>2</w:t>
            </w:r>
          </w:p>
        </w:tc>
        <w:tc>
          <w:tcPr>
            <w:tcW w:w="283" w:type="dxa"/>
            <w:shd w:val="clear" w:color="auto" w:fill="auto"/>
          </w:tcPr>
          <w:p w14:paraId="1BDD1AF2" w14:textId="77777777" w:rsidR="00D40C70" w:rsidRPr="00C5079A" w:rsidRDefault="00D40C70" w:rsidP="00C5079A">
            <w:pPr>
              <w:pStyle w:val="TAL"/>
              <w:rPr>
                <w:sz w:val="16"/>
              </w:rPr>
            </w:pPr>
            <w:r w:rsidRPr="00C5079A">
              <w:rPr>
                <w:sz w:val="16"/>
              </w:rPr>
              <w:t>A</w:t>
            </w:r>
          </w:p>
        </w:tc>
        <w:tc>
          <w:tcPr>
            <w:tcW w:w="5241" w:type="dxa"/>
            <w:shd w:val="clear" w:color="auto" w:fill="auto"/>
          </w:tcPr>
          <w:p w14:paraId="0C5F778E" w14:textId="77777777" w:rsidR="00D40C70" w:rsidRPr="00C5079A" w:rsidRDefault="00D40C70" w:rsidP="004F6A7B">
            <w:pPr>
              <w:pStyle w:val="TAL"/>
              <w:rPr>
                <w:sz w:val="16"/>
              </w:rPr>
            </w:pPr>
            <w:r w:rsidRPr="00C5079A">
              <w:rPr>
                <w:sz w:val="16"/>
              </w:rPr>
              <w:t>Correction to SERVICE ACCEPT handling at control plane CIoT case</w:t>
            </w:r>
          </w:p>
        </w:tc>
        <w:tc>
          <w:tcPr>
            <w:tcW w:w="850" w:type="dxa"/>
            <w:shd w:val="clear" w:color="auto" w:fill="auto"/>
          </w:tcPr>
          <w:p w14:paraId="457A3A8F" w14:textId="77777777" w:rsidR="00D40C70" w:rsidRPr="00C5079A" w:rsidRDefault="00D40C70" w:rsidP="00C5079A">
            <w:pPr>
              <w:pStyle w:val="TAL"/>
              <w:rPr>
                <w:sz w:val="16"/>
              </w:rPr>
            </w:pPr>
            <w:r w:rsidRPr="00C5079A">
              <w:rPr>
                <w:sz w:val="16"/>
              </w:rPr>
              <w:t>15.1.0</w:t>
            </w:r>
          </w:p>
        </w:tc>
      </w:tr>
      <w:tr w:rsidR="004F6A7B" w:rsidRPr="004F6A7B" w14:paraId="4FF67A87" w14:textId="77777777" w:rsidTr="00C5079A">
        <w:trPr>
          <w:cantSplit/>
          <w:jc w:val="center"/>
        </w:trPr>
        <w:tc>
          <w:tcPr>
            <w:tcW w:w="848" w:type="dxa"/>
            <w:shd w:val="clear" w:color="auto" w:fill="auto"/>
          </w:tcPr>
          <w:p w14:paraId="1B23A0E1"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40DF9627"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5C903BC5" w14:textId="77777777" w:rsidR="00D40C70" w:rsidRPr="00C5079A" w:rsidRDefault="00D40C70" w:rsidP="00C5079A">
            <w:pPr>
              <w:pStyle w:val="TAL"/>
              <w:rPr>
                <w:sz w:val="16"/>
              </w:rPr>
            </w:pPr>
            <w:r w:rsidRPr="00C5079A">
              <w:rPr>
                <w:sz w:val="16"/>
              </w:rPr>
              <w:t>CP-173072</w:t>
            </w:r>
          </w:p>
        </w:tc>
        <w:tc>
          <w:tcPr>
            <w:tcW w:w="704" w:type="dxa"/>
            <w:shd w:val="clear" w:color="auto" w:fill="auto"/>
          </w:tcPr>
          <w:p w14:paraId="2451DA19" w14:textId="77777777" w:rsidR="00D40C70" w:rsidRPr="00C5079A" w:rsidRDefault="00D40C70" w:rsidP="004F6A7B">
            <w:pPr>
              <w:pStyle w:val="TAL"/>
              <w:rPr>
                <w:sz w:val="16"/>
              </w:rPr>
            </w:pPr>
            <w:r w:rsidRPr="00C5079A">
              <w:rPr>
                <w:sz w:val="16"/>
              </w:rPr>
              <w:t>2949</w:t>
            </w:r>
          </w:p>
        </w:tc>
        <w:tc>
          <w:tcPr>
            <w:tcW w:w="284" w:type="dxa"/>
            <w:shd w:val="clear" w:color="auto" w:fill="auto"/>
          </w:tcPr>
          <w:p w14:paraId="7328A947" w14:textId="77777777" w:rsidR="00D40C70" w:rsidRPr="00C5079A" w:rsidRDefault="00D40C70" w:rsidP="00C5079A">
            <w:pPr>
              <w:pStyle w:val="TAL"/>
              <w:rPr>
                <w:sz w:val="16"/>
              </w:rPr>
            </w:pPr>
          </w:p>
        </w:tc>
        <w:tc>
          <w:tcPr>
            <w:tcW w:w="283" w:type="dxa"/>
            <w:shd w:val="clear" w:color="auto" w:fill="auto"/>
          </w:tcPr>
          <w:p w14:paraId="79F2EB78" w14:textId="77777777" w:rsidR="00D40C70" w:rsidRPr="00C5079A" w:rsidRDefault="00D40C70" w:rsidP="00C5079A">
            <w:pPr>
              <w:pStyle w:val="TAL"/>
              <w:rPr>
                <w:sz w:val="16"/>
              </w:rPr>
            </w:pPr>
            <w:r w:rsidRPr="00C5079A">
              <w:rPr>
                <w:sz w:val="16"/>
              </w:rPr>
              <w:t>F</w:t>
            </w:r>
          </w:p>
        </w:tc>
        <w:tc>
          <w:tcPr>
            <w:tcW w:w="5241" w:type="dxa"/>
            <w:shd w:val="clear" w:color="auto" w:fill="auto"/>
          </w:tcPr>
          <w:p w14:paraId="77406356" w14:textId="77777777" w:rsidR="00D40C70" w:rsidRPr="00C5079A" w:rsidRDefault="00D40C70" w:rsidP="004F6A7B">
            <w:pPr>
              <w:pStyle w:val="TAL"/>
              <w:rPr>
                <w:sz w:val="16"/>
              </w:rPr>
            </w:pPr>
            <w:r w:rsidRPr="00C5079A">
              <w:rPr>
                <w:sz w:val="16"/>
              </w:rPr>
              <w:t>Correction of Extended EPS quality of service IE naming</w:t>
            </w:r>
          </w:p>
        </w:tc>
        <w:tc>
          <w:tcPr>
            <w:tcW w:w="850" w:type="dxa"/>
            <w:shd w:val="clear" w:color="auto" w:fill="auto"/>
          </w:tcPr>
          <w:p w14:paraId="7C2FC71C" w14:textId="77777777" w:rsidR="00D40C70" w:rsidRPr="00C5079A" w:rsidRDefault="00D40C70" w:rsidP="00C5079A">
            <w:pPr>
              <w:pStyle w:val="TAL"/>
              <w:rPr>
                <w:sz w:val="16"/>
              </w:rPr>
            </w:pPr>
            <w:r w:rsidRPr="00C5079A">
              <w:rPr>
                <w:sz w:val="16"/>
              </w:rPr>
              <w:t>15.1.0</w:t>
            </w:r>
          </w:p>
        </w:tc>
      </w:tr>
      <w:tr w:rsidR="004F6A7B" w:rsidRPr="004F6A7B" w14:paraId="2813687D" w14:textId="77777777" w:rsidTr="00C5079A">
        <w:trPr>
          <w:cantSplit/>
          <w:jc w:val="center"/>
        </w:trPr>
        <w:tc>
          <w:tcPr>
            <w:tcW w:w="848" w:type="dxa"/>
            <w:shd w:val="clear" w:color="auto" w:fill="auto"/>
          </w:tcPr>
          <w:p w14:paraId="3DC76289"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251C0547"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F0330A9" w14:textId="77777777" w:rsidR="00D40C70" w:rsidRPr="00C5079A" w:rsidRDefault="00D40C70" w:rsidP="00C5079A">
            <w:pPr>
              <w:pStyle w:val="TAL"/>
              <w:rPr>
                <w:sz w:val="16"/>
              </w:rPr>
            </w:pPr>
            <w:r w:rsidRPr="00C5079A">
              <w:rPr>
                <w:sz w:val="16"/>
              </w:rPr>
              <w:t>CP-173077</w:t>
            </w:r>
          </w:p>
        </w:tc>
        <w:tc>
          <w:tcPr>
            <w:tcW w:w="704" w:type="dxa"/>
            <w:shd w:val="clear" w:color="auto" w:fill="auto"/>
          </w:tcPr>
          <w:p w14:paraId="786EA240" w14:textId="77777777" w:rsidR="00D40C70" w:rsidRPr="00C5079A" w:rsidRDefault="00D40C70" w:rsidP="004F6A7B">
            <w:pPr>
              <w:pStyle w:val="TAL"/>
              <w:rPr>
                <w:sz w:val="16"/>
              </w:rPr>
            </w:pPr>
            <w:r w:rsidRPr="00C5079A">
              <w:rPr>
                <w:sz w:val="16"/>
              </w:rPr>
              <w:t>2950</w:t>
            </w:r>
          </w:p>
        </w:tc>
        <w:tc>
          <w:tcPr>
            <w:tcW w:w="284" w:type="dxa"/>
            <w:shd w:val="clear" w:color="auto" w:fill="auto"/>
          </w:tcPr>
          <w:p w14:paraId="47536FCE" w14:textId="77777777" w:rsidR="00D40C70" w:rsidRPr="00C5079A" w:rsidRDefault="00D40C70" w:rsidP="00C5079A">
            <w:pPr>
              <w:pStyle w:val="TAL"/>
              <w:rPr>
                <w:sz w:val="16"/>
              </w:rPr>
            </w:pPr>
          </w:p>
        </w:tc>
        <w:tc>
          <w:tcPr>
            <w:tcW w:w="283" w:type="dxa"/>
            <w:shd w:val="clear" w:color="auto" w:fill="auto"/>
          </w:tcPr>
          <w:p w14:paraId="66F503BB" w14:textId="77777777" w:rsidR="00D40C70" w:rsidRPr="00C5079A" w:rsidRDefault="00D40C70" w:rsidP="00C5079A">
            <w:pPr>
              <w:pStyle w:val="TAL"/>
              <w:rPr>
                <w:sz w:val="16"/>
              </w:rPr>
            </w:pPr>
            <w:r w:rsidRPr="00C5079A">
              <w:rPr>
                <w:sz w:val="16"/>
              </w:rPr>
              <w:t>F</w:t>
            </w:r>
          </w:p>
        </w:tc>
        <w:tc>
          <w:tcPr>
            <w:tcW w:w="5241" w:type="dxa"/>
            <w:shd w:val="clear" w:color="auto" w:fill="auto"/>
          </w:tcPr>
          <w:p w14:paraId="609D0B3A" w14:textId="77777777" w:rsidR="00D40C70" w:rsidRPr="00C5079A" w:rsidRDefault="00D40C70" w:rsidP="004F6A7B">
            <w:pPr>
              <w:pStyle w:val="TAL"/>
              <w:rPr>
                <w:sz w:val="16"/>
              </w:rPr>
            </w:pPr>
            <w:r w:rsidRPr="00C5079A">
              <w:rPr>
                <w:sz w:val="16"/>
              </w:rPr>
              <w:t>Bit allocation correction in EPS bearer context status</w:t>
            </w:r>
          </w:p>
        </w:tc>
        <w:tc>
          <w:tcPr>
            <w:tcW w:w="850" w:type="dxa"/>
            <w:shd w:val="clear" w:color="auto" w:fill="auto"/>
          </w:tcPr>
          <w:p w14:paraId="03C4984D" w14:textId="77777777" w:rsidR="00D40C70" w:rsidRPr="00C5079A" w:rsidRDefault="00D40C70" w:rsidP="00C5079A">
            <w:pPr>
              <w:pStyle w:val="TAL"/>
              <w:rPr>
                <w:sz w:val="16"/>
              </w:rPr>
            </w:pPr>
            <w:r w:rsidRPr="00C5079A">
              <w:rPr>
                <w:sz w:val="16"/>
              </w:rPr>
              <w:t>15.1.0</w:t>
            </w:r>
          </w:p>
        </w:tc>
      </w:tr>
      <w:tr w:rsidR="004F6A7B" w:rsidRPr="004F6A7B" w14:paraId="4F02C795" w14:textId="77777777" w:rsidTr="00C5079A">
        <w:trPr>
          <w:cantSplit/>
          <w:jc w:val="center"/>
        </w:trPr>
        <w:tc>
          <w:tcPr>
            <w:tcW w:w="848" w:type="dxa"/>
            <w:shd w:val="clear" w:color="auto" w:fill="auto"/>
          </w:tcPr>
          <w:p w14:paraId="0B9C44D3"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05091C16"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49872BC4"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61A6EBBF" w14:textId="77777777" w:rsidR="00D40C70" w:rsidRPr="00C5079A" w:rsidRDefault="00D40C70" w:rsidP="004F6A7B">
            <w:pPr>
              <w:pStyle w:val="TAL"/>
              <w:rPr>
                <w:sz w:val="16"/>
              </w:rPr>
            </w:pPr>
            <w:r w:rsidRPr="00C5079A">
              <w:rPr>
                <w:sz w:val="16"/>
              </w:rPr>
              <w:t>2951</w:t>
            </w:r>
          </w:p>
        </w:tc>
        <w:tc>
          <w:tcPr>
            <w:tcW w:w="284" w:type="dxa"/>
            <w:shd w:val="clear" w:color="auto" w:fill="auto"/>
          </w:tcPr>
          <w:p w14:paraId="5BAEEDA7" w14:textId="77777777" w:rsidR="00D40C70" w:rsidRPr="00C5079A" w:rsidRDefault="00D40C70" w:rsidP="00C5079A">
            <w:pPr>
              <w:pStyle w:val="TAL"/>
              <w:rPr>
                <w:sz w:val="16"/>
              </w:rPr>
            </w:pPr>
            <w:r w:rsidRPr="00C5079A">
              <w:rPr>
                <w:sz w:val="16"/>
              </w:rPr>
              <w:t>3</w:t>
            </w:r>
          </w:p>
        </w:tc>
        <w:tc>
          <w:tcPr>
            <w:tcW w:w="283" w:type="dxa"/>
            <w:shd w:val="clear" w:color="auto" w:fill="auto"/>
          </w:tcPr>
          <w:p w14:paraId="60E015C1" w14:textId="77777777" w:rsidR="00D40C70" w:rsidRPr="00C5079A" w:rsidRDefault="00D40C70" w:rsidP="00C5079A">
            <w:pPr>
              <w:pStyle w:val="TAL"/>
              <w:rPr>
                <w:sz w:val="16"/>
              </w:rPr>
            </w:pPr>
            <w:r w:rsidRPr="00C5079A">
              <w:rPr>
                <w:sz w:val="16"/>
              </w:rPr>
              <w:t>B</w:t>
            </w:r>
          </w:p>
        </w:tc>
        <w:tc>
          <w:tcPr>
            <w:tcW w:w="5241" w:type="dxa"/>
            <w:shd w:val="clear" w:color="auto" w:fill="auto"/>
          </w:tcPr>
          <w:p w14:paraId="0FAF7125" w14:textId="77777777" w:rsidR="00D40C70" w:rsidRPr="00C5079A" w:rsidRDefault="00D40C70" w:rsidP="004F6A7B">
            <w:pPr>
              <w:pStyle w:val="TAL"/>
              <w:rPr>
                <w:sz w:val="16"/>
              </w:rPr>
            </w:pPr>
            <w:r w:rsidRPr="00C5079A">
              <w:rPr>
                <w:sz w:val="16"/>
              </w:rPr>
              <w:t>Network policy indication on LTE call redirection to GERAN</w:t>
            </w:r>
          </w:p>
        </w:tc>
        <w:tc>
          <w:tcPr>
            <w:tcW w:w="850" w:type="dxa"/>
            <w:shd w:val="clear" w:color="auto" w:fill="auto"/>
          </w:tcPr>
          <w:p w14:paraId="58945EB9" w14:textId="77777777" w:rsidR="00D40C70" w:rsidRPr="00C5079A" w:rsidRDefault="00D40C70" w:rsidP="00C5079A">
            <w:pPr>
              <w:pStyle w:val="TAL"/>
              <w:rPr>
                <w:sz w:val="16"/>
              </w:rPr>
            </w:pPr>
            <w:r w:rsidRPr="00C5079A">
              <w:rPr>
                <w:sz w:val="16"/>
              </w:rPr>
              <w:t>15.1.0</w:t>
            </w:r>
          </w:p>
        </w:tc>
      </w:tr>
      <w:tr w:rsidR="004F6A7B" w:rsidRPr="004F6A7B" w14:paraId="7566C3C3" w14:textId="77777777" w:rsidTr="00C5079A">
        <w:trPr>
          <w:cantSplit/>
          <w:jc w:val="center"/>
        </w:trPr>
        <w:tc>
          <w:tcPr>
            <w:tcW w:w="848" w:type="dxa"/>
            <w:shd w:val="clear" w:color="auto" w:fill="auto"/>
          </w:tcPr>
          <w:p w14:paraId="38AF79F1"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3EE5F216"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1685002D" w14:textId="77777777" w:rsidR="00D40C70" w:rsidRPr="00C5079A" w:rsidRDefault="00D40C70" w:rsidP="00C5079A">
            <w:pPr>
              <w:pStyle w:val="TAL"/>
              <w:rPr>
                <w:sz w:val="16"/>
              </w:rPr>
            </w:pPr>
            <w:r w:rsidRPr="00C5079A">
              <w:rPr>
                <w:sz w:val="16"/>
              </w:rPr>
              <w:t>CP-173077</w:t>
            </w:r>
          </w:p>
        </w:tc>
        <w:tc>
          <w:tcPr>
            <w:tcW w:w="704" w:type="dxa"/>
            <w:shd w:val="clear" w:color="auto" w:fill="auto"/>
          </w:tcPr>
          <w:p w14:paraId="07646B15" w14:textId="77777777" w:rsidR="00D40C70" w:rsidRPr="00C5079A" w:rsidRDefault="00D40C70" w:rsidP="004F6A7B">
            <w:pPr>
              <w:pStyle w:val="TAL"/>
              <w:rPr>
                <w:sz w:val="16"/>
              </w:rPr>
            </w:pPr>
            <w:r w:rsidRPr="00C5079A">
              <w:rPr>
                <w:sz w:val="16"/>
              </w:rPr>
              <w:t>2952</w:t>
            </w:r>
          </w:p>
        </w:tc>
        <w:tc>
          <w:tcPr>
            <w:tcW w:w="284" w:type="dxa"/>
            <w:shd w:val="clear" w:color="auto" w:fill="auto"/>
          </w:tcPr>
          <w:p w14:paraId="326CC8F7" w14:textId="77777777" w:rsidR="00D40C70" w:rsidRPr="00C5079A" w:rsidRDefault="00D40C70" w:rsidP="00C5079A">
            <w:pPr>
              <w:pStyle w:val="TAL"/>
              <w:rPr>
                <w:sz w:val="16"/>
              </w:rPr>
            </w:pPr>
          </w:p>
        </w:tc>
        <w:tc>
          <w:tcPr>
            <w:tcW w:w="283" w:type="dxa"/>
            <w:shd w:val="clear" w:color="auto" w:fill="auto"/>
          </w:tcPr>
          <w:p w14:paraId="12667863" w14:textId="77777777" w:rsidR="00D40C70" w:rsidRPr="00C5079A" w:rsidRDefault="00D40C70" w:rsidP="00C5079A">
            <w:pPr>
              <w:pStyle w:val="TAL"/>
              <w:rPr>
                <w:sz w:val="16"/>
              </w:rPr>
            </w:pPr>
            <w:r w:rsidRPr="00C5079A">
              <w:rPr>
                <w:sz w:val="16"/>
              </w:rPr>
              <w:t>F</w:t>
            </w:r>
          </w:p>
        </w:tc>
        <w:tc>
          <w:tcPr>
            <w:tcW w:w="5241" w:type="dxa"/>
            <w:shd w:val="clear" w:color="auto" w:fill="auto"/>
          </w:tcPr>
          <w:p w14:paraId="00251A7A" w14:textId="77777777" w:rsidR="00D40C70" w:rsidRPr="00C5079A" w:rsidRDefault="00D40C70" w:rsidP="004F6A7B">
            <w:pPr>
              <w:pStyle w:val="TAL"/>
              <w:rPr>
                <w:sz w:val="16"/>
              </w:rPr>
            </w:pPr>
            <w:r w:rsidRPr="00C5079A">
              <w:rPr>
                <w:sz w:val="16"/>
              </w:rPr>
              <w:t>Correction on TAI list coding</w:t>
            </w:r>
          </w:p>
        </w:tc>
        <w:tc>
          <w:tcPr>
            <w:tcW w:w="850" w:type="dxa"/>
            <w:shd w:val="clear" w:color="auto" w:fill="auto"/>
          </w:tcPr>
          <w:p w14:paraId="2A7569C0" w14:textId="77777777" w:rsidR="00D40C70" w:rsidRPr="00C5079A" w:rsidRDefault="00D40C70" w:rsidP="00C5079A">
            <w:pPr>
              <w:pStyle w:val="TAL"/>
              <w:rPr>
                <w:sz w:val="16"/>
              </w:rPr>
            </w:pPr>
            <w:r w:rsidRPr="00C5079A">
              <w:rPr>
                <w:sz w:val="16"/>
              </w:rPr>
              <w:t>15.1.0</w:t>
            </w:r>
          </w:p>
        </w:tc>
      </w:tr>
      <w:tr w:rsidR="004F6A7B" w:rsidRPr="004F6A7B" w14:paraId="64FBC3D6" w14:textId="77777777" w:rsidTr="00C5079A">
        <w:trPr>
          <w:cantSplit/>
          <w:jc w:val="center"/>
        </w:trPr>
        <w:tc>
          <w:tcPr>
            <w:tcW w:w="848" w:type="dxa"/>
            <w:shd w:val="clear" w:color="auto" w:fill="auto"/>
          </w:tcPr>
          <w:p w14:paraId="02711657"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4772BCE1"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17C4E334"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774CF5BD" w14:textId="77777777" w:rsidR="00D40C70" w:rsidRPr="00C5079A" w:rsidRDefault="00D40C70" w:rsidP="004F6A7B">
            <w:pPr>
              <w:pStyle w:val="TAL"/>
              <w:rPr>
                <w:sz w:val="16"/>
              </w:rPr>
            </w:pPr>
            <w:r w:rsidRPr="00C5079A">
              <w:rPr>
                <w:sz w:val="16"/>
              </w:rPr>
              <w:t>2953</w:t>
            </w:r>
          </w:p>
        </w:tc>
        <w:tc>
          <w:tcPr>
            <w:tcW w:w="284" w:type="dxa"/>
            <w:shd w:val="clear" w:color="auto" w:fill="auto"/>
          </w:tcPr>
          <w:p w14:paraId="5E7C482C" w14:textId="77777777" w:rsidR="00D40C70" w:rsidRPr="00C5079A" w:rsidRDefault="00D40C70" w:rsidP="00C5079A">
            <w:pPr>
              <w:pStyle w:val="TAL"/>
              <w:rPr>
                <w:sz w:val="16"/>
              </w:rPr>
            </w:pPr>
            <w:r w:rsidRPr="00C5079A">
              <w:rPr>
                <w:sz w:val="16"/>
              </w:rPr>
              <w:t>1</w:t>
            </w:r>
          </w:p>
        </w:tc>
        <w:tc>
          <w:tcPr>
            <w:tcW w:w="283" w:type="dxa"/>
            <w:shd w:val="clear" w:color="auto" w:fill="auto"/>
          </w:tcPr>
          <w:p w14:paraId="60E9AB34" w14:textId="77777777" w:rsidR="00D40C70" w:rsidRPr="00C5079A" w:rsidRDefault="00D40C70" w:rsidP="00C5079A">
            <w:pPr>
              <w:pStyle w:val="TAL"/>
              <w:rPr>
                <w:sz w:val="16"/>
              </w:rPr>
            </w:pPr>
            <w:r w:rsidRPr="00C5079A">
              <w:rPr>
                <w:sz w:val="16"/>
              </w:rPr>
              <w:t>F</w:t>
            </w:r>
          </w:p>
        </w:tc>
        <w:tc>
          <w:tcPr>
            <w:tcW w:w="5241" w:type="dxa"/>
            <w:shd w:val="clear" w:color="auto" w:fill="auto"/>
          </w:tcPr>
          <w:p w14:paraId="7F59E751" w14:textId="77777777" w:rsidR="00D40C70" w:rsidRPr="00C5079A" w:rsidRDefault="00D40C70" w:rsidP="004F6A7B">
            <w:pPr>
              <w:pStyle w:val="TAL"/>
              <w:rPr>
                <w:sz w:val="16"/>
              </w:rPr>
            </w:pPr>
            <w:r w:rsidRPr="00C5079A">
              <w:rPr>
                <w:sz w:val="16"/>
              </w:rPr>
              <w:t>Storing CE Mode B in MME</w:t>
            </w:r>
          </w:p>
        </w:tc>
        <w:tc>
          <w:tcPr>
            <w:tcW w:w="850" w:type="dxa"/>
            <w:shd w:val="clear" w:color="auto" w:fill="auto"/>
          </w:tcPr>
          <w:p w14:paraId="370C112D" w14:textId="77777777" w:rsidR="00D40C70" w:rsidRPr="00C5079A" w:rsidRDefault="00D40C70" w:rsidP="00C5079A">
            <w:pPr>
              <w:pStyle w:val="TAL"/>
              <w:rPr>
                <w:sz w:val="16"/>
              </w:rPr>
            </w:pPr>
            <w:r w:rsidRPr="00C5079A">
              <w:rPr>
                <w:sz w:val="16"/>
              </w:rPr>
              <w:t>15.1.0</w:t>
            </w:r>
          </w:p>
        </w:tc>
      </w:tr>
      <w:tr w:rsidR="004F6A7B" w:rsidRPr="004F6A7B" w14:paraId="01BDBC8F" w14:textId="77777777" w:rsidTr="00C5079A">
        <w:trPr>
          <w:cantSplit/>
          <w:jc w:val="center"/>
        </w:trPr>
        <w:tc>
          <w:tcPr>
            <w:tcW w:w="848" w:type="dxa"/>
            <w:shd w:val="clear" w:color="auto" w:fill="auto"/>
          </w:tcPr>
          <w:p w14:paraId="2994D670"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4DF35D87"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0C57F1E4"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24E7763F" w14:textId="77777777" w:rsidR="00D40C70" w:rsidRPr="00C5079A" w:rsidRDefault="00D40C70" w:rsidP="004F6A7B">
            <w:pPr>
              <w:pStyle w:val="TAL"/>
              <w:rPr>
                <w:sz w:val="16"/>
              </w:rPr>
            </w:pPr>
            <w:r w:rsidRPr="00C5079A">
              <w:rPr>
                <w:sz w:val="16"/>
              </w:rPr>
              <w:t>2955</w:t>
            </w:r>
          </w:p>
        </w:tc>
        <w:tc>
          <w:tcPr>
            <w:tcW w:w="284" w:type="dxa"/>
            <w:shd w:val="clear" w:color="auto" w:fill="auto"/>
          </w:tcPr>
          <w:p w14:paraId="5EB00E20" w14:textId="77777777" w:rsidR="00D40C70" w:rsidRPr="00C5079A" w:rsidRDefault="00D40C70" w:rsidP="00C5079A">
            <w:pPr>
              <w:pStyle w:val="TAL"/>
              <w:rPr>
                <w:sz w:val="16"/>
              </w:rPr>
            </w:pPr>
            <w:r w:rsidRPr="00C5079A">
              <w:rPr>
                <w:sz w:val="16"/>
              </w:rPr>
              <w:t>1</w:t>
            </w:r>
          </w:p>
        </w:tc>
        <w:tc>
          <w:tcPr>
            <w:tcW w:w="283" w:type="dxa"/>
            <w:shd w:val="clear" w:color="auto" w:fill="auto"/>
          </w:tcPr>
          <w:p w14:paraId="231AC728" w14:textId="77777777" w:rsidR="00D40C70" w:rsidRPr="00C5079A" w:rsidRDefault="00D40C70" w:rsidP="00C5079A">
            <w:pPr>
              <w:pStyle w:val="TAL"/>
              <w:rPr>
                <w:sz w:val="16"/>
              </w:rPr>
            </w:pPr>
            <w:r w:rsidRPr="00C5079A">
              <w:rPr>
                <w:sz w:val="16"/>
              </w:rPr>
              <w:t>B</w:t>
            </w:r>
          </w:p>
        </w:tc>
        <w:tc>
          <w:tcPr>
            <w:tcW w:w="5241" w:type="dxa"/>
            <w:shd w:val="clear" w:color="auto" w:fill="auto"/>
          </w:tcPr>
          <w:p w14:paraId="555701BA" w14:textId="77777777" w:rsidR="00D40C70" w:rsidRPr="00C5079A" w:rsidRDefault="00D40C70" w:rsidP="004F6A7B">
            <w:pPr>
              <w:pStyle w:val="TAL"/>
              <w:rPr>
                <w:sz w:val="16"/>
              </w:rPr>
            </w:pPr>
            <w:r w:rsidRPr="00C5079A">
              <w:rPr>
                <w:sz w:val="16"/>
              </w:rPr>
              <w:t>UE behaviour on congestion for MO MMtel voice call</w:t>
            </w:r>
          </w:p>
        </w:tc>
        <w:tc>
          <w:tcPr>
            <w:tcW w:w="850" w:type="dxa"/>
            <w:shd w:val="clear" w:color="auto" w:fill="auto"/>
          </w:tcPr>
          <w:p w14:paraId="05EA1F41" w14:textId="77777777" w:rsidR="00D40C70" w:rsidRPr="00C5079A" w:rsidRDefault="00D40C70" w:rsidP="00C5079A">
            <w:pPr>
              <w:pStyle w:val="TAL"/>
              <w:rPr>
                <w:sz w:val="16"/>
              </w:rPr>
            </w:pPr>
            <w:r w:rsidRPr="00C5079A">
              <w:rPr>
                <w:sz w:val="16"/>
              </w:rPr>
              <w:t>15.1.0</w:t>
            </w:r>
          </w:p>
        </w:tc>
      </w:tr>
      <w:tr w:rsidR="004F6A7B" w:rsidRPr="004F6A7B" w14:paraId="05D19D0D" w14:textId="77777777" w:rsidTr="00C5079A">
        <w:trPr>
          <w:cantSplit/>
          <w:jc w:val="center"/>
        </w:trPr>
        <w:tc>
          <w:tcPr>
            <w:tcW w:w="848" w:type="dxa"/>
            <w:shd w:val="clear" w:color="auto" w:fill="auto"/>
          </w:tcPr>
          <w:p w14:paraId="66F77969"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3EF9AB95"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0B3835F8"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067B1F79" w14:textId="77777777" w:rsidR="00D40C70" w:rsidRPr="00C5079A" w:rsidRDefault="00D40C70" w:rsidP="004F6A7B">
            <w:pPr>
              <w:pStyle w:val="TAL"/>
              <w:rPr>
                <w:sz w:val="16"/>
              </w:rPr>
            </w:pPr>
            <w:r w:rsidRPr="00C5079A">
              <w:rPr>
                <w:sz w:val="16"/>
              </w:rPr>
              <w:t>2956</w:t>
            </w:r>
          </w:p>
        </w:tc>
        <w:tc>
          <w:tcPr>
            <w:tcW w:w="284" w:type="dxa"/>
            <w:shd w:val="clear" w:color="auto" w:fill="auto"/>
          </w:tcPr>
          <w:p w14:paraId="3C731729" w14:textId="77777777" w:rsidR="00D40C70" w:rsidRPr="00C5079A" w:rsidRDefault="00D40C70" w:rsidP="00C5079A">
            <w:pPr>
              <w:pStyle w:val="TAL"/>
              <w:rPr>
                <w:sz w:val="16"/>
              </w:rPr>
            </w:pPr>
            <w:r w:rsidRPr="00C5079A">
              <w:rPr>
                <w:sz w:val="16"/>
              </w:rPr>
              <w:t>1</w:t>
            </w:r>
          </w:p>
        </w:tc>
        <w:tc>
          <w:tcPr>
            <w:tcW w:w="283" w:type="dxa"/>
            <w:shd w:val="clear" w:color="auto" w:fill="auto"/>
          </w:tcPr>
          <w:p w14:paraId="264C4E32" w14:textId="77777777" w:rsidR="00D40C70" w:rsidRPr="00C5079A" w:rsidRDefault="00D40C70" w:rsidP="00C5079A">
            <w:pPr>
              <w:pStyle w:val="TAL"/>
              <w:rPr>
                <w:sz w:val="16"/>
              </w:rPr>
            </w:pPr>
            <w:r w:rsidRPr="00C5079A">
              <w:rPr>
                <w:sz w:val="16"/>
              </w:rPr>
              <w:t>F</w:t>
            </w:r>
          </w:p>
        </w:tc>
        <w:tc>
          <w:tcPr>
            <w:tcW w:w="5241" w:type="dxa"/>
            <w:shd w:val="clear" w:color="auto" w:fill="auto"/>
          </w:tcPr>
          <w:p w14:paraId="5860A6E2" w14:textId="77777777" w:rsidR="00D40C70" w:rsidRPr="00C5079A" w:rsidRDefault="00D40C70" w:rsidP="004F6A7B">
            <w:pPr>
              <w:pStyle w:val="TAL"/>
              <w:rPr>
                <w:sz w:val="16"/>
              </w:rPr>
            </w:pPr>
            <w:r w:rsidRPr="00C5079A">
              <w:rPr>
                <w:sz w:val="16"/>
              </w:rPr>
              <w:t>Handling IMS calls when starting timer T3325</w:t>
            </w:r>
          </w:p>
        </w:tc>
        <w:tc>
          <w:tcPr>
            <w:tcW w:w="850" w:type="dxa"/>
            <w:shd w:val="clear" w:color="auto" w:fill="auto"/>
          </w:tcPr>
          <w:p w14:paraId="0EEF1A53" w14:textId="77777777" w:rsidR="00D40C70" w:rsidRPr="00C5079A" w:rsidRDefault="00D40C70" w:rsidP="00C5079A">
            <w:pPr>
              <w:pStyle w:val="TAL"/>
              <w:rPr>
                <w:sz w:val="16"/>
              </w:rPr>
            </w:pPr>
            <w:r w:rsidRPr="00C5079A">
              <w:rPr>
                <w:sz w:val="16"/>
              </w:rPr>
              <w:t>15.1.0</w:t>
            </w:r>
          </w:p>
        </w:tc>
      </w:tr>
      <w:tr w:rsidR="004F6A7B" w:rsidRPr="004F6A7B" w14:paraId="53F70F5B" w14:textId="77777777" w:rsidTr="00C5079A">
        <w:trPr>
          <w:cantSplit/>
          <w:jc w:val="center"/>
        </w:trPr>
        <w:tc>
          <w:tcPr>
            <w:tcW w:w="848" w:type="dxa"/>
            <w:shd w:val="clear" w:color="auto" w:fill="auto"/>
          </w:tcPr>
          <w:p w14:paraId="5582A65B"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1034D876"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5660F3D1" w14:textId="77777777" w:rsidR="00D40C70" w:rsidRPr="00C5079A" w:rsidRDefault="00D40C70" w:rsidP="00C5079A">
            <w:pPr>
              <w:pStyle w:val="TAL"/>
              <w:rPr>
                <w:sz w:val="16"/>
              </w:rPr>
            </w:pPr>
            <w:r w:rsidRPr="00C5079A">
              <w:rPr>
                <w:sz w:val="16"/>
              </w:rPr>
              <w:t>CP-173060</w:t>
            </w:r>
          </w:p>
        </w:tc>
        <w:tc>
          <w:tcPr>
            <w:tcW w:w="704" w:type="dxa"/>
            <w:shd w:val="clear" w:color="auto" w:fill="auto"/>
          </w:tcPr>
          <w:p w14:paraId="607687AB" w14:textId="77777777" w:rsidR="00D40C70" w:rsidRPr="00C5079A" w:rsidRDefault="00D40C70" w:rsidP="004F6A7B">
            <w:pPr>
              <w:pStyle w:val="TAL"/>
              <w:rPr>
                <w:sz w:val="16"/>
              </w:rPr>
            </w:pPr>
            <w:r w:rsidRPr="00C5079A">
              <w:rPr>
                <w:sz w:val="16"/>
              </w:rPr>
              <w:t>2942</w:t>
            </w:r>
          </w:p>
        </w:tc>
        <w:tc>
          <w:tcPr>
            <w:tcW w:w="284" w:type="dxa"/>
            <w:shd w:val="clear" w:color="auto" w:fill="auto"/>
          </w:tcPr>
          <w:p w14:paraId="3E3F96CB" w14:textId="77777777" w:rsidR="00D40C70" w:rsidRPr="00C5079A" w:rsidRDefault="00D40C70" w:rsidP="00C5079A">
            <w:pPr>
              <w:pStyle w:val="TAL"/>
              <w:rPr>
                <w:sz w:val="16"/>
              </w:rPr>
            </w:pPr>
            <w:r w:rsidRPr="00C5079A">
              <w:rPr>
                <w:sz w:val="16"/>
              </w:rPr>
              <w:t>3</w:t>
            </w:r>
          </w:p>
        </w:tc>
        <w:tc>
          <w:tcPr>
            <w:tcW w:w="283" w:type="dxa"/>
            <w:shd w:val="clear" w:color="auto" w:fill="auto"/>
          </w:tcPr>
          <w:p w14:paraId="2888C443" w14:textId="77777777" w:rsidR="00D40C70" w:rsidRPr="00C5079A" w:rsidRDefault="00D40C70" w:rsidP="00C5079A">
            <w:pPr>
              <w:pStyle w:val="TAL"/>
              <w:rPr>
                <w:sz w:val="16"/>
              </w:rPr>
            </w:pPr>
            <w:r w:rsidRPr="00C5079A">
              <w:rPr>
                <w:sz w:val="16"/>
              </w:rPr>
              <w:t>A</w:t>
            </w:r>
          </w:p>
        </w:tc>
        <w:tc>
          <w:tcPr>
            <w:tcW w:w="5241" w:type="dxa"/>
            <w:shd w:val="clear" w:color="auto" w:fill="auto"/>
          </w:tcPr>
          <w:p w14:paraId="21DE0201" w14:textId="77777777" w:rsidR="00D40C70" w:rsidRPr="00C5079A" w:rsidRDefault="00D40C70" w:rsidP="004F6A7B">
            <w:pPr>
              <w:pStyle w:val="TAL"/>
              <w:rPr>
                <w:sz w:val="16"/>
              </w:rPr>
            </w:pPr>
            <w:r w:rsidRPr="00C5079A">
              <w:rPr>
                <w:sz w:val="16"/>
              </w:rPr>
              <w:t>Enhancement of APN rate control for MO exception data</w:t>
            </w:r>
          </w:p>
        </w:tc>
        <w:tc>
          <w:tcPr>
            <w:tcW w:w="850" w:type="dxa"/>
            <w:shd w:val="clear" w:color="auto" w:fill="auto"/>
          </w:tcPr>
          <w:p w14:paraId="5CFF94A9" w14:textId="77777777" w:rsidR="00D40C70" w:rsidRPr="00C5079A" w:rsidRDefault="00D40C70" w:rsidP="00C5079A">
            <w:pPr>
              <w:pStyle w:val="TAL"/>
              <w:rPr>
                <w:sz w:val="16"/>
              </w:rPr>
            </w:pPr>
            <w:r w:rsidRPr="00C5079A">
              <w:rPr>
                <w:sz w:val="16"/>
              </w:rPr>
              <w:t>15.1.0</w:t>
            </w:r>
          </w:p>
        </w:tc>
      </w:tr>
      <w:tr w:rsidR="004F6A7B" w:rsidRPr="004F6A7B" w14:paraId="42AE95D4" w14:textId="77777777" w:rsidTr="00C5079A">
        <w:trPr>
          <w:cantSplit/>
          <w:jc w:val="center"/>
        </w:trPr>
        <w:tc>
          <w:tcPr>
            <w:tcW w:w="848" w:type="dxa"/>
            <w:shd w:val="clear" w:color="auto" w:fill="auto"/>
          </w:tcPr>
          <w:p w14:paraId="4814E87B"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65278907"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38C0C349" w14:textId="77777777" w:rsidR="00D40C70" w:rsidRPr="00C5079A" w:rsidRDefault="00D40C70" w:rsidP="00C5079A">
            <w:pPr>
              <w:pStyle w:val="TAL"/>
              <w:rPr>
                <w:sz w:val="16"/>
              </w:rPr>
            </w:pPr>
            <w:r w:rsidRPr="00C5079A">
              <w:rPr>
                <w:sz w:val="16"/>
              </w:rPr>
              <w:t>CP-173072</w:t>
            </w:r>
          </w:p>
        </w:tc>
        <w:tc>
          <w:tcPr>
            <w:tcW w:w="704" w:type="dxa"/>
            <w:shd w:val="clear" w:color="auto" w:fill="auto"/>
          </w:tcPr>
          <w:p w14:paraId="56109704" w14:textId="77777777" w:rsidR="00D40C70" w:rsidRPr="00C5079A" w:rsidRDefault="00D40C70" w:rsidP="004F6A7B">
            <w:pPr>
              <w:pStyle w:val="TAL"/>
              <w:rPr>
                <w:sz w:val="16"/>
              </w:rPr>
            </w:pPr>
            <w:r w:rsidRPr="00C5079A">
              <w:rPr>
                <w:sz w:val="16"/>
              </w:rPr>
              <w:t>2954</w:t>
            </w:r>
          </w:p>
        </w:tc>
        <w:tc>
          <w:tcPr>
            <w:tcW w:w="284" w:type="dxa"/>
            <w:shd w:val="clear" w:color="auto" w:fill="auto"/>
          </w:tcPr>
          <w:p w14:paraId="557E69F1" w14:textId="77777777" w:rsidR="00D40C70" w:rsidRPr="00C5079A" w:rsidRDefault="00D40C70" w:rsidP="00C5079A">
            <w:pPr>
              <w:pStyle w:val="TAL"/>
              <w:rPr>
                <w:sz w:val="16"/>
              </w:rPr>
            </w:pPr>
            <w:r w:rsidRPr="00C5079A">
              <w:rPr>
                <w:sz w:val="16"/>
              </w:rPr>
              <w:t>2</w:t>
            </w:r>
          </w:p>
        </w:tc>
        <w:tc>
          <w:tcPr>
            <w:tcW w:w="283" w:type="dxa"/>
            <w:shd w:val="clear" w:color="auto" w:fill="auto"/>
          </w:tcPr>
          <w:p w14:paraId="6DB31532" w14:textId="77777777" w:rsidR="00D40C70" w:rsidRPr="00C5079A" w:rsidRDefault="00D40C70" w:rsidP="00C5079A">
            <w:pPr>
              <w:pStyle w:val="TAL"/>
              <w:rPr>
                <w:sz w:val="16"/>
              </w:rPr>
            </w:pPr>
            <w:r w:rsidRPr="00C5079A">
              <w:rPr>
                <w:sz w:val="16"/>
              </w:rPr>
              <w:t>B</w:t>
            </w:r>
          </w:p>
        </w:tc>
        <w:tc>
          <w:tcPr>
            <w:tcW w:w="5241" w:type="dxa"/>
            <w:shd w:val="clear" w:color="auto" w:fill="auto"/>
          </w:tcPr>
          <w:p w14:paraId="0A41066B" w14:textId="77777777" w:rsidR="00D40C70" w:rsidRPr="00C5079A" w:rsidRDefault="00D40C70" w:rsidP="004F6A7B">
            <w:pPr>
              <w:pStyle w:val="TAL"/>
              <w:rPr>
                <w:sz w:val="16"/>
              </w:rPr>
            </w:pPr>
            <w:r w:rsidRPr="00C5079A">
              <w:rPr>
                <w:sz w:val="16"/>
              </w:rPr>
              <w:t>Signalling of UE's additional security capabilities</w:t>
            </w:r>
          </w:p>
        </w:tc>
        <w:tc>
          <w:tcPr>
            <w:tcW w:w="850" w:type="dxa"/>
            <w:shd w:val="clear" w:color="auto" w:fill="auto"/>
          </w:tcPr>
          <w:p w14:paraId="7B9FF608" w14:textId="77777777" w:rsidR="00D40C70" w:rsidRPr="00C5079A" w:rsidRDefault="00D40C70" w:rsidP="00C5079A">
            <w:pPr>
              <w:pStyle w:val="TAL"/>
              <w:rPr>
                <w:sz w:val="16"/>
              </w:rPr>
            </w:pPr>
            <w:r w:rsidRPr="00C5079A">
              <w:rPr>
                <w:sz w:val="16"/>
              </w:rPr>
              <w:t>15.1.0</w:t>
            </w:r>
          </w:p>
        </w:tc>
      </w:tr>
      <w:tr w:rsidR="004F6A7B" w:rsidRPr="004F6A7B" w14:paraId="3488ECE5" w14:textId="77777777" w:rsidTr="00C5079A">
        <w:trPr>
          <w:cantSplit/>
          <w:jc w:val="center"/>
        </w:trPr>
        <w:tc>
          <w:tcPr>
            <w:tcW w:w="848" w:type="dxa"/>
            <w:shd w:val="clear" w:color="auto" w:fill="auto"/>
          </w:tcPr>
          <w:p w14:paraId="3EB6C8D9"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0543F6B7"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1B5C81B5" w14:textId="77777777" w:rsidR="00D40C70" w:rsidRPr="00C5079A" w:rsidRDefault="00D40C70" w:rsidP="00C5079A">
            <w:pPr>
              <w:pStyle w:val="TAL"/>
              <w:rPr>
                <w:sz w:val="16"/>
              </w:rPr>
            </w:pPr>
            <w:r w:rsidRPr="00C5079A">
              <w:rPr>
                <w:sz w:val="16"/>
              </w:rPr>
              <w:t>CP-173078</w:t>
            </w:r>
          </w:p>
        </w:tc>
        <w:tc>
          <w:tcPr>
            <w:tcW w:w="704" w:type="dxa"/>
            <w:shd w:val="clear" w:color="auto" w:fill="auto"/>
          </w:tcPr>
          <w:p w14:paraId="46E8AB36" w14:textId="77777777" w:rsidR="00D40C70" w:rsidRPr="00C5079A" w:rsidRDefault="00D40C70" w:rsidP="004F6A7B">
            <w:pPr>
              <w:pStyle w:val="TAL"/>
              <w:rPr>
                <w:sz w:val="16"/>
              </w:rPr>
            </w:pPr>
            <w:r w:rsidRPr="00C5079A">
              <w:rPr>
                <w:sz w:val="16"/>
              </w:rPr>
              <w:t>2961</w:t>
            </w:r>
          </w:p>
        </w:tc>
        <w:tc>
          <w:tcPr>
            <w:tcW w:w="284" w:type="dxa"/>
            <w:shd w:val="clear" w:color="auto" w:fill="auto"/>
          </w:tcPr>
          <w:p w14:paraId="66FD01C5" w14:textId="77777777" w:rsidR="00D40C70" w:rsidRPr="00C5079A" w:rsidRDefault="00D40C70" w:rsidP="00C5079A">
            <w:pPr>
              <w:pStyle w:val="TAL"/>
              <w:rPr>
                <w:sz w:val="16"/>
              </w:rPr>
            </w:pPr>
            <w:r w:rsidRPr="00C5079A">
              <w:rPr>
                <w:sz w:val="16"/>
              </w:rPr>
              <w:t>1</w:t>
            </w:r>
          </w:p>
        </w:tc>
        <w:tc>
          <w:tcPr>
            <w:tcW w:w="283" w:type="dxa"/>
            <w:shd w:val="clear" w:color="auto" w:fill="auto"/>
          </w:tcPr>
          <w:p w14:paraId="1339C387" w14:textId="77777777" w:rsidR="00D40C70" w:rsidRPr="00C5079A" w:rsidRDefault="00D40C70" w:rsidP="00C5079A">
            <w:pPr>
              <w:pStyle w:val="TAL"/>
              <w:rPr>
                <w:sz w:val="16"/>
              </w:rPr>
            </w:pPr>
            <w:r w:rsidRPr="00C5079A">
              <w:rPr>
                <w:sz w:val="16"/>
              </w:rPr>
              <w:t>C</w:t>
            </w:r>
          </w:p>
        </w:tc>
        <w:tc>
          <w:tcPr>
            <w:tcW w:w="5241" w:type="dxa"/>
            <w:shd w:val="clear" w:color="auto" w:fill="auto"/>
          </w:tcPr>
          <w:p w14:paraId="2A0EC72B" w14:textId="77777777" w:rsidR="00D40C70" w:rsidRPr="00C5079A" w:rsidRDefault="00D40C70" w:rsidP="004F6A7B">
            <w:pPr>
              <w:pStyle w:val="TAL"/>
              <w:rPr>
                <w:sz w:val="16"/>
              </w:rPr>
            </w:pPr>
            <w:r w:rsidRPr="00C5079A">
              <w:rPr>
                <w:sz w:val="16"/>
              </w:rPr>
              <w:t>Support for Reliable Data Service with PtP SGi Tunneling</w:t>
            </w:r>
          </w:p>
        </w:tc>
        <w:tc>
          <w:tcPr>
            <w:tcW w:w="850" w:type="dxa"/>
            <w:shd w:val="clear" w:color="auto" w:fill="auto"/>
          </w:tcPr>
          <w:p w14:paraId="13FB8E25" w14:textId="77777777" w:rsidR="00D40C70" w:rsidRPr="00C5079A" w:rsidRDefault="00D40C70" w:rsidP="00C5079A">
            <w:pPr>
              <w:pStyle w:val="TAL"/>
              <w:rPr>
                <w:sz w:val="16"/>
              </w:rPr>
            </w:pPr>
            <w:r w:rsidRPr="00C5079A">
              <w:rPr>
                <w:sz w:val="16"/>
              </w:rPr>
              <w:t>15.1.0</w:t>
            </w:r>
          </w:p>
        </w:tc>
      </w:tr>
      <w:tr w:rsidR="004F6A7B" w:rsidRPr="004F6A7B" w14:paraId="160B0BF6" w14:textId="77777777" w:rsidTr="00C5079A">
        <w:trPr>
          <w:cantSplit/>
          <w:jc w:val="center"/>
        </w:trPr>
        <w:tc>
          <w:tcPr>
            <w:tcW w:w="848" w:type="dxa"/>
            <w:shd w:val="clear" w:color="auto" w:fill="auto"/>
          </w:tcPr>
          <w:p w14:paraId="03F4E3AA" w14:textId="77777777" w:rsidR="00D40C70" w:rsidRPr="00C5079A" w:rsidRDefault="00D40C70" w:rsidP="00C5079A">
            <w:pPr>
              <w:pStyle w:val="TAL"/>
              <w:rPr>
                <w:sz w:val="16"/>
              </w:rPr>
            </w:pPr>
            <w:r w:rsidRPr="00C5079A">
              <w:rPr>
                <w:sz w:val="16"/>
              </w:rPr>
              <w:t>2017-12</w:t>
            </w:r>
          </w:p>
        </w:tc>
        <w:tc>
          <w:tcPr>
            <w:tcW w:w="854" w:type="dxa"/>
            <w:shd w:val="clear" w:color="auto" w:fill="auto"/>
          </w:tcPr>
          <w:p w14:paraId="64CE9565"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64463D13" w14:textId="77777777" w:rsidR="00D40C70" w:rsidRPr="00C5079A" w:rsidRDefault="00D40C70" w:rsidP="00C5079A">
            <w:pPr>
              <w:pStyle w:val="TAL"/>
              <w:rPr>
                <w:sz w:val="16"/>
              </w:rPr>
            </w:pPr>
            <w:r w:rsidRPr="00C5079A">
              <w:rPr>
                <w:sz w:val="16"/>
              </w:rPr>
              <w:t>CP-173072</w:t>
            </w:r>
          </w:p>
        </w:tc>
        <w:tc>
          <w:tcPr>
            <w:tcW w:w="704" w:type="dxa"/>
            <w:shd w:val="clear" w:color="auto" w:fill="auto"/>
          </w:tcPr>
          <w:p w14:paraId="75A1E5A1" w14:textId="77777777" w:rsidR="00D40C70" w:rsidRPr="00C5079A" w:rsidRDefault="00D40C70" w:rsidP="004F6A7B">
            <w:pPr>
              <w:pStyle w:val="TAL"/>
              <w:rPr>
                <w:sz w:val="16"/>
              </w:rPr>
            </w:pPr>
            <w:r w:rsidRPr="00C5079A">
              <w:rPr>
                <w:sz w:val="16"/>
              </w:rPr>
              <w:t>2960</w:t>
            </w:r>
          </w:p>
        </w:tc>
        <w:tc>
          <w:tcPr>
            <w:tcW w:w="284" w:type="dxa"/>
            <w:shd w:val="clear" w:color="auto" w:fill="auto"/>
          </w:tcPr>
          <w:p w14:paraId="5EF3489F" w14:textId="77777777" w:rsidR="00D40C70" w:rsidRPr="00C5079A" w:rsidRDefault="00D40C70" w:rsidP="00C5079A">
            <w:pPr>
              <w:pStyle w:val="TAL"/>
              <w:rPr>
                <w:sz w:val="16"/>
              </w:rPr>
            </w:pPr>
            <w:r w:rsidRPr="00C5079A">
              <w:rPr>
                <w:sz w:val="16"/>
              </w:rPr>
              <w:t>2</w:t>
            </w:r>
          </w:p>
        </w:tc>
        <w:tc>
          <w:tcPr>
            <w:tcW w:w="283" w:type="dxa"/>
            <w:shd w:val="clear" w:color="auto" w:fill="auto"/>
          </w:tcPr>
          <w:p w14:paraId="3635F4C6" w14:textId="77777777" w:rsidR="00D40C70" w:rsidRPr="00C5079A" w:rsidRDefault="00D40C70" w:rsidP="00C5079A">
            <w:pPr>
              <w:pStyle w:val="TAL"/>
              <w:rPr>
                <w:sz w:val="16"/>
              </w:rPr>
            </w:pPr>
            <w:r w:rsidRPr="00C5079A">
              <w:rPr>
                <w:sz w:val="16"/>
              </w:rPr>
              <w:t>B</w:t>
            </w:r>
          </w:p>
        </w:tc>
        <w:tc>
          <w:tcPr>
            <w:tcW w:w="5241" w:type="dxa"/>
            <w:shd w:val="clear" w:color="auto" w:fill="auto"/>
          </w:tcPr>
          <w:p w14:paraId="4EFC10D1" w14:textId="77777777" w:rsidR="00D40C70" w:rsidRPr="00C5079A" w:rsidRDefault="00D40C70" w:rsidP="004F6A7B">
            <w:pPr>
              <w:pStyle w:val="TAL"/>
              <w:rPr>
                <w:sz w:val="16"/>
              </w:rPr>
            </w:pPr>
            <w:r w:rsidRPr="00C5079A">
              <w:rPr>
                <w:sz w:val="16"/>
              </w:rPr>
              <w:t>Security algorithm support for Dual Connectivity</w:t>
            </w:r>
          </w:p>
        </w:tc>
        <w:tc>
          <w:tcPr>
            <w:tcW w:w="850" w:type="dxa"/>
            <w:shd w:val="clear" w:color="auto" w:fill="auto"/>
          </w:tcPr>
          <w:p w14:paraId="371E074E" w14:textId="77777777" w:rsidR="00D40C70" w:rsidRPr="00C5079A" w:rsidRDefault="00D40C70" w:rsidP="00C5079A">
            <w:pPr>
              <w:pStyle w:val="TAL"/>
              <w:rPr>
                <w:sz w:val="16"/>
              </w:rPr>
            </w:pPr>
            <w:r w:rsidRPr="00C5079A">
              <w:rPr>
                <w:sz w:val="16"/>
              </w:rPr>
              <w:t>15.1.0</w:t>
            </w:r>
          </w:p>
        </w:tc>
      </w:tr>
      <w:tr w:rsidR="004F6A7B" w:rsidRPr="004F6A7B" w14:paraId="77BAF8F4" w14:textId="77777777" w:rsidTr="00C5079A">
        <w:trPr>
          <w:cantSplit/>
          <w:jc w:val="center"/>
        </w:trPr>
        <w:tc>
          <w:tcPr>
            <w:tcW w:w="848" w:type="dxa"/>
            <w:shd w:val="clear" w:color="auto" w:fill="auto"/>
          </w:tcPr>
          <w:p w14:paraId="40D6A0ED" w14:textId="77777777" w:rsidR="00D40C70" w:rsidRPr="00C5079A" w:rsidRDefault="00D40C70" w:rsidP="00C5079A">
            <w:pPr>
              <w:pStyle w:val="TAL"/>
              <w:rPr>
                <w:sz w:val="16"/>
              </w:rPr>
            </w:pPr>
            <w:r w:rsidRPr="00C5079A">
              <w:rPr>
                <w:sz w:val="16"/>
              </w:rPr>
              <w:t>2018-01</w:t>
            </w:r>
          </w:p>
        </w:tc>
        <w:tc>
          <w:tcPr>
            <w:tcW w:w="854" w:type="dxa"/>
            <w:shd w:val="clear" w:color="auto" w:fill="auto"/>
          </w:tcPr>
          <w:p w14:paraId="04E885A9" w14:textId="77777777" w:rsidR="00D40C70" w:rsidRPr="00C5079A" w:rsidRDefault="00D40C70" w:rsidP="00C5079A">
            <w:pPr>
              <w:pStyle w:val="TAL"/>
              <w:rPr>
                <w:sz w:val="16"/>
              </w:rPr>
            </w:pPr>
            <w:r w:rsidRPr="00C5079A">
              <w:rPr>
                <w:sz w:val="16"/>
              </w:rPr>
              <w:t>CT#78</w:t>
            </w:r>
          </w:p>
        </w:tc>
        <w:tc>
          <w:tcPr>
            <w:tcW w:w="1137" w:type="dxa"/>
            <w:shd w:val="clear" w:color="auto" w:fill="auto"/>
          </w:tcPr>
          <w:p w14:paraId="675C4489" w14:textId="77777777" w:rsidR="00D40C70" w:rsidRPr="00C5079A" w:rsidRDefault="00D40C70" w:rsidP="00C5079A">
            <w:pPr>
              <w:pStyle w:val="TAL"/>
              <w:rPr>
                <w:sz w:val="16"/>
              </w:rPr>
            </w:pPr>
          </w:p>
        </w:tc>
        <w:tc>
          <w:tcPr>
            <w:tcW w:w="704" w:type="dxa"/>
            <w:shd w:val="clear" w:color="auto" w:fill="auto"/>
          </w:tcPr>
          <w:p w14:paraId="59BE390C" w14:textId="77777777" w:rsidR="00D40C70" w:rsidRPr="00C5079A" w:rsidRDefault="00D40C70" w:rsidP="004F6A7B">
            <w:pPr>
              <w:pStyle w:val="TAL"/>
              <w:rPr>
                <w:sz w:val="16"/>
              </w:rPr>
            </w:pPr>
          </w:p>
        </w:tc>
        <w:tc>
          <w:tcPr>
            <w:tcW w:w="284" w:type="dxa"/>
            <w:shd w:val="clear" w:color="auto" w:fill="auto"/>
          </w:tcPr>
          <w:p w14:paraId="719F762B" w14:textId="77777777" w:rsidR="00D40C70" w:rsidRPr="00C5079A" w:rsidRDefault="00D40C70" w:rsidP="00C5079A">
            <w:pPr>
              <w:pStyle w:val="TAL"/>
              <w:rPr>
                <w:sz w:val="16"/>
              </w:rPr>
            </w:pPr>
          </w:p>
        </w:tc>
        <w:tc>
          <w:tcPr>
            <w:tcW w:w="283" w:type="dxa"/>
            <w:shd w:val="clear" w:color="auto" w:fill="auto"/>
          </w:tcPr>
          <w:p w14:paraId="0D8556A5" w14:textId="77777777" w:rsidR="00D40C70" w:rsidRPr="00C5079A" w:rsidRDefault="00D40C70" w:rsidP="00C5079A">
            <w:pPr>
              <w:pStyle w:val="TAL"/>
              <w:rPr>
                <w:sz w:val="16"/>
              </w:rPr>
            </w:pPr>
          </w:p>
        </w:tc>
        <w:tc>
          <w:tcPr>
            <w:tcW w:w="5241" w:type="dxa"/>
            <w:shd w:val="clear" w:color="auto" w:fill="auto"/>
          </w:tcPr>
          <w:p w14:paraId="4F59B7B4" w14:textId="77777777" w:rsidR="00D40C70" w:rsidRPr="00C5079A" w:rsidRDefault="00D40C70" w:rsidP="004F6A7B">
            <w:pPr>
              <w:pStyle w:val="TAL"/>
              <w:rPr>
                <w:sz w:val="16"/>
              </w:rPr>
            </w:pPr>
            <w:r w:rsidRPr="00C5079A">
              <w:rPr>
                <w:sz w:val="16"/>
              </w:rPr>
              <w:t>Assigning IEI values for new IEs by Rapporteur</w:t>
            </w:r>
          </w:p>
        </w:tc>
        <w:tc>
          <w:tcPr>
            <w:tcW w:w="850" w:type="dxa"/>
            <w:shd w:val="clear" w:color="auto" w:fill="auto"/>
          </w:tcPr>
          <w:p w14:paraId="3FE96455" w14:textId="77777777" w:rsidR="00D40C70" w:rsidRPr="00C5079A" w:rsidRDefault="00D40C70" w:rsidP="00C5079A">
            <w:pPr>
              <w:pStyle w:val="TAL"/>
              <w:rPr>
                <w:sz w:val="16"/>
              </w:rPr>
            </w:pPr>
            <w:r w:rsidRPr="00C5079A">
              <w:rPr>
                <w:sz w:val="16"/>
              </w:rPr>
              <w:t>15.1.1</w:t>
            </w:r>
          </w:p>
        </w:tc>
      </w:tr>
      <w:tr w:rsidR="004F6A7B" w:rsidRPr="004F6A7B" w14:paraId="43105CBD" w14:textId="77777777" w:rsidTr="00C5079A">
        <w:trPr>
          <w:cantSplit/>
          <w:jc w:val="center"/>
        </w:trPr>
        <w:tc>
          <w:tcPr>
            <w:tcW w:w="848" w:type="dxa"/>
            <w:shd w:val="clear" w:color="auto" w:fill="auto"/>
          </w:tcPr>
          <w:p w14:paraId="5AED8DF1"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666B4691"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3C7F17B8"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72BDCF06" w14:textId="77777777" w:rsidR="00D40C70" w:rsidRPr="00C5079A" w:rsidRDefault="00D40C70" w:rsidP="004F6A7B">
            <w:pPr>
              <w:pStyle w:val="TAL"/>
              <w:rPr>
                <w:sz w:val="16"/>
              </w:rPr>
            </w:pPr>
            <w:r w:rsidRPr="00C5079A">
              <w:rPr>
                <w:sz w:val="16"/>
              </w:rPr>
              <w:t>2963</w:t>
            </w:r>
          </w:p>
        </w:tc>
        <w:tc>
          <w:tcPr>
            <w:tcW w:w="284" w:type="dxa"/>
            <w:shd w:val="clear" w:color="auto" w:fill="auto"/>
          </w:tcPr>
          <w:p w14:paraId="76BC0992" w14:textId="77777777" w:rsidR="00D40C70" w:rsidRPr="00C5079A" w:rsidRDefault="00D40C70" w:rsidP="00C5079A">
            <w:pPr>
              <w:pStyle w:val="TAL"/>
              <w:rPr>
                <w:sz w:val="16"/>
              </w:rPr>
            </w:pPr>
            <w:r w:rsidRPr="00C5079A">
              <w:rPr>
                <w:sz w:val="16"/>
              </w:rPr>
              <w:t>1</w:t>
            </w:r>
          </w:p>
        </w:tc>
        <w:tc>
          <w:tcPr>
            <w:tcW w:w="283" w:type="dxa"/>
            <w:shd w:val="clear" w:color="auto" w:fill="auto"/>
          </w:tcPr>
          <w:p w14:paraId="26C81190" w14:textId="77777777" w:rsidR="00D40C70" w:rsidRPr="00C5079A" w:rsidRDefault="00D40C70" w:rsidP="00C5079A">
            <w:pPr>
              <w:pStyle w:val="TAL"/>
              <w:rPr>
                <w:sz w:val="16"/>
              </w:rPr>
            </w:pPr>
            <w:r w:rsidRPr="00C5079A">
              <w:rPr>
                <w:sz w:val="16"/>
              </w:rPr>
              <w:t>F</w:t>
            </w:r>
          </w:p>
        </w:tc>
        <w:tc>
          <w:tcPr>
            <w:tcW w:w="5241" w:type="dxa"/>
            <w:shd w:val="clear" w:color="auto" w:fill="auto"/>
          </w:tcPr>
          <w:p w14:paraId="64568DF6" w14:textId="77777777" w:rsidR="00D40C70" w:rsidRPr="00C5079A" w:rsidRDefault="00D40C70" w:rsidP="004F6A7B">
            <w:pPr>
              <w:pStyle w:val="TAL"/>
              <w:rPr>
                <w:sz w:val="16"/>
              </w:rPr>
            </w:pPr>
            <w:r w:rsidRPr="00C5079A">
              <w:rPr>
                <w:sz w:val="16"/>
              </w:rPr>
              <w:t>Correction of network policy indication on LTE call redirection to GERAN</w:t>
            </w:r>
          </w:p>
        </w:tc>
        <w:tc>
          <w:tcPr>
            <w:tcW w:w="850" w:type="dxa"/>
            <w:shd w:val="clear" w:color="auto" w:fill="auto"/>
          </w:tcPr>
          <w:p w14:paraId="67910F99" w14:textId="77777777" w:rsidR="00D40C70" w:rsidRPr="00C5079A" w:rsidRDefault="00D40C70" w:rsidP="00C5079A">
            <w:pPr>
              <w:pStyle w:val="TAL"/>
              <w:rPr>
                <w:sz w:val="16"/>
              </w:rPr>
            </w:pPr>
            <w:r w:rsidRPr="00C5079A">
              <w:rPr>
                <w:sz w:val="16"/>
              </w:rPr>
              <w:t>15.2.0</w:t>
            </w:r>
          </w:p>
        </w:tc>
      </w:tr>
      <w:tr w:rsidR="004F6A7B" w:rsidRPr="004F6A7B" w14:paraId="2E082A55" w14:textId="77777777" w:rsidTr="00C5079A">
        <w:trPr>
          <w:cantSplit/>
          <w:jc w:val="center"/>
        </w:trPr>
        <w:tc>
          <w:tcPr>
            <w:tcW w:w="848" w:type="dxa"/>
            <w:shd w:val="clear" w:color="auto" w:fill="auto"/>
          </w:tcPr>
          <w:p w14:paraId="65C297AC"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75419997"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70AE3C93" w14:textId="77777777" w:rsidR="00D40C70" w:rsidRPr="00C5079A" w:rsidRDefault="00D40C70" w:rsidP="00C5079A">
            <w:pPr>
              <w:pStyle w:val="TAL"/>
              <w:rPr>
                <w:sz w:val="16"/>
              </w:rPr>
            </w:pPr>
            <w:r w:rsidRPr="00C5079A">
              <w:rPr>
                <w:sz w:val="16"/>
              </w:rPr>
              <w:t>CP-180104</w:t>
            </w:r>
          </w:p>
        </w:tc>
        <w:tc>
          <w:tcPr>
            <w:tcW w:w="704" w:type="dxa"/>
            <w:shd w:val="clear" w:color="auto" w:fill="auto"/>
          </w:tcPr>
          <w:p w14:paraId="6756C404" w14:textId="77777777" w:rsidR="00D40C70" w:rsidRPr="00C5079A" w:rsidRDefault="00D40C70" w:rsidP="004F6A7B">
            <w:pPr>
              <w:pStyle w:val="TAL"/>
              <w:rPr>
                <w:sz w:val="16"/>
              </w:rPr>
            </w:pPr>
            <w:r w:rsidRPr="00C5079A">
              <w:rPr>
                <w:sz w:val="16"/>
              </w:rPr>
              <w:t>2964</w:t>
            </w:r>
          </w:p>
        </w:tc>
        <w:tc>
          <w:tcPr>
            <w:tcW w:w="284" w:type="dxa"/>
            <w:shd w:val="clear" w:color="auto" w:fill="auto"/>
          </w:tcPr>
          <w:p w14:paraId="06AACDF5" w14:textId="77777777" w:rsidR="00D40C70" w:rsidRPr="00C5079A" w:rsidRDefault="00D40C70" w:rsidP="00C5079A">
            <w:pPr>
              <w:pStyle w:val="TAL"/>
              <w:rPr>
                <w:sz w:val="16"/>
              </w:rPr>
            </w:pPr>
            <w:r w:rsidRPr="00C5079A">
              <w:rPr>
                <w:sz w:val="16"/>
              </w:rPr>
              <w:t>4</w:t>
            </w:r>
          </w:p>
        </w:tc>
        <w:tc>
          <w:tcPr>
            <w:tcW w:w="283" w:type="dxa"/>
            <w:shd w:val="clear" w:color="auto" w:fill="auto"/>
          </w:tcPr>
          <w:p w14:paraId="61ABF72F" w14:textId="77777777" w:rsidR="00D40C70" w:rsidRPr="00C5079A" w:rsidRDefault="00D40C70" w:rsidP="00C5079A">
            <w:pPr>
              <w:pStyle w:val="TAL"/>
              <w:rPr>
                <w:sz w:val="16"/>
              </w:rPr>
            </w:pPr>
            <w:r w:rsidRPr="00C5079A">
              <w:rPr>
                <w:sz w:val="16"/>
              </w:rPr>
              <w:t>F</w:t>
            </w:r>
          </w:p>
        </w:tc>
        <w:tc>
          <w:tcPr>
            <w:tcW w:w="5241" w:type="dxa"/>
            <w:shd w:val="clear" w:color="auto" w:fill="auto"/>
          </w:tcPr>
          <w:p w14:paraId="1D36B558" w14:textId="77777777" w:rsidR="00D40C70" w:rsidRPr="00C5079A" w:rsidRDefault="00D40C70" w:rsidP="004F6A7B">
            <w:pPr>
              <w:pStyle w:val="TAL"/>
              <w:rPr>
                <w:sz w:val="16"/>
              </w:rPr>
            </w:pPr>
            <w:r w:rsidRPr="00C5079A">
              <w:rPr>
                <w:sz w:val="16"/>
              </w:rPr>
              <w:t>Correction of Extended EPS QoS IE</w:t>
            </w:r>
          </w:p>
        </w:tc>
        <w:tc>
          <w:tcPr>
            <w:tcW w:w="850" w:type="dxa"/>
            <w:shd w:val="clear" w:color="auto" w:fill="auto"/>
          </w:tcPr>
          <w:p w14:paraId="56D7C0B1" w14:textId="77777777" w:rsidR="00D40C70" w:rsidRPr="00C5079A" w:rsidRDefault="00D40C70" w:rsidP="00C5079A">
            <w:pPr>
              <w:pStyle w:val="TAL"/>
              <w:rPr>
                <w:sz w:val="16"/>
              </w:rPr>
            </w:pPr>
            <w:r w:rsidRPr="00C5079A">
              <w:rPr>
                <w:sz w:val="16"/>
              </w:rPr>
              <w:t>15.2.0</w:t>
            </w:r>
          </w:p>
        </w:tc>
      </w:tr>
      <w:tr w:rsidR="004F6A7B" w:rsidRPr="004F6A7B" w14:paraId="0F14A752" w14:textId="77777777" w:rsidTr="00C5079A">
        <w:trPr>
          <w:cantSplit/>
          <w:jc w:val="center"/>
        </w:trPr>
        <w:tc>
          <w:tcPr>
            <w:tcW w:w="848" w:type="dxa"/>
            <w:shd w:val="clear" w:color="auto" w:fill="auto"/>
          </w:tcPr>
          <w:p w14:paraId="0A4CC52A"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3E349E45"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03A897E2" w14:textId="77777777" w:rsidR="00D40C70" w:rsidRPr="00C5079A" w:rsidRDefault="00D40C70" w:rsidP="00C5079A">
            <w:pPr>
              <w:pStyle w:val="TAL"/>
              <w:rPr>
                <w:sz w:val="16"/>
              </w:rPr>
            </w:pPr>
            <w:r w:rsidRPr="00C5079A">
              <w:rPr>
                <w:sz w:val="16"/>
              </w:rPr>
              <w:t>CP-180077</w:t>
            </w:r>
          </w:p>
        </w:tc>
        <w:tc>
          <w:tcPr>
            <w:tcW w:w="704" w:type="dxa"/>
            <w:shd w:val="clear" w:color="auto" w:fill="auto"/>
          </w:tcPr>
          <w:p w14:paraId="75D77245" w14:textId="77777777" w:rsidR="00D40C70" w:rsidRPr="00C5079A" w:rsidRDefault="00D40C70" w:rsidP="004F6A7B">
            <w:pPr>
              <w:pStyle w:val="TAL"/>
              <w:rPr>
                <w:sz w:val="16"/>
              </w:rPr>
            </w:pPr>
            <w:r w:rsidRPr="00C5079A">
              <w:rPr>
                <w:sz w:val="16"/>
              </w:rPr>
              <w:t>2965</w:t>
            </w:r>
          </w:p>
        </w:tc>
        <w:tc>
          <w:tcPr>
            <w:tcW w:w="284" w:type="dxa"/>
            <w:shd w:val="clear" w:color="auto" w:fill="auto"/>
          </w:tcPr>
          <w:p w14:paraId="6547B19B" w14:textId="77777777" w:rsidR="00D40C70" w:rsidRPr="00C5079A" w:rsidRDefault="00D40C70" w:rsidP="00C5079A">
            <w:pPr>
              <w:pStyle w:val="TAL"/>
              <w:rPr>
                <w:sz w:val="16"/>
              </w:rPr>
            </w:pPr>
            <w:r w:rsidRPr="00C5079A">
              <w:rPr>
                <w:sz w:val="16"/>
              </w:rPr>
              <w:t>4</w:t>
            </w:r>
          </w:p>
        </w:tc>
        <w:tc>
          <w:tcPr>
            <w:tcW w:w="283" w:type="dxa"/>
            <w:shd w:val="clear" w:color="auto" w:fill="auto"/>
          </w:tcPr>
          <w:p w14:paraId="0A7580EC" w14:textId="77777777" w:rsidR="00D40C70" w:rsidRPr="00C5079A" w:rsidRDefault="00D40C70" w:rsidP="00C5079A">
            <w:pPr>
              <w:pStyle w:val="TAL"/>
              <w:rPr>
                <w:sz w:val="16"/>
              </w:rPr>
            </w:pPr>
            <w:r w:rsidRPr="00C5079A">
              <w:rPr>
                <w:sz w:val="16"/>
              </w:rPr>
              <w:t>B</w:t>
            </w:r>
          </w:p>
        </w:tc>
        <w:tc>
          <w:tcPr>
            <w:tcW w:w="5241" w:type="dxa"/>
            <w:shd w:val="clear" w:color="auto" w:fill="auto"/>
          </w:tcPr>
          <w:p w14:paraId="58DF89A4" w14:textId="77777777" w:rsidR="00D40C70" w:rsidRPr="00C5079A" w:rsidRDefault="00D40C70" w:rsidP="004F6A7B">
            <w:pPr>
              <w:pStyle w:val="TAL"/>
              <w:rPr>
                <w:sz w:val="16"/>
              </w:rPr>
            </w:pPr>
            <w:r w:rsidRPr="00C5079A">
              <w:rPr>
                <w:sz w:val="16"/>
              </w:rPr>
              <w:t>Handling of S-NSSAI and PDU session ID during mobility between EPS and 5GS</w:t>
            </w:r>
          </w:p>
        </w:tc>
        <w:tc>
          <w:tcPr>
            <w:tcW w:w="850" w:type="dxa"/>
            <w:shd w:val="clear" w:color="auto" w:fill="auto"/>
          </w:tcPr>
          <w:p w14:paraId="12B0435B" w14:textId="77777777" w:rsidR="00D40C70" w:rsidRPr="00C5079A" w:rsidRDefault="00D40C70" w:rsidP="00C5079A">
            <w:pPr>
              <w:pStyle w:val="TAL"/>
              <w:rPr>
                <w:sz w:val="16"/>
              </w:rPr>
            </w:pPr>
            <w:r w:rsidRPr="00C5079A">
              <w:rPr>
                <w:sz w:val="16"/>
              </w:rPr>
              <w:t>15.2.0</w:t>
            </w:r>
          </w:p>
        </w:tc>
      </w:tr>
      <w:tr w:rsidR="004F6A7B" w:rsidRPr="004F6A7B" w14:paraId="4EA01D1C" w14:textId="77777777" w:rsidTr="00C5079A">
        <w:trPr>
          <w:cantSplit/>
          <w:jc w:val="center"/>
        </w:trPr>
        <w:tc>
          <w:tcPr>
            <w:tcW w:w="848" w:type="dxa"/>
            <w:shd w:val="clear" w:color="auto" w:fill="auto"/>
          </w:tcPr>
          <w:p w14:paraId="26639D2D"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56919D84"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2B54A673" w14:textId="77777777" w:rsidR="00D40C70" w:rsidRPr="00C5079A" w:rsidRDefault="00D40C70" w:rsidP="00C5079A">
            <w:pPr>
              <w:pStyle w:val="TAL"/>
              <w:rPr>
                <w:sz w:val="16"/>
              </w:rPr>
            </w:pPr>
            <w:r w:rsidRPr="00C5079A">
              <w:rPr>
                <w:sz w:val="16"/>
              </w:rPr>
              <w:t>CP-180077</w:t>
            </w:r>
          </w:p>
        </w:tc>
        <w:tc>
          <w:tcPr>
            <w:tcW w:w="704" w:type="dxa"/>
            <w:shd w:val="clear" w:color="auto" w:fill="auto"/>
          </w:tcPr>
          <w:p w14:paraId="698246EB" w14:textId="77777777" w:rsidR="00D40C70" w:rsidRPr="00C5079A" w:rsidRDefault="00D40C70" w:rsidP="004F6A7B">
            <w:pPr>
              <w:pStyle w:val="TAL"/>
              <w:rPr>
                <w:sz w:val="16"/>
              </w:rPr>
            </w:pPr>
            <w:r w:rsidRPr="00C5079A">
              <w:rPr>
                <w:sz w:val="16"/>
              </w:rPr>
              <w:t>2968</w:t>
            </w:r>
          </w:p>
        </w:tc>
        <w:tc>
          <w:tcPr>
            <w:tcW w:w="284" w:type="dxa"/>
            <w:shd w:val="clear" w:color="auto" w:fill="auto"/>
          </w:tcPr>
          <w:p w14:paraId="45E7879A" w14:textId="77777777" w:rsidR="00D40C70" w:rsidRPr="00C5079A" w:rsidRDefault="00D40C70" w:rsidP="00C5079A">
            <w:pPr>
              <w:pStyle w:val="TAL"/>
              <w:rPr>
                <w:sz w:val="16"/>
              </w:rPr>
            </w:pPr>
            <w:r w:rsidRPr="00C5079A">
              <w:rPr>
                <w:sz w:val="16"/>
              </w:rPr>
              <w:t>3</w:t>
            </w:r>
          </w:p>
        </w:tc>
        <w:tc>
          <w:tcPr>
            <w:tcW w:w="283" w:type="dxa"/>
            <w:shd w:val="clear" w:color="auto" w:fill="auto"/>
          </w:tcPr>
          <w:p w14:paraId="5E49FDCE" w14:textId="77777777" w:rsidR="00D40C70" w:rsidRPr="00C5079A" w:rsidRDefault="00D40C70" w:rsidP="00C5079A">
            <w:pPr>
              <w:pStyle w:val="TAL"/>
              <w:rPr>
                <w:sz w:val="16"/>
              </w:rPr>
            </w:pPr>
            <w:r w:rsidRPr="00C5079A">
              <w:rPr>
                <w:sz w:val="16"/>
              </w:rPr>
              <w:t>B</w:t>
            </w:r>
          </w:p>
        </w:tc>
        <w:tc>
          <w:tcPr>
            <w:tcW w:w="5241" w:type="dxa"/>
            <w:shd w:val="clear" w:color="auto" w:fill="auto"/>
          </w:tcPr>
          <w:p w14:paraId="579AA007" w14:textId="77777777" w:rsidR="00D40C70" w:rsidRPr="00C5079A" w:rsidRDefault="00D40C70" w:rsidP="004F6A7B">
            <w:pPr>
              <w:pStyle w:val="TAL"/>
              <w:rPr>
                <w:sz w:val="16"/>
              </w:rPr>
            </w:pPr>
            <w:r w:rsidRPr="00C5079A">
              <w:rPr>
                <w:sz w:val="16"/>
              </w:rPr>
              <w:t>Intersystem change from N1 mode to S1 in Idle mode using TAU procedure</w:t>
            </w:r>
          </w:p>
        </w:tc>
        <w:tc>
          <w:tcPr>
            <w:tcW w:w="850" w:type="dxa"/>
            <w:shd w:val="clear" w:color="auto" w:fill="auto"/>
          </w:tcPr>
          <w:p w14:paraId="61F9FE5D" w14:textId="77777777" w:rsidR="00D40C70" w:rsidRPr="00C5079A" w:rsidRDefault="00D40C70" w:rsidP="00C5079A">
            <w:pPr>
              <w:pStyle w:val="TAL"/>
              <w:rPr>
                <w:sz w:val="16"/>
              </w:rPr>
            </w:pPr>
            <w:r w:rsidRPr="00C5079A">
              <w:rPr>
                <w:sz w:val="16"/>
              </w:rPr>
              <w:t>15.2.0</w:t>
            </w:r>
          </w:p>
        </w:tc>
      </w:tr>
      <w:tr w:rsidR="004F6A7B" w:rsidRPr="004F6A7B" w14:paraId="510D7B87" w14:textId="77777777" w:rsidTr="00C5079A">
        <w:trPr>
          <w:cantSplit/>
          <w:jc w:val="center"/>
        </w:trPr>
        <w:tc>
          <w:tcPr>
            <w:tcW w:w="848" w:type="dxa"/>
            <w:shd w:val="clear" w:color="auto" w:fill="auto"/>
          </w:tcPr>
          <w:p w14:paraId="6F89A784"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0EEC65D2"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1E0AEE4D" w14:textId="77777777" w:rsidR="00D40C70" w:rsidRPr="00C5079A" w:rsidRDefault="00D40C70" w:rsidP="00C5079A">
            <w:pPr>
              <w:pStyle w:val="TAL"/>
              <w:rPr>
                <w:sz w:val="16"/>
              </w:rPr>
            </w:pPr>
            <w:r w:rsidRPr="00C5079A">
              <w:rPr>
                <w:sz w:val="16"/>
              </w:rPr>
              <w:t>CP-180075</w:t>
            </w:r>
          </w:p>
        </w:tc>
        <w:tc>
          <w:tcPr>
            <w:tcW w:w="704" w:type="dxa"/>
            <w:shd w:val="clear" w:color="auto" w:fill="auto"/>
          </w:tcPr>
          <w:p w14:paraId="2464BE9D" w14:textId="77777777" w:rsidR="00D40C70" w:rsidRPr="00C5079A" w:rsidRDefault="00D40C70" w:rsidP="004F6A7B">
            <w:pPr>
              <w:pStyle w:val="TAL"/>
              <w:rPr>
                <w:sz w:val="16"/>
              </w:rPr>
            </w:pPr>
            <w:r w:rsidRPr="00C5079A">
              <w:rPr>
                <w:sz w:val="16"/>
              </w:rPr>
              <w:t>2969</w:t>
            </w:r>
          </w:p>
        </w:tc>
        <w:tc>
          <w:tcPr>
            <w:tcW w:w="284" w:type="dxa"/>
            <w:shd w:val="clear" w:color="auto" w:fill="auto"/>
          </w:tcPr>
          <w:p w14:paraId="47F1612E" w14:textId="77777777" w:rsidR="00D40C70" w:rsidRPr="00C5079A" w:rsidRDefault="00D40C70" w:rsidP="00C5079A">
            <w:pPr>
              <w:pStyle w:val="TAL"/>
              <w:rPr>
                <w:sz w:val="16"/>
              </w:rPr>
            </w:pPr>
            <w:r w:rsidRPr="00C5079A">
              <w:rPr>
                <w:sz w:val="16"/>
              </w:rPr>
              <w:t>1</w:t>
            </w:r>
          </w:p>
        </w:tc>
        <w:tc>
          <w:tcPr>
            <w:tcW w:w="283" w:type="dxa"/>
            <w:shd w:val="clear" w:color="auto" w:fill="auto"/>
          </w:tcPr>
          <w:p w14:paraId="1229FAE1" w14:textId="77777777" w:rsidR="00D40C70" w:rsidRPr="00C5079A" w:rsidRDefault="00D40C70" w:rsidP="00C5079A">
            <w:pPr>
              <w:pStyle w:val="TAL"/>
              <w:rPr>
                <w:sz w:val="16"/>
              </w:rPr>
            </w:pPr>
            <w:r w:rsidRPr="00C5079A">
              <w:rPr>
                <w:sz w:val="16"/>
              </w:rPr>
              <w:t>B</w:t>
            </w:r>
          </w:p>
        </w:tc>
        <w:tc>
          <w:tcPr>
            <w:tcW w:w="5241" w:type="dxa"/>
            <w:shd w:val="clear" w:color="auto" w:fill="auto"/>
          </w:tcPr>
          <w:p w14:paraId="6F8A430E" w14:textId="77777777" w:rsidR="00D40C70" w:rsidRPr="00C5079A" w:rsidRDefault="00D40C70" w:rsidP="004F6A7B">
            <w:pPr>
              <w:pStyle w:val="TAL"/>
              <w:rPr>
                <w:sz w:val="16"/>
              </w:rPr>
            </w:pPr>
            <w:r w:rsidRPr="00C5079A">
              <w:rPr>
                <w:sz w:val="16"/>
              </w:rPr>
              <w:t>Including NG-RAN in the Scope</w:t>
            </w:r>
          </w:p>
        </w:tc>
        <w:tc>
          <w:tcPr>
            <w:tcW w:w="850" w:type="dxa"/>
            <w:shd w:val="clear" w:color="auto" w:fill="auto"/>
          </w:tcPr>
          <w:p w14:paraId="263B6E91" w14:textId="77777777" w:rsidR="00D40C70" w:rsidRPr="00C5079A" w:rsidRDefault="00D40C70" w:rsidP="00C5079A">
            <w:pPr>
              <w:pStyle w:val="TAL"/>
              <w:rPr>
                <w:sz w:val="16"/>
              </w:rPr>
            </w:pPr>
            <w:r w:rsidRPr="00C5079A">
              <w:rPr>
                <w:sz w:val="16"/>
              </w:rPr>
              <w:t>15.2.0</w:t>
            </w:r>
          </w:p>
        </w:tc>
      </w:tr>
      <w:tr w:rsidR="004F6A7B" w:rsidRPr="004F6A7B" w14:paraId="713401EF" w14:textId="77777777" w:rsidTr="00C5079A">
        <w:trPr>
          <w:cantSplit/>
          <w:jc w:val="center"/>
        </w:trPr>
        <w:tc>
          <w:tcPr>
            <w:tcW w:w="848" w:type="dxa"/>
            <w:shd w:val="clear" w:color="auto" w:fill="auto"/>
          </w:tcPr>
          <w:p w14:paraId="0D48D57E"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3E330862"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46D567A0" w14:textId="77777777" w:rsidR="00D40C70" w:rsidRPr="00C5079A" w:rsidRDefault="00D40C70" w:rsidP="00C5079A">
            <w:pPr>
              <w:pStyle w:val="TAL"/>
              <w:rPr>
                <w:sz w:val="16"/>
              </w:rPr>
            </w:pPr>
            <w:r w:rsidRPr="00C5079A">
              <w:rPr>
                <w:sz w:val="16"/>
              </w:rPr>
              <w:t>CP-180081</w:t>
            </w:r>
          </w:p>
        </w:tc>
        <w:tc>
          <w:tcPr>
            <w:tcW w:w="704" w:type="dxa"/>
            <w:shd w:val="clear" w:color="auto" w:fill="auto"/>
          </w:tcPr>
          <w:p w14:paraId="03F53EAB" w14:textId="77777777" w:rsidR="00D40C70" w:rsidRPr="00C5079A" w:rsidRDefault="00D40C70" w:rsidP="004F6A7B">
            <w:pPr>
              <w:pStyle w:val="TAL"/>
              <w:rPr>
                <w:sz w:val="16"/>
              </w:rPr>
            </w:pPr>
            <w:r w:rsidRPr="00C5079A">
              <w:rPr>
                <w:sz w:val="16"/>
              </w:rPr>
              <w:t>2972</w:t>
            </w:r>
          </w:p>
        </w:tc>
        <w:tc>
          <w:tcPr>
            <w:tcW w:w="284" w:type="dxa"/>
            <w:shd w:val="clear" w:color="auto" w:fill="auto"/>
          </w:tcPr>
          <w:p w14:paraId="7271DBEB" w14:textId="77777777" w:rsidR="00D40C70" w:rsidRPr="00C5079A" w:rsidRDefault="00D40C70" w:rsidP="00C5079A">
            <w:pPr>
              <w:pStyle w:val="TAL"/>
              <w:rPr>
                <w:sz w:val="16"/>
              </w:rPr>
            </w:pPr>
          </w:p>
        </w:tc>
        <w:tc>
          <w:tcPr>
            <w:tcW w:w="283" w:type="dxa"/>
            <w:shd w:val="clear" w:color="auto" w:fill="auto"/>
          </w:tcPr>
          <w:p w14:paraId="150EB03F" w14:textId="77777777" w:rsidR="00D40C70" w:rsidRPr="00C5079A" w:rsidRDefault="00D40C70" w:rsidP="00C5079A">
            <w:pPr>
              <w:pStyle w:val="TAL"/>
              <w:rPr>
                <w:sz w:val="16"/>
              </w:rPr>
            </w:pPr>
            <w:r w:rsidRPr="00C5079A">
              <w:rPr>
                <w:sz w:val="16"/>
              </w:rPr>
              <w:t>F</w:t>
            </w:r>
          </w:p>
        </w:tc>
        <w:tc>
          <w:tcPr>
            <w:tcW w:w="5241" w:type="dxa"/>
            <w:shd w:val="clear" w:color="auto" w:fill="auto"/>
          </w:tcPr>
          <w:p w14:paraId="6F8C2DB0" w14:textId="77777777" w:rsidR="00D40C70" w:rsidRPr="00C5079A" w:rsidRDefault="00D40C70" w:rsidP="004F6A7B">
            <w:pPr>
              <w:pStyle w:val="TAL"/>
              <w:rPr>
                <w:sz w:val="16"/>
              </w:rPr>
            </w:pPr>
            <w:r w:rsidRPr="00C5079A">
              <w:rPr>
                <w:sz w:val="16"/>
              </w:rPr>
              <w:t>Addition of new QCIs</w:t>
            </w:r>
          </w:p>
        </w:tc>
        <w:tc>
          <w:tcPr>
            <w:tcW w:w="850" w:type="dxa"/>
            <w:shd w:val="clear" w:color="auto" w:fill="auto"/>
          </w:tcPr>
          <w:p w14:paraId="6FC199BE" w14:textId="77777777" w:rsidR="00D40C70" w:rsidRPr="00C5079A" w:rsidRDefault="00D40C70" w:rsidP="00C5079A">
            <w:pPr>
              <w:pStyle w:val="TAL"/>
              <w:rPr>
                <w:sz w:val="16"/>
              </w:rPr>
            </w:pPr>
            <w:r w:rsidRPr="00C5079A">
              <w:rPr>
                <w:sz w:val="16"/>
              </w:rPr>
              <w:t>15.2.0</w:t>
            </w:r>
          </w:p>
        </w:tc>
      </w:tr>
      <w:tr w:rsidR="004F6A7B" w:rsidRPr="004F6A7B" w14:paraId="01EDBAA5" w14:textId="77777777" w:rsidTr="00C5079A">
        <w:trPr>
          <w:cantSplit/>
          <w:jc w:val="center"/>
        </w:trPr>
        <w:tc>
          <w:tcPr>
            <w:tcW w:w="848" w:type="dxa"/>
            <w:shd w:val="clear" w:color="auto" w:fill="auto"/>
          </w:tcPr>
          <w:p w14:paraId="733B2E06"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4061944A"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7A82BB50" w14:textId="77777777" w:rsidR="00D40C70" w:rsidRPr="00C5079A" w:rsidRDefault="00D40C70" w:rsidP="00C5079A">
            <w:pPr>
              <w:pStyle w:val="TAL"/>
              <w:rPr>
                <w:sz w:val="16"/>
              </w:rPr>
            </w:pPr>
            <w:r w:rsidRPr="00C5079A">
              <w:rPr>
                <w:sz w:val="16"/>
              </w:rPr>
              <w:t>CP-180088</w:t>
            </w:r>
          </w:p>
        </w:tc>
        <w:tc>
          <w:tcPr>
            <w:tcW w:w="704" w:type="dxa"/>
            <w:shd w:val="clear" w:color="auto" w:fill="auto"/>
          </w:tcPr>
          <w:p w14:paraId="0458E381" w14:textId="77777777" w:rsidR="00D40C70" w:rsidRPr="00C5079A" w:rsidRDefault="00D40C70" w:rsidP="004F6A7B">
            <w:pPr>
              <w:pStyle w:val="TAL"/>
              <w:rPr>
                <w:sz w:val="16"/>
              </w:rPr>
            </w:pPr>
            <w:r w:rsidRPr="00C5079A">
              <w:rPr>
                <w:sz w:val="16"/>
              </w:rPr>
              <w:t>2973</w:t>
            </w:r>
          </w:p>
        </w:tc>
        <w:tc>
          <w:tcPr>
            <w:tcW w:w="284" w:type="dxa"/>
            <w:shd w:val="clear" w:color="auto" w:fill="auto"/>
          </w:tcPr>
          <w:p w14:paraId="611C6DA7" w14:textId="77777777" w:rsidR="00D40C70" w:rsidRPr="00C5079A" w:rsidRDefault="00D40C70" w:rsidP="00C5079A">
            <w:pPr>
              <w:pStyle w:val="TAL"/>
              <w:rPr>
                <w:sz w:val="16"/>
              </w:rPr>
            </w:pPr>
            <w:r w:rsidRPr="00C5079A">
              <w:rPr>
                <w:sz w:val="16"/>
              </w:rPr>
              <w:t>1</w:t>
            </w:r>
          </w:p>
        </w:tc>
        <w:tc>
          <w:tcPr>
            <w:tcW w:w="283" w:type="dxa"/>
            <w:shd w:val="clear" w:color="auto" w:fill="auto"/>
          </w:tcPr>
          <w:p w14:paraId="1AA79CCD" w14:textId="77777777" w:rsidR="00D40C70" w:rsidRPr="00C5079A" w:rsidRDefault="00D40C70" w:rsidP="00C5079A">
            <w:pPr>
              <w:pStyle w:val="TAL"/>
              <w:rPr>
                <w:sz w:val="16"/>
              </w:rPr>
            </w:pPr>
            <w:r w:rsidRPr="00C5079A">
              <w:rPr>
                <w:sz w:val="16"/>
              </w:rPr>
              <w:t>F</w:t>
            </w:r>
          </w:p>
        </w:tc>
        <w:tc>
          <w:tcPr>
            <w:tcW w:w="5241" w:type="dxa"/>
            <w:shd w:val="clear" w:color="auto" w:fill="auto"/>
          </w:tcPr>
          <w:p w14:paraId="2B3724FD" w14:textId="77777777" w:rsidR="00D40C70" w:rsidRPr="00C5079A" w:rsidRDefault="00D40C70" w:rsidP="004F6A7B">
            <w:pPr>
              <w:pStyle w:val="TAL"/>
              <w:rPr>
                <w:sz w:val="16"/>
              </w:rPr>
            </w:pPr>
            <w:r w:rsidRPr="00C5079A">
              <w:rPr>
                <w:sz w:val="16"/>
              </w:rPr>
              <w:t>Updates to UE behaviour in state ATTEMPTING-TO-UPDATE</w:t>
            </w:r>
          </w:p>
        </w:tc>
        <w:tc>
          <w:tcPr>
            <w:tcW w:w="850" w:type="dxa"/>
            <w:shd w:val="clear" w:color="auto" w:fill="auto"/>
          </w:tcPr>
          <w:p w14:paraId="7D92C071" w14:textId="77777777" w:rsidR="00D40C70" w:rsidRPr="00C5079A" w:rsidRDefault="00D40C70" w:rsidP="00C5079A">
            <w:pPr>
              <w:pStyle w:val="TAL"/>
              <w:rPr>
                <w:sz w:val="16"/>
              </w:rPr>
            </w:pPr>
            <w:r w:rsidRPr="00C5079A">
              <w:rPr>
                <w:sz w:val="16"/>
              </w:rPr>
              <w:t>15.2.0</w:t>
            </w:r>
          </w:p>
        </w:tc>
      </w:tr>
      <w:tr w:rsidR="004F6A7B" w:rsidRPr="004F6A7B" w14:paraId="37746477" w14:textId="77777777" w:rsidTr="00C5079A">
        <w:trPr>
          <w:cantSplit/>
          <w:jc w:val="center"/>
        </w:trPr>
        <w:tc>
          <w:tcPr>
            <w:tcW w:w="848" w:type="dxa"/>
            <w:shd w:val="clear" w:color="auto" w:fill="auto"/>
          </w:tcPr>
          <w:p w14:paraId="181E0EB5"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5426E329"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72E58F95" w14:textId="77777777" w:rsidR="00D40C70" w:rsidRPr="00C5079A" w:rsidRDefault="00D40C70" w:rsidP="00C5079A">
            <w:pPr>
              <w:pStyle w:val="TAL"/>
              <w:rPr>
                <w:sz w:val="16"/>
              </w:rPr>
            </w:pPr>
            <w:r w:rsidRPr="00C5079A">
              <w:rPr>
                <w:sz w:val="16"/>
              </w:rPr>
              <w:t>CP-180065</w:t>
            </w:r>
          </w:p>
        </w:tc>
        <w:tc>
          <w:tcPr>
            <w:tcW w:w="704" w:type="dxa"/>
            <w:shd w:val="clear" w:color="auto" w:fill="auto"/>
          </w:tcPr>
          <w:p w14:paraId="6BC23259" w14:textId="77777777" w:rsidR="00D40C70" w:rsidRPr="00C5079A" w:rsidRDefault="00D40C70" w:rsidP="004F6A7B">
            <w:pPr>
              <w:pStyle w:val="TAL"/>
              <w:rPr>
                <w:sz w:val="16"/>
              </w:rPr>
            </w:pPr>
            <w:r w:rsidRPr="00C5079A">
              <w:rPr>
                <w:sz w:val="16"/>
              </w:rPr>
              <w:t>2975</w:t>
            </w:r>
          </w:p>
        </w:tc>
        <w:tc>
          <w:tcPr>
            <w:tcW w:w="284" w:type="dxa"/>
            <w:shd w:val="clear" w:color="auto" w:fill="auto"/>
          </w:tcPr>
          <w:p w14:paraId="14127DD7" w14:textId="77777777" w:rsidR="00D40C70" w:rsidRPr="00C5079A" w:rsidRDefault="00D40C70" w:rsidP="00C5079A">
            <w:pPr>
              <w:pStyle w:val="TAL"/>
              <w:rPr>
                <w:sz w:val="16"/>
              </w:rPr>
            </w:pPr>
            <w:r w:rsidRPr="00C5079A">
              <w:rPr>
                <w:sz w:val="16"/>
              </w:rPr>
              <w:t>3</w:t>
            </w:r>
          </w:p>
        </w:tc>
        <w:tc>
          <w:tcPr>
            <w:tcW w:w="283" w:type="dxa"/>
            <w:shd w:val="clear" w:color="auto" w:fill="auto"/>
          </w:tcPr>
          <w:p w14:paraId="24725E2D" w14:textId="77777777" w:rsidR="00D40C70" w:rsidRPr="00C5079A" w:rsidRDefault="00D40C70" w:rsidP="00C5079A">
            <w:pPr>
              <w:pStyle w:val="TAL"/>
              <w:rPr>
                <w:sz w:val="16"/>
              </w:rPr>
            </w:pPr>
            <w:r w:rsidRPr="00C5079A">
              <w:rPr>
                <w:sz w:val="16"/>
              </w:rPr>
              <w:t>A</w:t>
            </w:r>
          </w:p>
        </w:tc>
        <w:tc>
          <w:tcPr>
            <w:tcW w:w="5241" w:type="dxa"/>
            <w:shd w:val="clear" w:color="auto" w:fill="auto"/>
          </w:tcPr>
          <w:p w14:paraId="5293993F" w14:textId="77777777" w:rsidR="00D40C70" w:rsidRPr="00C5079A" w:rsidRDefault="00D40C70" w:rsidP="004F6A7B">
            <w:pPr>
              <w:pStyle w:val="TAL"/>
              <w:rPr>
                <w:sz w:val="16"/>
              </w:rPr>
            </w:pPr>
            <w:r w:rsidRPr="00C5079A">
              <w:rPr>
                <w:sz w:val="16"/>
              </w:rPr>
              <w:t>Data support for "voice centric" UE supporting CE mode B</w:t>
            </w:r>
          </w:p>
        </w:tc>
        <w:tc>
          <w:tcPr>
            <w:tcW w:w="850" w:type="dxa"/>
            <w:shd w:val="clear" w:color="auto" w:fill="auto"/>
          </w:tcPr>
          <w:p w14:paraId="036AE8DF" w14:textId="77777777" w:rsidR="00D40C70" w:rsidRPr="00C5079A" w:rsidRDefault="00D40C70" w:rsidP="00C5079A">
            <w:pPr>
              <w:pStyle w:val="TAL"/>
              <w:rPr>
                <w:sz w:val="16"/>
              </w:rPr>
            </w:pPr>
            <w:r w:rsidRPr="00C5079A">
              <w:rPr>
                <w:sz w:val="16"/>
              </w:rPr>
              <w:t>15.2.0</w:t>
            </w:r>
          </w:p>
        </w:tc>
      </w:tr>
      <w:tr w:rsidR="004F6A7B" w:rsidRPr="004F6A7B" w14:paraId="0D4BDAA9" w14:textId="77777777" w:rsidTr="00C5079A">
        <w:trPr>
          <w:cantSplit/>
          <w:jc w:val="center"/>
        </w:trPr>
        <w:tc>
          <w:tcPr>
            <w:tcW w:w="848" w:type="dxa"/>
            <w:shd w:val="clear" w:color="auto" w:fill="auto"/>
          </w:tcPr>
          <w:p w14:paraId="073EFE94"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16B922F9"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577F6E91"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4EC18EC9" w14:textId="77777777" w:rsidR="00D40C70" w:rsidRPr="00C5079A" w:rsidRDefault="00D40C70" w:rsidP="004F6A7B">
            <w:pPr>
              <w:pStyle w:val="TAL"/>
              <w:rPr>
                <w:sz w:val="16"/>
              </w:rPr>
            </w:pPr>
            <w:r w:rsidRPr="00C5079A">
              <w:rPr>
                <w:sz w:val="16"/>
              </w:rPr>
              <w:t>2976</w:t>
            </w:r>
          </w:p>
        </w:tc>
        <w:tc>
          <w:tcPr>
            <w:tcW w:w="284" w:type="dxa"/>
            <w:shd w:val="clear" w:color="auto" w:fill="auto"/>
          </w:tcPr>
          <w:p w14:paraId="728F9440" w14:textId="77777777" w:rsidR="00D40C70" w:rsidRPr="00C5079A" w:rsidRDefault="00D40C70" w:rsidP="00C5079A">
            <w:pPr>
              <w:pStyle w:val="TAL"/>
              <w:rPr>
                <w:sz w:val="16"/>
              </w:rPr>
            </w:pPr>
            <w:r w:rsidRPr="00C5079A">
              <w:rPr>
                <w:sz w:val="16"/>
              </w:rPr>
              <w:t>2</w:t>
            </w:r>
          </w:p>
        </w:tc>
        <w:tc>
          <w:tcPr>
            <w:tcW w:w="283" w:type="dxa"/>
            <w:shd w:val="clear" w:color="auto" w:fill="auto"/>
          </w:tcPr>
          <w:p w14:paraId="09375649" w14:textId="77777777" w:rsidR="00D40C70" w:rsidRPr="00C5079A" w:rsidRDefault="00D40C70" w:rsidP="00C5079A">
            <w:pPr>
              <w:pStyle w:val="TAL"/>
              <w:rPr>
                <w:sz w:val="16"/>
              </w:rPr>
            </w:pPr>
            <w:r w:rsidRPr="00C5079A">
              <w:rPr>
                <w:sz w:val="16"/>
              </w:rPr>
              <w:t>F</w:t>
            </w:r>
          </w:p>
        </w:tc>
        <w:tc>
          <w:tcPr>
            <w:tcW w:w="5241" w:type="dxa"/>
            <w:shd w:val="clear" w:color="auto" w:fill="auto"/>
          </w:tcPr>
          <w:p w14:paraId="2AF5EBE3" w14:textId="77777777" w:rsidR="00D40C70" w:rsidRPr="00C5079A" w:rsidRDefault="00D40C70" w:rsidP="004F6A7B">
            <w:pPr>
              <w:pStyle w:val="TAL"/>
              <w:rPr>
                <w:sz w:val="16"/>
              </w:rPr>
            </w:pPr>
            <w:r w:rsidRPr="00C5079A">
              <w:rPr>
                <w:sz w:val="16"/>
              </w:rPr>
              <w:t>Updating periodic TAU timer and PSM during service request</w:t>
            </w:r>
          </w:p>
        </w:tc>
        <w:tc>
          <w:tcPr>
            <w:tcW w:w="850" w:type="dxa"/>
            <w:shd w:val="clear" w:color="auto" w:fill="auto"/>
          </w:tcPr>
          <w:p w14:paraId="3767343D" w14:textId="77777777" w:rsidR="00D40C70" w:rsidRPr="00C5079A" w:rsidRDefault="00D40C70" w:rsidP="00C5079A">
            <w:pPr>
              <w:pStyle w:val="TAL"/>
              <w:rPr>
                <w:sz w:val="16"/>
              </w:rPr>
            </w:pPr>
            <w:r w:rsidRPr="00C5079A">
              <w:rPr>
                <w:sz w:val="16"/>
              </w:rPr>
              <w:t>15.2.0</w:t>
            </w:r>
          </w:p>
        </w:tc>
      </w:tr>
      <w:tr w:rsidR="004F6A7B" w:rsidRPr="004F6A7B" w14:paraId="363D27D4" w14:textId="77777777" w:rsidTr="00C5079A">
        <w:trPr>
          <w:cantSplit/>
          <w:jc w:val="center"/>
        </w:trPr>
        <w:tc>
          <w:tcPr>
            <w:tcW w:w="848" w:type="dxa"/>
            <w:shd w:val="clear" w:color="auto" w:fill="auto"/>
          </w:tcPr>
          <w:p w14:paraId="32103859"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334E7597"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6401F1BA" w14:textId="77777777" w:rsidR="00D40C70" w:rsidRPr="00C5079A" w:rsidRDefault="00D40C70" w:rsidP="00C5079A">
            <w:pPr>
              <w:pStyle w:val="TAL"/>
              <w:rPr>
                <w:sz w:val="16"/>
              </w:rPr>
            </w:pPr>
            <w:r w:rsidRPr="00C5079A">
              <w:rPr>
                <w:sz w:val="16"/>
              </w:rPr>
              <w:t>CP-180077</w:t>
            </w:r>
          </w:p>
        </w:tc>
        <w:tc>
          <w:tcPr>
            <w:tcW w:w="704" w:type="dxa"/>
            <w:shd w:val="clear" w:color="auto" w:fill="auto"/>
          </w:tcPr>
          <w:p w14:paraId="39A35E89" w14:textId="77777777" w:rsidR="00D40C70" w:rsidRPr="00C5079A" w:rsidRDefault="00D40C70" w:rsidP="004F6A7B">
            <w:pPr>
              <w:pStyle w:val="TAL"/>
              <w:rPr>
                <w:sz w:val="16"/>
              </w:rPr>
            </w:pPr>
            <w:r w:rsidRPr="00C5079A">
              <w:rPr>
                <w:sz w:val="16"/>
              </w:rPr>
              <w:t>2977</w:t>
            </w:r>
          </w:p>
        </w:tc>
        <w:tc>
          <w:tcPr>
            <w:tcW w:w="284" w:type="dxa"/>
            <w:shd w:val="clear" w:color="auto" w:fill="auto"/>
          </w:tcPr>
          <w:p w14:paraId="4B6E922C" w14:textId="77777777" w:rsidR="00D40C70" w:rsidRPr="00C5079A" w:rsidRDefault="00D40C70" w:rsidP="00C5079A">
            <w:pPr>
              <w:pStyle w:val="TAL"/>
              <w:rPr>
                <w:sz w:val="16"/>
              </w:rPr>
            </w:pPr>
            <w:r w:rsidRPr="00C5079A">
              <w:rPr>
                <w:sz w:val="16"/>
              </w:rPr>
              <w:t>2</w:t>
            </w:r>
          </w:p>
        </w:tc>
        <w:tc>
          <w:tcPr>
            <w:tcW w:w="283" w:type="dxa"/>
            <w:shd w:val="clear" w:color="auto" w:fill="auto"/>
          </w:tcPr>
          <w:p w14:paraId="6BEA8B1B" w14:textId="77777777" w:rsidR="00D40C70" w:rsidRPr="00C5079A" w:rsidRDefault="00D40C70" w:rsidP="00C5079A">
            <w:pPr>
              <w:pStyle w:val="TAL"/>
              <w:rPr>
                <w:sz w:val="16"/>
              </w:rPr>
            </w:pPr>
            <w:r w:rsidRPr="00C5079A">
              <w:rPr>
                <w:sz w:val="16"/>
              </w:rPr>
              <w:t>B</w:t>
            </w:r>
          </w:p>
        </w:tc>
        <w:tc>
          <w:tcPr>
            <w:tcW w:w="5241" w:type="dxa"/>
            <w:shd w:val="clear" w:color="auto" w:fill="auto"/>
          </w:tcPr>
          <w:p w14:paraId="1FE784F2" w14:textId="77777777" w:rsidR="00D40C70" w:rsidRPr="00C5079A" w:rsidRDefault="00D40C70" w:rsidP="004F6A7B">
            <w:pPr>
              <w:pStyle w:val="TAL"/>
              <w:rPr>
                <w:sz w:val="16"/>
              </w:rPr>
            </w:pPr>
            <w:r w:rsidRPr="00C5079A">
              <w:rPr>
                <w:sz w:val="16"/>
              </w:rPr>
              <w:t>QoS provision for interworking with 5GS</w:t>
            </w:r>
          </w:p>
        </w:tc>
        <w:tc>
          <w:tcPr>
            <w:tcW w:w="850" w:type="dxa"/>
            <w:shd w:val="clear" w:color="auto" w:fill="auto"/>
          </w:tcPr>
          <w:p w14:paraId="0FE3EE64" w14:textId="77777777" w:rsidR="00D40C70" w:rsidRPr="00C5079A" w:rsidRDefault="00D40C70" w:rsidP="00C5079A">
            <w:pPr>
              <w:pStyle w:val="TAL"/>
              <w:rPr>
                <w:sz w:val="16"/>
              </w:rPr>
            </w:pPr>
            <w:r w:rsidRPr="00C5079A">
              <w:rPr>
                <w:sz w:val="16"/>
              </w:rPr>
              <w:t>15.2.0</w:t>
            </w:r>
          </w:p>
        </w:tc>
      </w:tr>
      <w:tr w:rsidR="004F6A7B" w:rsidRPr="004F6A7B" w14:paraId="615AEE14" w14:textId="77777777" w:rsidTr="00C5079A">
        <w:trPr>
          <w:cantSplit/>
          <w:jc w:val="center"/>
        </w:trPr>
        <w:tc>
          <w:tcPr>
            <w:tcW w:w="848" w:type="dxa"/>
            <w:shd w:val="clear" w:color="auto" w:fill="auto"/>
          </w:tcPr>
          <w:p w14:paraId="632DBE04" w14:textId="77777777" w:rsidR="00D40C70" w:rsidRPr="00C5079A" w:rsidRDefault="00D40C70" w:rsidP="00C5079A">
            <w:pPr>
              <w:pStyle w:val="TAL"/>
              <w:rPr>
                <w:sz w:val="16"/>
              </w:rPr>
            </w:pPr>
            <w:r w:rsidRPr="00C5079A">
              <w:rPr>
                <w:sz w:val="16"/>
              </w:rPr>
              <w:lastRenderedPageBreak/>
              <w:t>2018-03</w:t>
            </w:r>
          </w:p>
        </w:tc>
        <w:tc>
          <w:tcPr>
            <w:tcW w:w="854" w:type="dxa"/>
            <w:shd w:val="clear" w:color="auto" w:fill="auto"/>
          </w:tcPr>
          <w:p w14:paraId="6CDF7CA9"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54BE5E19" w14:textId="77777777" w:rsidR="00D40C70" w:rsidRPr="00C5079A" w:rsidRDefault="00D40C70" w:rsidP="00C5079A">
            <w:pPr>
              <w:pStyle w:val="TAL"/>
              <w:rPr>
                <w:sz w:val="16"/>
              </w:rPr>
            </w:pPr>
            <w:r w:rsidRPr="00C5079A">
              <w:rPr>
                <w:sz w:val="16"/>
              </w:rPr>
              <w:t>CP-180077</w:t>
            </w:r>
          </w:p>
        </w:tc>
        <w:tc>
          <w:tcPr>
            <w:tcW w:w="704" w:type="dxa"/>
            <w:shd w:val="clear" w:color="auto" w:fill="auto"/>
          </w:tcPr>
          <w:p w14:paraId="262CC4EB" w14:textId="77777777" w:rsidR="00D40C70" w:rsidRPr="00C5079A" w:rsidRDefault="00D40C70" w:rsidP="004F6A7B">
            <w:pPr>
              <w:pStyle w:val="TAL"/>
              <w:rPr>
                <w:sz w:val="16"/>
              </w:rPr>
            </w:pPr>
            <w:r w:rsidRPr="00C5079A">
              <w:rPr>
                <w:sz w:val="16"/>
              </w:rPr>
              <w:t>2979</w:t>
            </w:r>
          </w:p>
        </w:tc>
        <w:tc>
          <w:tcPr>
            <w:tcW w:w="284" w:type="dxa"/>
            <w:shd w:val="clear" w:color="auto" w:fill="auto"/>
          </w:tcPr>
          <w:p w14:paraId="1E8B2B10" w14:textId="77777777" w:rsidR="00D40C70" w:rsidRPr="00C5079A" w:rsidRDefault="00D40C70" w:rsidP="00C5079A">
            <w:pPr>
              <w:pStyle w:val="TAL"/>
              <w:rPr>
                <w:sz w:val="16"/>
              </w:rPr>
            </w:pPr>
            <w:r w:rsidRPr="00C5079A">
              <w:rPr>
                <w:sz w:val="16"/>
              </w:rPr>
              <w:t>2</w:t>
            </w:r>
          </w:p>
        </w:tc>
        <w:tc>
          <w:tcPr>
            <w:tcW w:w="283" w:type="dxa"/>
            <w:shd w:val="clear" w:color="auto" w:fill="auto"/>
          </w:tcPr>
          <w:p w14:paraId="5BFFC76C" w14:textId="77777777" w:rsidR="00D40C70" w:rsidRPr="00C5079A" w:rsidRDefault="00D40C70" w:rsidP="00C5079A">
            <w:pPr>
              <w:pStyle w:val="TAL"/>
              <w:rPr>
                <w:sz w:val="16"/>
              </w:rPr>
            </w:pPr>
            <w:r w:rsidRPr="00C5079A">
              <w:rPr>
                <w:sz w:val="16"/>
              </w:rPr>
              <w:t>B</w:t>
            </w:r>
          </w:p>
        </w:tc>
        <w:tc>
          <w:tcPr>
            <w:tcW w:w="5241" w:type="dxa"/>
            <w:shd w:val="clear" w:color="auto" w:fill="auto"/>
          </w:tcPr>
          <w:p w14:paraId="7E92666D" w14:textId="77777777" w:rsidR="00D40C70" w:rsidRPr="00C5079A" w:rsidRDefault="00D40C70" w:rsidP="004F6A7B">
            <w:pPr>
              <w:pStyle w:val="TAL"/>
              <w:rPr>
                <w:sz w:val="16"/>
              </w:rPr>
            </w:pPr>
            <w:r w:rsidRPr="00C5079A">
              <w:rPr>
                <w:sz w:val="16"/>
              </w:rPr>
              <w:t>Mode selection for inter-system change between EPS and 5GS</w:t>
            </w:r>
          </w:p>
        </w:tc>
        <w:tc>
          <w:tcPr>
            <w:tcW w:w="850" w:type="dxa"/>
            <w:shd w:val="clear" w:color="auto" w:fill="auto"/>
          </w:tcPr>
          <w:p w14:paraId="51706EE3" w14:textId="77777777" w:rsidR="00D40C70" w:rsidRPr="00C5079A" w:rsidRDefault="00D40C70" w:rsidP="00C5079A">
            <w:pPr>
              <w:pStyle w:val="TAL"/>
              <w:rPr>
                <w:sz w:val="16"/>
              </w:rPr>
            </w:pPr>
            <w:r w:rsidRPr="00C5079A">
              <w:rPr>
                <w:sz w:val="16"/>
              </w:rPr>
              <w:t>15.2.0</w:t>
            </w:r>
          </w:p>
        </w:tc>
      </w:tr>
      <w:tr w:rsidR="004F6A7B" w:rsidRPr="004F6A7B" w14:paraId="5036155D" w14:textId="77777777" w:rsidTr="00C5079A">
        <w:trPr>
          <w:cantSplit/>
          <w:jc w:val="center"/>
        </w:trPr>
        <w:tc>
          <w:tcPr>
            <w:tcW w:w="848" w:type="dxa"/>
            <w:shd w:val="clear" w:color="auto" w:fill="auto"/>
          </w:tcPr>
          <w:p w14:paraId="786C5984"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6FB31E80"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45A616F3"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0FCB4B43" w14:textId="77777777" w:rsidR="00D40C70" w:rsidRPr="00C5079A" w:rsidRDefault="00D40C70" w:rsidP="004F6A7B">
            <w:pPr>
              <w:pStyle w:val="TAL"/>
              <w:rPr>
                <w:sz w:val="16"/>
              </w:rPr>
            </w:pPr>
            <w:r w:rsidRPr="00C5079A">
              <w:rPr>
                <w:sz w:val="16"/>
              </w:rPr>
              <w:t>2981</w:t>
            </w:r>
          </w:p>
        </w:tc>
        <w:tc>
          <w:tcPr>
            <w:tcW w:w="284" w:type="dxa"/>
            <w:shd w:val="clear" w:color="auto" w:fill="auto"/>
          </w:tcPr>
          <w:p w14:paraId="0512FACC" w14:textId="77777777" w:rsidR="00D40C70" w:rsidRPr="00C5079A" w:rsidRDefault="00D40C70" w:rsidP="00C5079A">
            <w:pPr>
              <w:pStyle w:val="TAL"/>
              <w:rPr>
                <w:sz w:val="16"/>
              </w:rPr>
            </w:pPr>
          </w:p>
        </w:tc>
        <w:tc>
          <w:tcPr>
            <w:tcW w:w="283" w:type="dxa"/>
            <w:shd w:val="clear" w:color="auto" w:fill="auto"/>
          </w:tcPr>
          <w:p w14:paraId="442C1317" w14:textId="77777777" w:rsidR="00D40C70" w:rsidRPr="00C5079A" w:rsidRDefault="00D40C70" w:rsidP="00C5079A">
            <w:pPr>
              <w:pStyle w:val="TAL"/>
              <w:rPr>
                <w:sz w:val="16"/>
              </w:rPr>
            </w:pPr>
            <w:r w:rsidRPr="00C5079A">
              <w:rPr>
                <w:sz w:val="16"/>
              </w:rPr>
              <w:t>F</w:t>
            </w:r>
          </w:p>
        </w:tc>
        <w:tc>
          <w:tcPr>
            <w:tcW w:w="5241" w:type="dxa"/>
            <w:shd w:val="clear" w:color="auto" w:fill="auto"/>
          </w:tcPr>
          <w:p w14:paraId="69E52EEC" w14:textId="77777777" w:rsidR="00D40C70" w:rsidRPr="00C5079A" w:rsidRDefault="00D40C70" w:rsidP="004F6A7B">
            <w:pPr>
              <w:pStyle w:val="TAL"/>
              <w:rPr>
                <w:sz w:val="16"/>
              </w:rPr>
            </w:pPr>
            <w:r w:rsidRPr="00C5079A">
              <w:rPr>
                <w:sz w:val="16"/>
              </w:rPr>
              <w:t>Correction to EMM/GMM coordination</w:t>
            </w:r>
          </w:p>
        </w:tc>
        <w:tc>
          <w:tcPr>
            <w:tcW w:w="850" w:type="dxa"/>
            <w:shd w:val="clear" w:color="auto" w:fill="auto"/>
          </w:tcPr>
          <w:p w14:paraId="1845FE36" w14:textId="77777777" w:rsidR="00D40C70" w:rsidRPr="00C5079A" w:rsidRDefault="00D40C70" w:rsidP="00C5079A">
            <w:pPr>
              <w:pStyle w:val="TAL"/>
              <w:rPr>
                <w:sz w:val="16"/>
              </w:rPr>
            </w:pPr>
            <w:r w:rsidRPr="00C5079A">
              <w:rPr>
                <w:sz w:val="16"/>
              </w:rPr>
              <w:t>15.2.0</w:t>
            </w:r>
          </w:p>
        </w:tc>
      </w:tr>
      <w:tr w:rsidR="004F6A7B" w:rsidRPr="004F6A7B" w14:paraId="0FBABFBD" w14:textId="77777777" w:rsidTr="00C5079A">
        <w:trPr>
          <w:cantSplit/>
          <w:jc w:val="center"/>
        </w:trPr>
        <w:tc>
          <w:tcPr>
            <w:tcW w:w="848" w:type="dxa"/>
            <w:shd w:val="clear" w:color="auto" w:fill="auto"/>
          </w:tcPr>
          <w:p w14:paraId="45DE7005"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017C447D"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175C2CA1"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4628DF53" w14:textId="77777777" w:rsidR="00D40C70" w:rsidRPr="00C5079A" w:rsidRDefault="00D40C70" w:rsidP="004F6A7B">
            <w:pPr>
              <w:pStyle w:val="TAL"/>
              <w:rPr>
                <w:sz w:val="16"/>
              </w:rPr>
            </w:pPr>
            <w:r w:rsidRPr="00C5079A">
              <w:rPr>
                <w:sz w:val="16"/>
              </w:rPr>
              <w:t>2982</w:t>
            </w:r>
          </w:p>
        </w:tc>
        <w:tc>
          <w:tcPr>
            <w:tcW w:w="284" w:type="dxa"/>
            <w:shd w:val="clear" w:color="auto" w:fill="auto"/>
          </w:tcPr>
          <w:p w14:paraId="290C5965" w14:textId="77777777" w:rsidR="00D40C70" w:rsidRPr="00C5079A" w:rsidRDefault="00D40C70" w:rsidP="00C5079A">
            <w:pPr>
              <w:pStyle w:val="TAL"/>
              <w:rPr>
                <w:sz w:val="16"/>
              </w:rPr>
            </w:pPr>
            <w:r w:rsidRPr="00C5079A">
              <w:rPr>
                <w:sz w:val="16"/>
              </w:rPr>
              <w:t>2</w:t>
            </w:r>
          </w:p>
        </w:tc>
        <w:tc>
          <w:tcPr>
            <w:tcW w:w="283" w:type="dxa"/>
            <w:shd w:val="clear" w:color="auto" w:fill="auto"/>
          </w:tcPr>
          <w:p w14:paraId="59CE3894" w14:textId="77777777" w:rsidR="00D40C70" w:rsidRPr="00C5079A" w:rsidRDefault="00D40C70" w:rsidP="00C5079A">
            <w:pPr>
              <w:pStyle w:val="TAL"/>
              <w:rPr>
                <w:sz w:val="16"/>
              </w:rPr>
            </w:pPr>
            <w:r w:rsidRPr="00C5079A">
              <w:rPr>
                <w:sz w:val="16"/>
              </w:rPr>
              <w:t>B</w:t>
            </w:r>
          </w:p>
        </w:tc>
        <w:tc>
          <w:tcPr>
            <w:tcW w:w="5241" w:type="dxa"/>
            <w:shd w:val="clear" w:color="auto" w:fill="auto"/>
          </w:tcPr>
          <w:p w14:paraId="575D6B24" w14:textId="77777777" w:rsidR="00D40C70" w:rsidRPr="00C5079A" w:rsidRDefault="00D40C70" w:rsidP="004F6A7B">
            <w:pPr>
              <w:pStyle w:val="TAL"/>
              <w:rPr>
                <w:sz w:val="16"/>
              </w:rPr>
            </w:pPr>
            <w:r w:rsidRPr="00C5079A">
              <w:rPr>
                <w:sz w:val="16"/>
              </w:rPr>
              <w:t>Introduction of Service Gap Control; basics and feature negotiation</w:t>
            </w:r>
          </w:p>
        </w:tc>
        <w:tc>
          <w:tcPr>
            <w:tcW w:w="850" w:type="dxa"/>
            <w:shd w:val="clear" w:color="auto" w:fill="auto"/>
          </w:tcPr>
          <w:p w14:paraId="35E43B11" w14:textId="77777777" w:rsidR="00D40C70" w:rsidRPr="00C5079A" w:rsidRDefault="00D40C70" w:rsidP="00C5079A">
            <w:pPr>
              <w:pStyle w:val="TAL"/>
              <w:rPr>
                <w:sz w:val="16"/>
              </w:rPr>
            </w:pPr>
            <w:r w:rsidRPr="00C5079A">
              <w:rPr>
                <w:sz w:val="16"/>
              </w:rPr>
              <w:t>15.2.0</w:t>
            </w:r>
          </w:p>
        </w:tc>
      </w:tr>
      <w:tr w:rsidR="004F6A7B" w:rsidRPr="004F6A7B" w14:paraId="5127E09D" w14:textId="77777777" w:rsidTr="00C5079A">
        <w:trPr>
          <w:cantSplit/>
          <w:jc w:val="center"/>
        </w:trPr>
        <w:tc>
          <w:tcPr>
            <w:tcW w:w="848" w:type="dxa"/>
            <w:shd w:val="clear" w:color="auto" w:fill="auto"/>
          </w:tcPr>
          <w:p w14:paraId="0A5A70DB"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4AA84811"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34E18B18"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4BA1E62B" w14:textId="77777777" w:rsidR="00D40C70" w:rsidRPr="00C5079A" w:rsidRDefault="00D40C70" w:rsidP="004F6A7B">
            <w:pPr>
              <w:pStyle w:val="TAL"/>
              <w:rPr>
                <w:sz w:val="16"/>
              </w:rPr>
            </w:pPr>
            <w:r w:rsidRPr="00C5079A">
              <w:rPr>
                <w:sz w:val="16"/>
              </w:rPr>
              <w:t>2983</w:t>
            </w:r>
          </w:p>
        </w:tc>
        <w:tc>
          <w:tcPr>
            <w:tcW w:w="284" w:type="dxa"/>
            <w:shd w:val="clear" w:color="auto" w:fill="auto"/>
          </w:tcPr>
          <w:p w14:paraId="1D07E048" w14:textId="77777777" w:rsidR="00D40C70" w:rsidRPr="00C5079A" w:rsidRDefault="00D40C70" w:rsidP="00C5079A">
            <w:pPr>
              <w:pStyle w:val="TAL"/>
              <w:rPr>
                <w:sz w:val="16"/>
              </w:rPr>
            </w:pPr>
            <w:r w:rsidRPr="00C5079A">
              <w:rPr>
                <w:sz w:val="16"/>
              </w:rPr>
              <w:t>2</w:t>
            </w:r>
          </w:p>
        </w:tc>
        <w:tc>
          <w:tcPr>
            <w:tcW w:w="283" w:type="dxa"/>
            <w:shd w:val="clear" w:color="auto" w:fill="auto"/>
          </w:tcPr>
          <w:p w14:paraId="5233E9C5" w14:textId="77777777" w:rsidR="00D40C70" w:rsidRPr="00C5079A" w:rsidRDefault="00D40C70" w:rsidP="00C5079A">
            <w:pPr>
              <w:pStyle w:val="TAL"/>
              <w:rPr>
                <w:sz w:val="16"/>
              </w:rPr>
            </w:pPr>
            <w:r w:rsidRPr="00C5079A">
              <w:rPr>
                <w:sz w:val="16"/>
              </w:rPr>
              <w:t>B</w:t>
            </w:r>
          </w:p>
        </w:tc>
        <w:tc>
          <w:tcPr>
            <w:tcW w:w="5241" w:type="dxa"/>
            <w:shd w:val="clear" w:color="auto" w:fill="auto"/>
          </w:tcPr>
          <w:p w14:paraId="2C9C0C93" w14:textId="77777777" w:rsidR="00D40C70" w:rsidRPr="00C5079A" w:rsidRDefault="00D40C70" w:rsidP="004F6A7B">
            <w:pPr>
              <w:pStyle w:val="TAL"/>
              <w:rPr>
                <w:sz w:val="16"/>
              </w:rPr>
            </w:pPr>
            <w:r w:rsidRPr="00C5079A">
              <w:rPr>
                <w:sz w:val="16"/>
              </w:rPr>
              <w:t>Service Gap Control feature; non supporting UEs</w:t>
            </w:r>
          </w:p>
        </w:tc>
        <w:tc>
          <w:tcPr>
            <w:tcW w:w="850" w:type="dxa"/>
            <w:shd w:val="clear" w:color="auto" w:fill="auto"/>
          </w:tcPr>
          <w:p w14:paraId="799B2D5A" w14:textId="77777777" w:rsidR="00D40C70" w:rsidRPr="00C5079A" w:rsidRDefault="00D40C70" w:rsidP="00C5079A">
            <w:pPr>
              <w:pStyle w:val="TAL"/>
              <w:rPr>
                <w:sz w:val="16"/>
              </w:rPr>
            </w:pPr>
            <w:r w:rsidRPr="00C5079A">
              <w:rPr>
                <w:sz w:val="16"/>
              </w:rPr>
              <w:t>15.2.0</w:t>
            </w:r>
          </w:p>
        </w:tc>
      </w:tr>
      <w:tr w:rsidR="004F6A7B" w:rsidRPr="004F6A7B" w14:paraId="541795E9" w14:textId="77777777" w:rsidTr="00C5079A">
        <w:trPr>
          <w:cantSplit/>
          <w:jc w:val="center"/>
        </w:trPr>
        <w:tc>
          <w:tcPr>
            <w:tcW w:w="848" w:type="dxa"/>
            <w:shd w:val="clear" w:color="auto" w:fill="auto"/>
          </w:tcPr>
          <w:p w14:paraId="01E0B7E3"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24FB3291"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53CFB9DF"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631A7EA5" w14:textId="77777777" w:rsidR="00D40C70" w:rsidRPr="00C5079A" w:rsidRDefault="00D40C70" w:rsidP="004F6A7B">
            <w:pPr>
              <w:pStyle w:val="TAL"/>
              <w:rPr>
                <w:sz w:val="16"/>
              </w:rPr>
            </w:pPr>
            <w:r w:rsidRPr="00C5079A">
              <w:rPr>
                <w:sz w:val="16"/>
              </w:rPr>
              <w:t>2984</w:t>
            </w:r>
          </w:p>
        </w:tc>
        <w:tc>
          <w:tcPr>
            <w:tcW w:w="284" w:type="dxa"/>
            <w:shd w:val="clear" w:color="auto" w:fill="auto"/>
          </w:tcPr>
          <w:p w14:paraId="0A796998" w14:textId="77777777" w:rsidR="00D40C70" w:rsidRPr="00C5079A" w:rsidRDefault="00D40C70" w:rsidP="00C5079A">
            <w:pPr>
              <w:pStyle w:val="TAL"/>
              <w:rPr>
                <w:sz w:val="16"/>
              </w:rPr>
            </w:pPr>
            <w:r w:rsidRPr="00C5079A">
              <w:rPr>
                <w:sz w:val="16"/>
              </w:rPr>
              <w:t>2</w:t>
            </w:r>
          </w:p>
        </w:tc>
        <w:tc>
          <w:tcPr>
            <w:tcW w:w="283" w:type="dxa"/>
            <w:shd w:val="clear" w:color="auto" w:fill="auto"/>
          </w:tcPr>
          <w:p w14:paraId="6ED4A40A" w14:textId="77777777" w:rsidR="00D40C70" w:rsidRPr="00C5079A" w:rsidRDefault="00D40C70" w:rsidP="00C5079A">
            <w:pPr>
              <w:pStyle w:val="TAL"/>
              <w:rPr>
                <w:sz w:val="16"/>
              </w:rPr>
            </w:pPr>
            <w:r w:rsidRPr="00C5079A">
              <w:rPr>
                <w:sz w:val="16"/>
              </w:rPr>
              <w:t>B</w:t>
            </w:r>
          </w:p>
        </w:tc>
        <w:tc>
          <w:tcPr>
            <w:tcW w:w="5241" w:type="dxa"/>
            <w:shd w:val="clear" w:color="auto" w:fill="auto"/>
          </w:tcPr>
          <w:p w14:paraId="6EA5F9D5" w14:textId="77777777" w:rsidR="00D40C70" w:rsidRPr="00C5079A" w:rsidRDefault="00D40C70" w:rsidP="004F6A7B">
            <w:pPr>
              <w:pStyle w:val="TAL"/>
              <w:rPr>
                <w:sz w:val="16"/>
              </w:rPr>
            </w:pPr>
            <w:r w:rsidRPr="00C5079A">
              <w:rPr>
                <w:sz w:val="16"/>
              </w:rPr>
              <w:t>Service Gap Control; UE behaviour service gap timer is running</w:t>
            </w:r>
          </w:p>
        </w:tc>
        <w:tc>
          <w:tcPr>
            <w:tcW w:w="850" w:type="dxa"/>
            <w:shd w:val="clear" w:color="auto" w:fill="auto"/>
          </w:tcPr>
          <w:p w14:paraId="706E574A" w14:textId="77777777" w:rsidR="00D40C70" w:rsidRPr="00C5079A" w:rsidRDefault="00D40C70" w:rsidP="00C5079A">
            <w:pPr>
              <w:pStyle w:val="TAL"/>
              <w:rPr>
                <w:sz w:val="16"/>
              </w:rPr>
            </w:pPr>
            <w:r w:rsidRPr="00C5079A">
              <w:rPr>
                <w:sz w:val="16"/>
              </w:rPr>
              <w:t>15.2.0</w:t>
            </w:r>
          </w:p>
        </w:tc>
      </w:tr>
      <w:tr w:rsidR="004F6A7B" w:rsidRPr="004F6A7B" w14:paraId="4BFAA68E" w14:textId="77777777" w:rsidTr="00C5079A">
        <w:trPr>
          <w:cantSplit/>
          <w:jc w:val="center"/>
        </w:trPr>
        <w:tc>
          <w:tcPr>
            <w:tcW w:w="848" w:type="dxa"/>
            <w:shd w:val="clear" w:color="auto" w:fill="auto"/>
          </w:tcPr>
          <w:p w14:paraId="27DEF85E"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2FEAF721"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641783AE" w14:textId="77777777" w:rsidR="00D40C70" w:rsidRPr="00C5079A" w:rsidRDefault="00D40C70" w:rsidP="00C5079A">
            <w:pPr>
              <w:pStyle w:val="TAL"/>
              <w:rPr>
                <w:sz w:val="16"/>
              </w:rPr>
            </w:pPr>
            <w:r w:rsidRPr="00C5079A">
              <w:rPr>
                <w:sz w:val="16"/>
              </w:rPr>
              <w:t>CP-180069</w:t>
            </w:r>
          </w:p>
        </w:tc>
        <w:tc>
          <w:tcPr>
            <w:tcW w:w="704" w:type="dxa"/>
            <w:shd w:val="clear" w:color="auto" w:fill="auto"/>
          </w:tcPr>
          <w:p w14:paraId="75238A1E" w14:textId="77777777" w:rsidR="00D40C70" w:rsidRPr="00C5079A" w:rsidRDefault="00D40C70" w:rsidP="004F6A7B">
            <w:pPr>
              <w:pStyle w:val="TAL"/>
              <w:rPr>
                <w:sz w:val="16"/>
              </w:rPr>
            </w:pPr>
            <w:r w:rsidRPr="00C5079A">
              <w:rPr>
                <w:sz w:val="16"/>
              </w:rPr>
              <w:t>2990</w:t>
            </w:r>
          </w:p>
        </w:tc>
        <w:tc>
          <w:tcPr>
            <w:tcW w:w="284" w:type="dxa"/>
            <w:shd w:val="clear" w:color="auto" w:fill="auto"/>
          </w:tcPr>
          <w:p w14:paraId="6F768DEB" w14:textId="77777777" w:rsidR="00D40C70" w:rsidRPr="00C5079A" w:rsidRDefault="00D40C70" w:rsidP="00C5079A">
            <w:pPr>
              <w:pStyle w:val="TAL"/>
              <w:rPr>
                <w:sz w:val="16"/>
              </w:rPr>
            </w:pPr>
          </w:p>
        </w:tc>
        <w:tc>
          <w:tcPr>
            <w:tcW w:w="283" w:type="dxa"/>
            <w:shd w:val="clear" w:color="auto" w:fill="auto"/>
          </w:tcPr>
          <w:p w14:paraId="322F554D" w14:textId="77777777" w:rsidR="00D40C70" w:rsidRPr="00C5079A" w:rsidRDefault="00D40C70" w:rsidP="00C5079A">
            <w:pPr>
              <w:pStyle w:val="TAL"/>
              <w:rPr>
                <w:sz w:val="16"/>
              </w:rPr>
            </w:pPr>
            <w:r w:rsidRPr="00C5079A">
              <w:rPr>
                <w:sz w:val="16"/>
              </w:rPr>
              <w:t>A</w:t>
            </w:r>
          </w:p>
        </w:tc>
        <w:tc>
          <w:tcPr>
            <w:tcW w:w="5241" w:type="dxa"/>
            <w:shd w:val="clear" w:color="auto" w:fill="auto"/>
          </w:tcPr>
          <w:p w14:paraId="5CE83839" w14:textId="77777777" w:rsidR="00D40C70" w:rsidRPr="00C5079A" w:rsidRDefault="00D40C70" w:rsidP="004F6A7B">
            <w:pPr>
              <w:pStyle w:val="TAL"/>
              <w:rPr>
                <w:sz w:val="16"/>
              </w:rPr>
            </w:pPr>
            <w:r w:rsidRPr="00C5079A">
              <w:rPr>
                <w:sz w:val="16"/>
              </w:rPr>
              <w:t>Hash-MME extended usage</w:t>
            </w:r>
          </w:p>
        </w:tc>
        <w:tc>
          <w:tcPr>
            <w:tcW w:w="850" w:type="dxa"/>
            <w:shd w:val="clear" w:color="auto" w:fill="auto"/>
          </w:tcPr>
          <w:p w14:paraId="53C1C6F6" w14:textId="77777777" w:rsidR="00D40C70" w:rsidRPr="00C5079A" w:rsidRDefault="00D40C70" w:rsidP="00C5079A">
            <w:pPr>
              <w:pStyle w:val="TAL"/>
              <w:rPr>
                <w:sz w:val="16"/>
              </w:rPr>
            </w:pPr>
            <w:r w:rsidRPr="00C5079A">
              <w:rPr>
                <w:sz w:val="16"/>
              </w:rPr>
              <w:t>15.2.0</w:t>
            </w:r>
          </w:p>
        </w:tc>
      </w:tr>
      <w:tr w:rsidR="004F6A7B" w:rsidRPr="004F6A7B" w14:paraId="6D1997DA" w14:textId="77777777" w:rsidTr="00C5079A">
        <w:trPr>
          <w:cantSplit/>
          <w:jc w:val="center"/>
        </w:trPr>
        <w:tc>
          <w:tcPr>
            <w:tcW w:w="848" w:type="dxa"/>
            <w:shd w:val="clear" w:color="auto" w:fill="auto"/>
          </w:tcPr>
          <w:p w14:paraId="69D47198"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1616D686"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0530814A" w14:textId="77777777" w:rsidR="00D40C70" w:rsidRPr="00C5079A" w:rsidRDefault="00D40C70" w:rsidP="00C5079A">
            <w:pPr>
              <w:pStyle w:val="TAL"/>
              <w:rPr>
                <w:sz w:val="16"/>
              </w:rPr>
            </w:pPr>
            <w:r w:rsidRPr="00C5079A">
              <w:rPr>
                <w:sz w:val="16"/>
              </w:rPr>
              <w:t>CP-180076</w:t>
            </w:r>
          </w:p>
        </w:tc>
        <w:tc>
          <w:tcPr>
            <w:tcW w:w="704" w:type="dxa"/>
            <w:shd w:val="clear" w:color="auto" w:fill="auto"/>
          </w:tcPr>
          <w:p w14:paraId="30DCA69C" w14:textId="77777777" w:rsidR="00D40C70" w:rsidRPr="00C5079A" w:rsidRDefault="00D40C70" w:rsidP="004F6A7B">
            <w:pPr>
              <w:pStyle w:val="TAL"/>
              <w:rPr>
                <w:sz w:val="16"/>
              </w:rPr>
            </w:pPr>
            <w:r w:rsidRPr="00C5079A">
              <w:rPr>
                <w:sz w:val="16"/>
              </w:rPr>
              <w:t>2993</w:t>
            </w:r>
          </w:p>
        </w:tc>
        <w:tc>
          <w:tcPr>
            <w:tcW w:w="284" w:type="dxa"/>
            <w:shd w:val="clear" w:color="auto" w:fill="auto"/>
          </w:tcPr>
          <w:p w14:paraId="1BF08764" w14:textId="77777777" w:rsidR="00D40C70" w:rsidRPr="00C5079A" w:rsidRDefault="00D40C70" w:rsidP="00C5079A">
            <w:pPr>
              <w:pStyle w:val="TAL"/>
              <w:rPr>
                <w:sz w:val="16"/>
              </w:rPr>
            </w:pPr>
            <w:r w:rsidRPr="00C5079A">
              <w:rPr>
                <w:sz w:val="16"/>
              </w:rPr>
              <w:t>1</w:t>
            </w:r>
          </w:p>
        </w:tc>
        <w:tc>
          <w:tcPr>
            <w:tcW w:w="283" w:type="dxa"/>
            <w:shd w:val="clear" w:color="auto" w:fill="auto"/>
          </w:tcPr>
          <w:p w14:paraId="7586BD33" w14:textId="77777777" w:rsidR="00D40C70" w:rsidRPr="00C5079A" w:rsidRDefault="00D40C70" w:rsidP="00C5079A">
            <w:pPr>
              <w:pStyle w:val="TAL"/>
              <w:rPr>
                <w:sz w:val="16"/>
              </w:rPr>
            </w:pPr>
            <w:r w:rsidRPr="00C5079A">
              <w:rPr>
                <w:sz w:val="16"/>
              </w:rPr>
              <w:t>C</w:t>
            </w:r>
          </w:p>
        </w:tc>
        <w:tc>
          <w:tcPr>
            <w:tcW w:w="5241" w:type="dxa"/>
            <w:shd w:val="clear" w:color="auto" w:fill="auto"/>
          </w:tcPr>
          <w:p w14:paraId="4D153E5E" w14:textId="77777777" w:rsidR="00D40C70" w:rsidRPr="00C5079A" w:rsidRDefault="00D40C70" w:rsidP="004F6A7B">
            <w:pPr>
              <w:pStyle w:val="TAL"/>
              <w:rPr>
                <w:sz w:val="16"/>
              </w:rPr>
            </w:pPr>
            <w:r w:rsidRPr="00C5079A">
              <w:rPr>
                <w:sz w:val="16"/>
              </w:rPr>
              <w:t>Update the UE's usage setting to be applicable to 5GS.</w:t>
            </w:r>
          </w:p>
        </w:tc>
        <w:tc>
          <w:tcPr>
            <w:tcW w:w="850" w:type="dxa"/>
            <w:shd w:val="clear" w:color="auto" w:fill="auto"/>
          </w:tcPr>
          <w:p w14:paraId="43068B44" w14:textId="77777777" w:rsidR="00D40C70" w:rsidRPr="00C5079A" w:rsidRDefault="00D40C70" w:rsidP="00C5079A">
            <w:pPr>
              <w:pStyle w:val="TAL"/>
              <w:rPr>
                <w:sz w:val="16"/>
              </w:rPr>
            </w:pPr>
            <w:r w:rsidRPr="00C5079A">
              <w:rPr>
                <w:sz w:val="16"/>
              </w:rPr>
              <w:t>15.2.0</w:t>
            </w:r>
          </w:p>
        </w:tc>
      </w:tr>
      <w:tr w:rsidR="004F6A7B" w:rsidRPr="004F6A7B" w14:paraId="1BCDAB2B" w14:textId="77777777" w:rsidTr="00C5079A">
        <w:trPr>
          <w:cantSplit/>
          <w:jc w:val="center"/>
        </w:trPr>
        <w:tc>
          <w:tcPr>
            <w:tcW w:w="848" w:type="dxa"/>
            <w:shd w:val="clear" w:color="auto" w:fill="auto"/>
          </w:tcPr>
          <w:p w14:paraId="09E37278"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75AB2B33"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42A539EA" w14:textId="77777777" w:rsidR="00D40C70" w:rsidRPr="00C5079A" w:rsidRDefault="00D40C70" w:rsidP="00C5079A">
            <w:pPr>
              <w:pStyle w:val="TAL"/>
              <w:rPr>
                <w:sz w:val="16"/>
              </w:rPr>
            </w:pPr>
            <w:r w:rsidRPr="00C5079A">
              <w:rPr>
                <w:sz w:val="16"/>
              </w:rPr>
              <w:t>CP-180065</w:t>
            </w:r>
          </w:p>
        </w:tc>
        <w:tc>
          <w:tcPr>
            <w:tcW w:w="704" w:type="dxa"/>
            <w:shd w:val="clear" w:color="auto" w:fill="auto"/>
          </w:tcPr>
          <w:p w14:paraId="57AB9F8C" w14:textId="77777777" w:rsidR="00D40C70" w:rsidRPr="00C5079A" w:rsidRDefault="00D40C70" w:rsidP="004F6A7B">
            <w:pPr>
              <w:pStyle w:val="TAL"/>
              <w:rPr>
                <w:sz w:val="16"/>
              </w:rPr>
            </w:pPr>
            <w:r w:rsidRPr="00C5079A">
              <w:rPr>
                <w:sz w:val="16"/>
              </w:rPr>
              <w:t>2995</w:t>
            </w:r>
          </w:p>
        </w:tc>
        <w:tc>
          <w:tcPr>
            <w:tcW w:w="284" w:type="dxa"/>
            <w:shd w:val="clear" w:color="auto" w:fill="auto"/>
          </w:tcPr>
          <w:p w14:paraId="6E149A05" w14:textId="77777777" w:rsidR="00D40C70" w:rsidRPr="00C5079A" w:rsidRDefault="00D40C70" w:rsidP="00C5079A">
            <w:pPr>
              <w:pStyle w:val="TAL"/>
              <w:rPr>
                <w:sz w:val="16"/>
              </w:rPr>
            </w:pPr>
          </w:p>
        </w:tc>
        <w:tc>
          <w:tcPr>
            <w:tcW w:w="283" w:type="dxa"/>
            <w:shd w:val="clear" w:color="auto" w:fill="auto"/>
          </w:tcPr>
          <w:p w14:paraId="27659BB1" w14:textId="77777777" w:rsidR="00D40C70" w:rsidRPr="00C5079A" w:rsidRDefault="00D40C70" w:rsidP="00C5079A">
            <w:pPr>
              <w:pStyle w:val="TAL"/>
              <w:rPr>
                <w:sz w:val="16"/>
              </w:rPr>
            </w:pPr>
            <w:r w:rsidRPr="00C5079A">
              <w:rPr>
                <w:sz w:val="16"/>
              </w:rPr>
              <w:t>A</w:t>
            </w:r>
          </w:p>
        </w:tc>
        <w:tc>
          <w:tcPr>
            <w:tcW w:w="5241" w:type="dxa"/>
            <w:shd w:val="clear" w:color="auto" w:fill="auto"/>
          </w:tcPr>
          <w:p w14:paraId="0012A21B" w14:textId="77777777" w:rsidR="00D40C70" w:rsidRPr="00C5079A" w:rsidRDefault="00D40C70" w:rsidP="004F6A7B">
            <w:pPr>
              <w:pStyle w:val="TAL"/>
              <w:rPr>
                <w:sz w:val="16"/>
              </w:rPr>
            </w:pPr>
            <w:r w:rsidRPr="00C5079A">
              <w:rPr>
                <w:sz w:val="16"/>
              </w:rPr>
              <w:t>Remove Editor's note on HASHMME computation</w:t>
            </w:r>
          </w:p>
        </w:tc>
        <w:tc>
          <w:tcPr>
            <w:tcW w:w="850" w:type="dxa"/>
            <w:shd w:val="clear" w:color="auto" w:fill="auto"/>
          </w:tcPr>
          <w:p w14:paraId="65E1A040" w14:textId="77777777" w:rsidR="00D40C70" w:rsidRPr="00C5079A" w:rsidRDefault="00D40C70" w:rsidP="00C5079A">
            <w:pPr>
              <w:pStyle w:val="TAL"/>
              <w:rPr>
                <w:sz w:val="16"/>
              </w:rPr>
            </w:pPr>
            <w:r w:rsidRPr="00C5079A">
              <w:rPr>
                <w:sz w:val="16"/>
              </w:rPr>
              <w:t>15.2.0</w:t>
            </w:r>
          </w:p>
        </w:tc>
      </w:tr>
      <w:tr w:rsidR="004F6A7B" w:rsidRPr="004F6A7B" w14:paraId="0CB6298F" w14:textId="77777777" w:rsidTr="00C5079A">
        <w:trPr>
          <w:cantSplit/>
          <w:jc w:val="center"/>
        </w:trPr>
        <w:tc>
          <w:tcPr>
            <w:tcW w:w="848" w:type="dxa"/>
            <w:shd w:val="clear" w:color="auto" w:fill="auto"/>
          </w:tcPr>
          <w:p w14:paraId="3C2C51A9"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0B458D59"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064C57B7"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39CDCCCA" w14:textId="77777777" w:rsidR="00D40C70" w:rsidRPr="00C5079A" w:rsidRDefault="00D40C70" w:rsidP="004F6A7B">
            <w:pPr>
              <w:pStyle w:val="TAL"/>
              <w:rPr>
                <w:sz w:val="16"/>
              </w:rPr>
            </w:pPr>
            <w:r w:rsidRPr="00C5079A">
              <w:rPr>
                <w:sz w:val="16"/>
              </w:rPr>
              <w:t>2996</w:t>
            </w:r>
          </w:p>
        </w:tc>
        <w:tc>
          <w:tcPr>
            <w:tcW w:w="284" w:type="dxa"/>
            <w:shd w:val="clear" w:color="auto" w:fill="auto"/>
          </w:tcPr>
          <w:p w14:paraId="27363BE6" w14:textId="77777777" w:rsidR="00D40C70" w:rsidRPr="00C5079A" w:rsidRDefault="00D40C70" w:rsidP="00C5079A">
            <w:pPr>
              <w:pStyle w:val="TAL"/>
              <w:rPr>
                <w:sz w:val="16"/>
              </w:rPr>
            </w:pPr>
            <w:r w:rsidRPr="00C5079A">
              <w:rPr>
                <w:sz w:val="16"/>
              </w:rPr>
              <w:t>1</w:t>
            </w:r>
          </w:p>
        </w:tc>
        <w:tc>
          <w:tcPr>
            <w:tcW w:w="283" w:type="dxa"/>
            <w:shd w:val="clear" w:color="auto" w:fill="auto"/>
          </w:tcPr>
          <w:p w14:paraId="66A4AA37" w14:textId="77777777" w:rsidR="00D40C70" w:rsidRPr="00C5079A" w:rsidRDefault="00D40C70" w:rsidP="00C5079A">
            <w:pPr>
              <w:pStyle w:val="TAL"/>
              <w:rPr>
                <w:sz w:val="16"/>
              </w:rPr>
            </w:pPr>
            <w:r w:rsidRPr="00C5079A">
              <w:rPr>
                <w:sz w:val="16"/>
              </w:rPr>
              <w:t>F</w:t>
            </w:r>
          </w:p>
        </w:tc>
        <w:tc>
          <w:tcPr>
            <w:tcW w:w="5241" w:type="dxa"/>
            <w:shd w:val="clear" w:color="auto" w:fill="auto"/>
          </w:tcPr>
          <w:p w14:paraId="5622DAA5" w14:textId="77777777" w:rsidR="00D40C70" w:rsidRPr="00C5079A" w:rsidRDefault="00D40C70" w:rsidP="004F6A7B">
            <w:pPr>
              <w:pStyle w:val="TAL"/>
              <w:rPr>
                <w:sz w:val="16"/>
              </w:rPr>
            </w:pPr>
            <w:r w:rsidRPr="00C5079A">
              <w:rPr>
                <w:sz w:val="16"/>
              </w:rPr>
              <w:t>Adding back UP CIoT indication in PNB-CIoT</w:t>
            </w:r>
          </w:p>
        </w:tc>
        <w:tc>
          <w:tcPr>
            <w:tcW w:w="850" w:type="dxa"/>
            <w:shd w:val="clear" w:color="auto" w:fill="auto"/>
          </w:tcPr>
          <w:p w14:paraId="122ABD8B" w14:textId="77777777" w:rsidR="00D40C70" w:rsidRPr="00C5079A" w:rsidRDefault="00D40C70" w:rsidP="00C5079A">
            <w:pPr>
              <w:pStyle w:val="TAL"/>
              <w:rPr>
                <w:sz w:val="16"/>
              </w:rPr>
            </w:pPr>
            <w:r w:rsidRPr="00C5079A">
              <w:rPr>
                <w:sz w:val="16"/>
              </w:rPr>
              <w:t>15.2.0</w:t>
            </w:r>
          </w:p>
        </w:tc>
      </w:tr>
      <w:tr w:rsidR="004F6A7B" w:rsidRPr="004F6A7B" w14:paraId="5527D71F" w14:textId="77777777" w:rsidTr="00C5079A">
        <w:trPr>
          <w:cantSplit/>
          <w:jc w:val="center"/>
        </w:trPr>
        <w:tc>
          <w:tcPr>
            <w:tcW w:w="848" w:type="dxa"/>
            <w:shd w:val="clear" w:color="auto" w:fill="auto"/>
          </w:tcPr>
          <w:p w14:paraId="4364FEEF"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1494E234"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2EB6B464" w14:textId="77777777" w:rsidR="00D40C70" w:rsidRPr="00C5079A" w:rsidRDefault="00D40C70" w:rsidP="00C5079A">
            <w:pPr>
              <w:pStyle w:val="TAL"/>
              <w:rPr>
                <w:sz w:val="16"/>
              </w:rPr>
            </w:pPr>
            <w:r w:rsidRPr="00C5079A">
              <w:rPr>
                <w:sz w:val="16"/>
              </w:rPr>
              <w:t>CP-180077</w:t>
            </w:r>
          </w:p>
        </w:tc>
        <w:tc>
          <w:tcPr>
            <w:tcW w:w="704" w:type="dxa"/>
            <w:shd w:val="clear" w:color="auto" w:fill="auto"/>
          </w:tcPr>
          <w:p w14:paraId="32332F74" w14:textId="77777777" w:rsidR="00D40C70" w:rsidRPr="00C5079A" w:rsidRDefault="00D40C70" w:rsidP="004F6A7B">
            <w:pPr>
              <w:pStyle w:val="TAL"/>
              <w:rPr>
                <w:sz w:val="16"/>
              </w:rPr>
            </w:pPr>
            <w:r w:rsidRPr="00C5079A">
              <w:rPr>
                <w:sz w:val="16"/>
              </w:rPr>
              <w:t>2998</w:t>
            </w:r>
          </w:p>
        </w:tc>
        <w:tc>
          <w:tcPr>
            <w:tcW w:w="284" w:type="dxa"/>
            <w:shd w:val="clear" w:color="auto" w:fill="auto"/>
          </w:tcPr>
          <w:p w14:paraId="70B047C9" w14:textId="77777777" w:rsidR="00D40C70" w:rsidRPr="00C5079A" w:rsidRDefault="00D40C70" w:rsidP="00C5079A">
            <w:pPr>
              <w:pStyle w:val="TAL"/>
              <w:rPr>
                <w:sz w:val="16"/>
              </w:rPr>
            </w:pPr>
            <w:r w:rsidRPr="00C5079A">
              <w:rPr>
                <w:sz w:val="16"/>
              </w:rPr>
              <w:t>3</w:t>
            </w:r>
          </w:p>
        </w:tc>
        <w:tc>
          <w:tcPr>
            <w:tcW w:w="283" w:type="dxa"/>
            <w:shd w:val="clear" w:color="auto" w:fill="auto"/>
          </w:tcPr>
          <w:p w14:paraId="35BED146" w14:textId="77777777" w:rsidR="00D40C70" w:rsidRPr="00C5079A" w:rsidRDefault="00D40C70" w:rsidP="00C5079A">
            <w:pPr>
              <w:pStyle w:val="TAL"/>
              <w:rPr>
                <w:sz w:val="16"/>
              </w:rPr>
            </w:pPr>
            <w:r w:rsidRPr="00C5079A">
              <w:rPr>
                <w:sz w:val="16"/>
              </w:rPr>
              <w:t>B</w:t>
            </w:r>
          </w:p>
        </w:tc>
        <w:tc>
          <w:tcPr>
            <w:tcW w:w="5241" w:type="dxa"/>
            <w:shd w:val="clear" w:color="auto" w:fill="auto"/>
          </w:tcPr>
          <w:p w14:paraId="746F2997" w14:textId="77777777" w:rsidR="00D40C70" w:rsidRPr="00C5079A" w:rsidRDefault="00D40C70" w:rsidP="004F6A7B">
            <w:pPr>
              <w:pStyle w:val="TAL"/>
              <w:rPr>
                <w:sz w:val="16"/>
              </w:rPr>
            </w:pPr>
            <w:r w:rsidRPr="00C5079A">
              <w:rPr>
                <w:sz w:val="16"/>
              </w:rPr>
              <w:t>Emergency numbers list with URN formats</w:t>
            </w:r>
          </w:p>
        </w:tc>
        <w:tc>
          <w:tcPr>
            <w:tcW w:w="850" w:type="dxa"/>
            <w:shd w:val="clear" w:color="auto" w:fill="auto"/>
          </w:tcPr>
          <w:p w14:paraId="679B8AC7" w14:textId="77777777" w:rsidR="00D40C70" w:rsidRPr="00C5079A" w:rsidRDefault="00D40C70" w:rsidP="00C5079A">
            <w:pPr>
              <w:pStyle w:val="TAL"/>
              <w:rPr>
                <w:sz w:val="16"/>
              </w:rPr>
            </w:pPr>
            <w:r w:rsidRPr="00C5079A">
              <w:rPr>
                <w:sz w:val="16"/>
              </w:rPr>
              <w:t>15.2.0</w:t>
            </w:r>
          </w:p>
        </w:tc>
      </w:tr>
      <w:tr w:rsidR="004F6A7B" w:rsidRPr="004F6A7B" w14:paraId="3604C47B" w14:textId="77777777" w:rsidTr="00C5079A">
        <w:trPr>
          <w:cantSplit/>
          <w:jc w:val="center"/>
        </w:trPr>
        <w:tc>
          <w:tcPr>
            <w:tcW w:w="848" w:type="dxa"/>
            <w:shd w:val="clear" w:color="auto" w:fill="auto"/>
          </w:tcPr>
          <w:p w14:paraId="7474B080"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3BA42273"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22CA6AAC"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4A6B1A9B" w14:textId="77777777" w:rsidR="00D40C70" w:rsidRPr="00C5079A" w:rsidRDefault="00D40C70" w:rsidP="004F6A7B">
            <w:pPr>
              <w:pStyle w:val="TAL"/>
              <w:rPr>
                <w:sz w:val="16"/>
              </w:rPr>
            </w:pPr>
            <w:r w:rsidRPr="00C5079A">
              <w:rPr>
                <w:sz w:val="16"/>
              </w:rPr>
              <w:t>2999</w:t>
            </w:r>
          </w:p>
        </w:tc>
        <w:tc>
          <w:tcPr>
            <w:tcW w:w="284" w:type="dxa"/>
            <w:shd w:val="clear" w:color="auto" w:fill="auto"/>
          </w:tcPr>
          <w:p w14:paraId="09E88926" w14:textId="77777777" w:rsidR="00D40C70" w:rsidRPr="00C5079A" w:rsidRDefault="00D40C70" w:rsidP="00C5079A">
            <w:pPr>
              <w:pStyle w:val="TAL"/>
              <w:rPr>
                <w:sz w:val="16"/>
              </w:rPr>
            </w:pPr>
            <w:r w:rsidRPr="00C5079A">
              <w:rPr>
                <w:sz w:val="16"/>
              </w:rPr>
              <w:t>3</w:t>
            </w:r>
          </w:p>
        </w:tc>
        <w:tc>
          <w:tcPr>
            <w:tcW w:w="283" w:type="dxa"/>
            <w:shd w:val="clear" w:color="auto" w:fill="auto"/>
          </w:tcPr>
          <w:p w14:paraId="38E22C4E" w14:textId="77777777" w:rsidR="00D40C70" w:rsidRPr="00C5079A" w:rsidRDefault="00D40C70" w:rsidP="00C5079A">
            <w:pPr>
              <w:pStyle w:val="TAL"/>
              <w:rPr>
                <w:sz w:val="16"/>
              </w:rPr>
            </w:pPr>
            <w:r w:rsidRPr="00C5079A">
              <w:rPr>
                <w:sz w:val="16"/>
              </w:rPr>
              <w:t>F</w:t>
            </w:r>
          </w:p>
        </w:tc>
        <w:tc>
          <w:tcPr>
            <w:tcW w:w="5241" w:type="dxa"/>
            <w:shd w:val="clear" w:color="auto" w:fill="auto"/>
          </w:tcPr>
          <w:p w14:paraId="57CA7A56" w14:textId="77777777" w:rsidR="00D40C70" w:rsidRPr="00C5079A" w:rsidRDefault="00D40C70" w:rsidP="004F6A7B">
            <w:pPr>
              <w:pStyle w:val="TAL"/>
              <w:rPr>
                <w:sz w:val="16"/>
              </w:rPr>
            </w:pPr>
            <w:r w:rsidRPr="00C5079A">
              <w:rPr>
                <w:sz w:val="16"/>
              </w:rPr>
              <w:t>Enabling E-UTRA capability triggered by emergency call</w:t>
            </w:r>
          </w:p>
        </w:tc>
        <w:tc>
          <w:tcPr>
            <w:tcW w:w="850" w:type="dxa"/>
            <w:shd w:val="clear" w:color="auto" w:fill="auto"/>
          </w:tcPr>
          <w:p w14:paraId="0DC41275" w14:textId="77777777" w:rsidR="00D40C70" w:rsidRPr="00C5079A" w:rsidRDefault="00D40C70" w:rsidP="00C5079A">
            <w:pPr>
              <w:pStyle w:val="TAL"/>
              <w:rPr>
                <w:sz w:val="16"/>
              </w:rPr>
            </w:pPr>
            <w:r w:rsidRPr="00C5079A">
              <w:rPr>
                <w:sz w:val="16"/>
              </w:rPr>
              <w:t>15.2.0</w:t>
            </w:r>
          </w:p>
        </w:tc>
      </w:tr>
      <w:tr w:rsidR="004F6A7B" w:rsidRPr="004F6A7B" w14:paraId="4F7EA2A9" w14:textId="77777777" w:rsidTr="00C5079A">
        <w:trPr>
          <w:cantSplit/>
          <w:jc w:val="center"/>
        </w:trPr>
        <w:tc>
          <w:tcPr>
            <w:tcW w:w="848" w:type="dxa"/>
            <w:shd w:val="clear" w:color="auto" w:fill="auto"/>
          </w:tcPr>
          <w:p w14:paraId="6FF28270"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45830823"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4EDBED86" w14:textId="77777777" w:rsidR="00D40C70" w:rsidRPr="00C5079A" w:rsidRDefault="00D40C70" w:rsidP="00C5079A">
            <w:pPr>
              <w:pStyle w:val="TAL"/>
              <w:rPr>
                <w:sz w:val="16"/>
              </w:rPr>
            </w:pPr>
            <w:r w:rsidRPr="00C5079A">
              <w:rPr>
                <w:sz w:val="16"/>
              </w:rPr>
              <w:t>CP-180089</w:t>
            </w:r>
          </w:p>
        </w:tc>
        <w:tc>
          <w:tcPr>
            <w:tcW w:w="704" w:type="dxa"/>
            <w:shd w:val="clear" w:color="auto" w:fill="auto"/>
          </w:tcPr>
          <w:p w14:paraId="6633FA1B" w14:textId="77777777" w:rsidR="00D40C70" w:rsidRPr="00C5079A" w:rsidRDefault="00D40C70" w:rsidP="004F6A7B">
            <w:pPr>
              <w:pStyle w:val="TAL"/>
              <w:rPr>
                <w:sz w:val="16"/>
              </w:rPr>
            </w:pPr>
            <w:r w:rsidRPr="00C5079A">
              <w:rPr>
                <w:sz w:val="16"/>
              </w:rPr>
              <w:t>3000</w:t>
            </w:r>
          </w:p>
        </w:tc>
        <w:tc>
          <w:tcPr>
            <w:tcW w:w="284" w:type="dxa"/>
            <w:shd w:val="clear" w:color="auto" w:fill="auto"/>
          </w:tcPr>
          <w:p w14:paraId="730EC223" w14:textId="77777777" w:rsidR="00D40C70" w:rsidRPr="00C5079A" w:rsidRDefault="00D40C70" w:rsidP="00C5079A">
            <w:pPr>
              <w:pStyle w:val="TAL"/>
              <w:rPr>
                <w:sz w:val="16"/>
              </w:rPr>
            </w:pPr>
          </w:p>
        </w:tc>
        <w:tc>
          <w:tcPr>
            <w:tcW w:w="283" w:type="dxa"/>
            <w:shd w:val="clear" w:color="auto" w:fill="auto"/>
          </w:tcPr>
          <w:p w14:paraId="183A9AE0" w14:textId="77777777" w:rsidR="00D40C70" w:rsidRPr="00C5079A" w:rsidRDefault="00D40C70" w:rsidP="00C5079A">
            <w:pPr>
              <w:pStyle w:val="TAL"/>
              <w:rPr>
                <w:sz w:val="16"/>
              </w:rPr>
            </w:pPr>
            <w:r w:rsidRPr="00C5079A">
              <w:rPr>
                <w:sz w:val="16"/>
              </w:rPr>
              <w:t>F</w:t>
            </w:r>
          </w:p>
        </w:tc>
        <w:tc>
          <w:tcPr>
            <w:tcW w:w="5241" w:type="dxa"/>
            <w:shd w:val="clear" w:color="auto" w:fill="auto"/>
          </w:tcPr>
          <w:p w14:paraId="1B54350E" w14:textId="77777777" w:rsidR="00D40C70" w:rsidRPr="00C5079A" w:rsidRDefault="00D40C70" w:rsidP="004F6A7B">
            <w:pPr>
              <w:pStyle w:val="TAL"/>
              <w:rPr>
                <w:sz w:val="16"/>
              </w:rPr>
            </w:pPr>
            <w:r w:rsidRPr="00C5079A">
              <w:rPr>
                <w:sz w:val="16"/>
              </w:rPr>
              <w:t>S1-u data capability indication correction</w:t>
            </w:r>
          </w:p>
        </w:tc>
        <w:tc>
          <w:tcPr>
            <w:tcW w:w="850" w:type="dxa"/>
            <w:shd w:val="clear" w:color="auto" w:fill="auto"/>
          </w:tcPr>
          <w:p w14:paraId="08841DFA" w14:textId="77777777" w:rsidR="00D40C70" w:rsidRPr="00C5079A" w:rsidRDefault="00D40C70" w:rsidP="00C5079A">
            <w:pPr>
              <w:pStyle w:val="TAL"/>
              <w:rPr>
                <w:sz w:val="16"/>
              </w:rPr>
            </w:pPr>
            <w:r w:rsidRPr="00C5079A">
              <w:rPr>
                <w:sz w:val="16"/>
              </w:rPr>
              <w:t>15.2.0</w:t>
            </w:r>
          </w:p>
        </w:tc>
      </w:tr>
      <w:tr w:rsidR="004F6A7B" w:rsidRPr="004F6A7B" w14:paraId="517ED576" w14:textId="77777777" w:rsidTr="00C5079A">
        <w:trPr>
          <w:cantSplit/>
          <w:jc w:val="center"/>
        </w:trPr>
        <w:tc>
          <w:tcPr>
            <w:tcW w:w="848" w:type="dxa"/>
            <w:shd w:val="clear" w:color="auto" w:fill="auto"/>
          </w:tcPr>
          <w:p w14:paraId="483318FE"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6B529BD1"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5B308F12" w14:textId="77777777" w:rsidR="00D40C70" w:rsidRPr="00C5079A" w:rsidRDefault="00D40C70" w:rsidP="00C5079A">
            <w:pPr>
              <w:pStyle w:val="TAL"/>
              <w:rPr>
                <w:sz w:val="16"/>
              </w:rPr>
            </w:pPr>
            <w:r w:rsidRPr="00C5079A">
              <w:rPr>
                <w:sz w:val="16"/>
              </w:rPr>
              <w:t>CP-180065</w:t>
            </w:r>
          </w:p>
        </w:tc>
        <w:tc>
          <w:tcPr>
            <w:tcW w:w="704" w:type="dxa"/>
            <w:shd w:val="clear" w:color="auto" w:fill="auto"/>
          </w:tcPr>
          <w:p w14:paraId="70ED7FFA" w14:textId="77777777" w:rsidR="00D40C70" w:rsidRPr="00C5079A" w:rsidRDefault="00D40C70" w:rsidP="004F6A7B">
            <w:pPr>
              <w:pStyle w:val="TAL"/>
              <w:rPr>
                <w:sz w:val="16"/>
              </w:rPr>
            </w:pPr>
            <w:r w:rsidRPr="00C5079A">
              <w:rPr>
                <w:sz w:val="16"/>
              </w:rPr>
              <w:t>3002</w:t>
            </w:r>
          </w:p>
        </w:tc>
        <w:tc>
          <w:tcPr>
            <w:tcW w:w="284" w:type="dxa"/>
            <w:shd w:val="clear" w:color="auto" w:fill="auto"/>
          </w:tcPr>
          <w:p w14:paraId="62537CE0" w14:textId="77777777" w:rsidR="00D40C70" w:rsidRPr="00C5079A" w:rsidRDefault="00D40C70" w:rsidP="00C5079A">
            <w:pPr>
              <w:pStyle w:val="TAL"/>
              <w:rPr>
                <w:sz w:val="16"/>
              </w:rPr>
            </w:pPr>
            <w:r w:rsidRPr="00C5079A">
              <w:rPr>
                <w:sz w:val="16"/>
              </w:rPr>
              <w:t>1</w:t>
            </w:r>
          </w:p>
        </w:tc>
        <w:tc>
          <w:tcPr>
            <w:tcW w:w="283" w:type="dxa"/>
            <w:shd w:val="clear" w:color="auto" w:fill="auto"/>
          </w:tcPr>
          <w:p w14:paraId="37EA7C4F" w14:textId="77777777" w:rsidR="00D40C70" w:rsidRPr="00C5079A" w:rsidRDefault="00D40C70" w:rsidP="00C5079A">
            <w:pPr>
              <w:pStyle w:val="TAL"/>
              <w:rPr>
                <w:sz w:val="16"/>
              </w:rPr>
            </w:pPr>
            <w:r w:rsidRPr="00C5079A">
              <w:rPr>
                <w:sz w:val="16"/>
              </w:rPr>
              <w:t>A</w:t>
            </w:r>
          </w:p>
        </w:tc>
        <w:tc>
          <w:tcPr>
            <w:tcW w:w="5241" w:type="dxa"/>
            <w:shd w:val="clear" w:color="auto" w:fill="auto"/>
          </w:tcPr>
          <w:p w14:paraId="39AFC1DC" w14:textId="77777777" w:rsidR="00D40C70" w:rsidRPr="00C5079A" w:rsidRDefault="00D40C70" w:rsidP="004F6A7B">
            <w:pPr>
              <w:pStyle w:val="TAL"/>
              <w:rPr>
                <w:sz w:val="16"/>
              </w:rPr>
            </w:pPr>
            <w:r w:rsidRPr="00C5079A">
              <w:rPr>
                <w:sz w:val="16"/>
              </w:rPr>
              <w:t>Numbering of timer Txy</w:t>
            </w:r>
          </w:p>
        </w:tc>
        <w:tc>
          <w:tcPr>
            <w:tcW w:w="850" w:type="dxa"/>
            <w:shd w:val="clear" w:color="auto" w:fill="auto"/>
          </w:tcPr>
          <w:p w14:paraId="26ACE2A0" w14:textId="77777777" w:rsidR="00D40C70" w:rsidRPr="00C5079A" w:rsidRDefault="00D40C70" w:rsidP="00C5079A">
            <w:pPr>
              <w:pStyle w:val="TAL"/>
              <w:rPr>
                <w:sz w:val="16"/>
              </w:rPr>
            </w:pPr>
            <w:r w:rsidRPr="00C5079A">
              <w:rPr>
                <w:sz w:val="16"/>
              </w:rPr>
              <w:t>15.2.0</w:t>
            </w:r>
          </w:p>
        </w:tc>
      </w:tr>
      <w:tr w:rsidR="004F6A7B" w:rsidRPr="004F6A7B" w14:paraId="3C3726DA" w14:textId="77777777" w:rsidTr="00C5079A">
        <w:trPr>
          <w:cantSplit/>
          <w:jc w:val="center"/>
        </w:trPr>
        <w:tc>
          <w:tcPr>
            <w:tcW w:w="848" w:type="dxa"/>
            <w:shd w:val="clear" w:color="auto" w:fill="auto"/>
          </w:tcPr>
          <w:p w14:paraId="09CFF8B2" w14:textId="77777777" w:rsidR="00D40C70" w:rsidRPr="00C5079A" w:rsidRDefault="00D40C70" w:rsidP="00C5079A">
            <w:pPr>
              <w:pStyle w:val="TAL"/>
              <w:rPr>
                <w:sz w:val="16"/>
              </w:rPr>
            </w:pPr>
            <w:r w:rsidRPr="00C5079A">
              <w:rPr>
                <w:sz w:val="16"/>
              </w:rPr>
              <w:t>2018-03</w:t>
            </w:r>
          </w:p>
        </w:tc>
        <w:tc>
          <w:tcPr>
            <w:tcW w:w="854" w:type="dxa"/>
            <w:shd w:val="clear" w:color="auto" w:fill="auto"/>
          </w:tcPr>
          <w:p w14:paraId="0A847C90" w14:textId="77777777" w:rsidR="00D40C70" w:rsidRPr="00C5079A" w:rsidRDefault="00D40C70" w:rsidP="00C5079A">
            <w:pPr>
              <w:pStyle w:val="TAL"/>
              <w:rPr>
                <w:sz w:val="16"/>
              </w:rPr>
            </w:pPr>
            <w:r w:rsidRPr="00C5079A">
              <w:rPr>
                <w:sz w:val="16"/>
              </w:rPr>
              <w:t>CT#79</w:t>
            </w:r>
          </w:p>
        </w:tc>
        <w:tc>
          <w:tcPr>
            <w:tcW w:w="1137" w:type="dxa"/>
            <w:shd w:val="clear" w:color="auto" w:fill="auto"/>
          </w:tcPr>
          <w:p w14:paraId="17AB671F" w14:textId="77777777" w:rsidR="00D40C70" w:rsidRPr="00C5079A" w:rsidRDefault="00D40C70" w:rsidP="00C5079A">
            <w:pPr>
              <w:pStyle w:val="TAL"/>
              <w:rPr>
                <w:sz w:val="16"/>
              </w:rPr>
            </w:pPr>
            <w:r w:rsidRPr="00C5079A">
              <w:rPr>
                <w:sz w:val="16"/>
              </w:rPr>
              <w:t>CP-180077</w:t>
            </w:r>
          </w:p>
        </w:tc>
        <w:tc>
          <w:tcPr>
            <w:tcW w:w="704" w:type="dxa"/>
            <w:shd w:val="clear" w:color="auto" w:fill="auto"/>
          </w:tcPr>
          <w:p w14:paraId="259FDCB1" w14:textId="77777777" w:rsidR="00D40C70" w:rsidRPr="00C5079A" w:rsidRDefault="00D40C70" w:rsidP="004F6A7B">
            <w:pPr>
              <w:pStyle w:val="TAL"/>
              <w:rPr>
                <w:sz w:val="16"/>
              </w:rPr>
            </w:pPr>
            <w:r w:rsidRPr="00C5079A">
              <w:rPr>
                <w:sz w:val="16"/>
              </w:rPr>
              <w:t>3003</w:t>
            </w:r>
          </w:p>
        </w:tc>
        <w:tc>
          <w:tcPr>
            <w:tcW w:w="284" w:type="dxa"/>
            <w:shd w:val="clear" w:color="auto" w:fill="auto"/>
          </w:tcPr>
          <w:p w14:paraId="00E23045" w14:textId="77777777" w:rsidR="00D40C70" w:rsidRPr="00C5079A" w:rsidRDefault="00D40C70" w:rsidP="00C5079A">
            <w:pPr>
              <w:pStyle w:val="TAL"/>
              <w:rPr>
                <w:sz w:val="16"/>
              </w:rPr>
            </w:pPr>
            <w:r w:rsidRPr="00C5079A">
              <w:rPr>
                <w:sz w:val="16"/>
              </w:rPr>
              <w:t>1</w:t>
            </w:r>
          </w:p>
        </w:tc>
        <w:tc>
          <w:tcPr>
            <w:tcW w:w="283" w:type="dxa"/>
            <w:shd w:val="clear" w:color="auto" w:fill="auto"/>
          </w:tcPr>
          <w:p w14:paraId="006282DD" w14:textId="77777777" w:rsidR="00D40C70" w:rsidRPr="00C5079A" w:rsidRDefault="00D40C70" w:rsidP="00C5079A">
            <w:pPr>
              <w:pStyle w:val="TAL"/>
              <w:rPr>
                <w:sz w:val="16"/>
              </w:rPr>
            </w:pPr>
            <w:r w:rsidRPr="00C5079A">
              <w:rPr>
                <w:sz w:val="16"/>
              </w:rPr>
              <w:t>B</w:t>
            </w:r>
          </w:p>
        </w:tc>
        <w:tc>
          <w:tcPr>
            <w:tcW w:w="5241" w:type="dxa"/>
            <w:shd w:val="clear" w:color="auto" w:fill="auto"/>
          </w:tcPr>
          <w:p w14:paraId="5E4309D0" w14:textId="77777777" w:rsidR="00D40C70" w:rsidRPr="00C5079A" w:rsidRDefault="00D40C70" w:rsidP="004F6A7B">
            <w:pPr>
              <w:pStyle w:val="TAL"/>
              <w:rPr>
                <w:sz w:val="16"/>
              </w:rPr>
            </w:pPr>
            <w:r w:rsidRPr="00C5079A">
              <w:rPr>
                <w:sz w:val="16"/>
              </w:rPr>
              <w:t>Coordination between ESM and 5GSM</w:t>
            </w:r>
          </w:p>
        </w:tc>
        <w:tc>
          <w:tcPr>
            <w:tcW w:w="850" w:type="dxa"/>
            <w:shd w:val="clear" w:color="auto" w:fill="auto"/>
          </w:tcPr>
          <w:p w14:paraId="4CDC5860" w14:textId="77777777" w:rsidR="00D40C70" w:rsidRPr="00C5079A" w:rsidRDefault="00D40C70" w:rsidP="00C5079A">
            <w:pPr>
              <w:pStyle w:val="TAL"/>
              <w:rPr>
                <w:sz w:val="16"/>
              </w:rPr>
            </w:pPr>
            <w:r w:rsidRPr="00C5079A">
              <w:rPr>
                <w:sz w:val="16"/>
              </w:rPr>
              <w:t>15.2.0</w:t>
            </w:r>
          </w:p>
        </w:tc>
      </w:tr>
      <w:tr w:rsidR="004F6A7B" w:rsidRPr="004F6A7B" w14:paraId="7EA5F614" w14:textId="77777777" w:rsidTr="00C5079A">
        <w:trPr>
          <w:cantSplit/>
          <w:jc w:val="center"/>
        </w:trPr>
        <w:tc>
          <w:tcPr>
            <w:tcW w:w="848" w:type="dxa"/>
            <w:shd w:val="clear" w:color="auto" w:fill="auto"/>
          </w:tcPr>
          <w:p w14:paraId="2ADA5A14"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15BE85CA"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91F45AA"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4FC055D6" w14:textId="77777777" w:rsidR="00D40C70" w:rsidRPr="00C5079A" w:rsidRDefault="00D40C70" w:rsidP="004F6A7B">
            <w:pPr>
              <w:pStyle w:val="TAL"/>
              <w:rPr>
                <w:sz w:val="16"/>
              </w:rPr>
            </w:pPr>
            <w:r w:rsidRPr="00C5079A">
              <w:rPr>
                <w:sz w:val="16"/>
              </w:rPr>
              <w:t>3006</w:t>
            </w:r>
          </w:p>
        </w:tc>
        <w:tc>
          <w:tcPr>
            <w:tcW w:w="284" w:type="dxa"/>
            <w:shd w:val="clear" w:color="auto" w:fill="auto"/>
          </w:tcPr>
          <w:p w14:paraId="20A9CCBC" w14:textId="77777777" w:rsidR="00D40C70" w:rsidRPr="00C5079A" w:rsidRDefault="00D40C70" w:rsidP="00C5079A">
            <w:pPr>
              <w:pStyle w:val="TAL"/>
              <w:rPr>
                <w:sz w:val="16"/>
              </w:rPr>
            </w:pPr>
            <w:r w:rsidRPr="00C5079A">
              <w:rPr>
                <w:sz w:val="16"/>
              </w:rPr>
              <w:t>1</w:t>
            </w:r>
          </w:p>
        </w:tc>
        <w:tc>
          <w:tcPr>
            <w:tcW w:w="283" w:type="dxa"/>
            <w:shd w:val="clear" w:color="auto" w:fill="auto"/>
          </w:tcPr>
          <w:p w14:paraId="2D20018B" w14:textId="77777777" w:rsidR="00D40C70" w:rsidRPr="00C5079A" w:rsidRDefault="00D40C70" w:rsidP="00C5079A">
            <w:pPr>
              <w:pStyle w:val="TAL"/>
              <w:rPr>
                <w:sz w:val="16"/>
              </w:rPr>
            </w:pPr>
            <w:r w:rsidRPr="00C5079A">
              <w:rPr>
                <w:sz w:val="16"/>
              </w:rPr>
              <w:t>F</w:t>
            </w:r>
          </w:p>
        </w:tc>
        <w:tc>
          <w:tcPr>
            <w:tcW w:w="5241" w:type="dxa"/>
            <w:shd w:val="clear" w:color="auto" w:fill="auto"/>
          </w:tcPr>
          <w:p w14:paraId="3FE802A5" w14:textId="77777777" w:rsidR="00D40C70" w:rsidRPr="00C5079A" w:rsidRDefault="00D40C70" w:rsidP="004F6A7B">
            <w:pPr>
              <w:pStyle w:val="TAL"/>
              <w:rPr>
                <w:sz w:val="16"/>
              </w:rPr>
            </w:pPr>
            <w:r w:rsidRPr="00C5079A">
              <w:rPr>
                <w:sz w:val="16"/>
              </w:rPr>
              <w:t>Supporting ePCO for N1 mode capable UE and network supporting 5GS interworking</w:t>
            </w:r>
          </w:p>
        </w:tc>
        <w:tc>
          <w:tcPr>
            <w:tcW w:w="850" w:type="dxa"/>
            <w:shd w:val="clear" w:color="auto" w:fill="auto"/>
          </w:tcPr>
          <w:p w14:paraId="42BA42EA" w14:textId="77777777" w:rsidR="00D40C70" w:rsidRPr="00C5079A" w:rsidRDefault="00D40C70" w:rsidP="00C5079A">
            <w:pPr>
              <w:pStyle w:val="TAL"/>
              <w:rPr>
                <w:sz w:val="16"/>
              </w:rPr>
            </w:pPr>
            <w:r w:rsidRPr="00C5079A">
              <w:rPr>
                <w:sz w:val="16"/>
              </w:rPr>
              <w:t>15.3.0</w:t>
            </w:r>
          </w:p>
        </w:tc>
      </w:tr>
      <w:tr w:rsidR="004F6A7B" w:rsidRPr="004F6A7B" w14:paraId="058C9FFB" w14:textId="77777777" w:rsidTr="00C5079A">
        <w:trPr>
          <w:cantSplit/>
          <w:jc w:val="center"/>
        </w:trPr>
        <w:tc>
          <w:tcPr>
            <w:tcW w:w="848" w:type="dxa"/>
            <w:shd w:val="clear" w:color="auto" w:fill="auto"/>
          </w:tcPr>
          <w:p w14:paraId="3FDE4CC2"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4E33931B"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2B9F4A7A"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18F8F1BB" w14:textId="77777777" w:rsidR="00D40C70" w:rsidRPr="00C5079A" w:rsidRDefault="00D40C70" w:rsidP="004F6A7B">
            <w:pPr>
              <w:pStyle w:val="TAL"/>
              <w:rPr>
                <w:sz w:val="16"/>
              </w:rPr>
            </w:pPr>
            <w:r w:rsidRPr="00C5079A">
              <w:rPr>
                <w:sz w:val="16"/>
              </w:rPr>
              <w:t>3007</w:t>
            </w:r>
          </w:p>
        </w:tc>
        <w:tc>
          <w:tcPr>
            <w:tcW w:w="284" w:type="dxa"/>
            <w:shd w:val="clear" w:color="auto" w:fill="auto"/>
          </w:tcPr>
          <w:p w14:paraId="215E4A62" w14:textId="77777777" w:rsidR="00D40C70" w:rsidRPr="00C5079A" w:rsidRDefault="00D40C70" w:rsidP="00C5079A">
            <w:pPr>
              <w:pStyle w:val="TAL"/>
              <w:rPr>
                <w:sz w:val="16"/>
              </w:rPr>
            </w:pPr>
          </w:p>
        </w:tc>
        <w:tc>
          <w:tcPr>
            <w:tcW w:w="283" w:type="dxa"/>
            <w:shd w:val="clear" w:color="auto" w:fill="auto"/>
          </w:tcPr>
          <w:p w14:paraId="395854F6" w14:textId="77777777" w:rsidR="00D40C70" w:rsidRPr="00C5079A" w:rsidRDefault="00D40C70" w:rsidP="00C5079A">
            <w:pPr>
              <w:pStyle w:val="TAL"/>
              <w:rPr>
                <w:sz w:val="16"/>
              </w:rPr>
            </w:pPr>
            <w:r w:rsidRPr="00C5079A">
              <w:rPr>
                <w:sz w:val="16"/>
              </w:rPr>
              <w:t>F</w:t>
            </w:r>
          </w:p>
        </w:tc>
        <w:tc>
          <w:tcPr>
            <w:tcW w:w="5241" w:type="dxa"/>
            <w:shd w:val="clear" w:color="auto" w:fill="auto"/>
          </w:tcPr>
          <w:p w14:paraId="0CC04686" w14:textId="77777777" w:rsidR="00D40C70" w:rsidRPr="00C5079A" w:rsidRDefault="00D40C70" w:rsidP="004F6A7B">
            <w:pPr>
              <w:pStyle w:val="TAL"/>
              <w:rPr>
                <w:sz w:val="16"/>
              </w:rPr>
            </w:pPr>
            <w:r w:rsidRPr="00C5079A">
              <w:rPr>
                <w:sz w:val="16"/>
              </w:rPr>
              <w:t>Applying EAB for attach and detach and skiping EAB for paging</w:t>
            </w:r>
          </w:p>
        </w:tc>
        <w:tc>
          <w:tcPr>
            <w:tcW w:w="850" w:type="dxa"/>
            <w:shd w:val="clear" w:color="auto" w:fill="auto"/>
          </w:tcPr>
          <w:p w14:paraId="475E3E66" w14:textId="77777777" w:rsidR="00D40C70" w:rsidRPr="00C5079A" w:rsidRDefault="00D40C70" w:rsidP="00C5079A">
            <w:pPr>
              <w:pStyle w:val="TAL"/>
              <w:rPr>
                <w:sz w:val="16"/>
              </w:rPr>
            </w:pPr>
            <w:r w:rsidRPr="00C5079A">
              <w:rPr>
                <w:sz w:val="16"/>
              </w:rPr>
              <w:t>15.3.0</w:t>
            </w:r>
          </w:p>
        </w:tc>
      </w:tr>
      <w:tr w:rsidR="004F6A7B" w:rsidRPr="004F6A7B" w14:paraId="1DA93861" w14:textId="77777777" w:rsidTr="00C5079A">
        <w:trPr>
          <w:cantSplit/>
          <w:jc w:val="center"/>
        </w:trPr>
        <w:tc>
          <w:tcPr>
            <w:tcW w:w="848" w:type="dxa"/>
            <w:shd w:val="clear" w:color="auto" w:fill="auto"/>
          </w:tcPr>
          <w:p w14:paraId="7EE21A40"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431600B0"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3E252818" w14:textId="77777777" w:rsidR="00D40C70" w:rsidRPr="00C5079A" w:rsidRDefault="00D40C70" w:rsidP="00C5079A">
            <w:pPr>
              <w:pStyle w:val="TAL"/>
              <w:rPr>
                <w:sz w:val="16"/>
              </w:rPr>
            </w:pPr>
            <w:r w:rsidRPr="00C5079A">
              <w:rPr>
                <w:sz w:val="16"/>
              </w:rPr>
              <w:t>CP-181075</w:t>
            </w:r>
          </w:p>
        </w:tc>
        <w:tc>
          <w:tcPr>
            <w:tcW w:w="704" w:type="dxa"/>
            <w:shd w:val="clear" w:color="auto" w:fill="auto"/>
          </w:tcPr>
          <w:p w14:paraId="327FF77D" w14:textId="77777777" w:rsidR="00D40C70" w:rsidRPr="00C5079A" w:rsidRDefault="00D40C70" w:rsidP="004F6A7B">
            <w:pPr>
              <w:pStyle w:val="TAL"/>
              <w:rPr>
                <w:sz w:val="16"/>
              </w:rPr>
            </w:pPr>
            <w:r w:rsidRPr="00C5079A">
              <w:rPr>
                <w:sz w:val="16"/>
              </w:rPr>
              <w:t>3008</w:t>
            </w:r>
          </w:p>
        </w:tc>
        <w:tc>
          <w:tcPr>
            <w:tcW w:w="284" w:type="dxa"/>
            <w:shd w:val="clear" w:color="auto" w:fill="auto"/>
          </w:tcPr>
          <w:p w14:paraId="724636EC" w14:textId="77777777" w:rsidR="00D40C70" w:rsidRPr="00C5079A" w:rsidRDefault="00D40C70" w:rsidP="00C5079A">
            <w:pPr>
              <w:pStyle w:val="TAL"/>
              <w:rPr>
                <w:sz w:val="16"/>
              </w:rPr>
            </w:pPr>
          </w:p>
        </w:tc>
        <w:tc>
          <w:tcPr>
            <w:tcW w:w="283" w:type="dxa"/>
            <w:shd w:val="clear" w:color="auto" w:fill="auto"/>
          </w:tcPr>
          <w:p w14:paraId="0AB5E4A3" w14:textId="77777777" w:rsidR="00D40C70" w:rsidRPr="00C5079A" w:rsidRDefault="00D40C70" w:rsidP="00C5079A">
            <w:pPr>
              <w:pStyle w:val="TAL"/>
              <w:rPr>
                <w:sz w:val="16"/>
              </w:rPr>
            </w:pPr>
            <w:r w:rsidRPr="00C5079A">
              <w:rPr>
                <w:sz w:val="16"/>
              </w:rPr>
              <w:t>F</w:t>
            </w:r>
          </w:p>
        </w:tc>
        <w:tc>
          <w:tcPr>
            <w:tcW w:w="5241" w:type="dxa"/>
            <w:shd w:val="clear" w:color="auto" w:fill="auto"/>
          </w:tcPr>
          <w:p w14:paraId="7F110013" w14:textId="77777777" w:rsidR="00D40C70" w:rsidRPr="00C5079A" w:rsidRDefault="00D40C70" w:rsidP="004F6A7B">
            <w:pPr>
              <w:pStyle w:val="TAL"/>
              <w:rPr>
                <w:sz w:val="16"/>
              </w:rPr>
            </w:pPr>
            <w:r w:rsidRPr="00C5079A">
              <w:rPr>
                <w:sz w:val="16"/>
              </w:rPr>
              <w:t>Keep PTI during UE initiated PDN disconnect procedure</w:t>
            </w:r>
          </w:p>
        </w:tc>
        <w:tc>
          <w:tcPr>
            <w:tcW w:w="850" w:type="dxa"/>
            <w:shd w:val="clear" w:color="auto" w:fill="auto"/>
          </w:tcPr>
          <w:p w14:paraId="4A3CE851" w14:textId="77777777" w:rsidR="00D40C70" w:rsidRPr="00C5079A" w:rsidRDefault="00D40C70" w:rsidP="00C5079A">
            <w:pPr>
              <w:pStyle w:val="TAL"/>
              <w:rPr>
                <w:sz w:val="16"/>
              </w:rPr>
            </w:pPr>
            <w:r w:rsidRPr="00C5079A">
              <w:rPr>
                <w:sz w:val="16"/>
              </w:rPr>
              <w:t>15.3.0</w:t>
            </w:r>
          </w:p>
        </w:tc>
      </w:tr>
      <w:tr w:rsidR="004F6A7B" w:rsidRPr="004F6A7B" w14:paraId="121B2B8C" w14:textId="77777777" w:rsidTr="00C5079A">
        <w:trPr>
          <w:cantSplit/>
          <w:jc w:val="center"/>
        </w:trPr>
        <w:tc>
          <w:tcPr>
            <w:tcW w:w="848" w:type="dxa"/>
            <w:shd w:val="clear" w:color="auto" w:fill="auto"/>
          </w:tcPr>
          <w:p w14:paraId="7FE4A99E"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024BFE13"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385ED321" w14:textId="77777777" w:rsidR="00D40C70" w:rsidRPr="00C5079A" w:rsidRDefault="00D40C70" w:rsidP="00C5079A">
            <w:pPr>
              <w:pStyle w:val="TAL"/>
              <w:rPr>
                <w:sz w:val="16"/>
              </w:rPr>
            </w:pPr>
            <w:r w:rsidRPr="00C5079A">
              <w:rPr>
                <w:sz w:val="16"/>
              </w:rPr>
              <w:t>CP-181069</w:t>
            </w:r>
          </w:p>
        </w:tc>
        <w:tc>
          <w:tcPr>
            <w:tcW w:w="704" w:type="dxa"/>
            <w:shd w:val="clear" w:color="auto" w:fill="auto"/>
          </w:tcPr>
          <w:p w14:paraId="28D6639F" w14:textId="77777777" w:rsidR="00D40C70" w:rsidRPr="00C5079A" w:rsidRDefault="00D40C70" w:rsidP="004F6A7B">
            <w:pPr>
              <w:pStyle w:val="TAL"/>
              <w:rPr>
                <w:sz w:val="16"/>
              </w:rPr>
            </w:pPr>
            <w:r w:rsidRPr="00C5079A">
              <w:rPr>
                <w:sz w:val="16"/>
              </w:rPr>
              <w:t>3009</w:t>
            </w:r>
          </w:p>
        </w:tc>
        <w:tc>
          <w:tcPr>
            <w:tcW w:w="284" w:type="dxa"/>
            <w:shd w:val="clear" w:color="auto" w:fill="auto"/>
          </w:tcPr>
          <w:p w14:paraId="43B891F2" w14:textId="77777777" w:rsidR="00D40C70" w:rsidRPr="00C5079A" w:rsidRDefault="00D40C70" w:rsidP="00C5079A">
            <w:pPr>
              <w:pStyle w:val="TAL"/>
              <w:rPr>
                <w:sz w:val="16"/>
              </w:rPr>
            </w:pPr>
            <w:r w:rsidRPr="00C5079A">
              <w:rPr>
                <w:sz w:val="16"/>
              </w:rPr>
              <w:t>7</w:t>
            </w:r>
          </w:p>
        </w:tc>
        <w:tc>
          <w:tcPr>
            <w:tcW w:w="283" w:type="dxa"/>
            <w:shd w:val="clear" w:color="auto" w:fill="auto"/>
          </w:tcPr>
          <w:p w14:paraId="1AC3B9D2" w14:textId="77777777" w:rsidR="00D40C70" w:rsidRPr="00C5079A" w:rsidRDefault="00D40C70" w:rsidP="00C5079A">
            <w:pPr>
              <w:pStyle w:val="TAL"/>
              <w:rPr>
                <w:sz w:val="16"/>
              </w:rPr>
            </w:pPr>
            <w:r w:rsidRPr="00C5079A">
              <w:rPr>
                <w:sz w:val="16"/>
              </w:rPr>
              <w:t>B</w:t>
            </w:r>
          </w:p>
        </w:tc>
        <w:tc>
          <w:tcPr>
            <w:tcW w:w="5241" w:type="dxa"/>
            <w:shd w:val="clear" w:color="auto" w:fill="auto"/>
          </w:tcPr>
          <w:p w14:paraId="61BC7D03" w14:textId="77777777" w:rsidR="00D40C70" w:rsidRPr="00C5079A" w:rsidRDefault="00D40C70" w:rsidP="004F6A7B">
            <w:pPr>
              <w:pStyle w:val="TAL"/>
              <w:rPr>
                <w:sz w:val="16"/>
              </w:rPr>
            </w:pPr>
            <w:r w:rsidRPr="00C5079A">
              <w:rPr>
                <w:sz w:val="16"/>
              </w:rPr>
              <w:t>Support of 15 EPS Bearer IDs in NAS</w:t>
            </w:r>
          </w:p>
        </w:tc>
        <w:tc>
          <w:tcPr>
            <w:tcW w:w="850" w:type="dxa"/>
            <w:shd w:val="clear" w:color="auto" w:fill="auto"/>
          </w:tcPr>
          <w:p w14:paraId="1714C01F" w14:textId="77777777" w:rsidR="00D40C70" w:rsidRPr="00C5079A" w:rsidRDefault="00D40C70" w:rsidP="00C5079A">
            <w:pPr>
              <w:pStyle w:val="TAL"/>
              <w:rPr>
                <w:sz w:val="16"/>
              </w:rPr>
            </w:pPr>
            <w:r w:rsidRPr="00C5079A">
              <w:rPr>
                <w:sz w:val="16"/>
              </w:rPr>
              <w:t>15.3.0</w:t>
            </w:r>
          </w:p>
        </w:tc>
      </w:tr>
      <w:tr w:rsidR="004F6A7B" w:rsidRPr="004F6A7B" w14:paraId="7AB66C90" w14:textId="77777777" w:rsidTr="00C5079A">
        <w:trPr>
          <w:cantSplit/>
          <w:jc w:val="center"/>
        </w:trPr>
        <w:tc>
          <w:tcPr>
            <w:tcW w:w="848" w:type="dxa"/>
            <w:shd w:val="clear" w:color="auto" w:fill="auto"/>
          </w:tcPr>
          <w:p w14:paraId="37625BDF"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536B54D3"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57A2022F"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7D3AB59D" w14:textId="77777777" w:rsidR="00D40C70" w:rsidRPr="00C5079A" w:rsidRDefault="00D40C70" w:rsidP="004F6A7B">
            <w:pPr>
              <w:pStyle w:val="TAL"/>
              <w:rPr>
                <w:sz w:val="16"/>
              </w:rPr>
            </w:pPr>
            <w:r w:rsidRPr="00C5079A">
              <w:rPr>
                <w:sz w:val="16"/>
              </w:rPr>
              <w:t>3010</w:t>
            </w:r>
          </w:p>
        </w:tc>
        <w:tc>
          <w:tcPr>
            <w:tcW w:w="284" w:type="dxa"/>
            <w:shd w:val="clear" w:color="auto" w:fill="auto"/>
          </w:tcPr>
          <w:p w14:paraId="5056417E" w14:textId="77777777" w:rsidR="00D40C70" w:rsidRPr="00C5079A" w:rsidRDefault="00D40C70" w:rsidP="00C5079A">
            <w:pPr>
              <w:pStyle w:val="TAL"/>
              <w:rPr>
                <w:sz w:val="16"/>
              </w:rPr>
            </w:pPr>
            <w:r w:rsidRPr="00C5079A">
              <w:rPr>
                <w:sz w:val="16"/>
              </w:rPr>
              <w:t>2</w:t>
            </w:r>
          </w:p>
        </w:tc>
        <w:tc>
          <w:tcPr>
            <w:tcW w:w="283" w:type="dxa"/>
            <w:shd w:val="clear" w:color="auto" w:fill="auto"/>
          </w:tcPr>
          <w:p w14:paraId="181B698D" w14:textId="77777777" w:rsidR="00D40C70" w:rsidRPr="00C5079A" w:rsidRDefault="00D40C70" w:rsidP="00C5079A">
            <w:pPr>
              <w:pStyle w:val="TAL"/>
              <w:rPr>
                <w:sz w:val="16"/>
              </w:rPr>
            </w:pPr>
            <w:r w:rsidRPr="00C5079A">
              <w:rPr>
                <w:sz w:val="16"/>
              </w:rPr>
              <w:t>B</w:t>
            </w:r>
          </w:p>
        </w:tc>
        <w:tc>
          <w:tcPr>
            <w:tcW w:w="5241" w:type="dxa"/>
            <w:shd w:val="clear" w:color="auto" w:fill="auto"/>
          </w:tcPr>
          <w:p w14:paraId="6EACF37A" w14:textId="77777777" w:rsidR="00D40C70" w:rsidRPr="00C5079A" w:rsidRDefault="00D40C70" w:rsidP="004F6A7B">
            <w:pPr>
              <w:pStyle w:val="TAL"/>
              <w:rPr>
                <w:sz w:val="16"/>
              </w:rPr>
            </w:pPr>
            <w:r w:rsidRPr="00C5079A">
              <w:rPr>
                <w:sz w:val="16"/>
              </w:rPr>
              <w:t>Service Gap Control feature cleanup and corrections</w:t>
            </w:r>
          </w:p>
        </w:tc>
        <w:tc>
          <w:tcPr>
            <w:tcW w:w="850" w:type="dxa"/>
            <w:shd w:val="clear" w:color="auto" w:fill="auto"/>
          </w:tcPr>
          <w:p w14:paraId="7C05846E" w14:textId="77777777" w:rsidR="00D40C70" w:rsidRPr="00C5079A" w:rsidRDefault="00D40C70" w:rsidP="00C5079A">
            <w:pPr>
              <w:pStyle w:val="TAL"/>
              <w:rPr>
                <w:sz w:val="16"/>
              </w:rPr>
            </w:pPr>
            <w:r w:rsidRPr="00C5079A">
              <w:rPr>
                <w:sz w:val="16"/>
              </w:rPr>
              <w:t>15.3.0</w:t>
            </w:r>
          </w:p>
        </w:tc>
      </w:tr>
      <w:tr w:rsidR="004F6A7B" w:rsidRPr="004F6A7B" w14:paraId="6B3D6CA8" w14:textId="77777777" w:rsidTr="00C5079A">
        <w:trPr>
          <w:cantSplit/>
          <w:jc w:val="center"/>
        </w:trPr>
        <w:tc>
          <w:tcPr>
            <w:tcW w:w="848" w:type="dxa"/>
            <w:shd w:val="clear" w:color="auto" w:fill="auto"/>
          </w:tcPr>
          <w:p w14:paraId="436FD336"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406A50C"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7DF67C72" w14:textId="77777777" w:rsidR="00D40C70" w:rsidRPr="00C5079A" w:rsidRDefault="00D40C70" w:rsidP="00C5079A">
            <w:pPr>
              <w:pStyle w:val="TAL"/>
              <w:rPr>
                <w:sz w:val="16"/>
              </w:rPr>
            </w:pPr>
            <w:r w:rsidRPr="00C5079A">
              <w:rPr>
                <w:sz w:val="16"/>
              </w:rPr>
              <w:t>CP-181063</w:t>
            </w:r>
          </w:p>
        </w:tc>
        <w:tc>
          <w:tcPr>
            <w:tcW w:w="704" w:type="dxa"/>
            <w:shd w:val="clear" w:color="auto" w:fill="auto"/>
          </w:tcPr>
          <w:p w14:paraId="74111F5E" w14:textId="77777777" w:rsidR="00D40C70" w:rsidRPr="00C5079A" w:rsidRDefault="00D40C70" w:rsidP="004F6A7B">
            <w:pPr>
              <w:pStyle w:val="TAL"/>
              <w:rPr>
                <w:sz w:val="16"/>
              </w:rPr>
            </w:pPr>
            <w:r w:rsidRPr="00C5079A">
              <w:rPr>
                <w:sz w:val="16"/>
              </w:rPr>
              <w:t>3011</w:t>
            </w:r>
          </w:p>
        </w:tc>
        <w:tc>
          <w:tcPr>
            <w:tcW w:w="284" w:type="dxa"/>
            <w:shd w:val="clear" w:color="auto" w:fill="auto"/>
          </w:tcPr>
          <w:p w14:paraId="4FED4006" w14:textId="77777777" w:rsidR="00D40C70" w:rsidRPr="00C5079A" w:rsidRDefault="00D40C70" w:rsidP="00C5079A">
            <w:pPr>
              <w:pStyle w:val="TAL"/>
              <w:rPr>
                <w:sz w:val="16"/>
              </w:rPr>
            </w:pPr>
          </w:p>
        </w:tc>
        <w:tc>
          <w:tcPr>
            <w:tcW w:w="283" w:type="dxa"/>
            <w:shd w:val="clear" w:color="auto" w:fill="auto"/>
          </w:tcPr>
          <w:p w14:paraId="5BBE0F27" w14:textId="77777777" w:rsidR="00D40C70" w:rsidRPr="00C5079A" w:rsidRDefault="00D40C70" w:rsidP="00C5079A">
            <w:pPr>
              <w:pStyle w:val="TAL"/>
              <w:rPr>
                <w:sz w:val="16"/>
              </w:rPr>
            </w:pPr>
            <w:r w:rsidRPr="00C5079A">
              <w:rPr>
                <w:sz w:val="16"/>
              </w:rPr>
              <w:t>F</w:t>
            </w:r>
          </w:p>
        </w:tc>
        <w:tc>
          <w:tcPr>
            <w:tcW w:w="5241" w:type="dxa"/>
            <w:shd w:val="clear" w:color="auto" w:fill="auto"/>
          </w:tcPr>
          <w:p w14:paraId="2558375E" w14:textId="77777777" w:rsidR="00D40C70" w:rsidRPr="00C5079A" w:rsidRDefault="00D40C70" w:rsidP="004F6A7B">
            <w:pPr>
              <w:pStyle w:val="TAL"/>
              <w:rPr>
                <w:sz w:val="16"/>
              </w:rPr>
            </w:pPr>
            <w:r w:rsidRPr="00C5079A">
              <w:rPr>
                <w:sz w:val="16"/>
              </w:rPr>
              <w:t>Correction to the length of UE additional security capability IE</w:t>
            </w:r>
          </w:p>
        </w:tc>
        <w:tc>
          <w:tcPr>
            <w:tcW w:w="850" w:type="dxa"/>
            <w:shd w:val="clear" w:color="auto" w:fill="auto"/>
          </w:tcPr>
          <w:p w14:paraId="4450CFB7" w14:textId="77777777" w:rsidR="00D40C70" w:rsidRPr="00C5079A" w:rsidRDefault="00D40C70" w:rsidP="00C5079A">
            <w:pPr>
              <w:pStyle w:val="TAL"/>
              <w:rPr>
                <w:sz w:val="16"/>
              </w:rPr>
            </w:pPr>
            <w:r w:rsidRPr="00C5079A">
              <w:rPr>
                <w:sz w:val="16"/>
              </w:rPr>
              <w:t>15.3.0</w:t>
            </w:r>
          </w:p>
        </w:tc>
      </w:tr>
      <w:tr w:rsidR="004F6A7B" w:rsidRPr="004F6A7B" w14:paraId="26BF92B3" w14:textId="77777777" w:rsidTr="00C5079A">
        <w:trPr>
          <w:cantSplit/>
          <w:jc w:val="center"/>
        </w:trPr>
        <w:tc>
          <w:tcPr>
            <w:tcW w:w="848" w:type="dxa"/>
            <w:shd w:val="clear" w:color="auto" w:fill="auto"/>
          </w:tcPr>
          <w:p w14:paraId="2E7E4652"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D5C70CF"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1E6097CF"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7AAC952C" w14:textId="77777777" w:rsidR="00D40C70" w:rsidRPr="00C5079A" w:rsidRDefault="00D40C70" w:rsidP="004F6A7B">
            <w:pPr>
              <w:pStyle w:val="TAL"/>
              <w:rPr>
                <w:sz w:val="16"/>
              </w:rPr>
            </w:pPr>
            <w:r w:rsidRPr="00C5079A">
              <w:rPr>
                <w:sz w:val="16"/>
              </w:rPr>
              <w:t>3012</w:t>
            </w:r>
          </w:p>
        </w:tc>
        <w:tc>
          <w:tcPr>
            <w:tcW w:w="284" w:type="dxa"/>
            <w:shd w:val="clear" w:color="auto" w:fill="auto"/>
          </w:tcPr>
          <w:p w14:paraId="49E3A2EF" w14:textId="77777777" w:rsidR="00D40C70" w:rsidRPr="00C5079A" w:rsidRDefault="00D40C70" w:rsidP="00C5079A">
            <w:pPr>
              <w:pStyle w:val="TAL"/>
              <w:rPr>
                <w:sz w:val="16"/>
              </w:rPr>
            </w:pPr>
            <w:r w:rsidRPr="00C5079A">
              <w:rPr>
                <w:sz w:val="16"/>
              </w:rPr>
              <w:t>2</w:t>
            </w:r>
          </w:p>
        </w:tc>
        <w:tc>
          <w:tcPr>
            <w:tcW w:w="283" w:type="dxa"/>
            <w:shd w:val="clear" w:color="auto" w:fill="auto"/>
          </w:tcPr>
          <w:p w14:paraId="3CEE7EAB" w14:textId="77777777" w:rsidR="00D40C70" w:rsidRPr="00C5079A" w:rsidRDefault="00D40C70" w:rsidP="00C5079A">
            <w:pPr>
              <w:pStyle w:val="TAL"/>
              <w:rPr>
                <w:sz w:val="16"/>
              </w:rPr>
            </w:pPr>
            <w:r w:rsidRPr="00C5079A">
              <w:rPr>
                <w:sz w:val="16"/>
              </w:rPr>
              <w:t>B</w:t>
            </w:r>
          </w:p>
        </w:tc>
        <w:tc>
          <w:tcPr>
            <w:tcW w:w="5241" w:type="dxa"/>
            <w:shd w:val="clear" w:color="auto" w:fill="auto"/>
          </w:tcPr>
          <w:p w14:paraId="247E49C7" w14:textId="77777777" w:rsidR="00D40C70" w:rsidRPr="00C5079A" w:rsidRDefault="00D40C70" w:rsidP="004F6A7B">
            <w:pPr>
              <w:pStyle w:val="TAL"/>
              <w:rPr>
                <w:sz w:val="16"/>
              </w:rPr>
            </w:pPr>
            <w:r w:rsidRPr="00C5079A">
              <w:rPr>
                <w:sz w:val="16"/>
              </w:rPr>
              <w:t>Extended and local emergency numbers and applicable domain for call initiation</w:t>
            </w:r>
          </w:p>
        </w:tc>
        <w:tc>
          <w:tcPr>
            <w:tcW w:w="850" w:type="dxa"/>
            <w:shd w:val="clear" w:color="auto" w:fill="auto"/>
          </w:tcPr>
          <w:p w14:paraId="1BE1211A" w14:textId="77777777" w:rsidR="00D40C70" w:rsidRPr="00C5079A" w:rsidRDefault="00D40C70" w:rsidP="00C5079A">
            <w:pPr>
              <w:pStyle w:val="TAL"/>
              <w:rPr>
                <w:sz w:val="16"/>
              </w:rPr>
            </w:pPr>
            <w:r w:rsidRPr="00C5079A">
              <w:rPr>
                <w:sz w:val="16"/>
              </w:rPr>
              <w:t>15.3.0</w:t>
            </w:r>
          </w:p>
        </w:tc>
      </w:tr>
      <w:tr w:rsidR="004F6A7B" w:rsidRPr="004F6A7B" w14:paraId="42E75078" w14:textId="77777777" w:rsidTr="00C5079A">
        <w:trPr>
          <w:cantSplit/>
          <w:jc w:val="center"/>
        </w:trPr>
        <w:tc>
          <w:tcPr>
            <w:tcW w:w="848" w:type="dxa"/>
            <w:shd w:val="clear" w:color="auto" w:fill="auto"/>
          </w:tcPr>
          <w:p w14:paraId="1E6BB5F8"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2530B5E0"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58BE107D"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0E8B7B82" w14:textId="77777777" w:rsidR="00D40C70" w:rsidRPr="00C5079A" w:rsidRDefault="00D40C70" w:rsidP="004F6A7B">
            <w:pPr>
              <w:pStyle w:val="TAL"/>
              <w:rPr>
                <w:sz w:val="16"/>
              </w:rPr>
            </w:pPr>
            <w:r w:rsidRPr="00C5079A">
              <w:rPr>
                <w:sz w:val="16"/>
              </w:rPr>
              <w:t>3013</w:t>
            </w:r>
          </w:p>
        </w:tc>
        <w:tc>
          <w:tcPr>
            <w:tcW w:w="284" w:type="dxa"/>
            <w:shd w:val="clear" w:color="auto" w:fill="auto"/>
          </w:tcPr>
          <w:p w14:paraId="180DD384" w14:textId="77777777" w:rsidR="00D40C70" w:rsidRPr="00C5079A" w:rsidRDefault="00D40C70" w:rsidP="00C5079A">
            <w:pPr>
              <w:pStyle w:val="TAL"/>
              <w:rPr>
                <w:sz w:val="16"/>
              </w:rPr>
            </w:pPr>
            <w:r w:rsidRPr="00C5079A">
              <w:rPr>
                <w:sz w:val="16"/>
              </w:rPr>
              <w:t>3</w:t>
            </w:r>
          </w:p>
        </w:tc>
        <w:tc>
          <w:tcPr>
            <w:tcW w:w="283" w:type="dxa"/>
            <w:shd w:val="clear" w:color="auto" w:fill="auto"/>
          </w:tcPr>
          <w:p w14:paraId="657825A6" w14:textId="77777777" w:rsidR="00D40C70" w:rsidRPr="00C5079A" w:rsidRDefault="00D40C70" w:rsidP="00C5079A">
            <w:pPr>
              <w:pStyle w:val="TAL"/>
              <w:rPr>
                <w:sz w:val="16"/>
              </w:rPr>
            </w:pPr>
            <w:r w:rsidRPr="00C5079A">
              <w:rPr>
                <w:sz w:val="16"/>
              </w:rPr>
              <w:t>B</w:t>
            </w:r>
          </w:p>
        </w:tc>
        <w:tc>
          <w:tcPr>
            <w:tcW w:w="5241" w:type="dxa"/>
            <w:shd w:val="clear" w:color="auto" w:fill="auto"/>
          </w:tcPr>
          <w:p w14:paraId="4D494212" w14:textId="77777777" w:rsidR="00D40C70" w:rsidRPr="00C5079A" w:rsidRDefault="00D40C70" w:rsidP="004F6A7B">
            <w:pPr>
              <w:pStyle w:val="TAL"/>
              <w:rPr>
                <w:sz w:val="16"/>
              </w:rPr>
            </w:pPr>
            <w:r w:rsidRPr="00C5079A">
              <w:rPr>
                <w:sz w:val="16"/>
              </w:rPr>
              <w:t>Storage of extended local emergency numbers</w:t>
            </w:r>
          </w:p>
        </w:tc>
        <w:tc>
          <w:tcPr>
            <w:tcW w:w="850" w:type="dxa"/>
            <w:shd w:val="clear" w:color="auto" w:fill="auto"/>
          </w:tcPr>
          <w:p w14:paraId="0E78948B" w14:textId="77777777" w:rsidR="00D40C70" w:rsidRPr="00C5079A" w:rsidRDefault="00D40C70" w:rsidP="00C5079A">
            <w:pPr>
              <w:pStyle w:val="TAL"/>
              <w:rPr>
                <w:sz w:val="16"/>
              </w:rPr>
            </w:pPr>
            <w:r w:rsidRPr="00C5079A">
              <w:rPr>
                <w:sz w:val="16"/>
              </w:rPr>
              <w:t>15.3.0</w:t>
            </w:r>
          </w:p>
        </w:tc>
      </w:tr>
      <w:tr w:rsidR="004F6A7B" w:rsidRPr="004F6A7B" w14:paraId="33679BAD" w14:textId="77777777" w:rsidTr="00C5079A">
        <w:trPr>
          <w:cantSplit/>
          <w:jc w:val="center"/>
        </w:trPr>
        <w:tc>
          <w:tcPr>
            <w:tcW w:w="848" w:type="dxa"/>
            <w:shd w:val="clear" w:color="auto" w:fill="auto"/>
          </w:tcPr>
          <w:p w14:paraId="3F06D95F"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04CDD9D2"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682A0BA1"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300CFE20" w14:textId="77777777" w:rsidR="00D40C70" w:rsidRPr="00C5079A" w:rsidRDefault="00D40C70" w:rsidP="004F6A7B">
            <w:pPr>
              <w:pStyle w:val="TAL"/>
              <w:rPr>
                <w:sz w:val="16"/>
              </w:rPr>
            </w:pPr>
            <w:r w:rsidRPr="00C5079A">
              <w:rPr>
                <w:sz w:val="16"/>
              </w:rPr>
              <w:t>3014</w:t>
            </w:r>
          </w:p>
        </w:tc>
        <w:tc>
          <w:tcPr>
            <w:tcW w:w="284" w:type="dxa"/>
            <w:shd w:val="clear" w:color="auto" w:fill="auto"/>
          </w:tcPr>
          <w:p w14:paraId="7D7DD4E8" w14:textId="77777777" w:rsidR="00D40C70" w:rsidRPr="00C5079A" w:rsidRDefault="00D40C70" w:rsidP="00C5079A">
            <w:pPr>
              <w:pStyle w:val="TAL"/>
              <w:rPr>
                <w:sz w:val="16"/>
              </w:rPr>
            </w:pPr>
          </w:p>
        </w:tc>
        <w:tc>
          <w:tcPr>
            <w:tcW w:w="283" w:type="dxa"/>
            <w:shd w:val="clear" w:color="auto" w:fill="auto"/>
          </w:tcPr>
          <w:p w14:paraId="5F5DCCD4" w14:textId="77777777" w:rsidR="00D40C70" w:rsidRPr="00C5079A" w:rsidRDefault="00D40C70" w:rsidP="00C5079A">
            <w:pPr>
              <w:pStyle w:val="TAL"/>
              <w:rPr>
                <w:sz w:val="16"/>
              </w:rPr>
            </w:pPr>
            <w:r w:rsidRPr="00C5079A">
              <w:rPr>
                <w:sz w:val="16"/>
              </w:rPr>
              <w:t>B</w:t>
            </w:r>
          </w:p>
        </w:tc>
        <w:tc>
          <w:tcPr>
            <w:tcW w:w="5241" w:type="dxa"/>
            <w:shd w:val="clear" w:color="auto" w:fill="auto"/>
          </w:tcPr>
          <w:p w14:paraId="2C87C74B" w14:textId="77777777" w:rsidR="00D40C70" w:rsidRPr="00C5079A" w:rsidRDefault="00D40C70" w:rsidP="004F6A7B">
            <w:pPr>
              <w:pStyle w:val="TAL"/>
              <w:rPr>
                <w:sz w:val="16"/>
              </w:rPr>
            </w:pPr>
            <w:r w:rsidRPr="00C5079A">
              <w:rPr>
                <w:sz w:val="16"/>
              </w:rPr>
              <w:t>Update of eCall timers start and stop conditions to support eCall over IMS in 5GS</w:t>
            </w:r>
          </w:p>
        </w:tc>
        <w:tc>
          <w:tcPr>
            <w:tcW w:w="850" w:type="dxa"/>
            <w:shd w:val="clear" w:color="auto" w:fill="auto"/>
          </w:tcPr>
          <w:p w14:paraId="6FF55FC2" w14:textId="77777777" w:rsidR="00D40C70" w:rsidRPr="00C5079A" w:rsidRDefault="00D40C70" w:rsidP="00C5079A">
            <w:pPr>
              <w:pStyle w:val="TAL"/>
              <w:rPr>
                <w:sz w:val="16"/>
              </w:rPr>
            </w:pPr>
            <w:r w:rsidRPr="00C5079A">
              <w:rPr>
                <w:sz w:val="16"/>
              </w:rPr>
              <w:t>15.3.0</w:t>
            </w:r>
          </w:p>
        </w:tc>
      </w:tr>
      <w:tr w:rsidR="004F6A7B" w:rsidRPr="004F6A7B" w14:paraId="04988679" w14:textId="77777777" w:rsidTr="00C5079A">
        <w:trPr>
          <w:cantSplit/>
          <w:jc w:val="center"/>
        </w:trPr>
        <w:tc>
          <w:tcPr>
            <w:tcW w:w="848" w:type="dxa"/>
            <w:shd w:val="clear" w:color="auto" w:fill="auto"/>
          </w:tcPr>
          <w:p w14:paraId="28CBFB9D"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4807F9E"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0AC921C" w14:textId="77777777" w:rsidR="00D40C70" w:rsidRPr="00C5079A" w:rsidRDefault="00D40C70" w:rsidP="00C5079A">
            <w:pPr>
              <w:pStyle w:val="TAL"/>
              <w:rPr>
                <w:sz w:val="16"/>
              </w:rPr>
            </w:pPr>
            <w:r w:rsidRPr="00C5079A">
              <w:rPr>
                <w:sz w:val="16"/>
              </w:rPr>
              <w:t>CP-181069</w:t>
            </w:r>
          </w:p>
        </w:tc>
        <w:tc>
          <w:tcPr>
            <w:tcW w:w="704" w:type="dxa"/>
            <w:shd w:val="clear" w:color="auto" w:fill="auto"/>
          </w:tcPr>
          <w:p w14:paraId="376E217A" w14:textId="77777777" w:rsidR="00D40C70" w:rsidRPr="00C5079A" w:rsidRDefault="00D40C70" w:rsidP="004F6A7B">
            <w:pPr>
              <w:pStyle w:val="TAL"/>
              <w:rPr>
                <w:sz w:val="16"/>
              </w:rPr>
            </w:pPr>
            <w:r w:rsidRPr="00C5079A">
              <w:rPr>
                <w:sz w:val="16"/>
              </w:rPr>
              <w:t>3015</w:t>
            </w:r>
          </w:p>
        </w:tc>
        <w:tc>
          <w:tcPr>
            <w:tcW w:w="284" w:type="dxa"/>
            <w:shd w:val="clear" w:color="auto" w:fill="auto"/>
          </w:tcPr>
          <w:p w14:paraId="17070EFA" w14:textId="77777777" w:rsidR="00D40C70" w:rsidRPr="00C5079A" w:rsidRDefault="00D40C70" w:rsidP="00C5079A">
            <w:pPr>
              <w:pStyle w:val="TAL"/>
              <w:rPr>
                <w:sz w:val="16"/>
              </w:rPr>
            </w:pPr>
            <w:r w:rsidRPr="00C5079A">
              <w:rPr>
                <w:sz w:val="16"/>
              </w:rPr>
              <w:t>3</w:t>
            </w:r>
          </w:p>
        </w:tc>
        <w:tc>
          <w:tcPr>
            <w:tcW w:w="283" w:type="dxa"/>
            <w:shd w:val="clear" w:color="auto" w:fill="auto"/>
          </w:tcPr>
          <w:p w14:paraId="04D65581" w14:textId="77777777" w:rsidR="00D40C70" w:rsidRPr="00C5079A" w:rsidRDefault="00D40C70" w:rsidP="00C5079A">
            <w:pPr>
              <w:pStyle w:val="TAL"/>
              <w:rPr>
                <w:sz w:val="16"/>
              </w:rPr>
            </w:pPr>
            <w:r w:rsidRPr="00C5079A">
              <w:rPr>
                <w:sz w:val="16"/>
              </w:rPr>
              <w:t>B</w:t>
            </w:r>
          </w:p>
        </w:tc>
        <w:tc>
          <w:tcPr>
            <w:tcW w:w="5241" w:type="dxa"/>
            <w:shd w:val="clear" w:color="auto" w:fill="auto"/>
          </w:tcPr>
          <w:p w14:paraId="2D9AF0AF" w14:textId="77777777" w:rsidR="00D40C70" w:rsidRPr="00C5079A" w:rsidRDefault="00D40C70" w:rsidP="004F6A7B">
            <w:pPr>
              <w:pStyle w:val="TAL"/>
              <w:rPr>
                <w:sz w:val="16"/>
              </w:rPr>
            </w:pPr>
            <w:r w:rsidRPr="00C5079A">
              <w:rPr>
                <w:sz w:val="16"/>
              </w:rPr>
              <w:t>Addition of UE and network NAS capabilities for support of 15 EPS bearers</w:t>
            </w:r>
          </w:p>
        </w:tc>
        <w:tc>
          <w:tcPr>
            <w:tcW w:w="850" w:type="dxa"/>
            <w:shd w:val="clear" w:color="auto" w:fill="auto"/>
          </w:tcPr>
          <w:p w14:paraId="2C10339B" w14:textId="77777777" w:rsidR="00D40C70" w:rsidRPr="00C5079A" w:rsidRDefault="00D40C70" w:rsidP="00C5079A">
            <w:pPr>
              <w:pStyle w:val="TAL"/>
              <w:rPr>
                <w:sz w:val="16"/>
              </w:rPr>
            </w:pPr>
            <w:r w:rsidRPr="00C5079A">
              <w:rPr>
                <w:sz w:val="16"/>
              </w:rPr>
              <w:t>15.3.0</w:t>
            </w:r>
          </w:p>
        </w:tc>
      </w:tr>
      <w:tr w:rsidR="004F6A7B" w:rsidRPr="004F6A7B" w14:paraId="5CEA3304" w14:textId="77777777" w:rsidTr="00C5079A">
        <w:trPr>
          <w:cantSplit/>
          <w:jc w:val="center"/>
        </w:trPr>
        <w:tc>
          <w:tcPr>
            <w:tcW w:w="848" w:type="dxa"/>
            <w:shd w:val="clear" w:color="auto" w:fill="auto"/>
          </w:tcPr>
          <w:p w14:paraId="6A6B762B"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7A141E3"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0697B61"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29AF10E1" w14:textId="77777777" w:rsidR="00D40C70" w:rsidRPr="00C5079A" w:rsidRDefault="00D40C70" w:rsidP="004F6A7B">
            <w:pPr>
              <w:pStyle w:val="TAL"/>
              <w:rPr>
                <w:sz w:val="16"/>
              </w:rPr>
            </w:pPr>
            <w:r w:rsidRPr="00C5079A">
              <w:rPr>
                <w:sz w:val="16"/>
              </w:rPr>
              <w:t>3017</w:t>
            </w:r>
          </w:p>
        </w:tc>
        <w:tc>
          <w:tcPr>
            <w:tcW w:w="284" w:type="dxa"/>
            <w:shd w:val="clear" w:color="auto" w:fill="auto"/>
          </w:tcPr>
          <w:p w14:paraId="3C275D02" w14:textId="77777777" w:rsidR="00D40C70" w:rsidRPr="00C5079A" w:rsidRDefault="00D40C70" w:rsidP="00C5079A">
            <w:pPr>
              <w:pStyle w:val="TAL"/>
              <w:rPr>
                <w:sz w:val="16"/>
              </w:rPr>
            </w:pPr>
          </w:p>
        </w:tc>
        <w:tc>
          <w:tcPr>
            <w:tcW w:w="283" w:type="dxa"/>
            <w:shd w:val="clear" w:color="auto" w:fill="auto"/>
          </w:tcPr>
          <w:p w14:paraId="4D27E453" w14:textId="77777777" w:rsidR="00D40C70" w:rsidRPr="00C5079A" w:rsidRDefault="00D40C70" w:rsidP="00C5079A">
            <w:pPr>
              <w:pStyle w:val="TAL"/>
              <w:rPr>
                <w:sz w:val="16"/>
              </w:rPr>
            </w:pPr>
            <w:r w:rsidRPr="00C5079A">
              <w:rPr>
                <w:sz w:val="16"/>
              </w:rPr>
              <w:t>D</w:t>
            </w:r>
          </w:p>
        </w:tc>
        <w:tc>
          <w:tcPr>
            <w:tcW w:w="5241" w:type="dxa"/>
            <w:shd w:val="clear" w:color="auto" w:fill="auto"/>
          </w:tcPr>
          <w:p w14:paraId="0E6F32C0" w14:textId="77777777" w:rsidR="00D40C70" w:rsidRPr="00C5079A" w:rsidRDefault="00D40C70" w:rsidP="004F6A7B">
            <w:pPr>
              <w:pStyle w:val="TAL"/>
              <w:rPr>
                <w:sz w:val="16"/>
              </w:rPr>
            </w:pPr>
            <w:r w:rsidRPr="00C5079A">
              <w:rPr>
                <w:sz w:val="16"/>
              </w:rPr>
              <w:t>Remove "-" between N1 and mode</w:t>
            </w:r>
          </w:p>
        </w:tc>
        <w:tc>
          <w:tcPr>
            <w:tcW w:w="850" w:type="dxa"/>
            <w:shd w:val="clear" w:color="auto" w:fill="auto"/>
          </w:tcPr>
          <w:p w14:paraId="5AFAA71F" w14:textId="77777777" w:rsidR="00D40C70" w:rsidRPr="00C5079A" w:rsidRDefault="00D40C70" w:rsidP="00C5079A">
            <w:pPr>
              <w:pStyle w:val="TAL"/>
              <w:rPr>
                <w:sz w:val="16"/>
              </w:rPr>
            </w:pPr>
            <w:r w:rsidRPr="00C5079A">
              <w:rPr>
                <w:sz w:val="16"/>
              </w:rPr>
              <w:t>15.3.0</w:t>
            </w:r>
          </w:p>
        </w:tc>
      </w:tr>
      <w:tr w:rsidR="004F6A7B" w:rsidRPr="004F6A7B" w14:paraId="6D3E5FF1" w14:textId="77777777" w:rsidTr="00C5079A">
        <w:trPr>
          <w:cantSplit/>
          <w:jc w:val="center"/>
        </w:trPr>
        <w:tc>
          <w:tcPr>
            <w:tcW w:w="848" w:type="dxa"/>
            <w:shd w:val="clear" w:color="auto" w:fill="auto"/>
          </w:tcPr>
          <w:p w14:paraId="1FB409BB"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58E60647"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0B8BA63E" w14:textId="77777777" w:rsidR="00D40C70" w:rsidRPr="00C5079A" w:rsidRDefault="00D40C70" w:rsidP="00C5079A">
            <w:pPr>
              <w:pStyle w:val="TAL"/>
              <w:rPr>
                <w:sz w:val="16"/>
              </w:rPr>
            </w:pPr>
            <w:r w:rsidRPr="00C5079A">
              <w:rPr>
                <w:sz w:val="16"/>
              </w:rPr>
              <w:t>CP-181049</w:t>
            </w:r>
          </w:p>
        </w:tc>
        <w:tc>
          <w:tcPr>
            <w:tcW w:w="704" w:type="dxa"/>
            <w:shd w:val="clear" w:color="auto" w:fill="auto"/>
          </w:tcPr>
          <w:p w14:paraId="077540D7" w14:textId="77777777" w:rsidR="00D40C70" w:rsidRPr="00C5079A" w:rsidRDefault="00D40C70" w:rsidP="004F6A7B">
            <w:pPr>
              <w:pStyle w:val="TAL"/>
              <w:rPr>
                <w:sz w:val="16"/>
              </w:rPr>
            </w:pPr>
            <w:r w:rsidRPr="00C5079A">
              <w:rPr>
                <w:sz w:val="16"/>
              </w:rPr>
              <w:t>3023</w:t>
            </w:r>
          </w:p>
        </w:tc>
        <w:tc>
          <w:tcPr>
            <w:tcW w:w="284" w:type="dxa"/>
            <w:shd w:val="clear" w:color="auto" w:fill="auto"/>
          </w:tcPr>
          <w:p w14:paraId="384520F1" w14:textId="77777777" w:rsidR="00D40C70" w:rsidRPr="00C5079A" w:rsidRDefault="00D40C70" w:rsidP="00C5079A">
            <w:pPr>
              <w:pStyle w:val="TAL"/>
              <w:rPr>
                <w:sz w:val="16"/>
              </w:rPr>
            </w:pPr>
            <w:r w:rsidRPr="00C5079A">
              <w:rPr>
                <w:sz w:val="16"/>
              </w:rPr>
              <w:t>2</w:t>
            </w:r>
          </w:p>
        </w:tc>
        <w:tc>
          <w:tcPr>
            <w:tcW w:w="283" w:type="dxa"/>
            <w:shd w:val="clear" w:color="auto" w:fill="auto"/>
          </w:tcPr>
          <w:p w14:paraId="4F0D972A" w14:textId="77777777" w:rsidR="00D40C70" w:rsidRPr="00C5079A" w:rsidRDefault="00D40C70" w:rsidP="00C5079A">
            <w:pPr>
              <w:pStyle w:val="TAL"/>
              <w:rPr>
                <w:sz w:val="16"/>
              </w:rPr>
            </w:pPr>
            <w:r w:rsidRPr="00C5079A">
              <w:rPr>
                <w:sz w:val="16"/>
              </w:rPr>
              <w:t>A</w:t>
            </w:r>
          </w:p>
        </w:tc>
        <w:tc>
          <w:tcPr>
            <w:tcW w:w="5241" w:type="dxa"/>
            <w:shd w:val="clear" w:color="auto" w:fill="auto"/>
          </w:tcPr>
          <w:p w14:paraId="576D0963" w14:textId="77777777" w:rsidR="00D40C70" w:rsidRPr="00C5079A" w:rsidRDefault="00D40C70" w:rsidP="004F6A7B">
            <w:pPr>
              <w:pStyle w:val="TAL"/>
              <w:rPr>
                <w:sz w:val="16"/>
              </w:rPr>
            </w:pPr>
            <w:r w:rsidRPr="00C5079A">
              <w:rPr>
                <w:sz w:val="16"/>
              </w:rPr>
              <w:t>Receipt of the EPS network feature support IE</w:t>
            </w:r>
          </w:p>
        </w:tc>
        <w:tc>
          <w:tcPr>
            <w:tcW w:w="850" w:type="dxa"/>
            <w:shd w:val="clear" w:color="auto" w:fill="auto"/>
          </w:tcPr>
          <w:p w14:paraId="0D0E00B9" w14:textId="77777777" w:rsidR="00D40C70" w:rsidRPr="00C5079A" w:rsidRDefault="00D40C70" w:rsidP="00C5079A">
            <w:pPr>
              <w:pStyle w:val="TAL"/>
              <w:rPr>
                <w:sz w:val="16"/>
              </w:rPr>
            </w:pPr>
            <w:r w:rsidRPr="00C5079A">
              <w:rPr>
                <w:sz w:val="16"/>
              </w:rPr>
              <w:t>15.3.0</w:t>
            </w:r>
          </w:p>
        </w:tc>
      </w:tr>
      <w:tr w:rsidR="004F6A7B" w:rsidRPr="004F6A7B" w14:paraId="7CBD0B1D" w14:textId="77777777" w:rsidTr="00C5079A">
        <w:trPr>
          <w:cantSplit/>
          <w:jc w:val="center"/>
        </w:trPr>
        <w:tc>
          <w:tcPr>
            <w:tcW w:w="848" w:type="dxa"/>
            <w:shd w:val="clear" w:color="auto" w:fill="auto"/>
          </w:tcPr>
          <w:p w14:paraId="0CF39D3C"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78E3C3DC"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54DDD08C" w14:textId="77777777" w:rsidR="00D40C70" w:rsidRPr="00C5079A" w:rsidRDefault="00D40C70" w:rsidP="00C5079A">
            <w:pPr>
              <w:pStyle w:val="TAL"/>
              <w:rPr>
                <w:sz w:val="16"/>
              </w:rPr>
            </w:pPr>
            <w:r w:rsidRPr="00C5079A">
              <w:rPr>
                <w:sz w:val="16"/>
              </w:rPr>
              <w:t>CP-181075</w:t>
            </w:r>
          </w:p>
        </w:tc>
        <w:tc>
          <w:tcPr>
            <w:tcW w:w="704" w:type="dxa"/>
            <w:shd w:val="clear" w:color="auto" w:fill="auto"/>
          </w:tcPr>
          <w:p w14:paraId="5C966DFD" w14:textId="77777777" w:rsidR="00D40C70" w:rsidRPr="00C5079A" w:rsidRDefault="00D40C70" w:rsidP="004F6A7B">
            <w:pPr>
              <w:pStyle w:val="TAL"/>
              <w:rPr>
                <w:sz w:val="16"/>
              </w:rPr>
            </w:pPr>
            <w:r w:rsidRPr="00C5079A">
              <w:rPr>
                <w:sz w:val="16"/>
              </w:rPr>
              <w:t>3024</w:t>
            </w:r>
          </w:p>
        </w:tc>
        <w:tc>
          <w:tcPr>
            <w:tcW w:w="284" w:type="dxa"/>
            <w:shd w:val="clear" w:color="auto" w:fill="auto"/>
          </w:tcPr>
          <w:p w14:paraId="120668AA" w14:textId="77777777" w:rsidR="00D40C70" w:rsidRPr="00C5079A" w:rsidRDefault="00D40C70" w:rsidP="00C5079A">
            <w:pPr>
              <w:pStyle w:val="TAL"/>
              <w:rPr>
                <w:sz w:val="16"/>
              </w:rPr>
            </w:pPr>
          </w:p>
        </w:tc>
        <w:tc>
          <w:tcPr>
            <w:tcW w:w="283" w:type="dxa"/>
            <w:shd w:val="clear" w:color="auto" w:fill="auto"/>
          </w:tcPr>
          <w:p w14:paraId="1AEA0EDD" w14:textId="77777777" w:rsidR="00D40C70" w:rsidRPr="00C5079A" w:rsidRDefault="00D40C70" w:rsidP="00C5079A">
            <w:pPr>
              <w:pStyle w:val="TAL"/>
              <w:rPr>
                <w:sz w:val="16"/>
              </w:rPr>
            </w:pPr>
            <w:r w:rsidRPr="00C5079A">
              <w:rPr>
                <w:sz w:val="16"/>
              </w:rPr>
              <w:t>C</w:t>
            </w:r>
          </w:p>
        </w:tc>
        <w:tc>
          <w:tcPr>
            <w:tcW w:w="5241" w:type="dxa"/>
            <w:shd w:val="clear" w:color="auto" w:fill="auto"/>
          </w:tcPr>
          <w:p w14:paraId="2048E43E" w14:textId="77777777" w:rsidR="00D40C70" w:rsidRPr="00C5079A" w:rsidRDefault="00D40C70" w:rsidP="004F6A7B">
            <w:pPr>
              <w:pStyle w:val="TAL"/>
              <w:rPr>
                <w:sz w:val="16"/>
              </w:rPr>
            </w:pPr>
            <w:r w:rsidRPr="00C5079A">
              <w:rPr>
                <w:sz w:val="16"/>
              </w:rPr>
              <w:t>Handling of PDN Connectivity Reject (cause #66) during an attach procedure</w:t>
            </w:r>
          </w:p>
        </w:tc>
        <w:tc>
          <w:tcPr>
            <w:tcW w:w="850" w:type="dxa"/>
            <w:shd w:val="clear" w:color="auto" w:fill="auto"/>
          </w:tcPr>
          <w:p w14:paraId="2768DB98" w14:textId="77777777" w:rsidR="00D40C70" w:rsidRPr="00C5079A" w:rsidRDefault="00D40C70" w:rsidP="00C5079A">
            <w:pPr>
              <w:pStyle w:val="TAL"/>
              <w:rPr>
                <w:sz w:val="16"/>
              </w:rPr>
            </w:pPr>
            <w:r w:rsidRPr="00C5079A">
              <w:rPr>
                <w:sz w:val="16"/>
              </w:rPr>
              <w:t>15.3.0</w:t>
            </w:r>
          </w:p>
        </w:tc>
      </w:tr>
      <w:tr w:rsidR="004F6A7B" w:rsidRPr="004F6A7B" w14:paraId="15C86917" w14:textId="77777777" w:rsidTr="00C5079A">
        <w:trPr>
          <w:cantSplit/>
          <w:jc w:val="center"/>
        </w:trPr>
        <w:tc>
          <w:tcPr>
            <w:tcW w:w="848" w:type="dxa"/>
            <w:shd w:val="clear" w:color="auto" w:fill="auto"/>
          </w:tcPr>
          <w:p w14:paraId="7B6060E0"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B716FA1"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09D44FE1"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31091CCB" w14:textId="77777777" w:rsidR="00D40C70" w:rsidRPr="00C5079A" w:rsidRDefault="00D40C70" w:rsidP="004F6A7B">
            <w:pPr>
              <w:pStyle w:val="TAL"/>
              <w:rPr>
                <w:sz w:val="16"/>
              </w:rPr>
            </w:pPr>
            <w:r w:rsidRPr="00C5079A">
              <w:rPr>
                <w:sz w:val="16"/>
              </w:rPr>
              <w:t>3026</w:t>
            </w:r>
          </w:p>
        </w:tc>
        <w:tc>
          <w:tcPr>
            <w:tcW w:w="284" w:type="dxa"/>
            <w:shd w:val="clear" w:color="auto" w:fill="auto"/>
          </w:tcPr>
          <w:p w14:paraId="45A2581C" w14:textId="77777777" w:rsidR="00D40C70" w:rsidRPr="00C5079A" w:rsidRDefault="00D40C70" w:rsidP="00C5079A">
            <w:pPr>
              <w:pStyle w:val="TAL"/>
              <w:rPr>
                <w:sz w:val="16"/>
              </w:rPr>
            </w:pPr>
            <w:r w:rsidRPr="00C5079A">
              <w:rPr>
                <w:sz w:val="16"/>
              </w:rPr>
              <w:t>3</w:t>
            </w:r>
          </w:p>
        </w:tc>
        <w:tc>
          <w:tcPr>
            <w:tcW w:w="283" w:type="dxa"/>
            <w:shd w:val="clear" w:color="auto" w:fill="auto"/>
          </w:tcPr>
          <w:p w14:paraId="001B0524" w14:textId="77777777" w:rsidR="00D40C70" w:rsidRPr="00C5079A" w:rsidRDefault="00D40C70" w:rsidP="00C5079A">
            <w:pPr>
              <w:pStyle w:val="TAL"/>
              <w:rPr>
                <w:sz w:val="16"/>
              </w:rPr>
            </w:pPr>
            <w:r w:rsidRPr="00C5079A">
              <w:rPr>
                <w:sz w:val="16"/>
              </w:rPr>
              <w:t>F</w:t>
            </w:r>
          </w:p>
        </w:tc>
        <w:tc>
          <w:tcPr>
            <w:tcW w:w="5241" w:type="dxa"/>
            <w:shd w:val="clear" w:color="auto" w:fill="auto"/>
          </w:tcPr>
          <w:p w14:paraId="27A0D6D3" w14:textId="77777777" w:rsidR="00D40C70" w:rsidRPr="00C5079A" w:rsidRDefault="00D40C70" w:rsidP="004F6A7B">
            <w:pPr>
              <w:pStyle w:val="TAL"/>
              <w:rPr>
                <w:sz w:val="16"/>
              </w:rPr>
            </w:pPr>
            <w:r w:rsidRPr="00C5079A">
              <w:rPr>
                <w:sz w:val="16"/>
              </w:rPr>
              <w:t>Secondary authentication/authorization revocation by DN-AAA server after intersystem change from N1 mode to S1.</w:t>
            </w:r>
          </w:p>
        </w:tc>
        <w:tc>
          <w:tcPr>
            <w:tcW w:w="850" w:type="dxa"/>
            <w:shd w:val="clear" w:color="auto" w:fill="auto"/>
          </w:tcPr>
          <w:p w14:paraId="605E1E97" w14:textId="77777777" w:rsidR="00D40C70" w:rsidRPr="00C5079A" w:rsidRDefault="00D40C70" w:rsidP="00C5079A">
            <w:pPr>
              <w:pStyle w:val="TAL"/>
              <w:rPr>
                <w:sz w:val="16"/>
              </w:rPr>
            </w:pPr>
            <w:r w:rsidRPr="00C5079A">
              <w:rPr>
                <w:sz w:val="16"/>
              </w:rPr>
              <w:t>15.3.0</w:t>
            </w:r>
          </w:p>
        </w:tc>
      </w:tr>
      <w:tr w:rsidR="004F6A7B" w:rsidRPr="004F6A7B" w14:paraId="49AEB0D6" w14:textId="77777777" w:rsidTr="00C5079A">
        <w:trPr>
          <w:cantSplit/>
          <w:jc w:val="center"/>
        </w:trPr>
        <w:tc>
          <w:tcPr>
            <w:tcW w:w="848" w:type="dxa"/>
            <w:shd w:val="clear" w:color="auto" w:fill="auto"/>
          </w:tcPr>
          <w:p w14:paraId="44744FDA"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D283663"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ABB45C9" w14:textId="77777777" w:rsidR="00D40C70" w:rsidRPr="00C5079A" w:rsidRDefault="00D40C70" w:rsidP="00C5079A">
            <w:pPr>
              <w:pStyle w:val="TAL"/>
              <w:rPr>
                <w:sz w:val="16"/>
              </w:rPr>
            </w:pPr>
            <w:r w:rsidRPr="00C5079A">
              <w:rPr>
                <w:sz w:val="16"/>
              </w:rPr>
              <w:t>CP-181074</w:t>
            </w:r>
          </w:p>
        </w:tc>
        <w:tc>
          <w:tcPr>
            <w:tcW w:w="704" w:type="dxa"/>
            <w:shd w:val="clear" w:color="auto" w:fill="auto"/>
          </w:tcPr>
          <w:p w14:paraId="0D711759" w14:textId="77777777" w:rsidR="00D40C70" w:rsidRPr="00C5079A" w:rsidRDefault="00D40C70" w:rsidP="004F6A7B">
            <w:pPr>
              <w:pStyle w:val="TAL"/>
              <w:rPr>
                <w:sz w:val="16"/>
              </w:rPr>
            </w:pPr>
            <w:r w:rsidRPr="00C5079A">
              <w:rPr>
                <w:sz w:val="16"/>
              </w:rPr>
              <w:t>3027</w:t>
            </w:r>
          </w:p>
        </w:tc>
        <w:tc>
          <w:tcPr>
            <w:tcW w:w="284" w:type="dxa"/>
            <w:shd w:val="clear" w:color="auto" w:fill="auto"/>
          </w:tcPr>
          <w:p w14:paraId="46997751" w14:textId="77777777" w:rsidR="00D40C70" w:rsidRPr="00C5079A" w:rsidRDefault="00D40C70" w:rsidP="00C5079A">
            <w:pPr>
              <w:pStyle w:val="TAL"/>
              <w:rPr>
                <w:sz w:val="16"/>
              </w:rPr>
            </w:pPr>
            <w:r w:rsidRPr="00C5079A">
              <w:rPr>
                <w:sz w:val="16"/>
              </w:rPr>
              <w:t>1</w:t>
            </w:r>
          </w:p>
        </w:tc>
        <w:tc>
          <w:tcPr>
            <w:tcW w:w="283" w:type="dxa"/>
            <w:shd w:val="clear" w:color="auto" w:fill="auto"/>
          </w:tcPr>
          <w:p w14:paraId="08832AEE" w14:textId="77777777" w:rsidR="00D40C70" w:rsidRPr="00C5079A" w:rsidRDefault="00D40C70" w:rsidP="00C5079A">
            <w:pPr>
              <w:pStyle w:val="TAL"/>
              <w:rPr>
                <w:sz w:val="16"/>
              </w:rPr>
            </w:pPr>
            <w:r w:rsidRPr="00C5079A">
              <w:rPr>
                <w:sz w:val="16"/>
              </w:rPr>
              <w:t>B</w:t>
            </w:r>
          </w:p>
        </w:tc>
        <w:tc>
          <w:tcPr>
            <w:tcW w:w="5241" w:type="dxa"/>
            <w:shd w:val="clear" w:color="auto" w:fill="auto"/>
          </w:tcPr>
          <w:p w14:paraId="2B12B166" w14:textId="77777777" w:rsidR="00D40C70" w:rsidRPr="00C5079A" w:rsidRDefault="00D40C70" w:rsidP="004F6A7B">
            <w:pPr>
              <w:pStyle w:val="TAL"/>
              <w:rPr>
                <w:sz w:val="16"/>
              </w:rPr>
            </w:pPr>
            <w:r w:rsidRPr="00C5079A">
              <w:rPr>
                <w:sz w:val="16"/>
              </w:rPr>
              <w:t>Enabling 3GPP PS data off in roaming</w:t>
            </w:r>
          </w:p>
        </w:tc>
        <w:tc>
          <w:tcPr>
            <w:tcW w:w="850" w:type="dxa"/>
            <w:shd w:val="clear" w:color="auto" w:fill="auto"/>
          </w:tcPr>
          <w:p w14:paraId="072C4DBB" w14:textId="77777777" w:rsidR="00D40C70" w:rsidRPr="00C5079A" w:rsidRDefault="00D40C70" w:rsidP="00C5079A">
            <w:pPr>
              <w:pStyle w:val="TAL"/>
              <w:rPr>
                <w:sz w:val="16"/>
              </w:rPr>
            </w:pPr>
            <w:r w:rsidRPr="00C5079A">
              <w:rPr>
                <w:sz w:val="16"/>
              </w:rPr>
              <w:t>15.3.0</w:t>
            </w:r>
          </w:p>
        </w:tc>
      </w:tr>
      <w:tr w:rsidR="004F6A7B" w:rsidRPr="004F6A7B" w14:paraId="58D6B2B3" w14:textId="77777777" w:rsidTr="00C5079A">
        <w:trPr>
          <w:cantSplit/>
          <w:jc w:val="center"/>
        </w:trPr>
        <w:tc>
          <w:tcPr>
            <w:tcW w:w="848" w:type="dxa"/>
            <w:shd w:val="clear" w:color="auto" w:fill="auto"/>
          </w:tcPr>
          <w:p w14:paraId="4DC2DA88"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4746769C"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75412B64"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602A8AAC" w14:textId="77777777" w:rsidR="00D40C70" w:rsidRPr="00C5079A" w:rsidRDefault="00D40C70" w:rsidP="004F6A7B">
            <w:pPr>
              <w:pStyle w:val="TAL"/>
              <w:rPr>
                <w:sz w:val="16"/>
              </w:rPr>
            </w:pPr>
            <w:r w:rsidRPr="00C5079A">
              <w:rPr>
                <w:sz w:val="16"/>
              </w:rPr>
              <w:t>3028</w:t>
            </w:r>
          </w:p>
        </w:tc>
        <w:tc>
          <w:tcPr>
            <w:tcW w:w="284" w:type="dxa"/>
            <w:shd w:val="clear" w:color="auto" w:fill="auto"/>
          </w:tcPr>
          <w:p w14:paraId="5B16BF53" w14:textId="77777777" w:rsidR="00D40C70" w:rsidRPr="00C5079A" w:rsidRDefault="00D40C70" w:rsidP="00C5079A">
            <w:pPr>
              <w:pStyle w:val="TAL"/>
              <w:rPr>
                <w:sz w:val="16"/>
              </w:rPr>
            </w:pPr>
            <w:r w:rsidRPr="00C5079A">
              <w:rPr>
                <w:sz w:val="16"/>
              </w:rPr>
              <w:t>4</w:t>
            </w:r>
          </w:p>
        </w:tc>
        <w:tc>
          <w:tcPr>
            <w:tcW w:w="283" w:type="dxa"/>
            <w:shd w:val="clear" w:color="auto" w:fill="auto"/>
          </w:tcPr>
          <w:p w14:paraId="12B6C100" w14:textId="77777777" w:rsidR="00D40C70" w:rsidRPr="00C5079A" w:rsidRDefault="00D40C70" w:rsidP="00C5079A">
            <w:pPr>
              <w:pStyle w:val="TAL"/>
              <w:rPr>
                <w:sz w:val="16"/>
              </w:rPr>
            </w:pPr>
            <w:r w:rsidRPr="00C5079A">
              <w:rPr>
                <w:sz w:val="16"/>
              </w:rPr>
              <w:t>B</w:t>
            </w:r>
          </w:p>
        </w:tc>
        <w:tc>
          <w:tcPr>
            <w:tcW w:w="5241" w:type="dxa"/>
            <w:shd w:val="clear" w:color="auto" w:fill="auto"/>
          </w:tcPr>
          <w:p w14:paraId="0816DB6B" w14:textId="77777777" w:rsidR="00D40C70" w:rsidRPr="00C5079A" w:rsidRDefault="00D40C70" w:rsidP="004F6A7B">
            <w:pPr>
              <w:pStyle w:val="TAL"/>
              <w:rPr>
                <w:sz w:val="16"/>
              </w:rPr>
            </w:pPr>
            <w:r w:rsidRPr="00C5079A">
              <w:rPr>
                <w:sz w:val="16"/>
              </w:rPr>
              <w:t>EPS mobile identity and UE status in the ATTACH REQUEST message</w:t>
            </w:r>
          </w:p>
        </w:tc>
        <w:tc>
          <w:tcPr>
            <w:tcW w:w="850" w:type="dxa"/>
            <w:shd w:val="clear" w:color="auto" w:fill="auto"/>
          </w:tcPr>
          <w:p w14:paraId="6FEC571C" w14:textId="77777777" w:rsidR="00D40C70" w:rsidRPr="00C5079A" w:rsidRDefault="00D40C70" w:rsidP="00C5079A">
            <w:pPr>
              <w:pStyle w:val="TAL"/>
              <w:rPr>
                <w:sz w:val="16"/>
              </w:rPr>
            </w:pPr>
            <w:r w:rsidRPr="00C5079A">
              <w:rPr>
                <w:sz w:val="16"/>
              </w:rPr>
              <w:t>15.3.0</w:t>
            </w:r>
          </w:p>
        </w:tc>
      </w:tr>
      <w:tr w:rsidR="004F6A7B" w:rsidRPr="004F6A7B" w14:paraId="4FC85B08" w14:textId="77777777" w:rsidTr="00C5079A">
        <w:trPr>
          <w:cantSplit/>
          <w:jc w:val="center"/>
        </w:trPr>
        <w:tc>
          <w:tcPr>
            <w:tcW w:w="848" w:type="dxa"/>
            <w:shd w:val="clear" w:color="auto" w:fill="auto"/>
          </w:tcPr>
          <w:p w14:paraId="3F925BAA"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6CD34C0A"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0119202F"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3BF46AFD" w14:textId="77777777" w:rsidR="00D40C70" w:rsidRPr="00C5079A" w:rsidRDefault="00D40C70" w:rsidP="004F6A7B">
            <w:pPr>
              <w:pStyle w:val="TAL"/>
              <w:rPr>
                <w:sz w:val="16"/>
              </w:rPr>
            </w:pPr>
            <w:r w:rsidRPr="00C5079A">
              <w:rPr>
                <w:sz w:val="16"/>
              </w:rPr>
              <w:t>3030</w:t>
            </w:r>
          </w:p>
        </w:tc>
        <w:tc>
          <w:tcPr>
            <w:tcW w:w="284" w:type="dxa"/>
            <w:shd w:val="clear" w:color="auto" w:fill="auto"/>
          </w:tcPr>
          <w:p w14:paraId="2AB9436E" w14:textId="77777777" w:rsidR="00D40C70" w:rsidRPr="00C5079A" w:rsidRDefault="00D40C70" w:rsidP="00C5079A">
            <w:pPr>
              <w:pStyle w:val="TAL"/>
              <w:rPr>
                <w:sz w:val="16"/>
              </w:rPr>
            </w:pPr>
            <w:r w:rsidRPr="00C5079A">
              <w:rPr>
                <w:sz w:val="16"/>
              </w:rPr>
              <w:t>3</w:t>
            </w:r>
          </w:p>
        </w:tc>
        <w:tc>
          <w:tcPr>
            <w:tcW w:w="283" w:type="dxa"/>
            <w:shd w:val="clear" w:color="auto" w:fill="auto"/>
          </w:tcPr>
          <w:p w14:paraId="205C97E6" w14:textId="77777777" w:rsidR="00D40C70" w:rsidRPr="00C5079A" w:rsidRDefault="00D40C70" w:rsidP="00C5079A">
            <w:pPr>
              <w:pStyle w:val="TAL"/>
              <w:rPr>
                <w:sz w:val="16"/>
              </w:rPr>
            </w:pPr>
            <w:r w:rsidRPr="00C5079A">
              <w:rPr>
                <w:sz w:val="16"/>
              </w:rPr>
              <w:t>C</w:t>
            </w:r>
          </w:p>
        </w:tc>
        <w:tc>
          <w:tcPr>
            <w:tcW w:w="5241" w:type="dxa"/>
            <w:shd w:val="clear" w:color="auto" w:fill="auto"/>
          </w:tcPr>
          <w:p w14:paraId="1B3C0A3B" w14:textId="77777777" w:rsidR="00D40C70" w:rsidRPr="00C5079A" w:rsidRDefault="00D40C70" w:rsidP="004F6A7B">
            <w:pPr>
              <w:pStyle w:val="TAL"/>
              <w:rPr>
                <w:sz w:val="16"/>
              </w:rPr>
            </w:pPr>
            <w:r w:rsidRPr="00C5079A">
              <w:rPr>
                <w:sz w:val="16"/>
              </w:rPr>
              <w:t>Intersystem interworking improvement</w:t>
            </w:r>
          </w:p>
        </w:tc>
        <w:tc>
          <w:tcPr>
            <w:tcW w:w="850" w:type="dxa"/>
            <w:shd w:val="clear" w:color="auto" w:fill="auto"/>
          </w:tcPr>
          <w:p w14:paraId="69612B55" w14:textId="77777777" w:rsidR="00D40C70" w:rsidRPr="00C5079A" w:rsidRDefault="00D40C70" w:rsidP="00C5079A">
            <w:pPr>
              <w:pStyle w:val="TAL"/>
              <w:rPr>
                <w:sz w:val="16"/>
              </w:rPr>
            </w:pPr>
            <w:r w:rsidRPr="00C5079A">
              <w:rPr>
                <w:sz w:val="16"/>
              </w:rPr>
              <w:t>15.3.0</w:t>
            </w:r>
          </w:p>
        </w:tc>
      </w:tr>
      <w:tr w:rsidR="004F6A7B" w:rsidRPr="004F6A7B" w14:paraId="660E1A16" w14:textId="77777777" w:rsidTr="00C5079A">
        <w:trPr>
          <w:cantSplit/>
          <w:jc w:val="center"/>
        </w:trPr>
        <w:tc>
          <w:tcPr>
            <w:tcW w:w="848" w:type="dxa"/>
            <w:shd w:val="clear" w:color="auto" w:fill="auto"/>
          </w:tcPr>
          <w:p w14:paraId="5459251C"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7AF18FE4"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202A0D2D" w14:textId="77777777" w:rsidR="00D40C70" w:rsidRPr="00C5079A" w:rsidRDefault="00D40C70" w:rsidP="00C5079A">
            <w:pPr>
              <w:pStyle w:val="TAL"/>
              <w:rPr>
                <w:sz w:val="16"/>
              </w:rPr>
            </w:pPr>
            <w:r w:rsidRPr="00C5079A">
              <w:rPr>
                <w:sz w:val="16"/>
              </w:rPr>
              <w:t>CP-181075</w:t>
            </w:r>
          </w:p>
        </w:tc>
        <w:tc>
          <w:tcPr>
            <w:tcW w:w="704" w:type="dxa"/>
            <w:shd w:val="clear" w:color="auto" w:fill="auto"/>
          </w:tcPr>
          <w:p w14:paraId="084827D4" w14:textId="77777777" w:rsidR="00D40C70" w:rsidRPr="00C5079A" w:rsidRDefault="00D40C70" w:rsidP="004F6A7B">
            <w:pPr>
              <w:pStyle w:val="TAL"/>
              <w:rPr>
                <w:sz w:val="16"/>
              </w:rPr>
            </w:pPr>
            <w:r w:rsidRPr="00C5079A">
              <w:rPr>
                <w:sz w:val="16"/>
              </w:rPr>
              <w:t>3031</w:t>
            </w:r>
          </w:p>
        </w:tc>
        <w:tc>
          <w:tcPr>
            <w:tcW w:w="284" w:type="dxa"/>
            <w:shd w:val="clear" w:color="auto" w:fill="auto"/>
          </w:tcPr>
          <w:p w14:paraId="532CB77F" w14:textId="77777777" w:rsidR="00D40C70" w:rsidRPr="00C5079A" w:rsidRDefault="00D40C70" w:rsidP="00C5079A">
            <w:pPr>
              <w:pStyle w:val="TAL"/>
              <w:rPr>
                <w:sz w:val="16"/>
              </w:rPr>
            </w:pPr>
            <w:r w:rsidRPr="00C5079A">
              <w:rPr>
                <w:sz w:val="16"/>
              </w:rPr>
              <w:t>1</w:t>
            </w:r>
          </w:p>
        </w:tc>
        <w:tc>
          <w:tcPr>
            <w:tcW w:w="283" w:type="dxa"/>
            <w:shd w:val="clear" w:color="auto" w:fill="auto"/>
          </w:tcPr>
          <w:p w14:paraId="758867EA" w14:textId="77777777" w:rsidR="00D40C70" w:rsidRPr="00C5079A" w:rsidRDefault="00D40C70" w:rsidP="00C5079A">
            <w:pPr>
              <w:pStyle w:val="TAL"/>
              <w:rPr>
                <w:sz w:val="16"/>
              </w:rPr>
            </w:pPr>
            <w:r w:rsidRPr="00C5079A">
              <w:rPr>
                <w:sz w:val="16"/>
              </w:rPr>
              <w:t>F</w:t>
            </w:r>
          </w:p>
        </w:tc>
        <w:tc>
          <w:tcPr>
            <w:tcW w:w="5241" w:type="dxa"/>
            <w:shd w:val="clear" w:color="auto" w:fill="auto"/>
          </w:tcPr>
          <w:p w14:paraId="0D07619D" w14:textId="77777777" w:rsidR="00D40C70" w:rsidRPr="00C5079A" w:rsidRDefault="00D40C70" w:rsidP="004F6A7B">
            <w:pPr>
              <w:pStyle w:val="TAL"/>
              <w:rPr>
                <w:sz w:val="16"/>
              </w:rPr>
            </w:pPr>
            <w:r w:rsidRPr="00C5079A">
              <w:rPr>
                <w:sz w:val="16"/>
              </w:rPr>
              <w:t>Correction of APN-AMBR</w:t>
            </w:r>
          </w:p>
        </w:tc>
        <w:tc>
          <w:tcPr>
            <w:tcW w:w="850" w:type="dxa"/>
            <w:shd w:val="clear" w:color="auto" w:fill="auto"/>
          </w:tcPr>
          <w:p w14:paraId="6F388332" w14:textId="77777777" w:rsidR="00D40C70" w:rsidRPr="00C5079A" w:rsidRDefault="00D40C70" w:rsidP="00C5079A">
            <w:pPr>
              <w:pStyle w:val="TAL"/>
              <w:rPr>
                <w:sz w:val="16"/>
              </w:rPr>
            </w:pPr>
            <w:r w:rsidRPr="00C5079A">
              <w:rPr>
                <w:sz w:val="16"/>
              </w:rPr>
              <w:t>15.3.0</w:t>
            </w:r>
          </w:p>
        </w:tc>
      </w:tr>
      <w:tr w:rsidR="004F6A7B" w:rsidRPr="004F6A7B" w14:paraId="349F4B16" w14:textId="77777777" w:rsidTr="00C5079A">
        <w:trPr>
          <w:cantSplit/>
          <w:jc w:val="center"/>
        </w:trPr>
        <w:tc>
          <w:tcPr>
            <w:tcW w:w="848" w:type="dxa"/>
            <w:shd w:val="clear" w:color="auto" w:fill="auto"/>
          </w:tcPr>
          <w:p w14:paraId="460BA0D3"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47258888"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05F3A6FF"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6F5A3317" w14:textId="77777777" w:rsidR="00D40C70" w:rsidRPr="00C5079A" w:rsidRDefault="00D40C70" w:rsidP="004F6A7B">
            <w:pPr>
              <w:pStyle w:val="TAL"/>
              <w:rPr>
                <w:sz w:val="16"/>
              </w:rPr>
            </w:pPr>
            <w:r w:rsidRPr="00C5079A">
              <w:rPr>
                <w:sz w:val="16"/>
              </w:rPr>
              <w:t>3032</w:t>
            </w:r>
          </w:p>
        </w:tc>
        <w:tc>
          <w:tcPr>
            <w:tcW w:w="284" w:type="dxa"/>
            <w:shd w:val="clear" w:color="auto" w:fill="auto"/>
          </w:tcPr>
          <w:p w14:paraId="7266EADE" w14:textId="77777777" w:rsidR="00D40C70" w:rsidRPr="00C5079A" w:rsidRDefault="00D40C70" w:rsidP="00C5079A">
            <w:pPr>
              <w:pStyle w:val="TAL"/>
              <w:rPr>
                <w:sz w:val="16"/>
              </w:rPr>
            </w:pPr>
            <w:r w:rsidRPr="00C5079A">
              <w:rPr>
                <w:sz w:val="16"/>
              </w:rPr>
              <w:t>2</w:t>
            </w:r>
          </w:p>
        </w:tc>
        <w:tc>
          <w:tcPr>
            <w:tcW w:w="283" w:type="dxa"/>
            <w:shd w:val="clear" w:color="auto" w:fill="auto"/>
          </w:tcPr>
          <w:p w14:paraId="714D4E0B" w14:textId="77777777" w:rsidR="00D40C70" w:rsidRPr="00C5079A" w:rsidRDefault="00D40C70" w:rsidP="00C5079A">
            <w:pPr>
              <w:pStyle w:val="TAL"/>
              <w:rPr>
                <w:sz w:val="16"/>
              </w:rPr>
            </w:pPr>
            <w:r w:rsidRPr="00C5079A">
              <w:rPr>
                <w:sz w:val="16"/>
              </w:rPr>
              <w:t>F</w:t>
            </w:r>
          </w:p>
        </w:tc>
        <w:tc>
          <w:tcPr>
            <w:tcW w:w="5241" w:type="dxa"/>
            <w:shd w:val="clear" w:color="auto" w:fill="auto"/>
          </w:tcPr>
          <w:p w14:paraId="3DB7DE87" w14:textId="77777777" w:rsidR="00D40C70" w:rsidRPr="00C5079A" w:rsidRDefault="00D40C70" w:rsidP="004F6A7B">
            <w:pPr>
              <w:pStyle w:val="TAL"/>
              <w:rPr>
                <w:sz w:val="16"/>
              </w:rPr>
            </w:pPr>
            <w:r w:rsidRPr="00C5079A">
              <w:rPr>
                <w:sz w:val="16"/>
              </w:rPr>
              <w:t>Disabling and re-enabling S1 mode</w:t>
            </w:r>
          </w:p>
        </w:tc>
        <w:tc>
          <w:tcPr>
            <w:tcW w:w="850" w:type="dxa"/>
            <w:shd w:val="clear" w:color="auto" w:fill="auto"/>
          </w:tcPr>
          <w:p w14:paraId="51E0B57D" w14:textId="77777777" w:rsidR="00D40C70" w:rsidRPr="00C5079A" w:rsidRDefault="00D40C70" w:rsidP="00C5079A">
            <w:pPr>
              <w:pStyle w:val="TAL"/>
              <w:rPr>
                <w:sz w:val="16"/>
              </w:rPr>
            </w:pPr>
            <w:r w:rsidRPr="00C5079A">
              <w:rPr>
                <w:sz w:val="16"/>
              </w:rPr>
              <w:t>15.3.0</w:t>
            </w:r>
          </w:p>
        </w:tc>
      </w:tr>
      <w:tr w:rsidR="004F6A7B" w:rsidRPr="004F6A7B" w14:paraId="40F64EF6" w14:textId="77777777" w:rsidTr="00C5079A">
        <w:trPr>
          <w:cantSplit/>
          <w:jc w:val="center"/>
        </w:trPr>
        <w:tc>
          <w:tcPr>
            <w:tcW w:w="848" w:type="dxa"/>
            <w:shd w:val="clear" w:color="auto" w:fill="auto"/>
          </w:tcPr>
          <w:p w14:paraId="5E105A31"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460E36B"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04013CA4"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3E801EF8" w14:textId="77777777" w:rsidR="00D40C70" w:rsidRPr="00C5079A" w:rsidRDefault="00D40C70" w:rsidP="004F6A7B">
            <w:pPr>
              <w:pStyle w:val="TAL"/>
              <w:rPr>
                <w:sz w:val="16"/>
              </w:rPr>
            </w:pPr>
            <w:r w:rsidRPr="00C5079A">
              <w:rPr>
                <w:sz w:val="16"/>
              </w:rPr>
              <w:t>3033</w:t>
            </w:r>
          </w:p>
        </w:tc>
        <w:tc>
          <w:tcPr>
            <w:tcW w:w="284" w:type="dxa"/>
            <w:shd w:val="clear" w:color="auto" w:fill="auto"/>
          </w:tcPr>
          <w:p w14:paraId="5430DD32" w14:textId="77777777" w:rsidR="00D40C70" w:rsidRPr="00C5079A" w:rsidRDefault="00D40C70" w:rsidP="00C5079A">
            <w:pPr>
              <w:pStyle w:val="TAL"/>
              <w:rPr>
                <w:sz w:val="16"/>
              </w:rPr>
            </w:pPr>
            <w:r w:rsidRPr="00C5079A">
              <w:rPr>
                <w:sz w:val="16"/>
              </w:rPr>
              <w:t>2</w:t>
            </w:r>
          </w:p>
        </w:tc>
        <w:tc>
          <w:tcPr>
            <w:tcW w:w="283" w:type="dxa"/>
            <w:shd w:val="clear" w:color="auto" w:fill="auto"/>
          </w:tcPr>
          <w:p w14:paraId="71A29D7B" w14:textId="77777777" w:rsidR="00D40C70" w:rsidRPr="00C5079A" w:rsidRDefault="00D40C70" w:rsidP="00C5079A">
            <w:pPr>
              <w:pStyle w:val="TAL"/>
              <w:rPr>
                <w:sz w:val="16"/>
              </w:rPr>
            </w:pPr>
            <w:r w:rsidRPr="00C5079A">
              <w:rPr>
                <w:sz w:val="16"/>
              </w:rPr>
              <w:t>B</w:t>
            </w:r>
          </w:p>
        </w:tc>
        <w:tc>
          <w:tcPr>
            <w:tcW w:w="5241" w:type="dxa"/>
            <w:shd w:val="clear" w:color="auto" w:fill="auto"/>
          </w:tcPr>
          <w:p w14:paraId="06805B1E" w14:textId="77777777" w:rsidR="00D40C70" w:rsidRPr="00C5079A" w:rsidRDefault="00D40C70" w:rsidP="004F6A7B">
            <w:pPr>
              <w:pStyle w:val="TAL"/>
              <w:rPr>
                <w:sz w:val="16"/>
              </w:rPr>
            </w:pPr>
            <w:r w:rsidRPr="00C5079A">
              <w:rPr>
                <w:sz w:val="16"/>
              </w:rPr>
              <w:t>Extended Emergency Number List IE</w:t>
            </w:r>
          </w:p>
        </w:tc>
        <w:tc>
          <w:tcPr>
            <w:tcW w:w="850" w:type="dxa"/>
            <w:shd w:val="clear" w:color="auto" w:fill="auto"/>
          </w:tcPr>
          <w:p w14:paraId="053442E0" w14:textId="77777777" w:rsidR="00D40C70" w:rsidRPr="00C5079A" w:rsidRDefault="00D40C70" w:rsidP="00C5079A">
            <w:pPr>
              <w:pStyle w:val="TAL"/>
              <w:rPr>
                <w:sz w:val="16"/>
              </w:rPr>
            </w:pPr>
            <w:r w:rsidRPr="00C5079A">
              <w:rPr>
                <w:sz w:val="16"/>
              </w:rPr>
              <w:t>15.3.0</w:t>
            </w:r>
          </w:p>
        </w:tc>
      </w:tr>
      <w:tr w:rsidR="004F6A7B" w:rsidRPr="004F6A7B" w14:paraId="1A232F56" w14:textId="77777777" w:rsidTr="00C5079A">
        <w:trPr>
          <w:cantSplit/>
          <w:jc w:val="center"/>
        </w:trPr>
        <w:tc>
          <w:tcPr>
            <w:tcW w:w="848" w:type="dxa"/>
            <w:shd w:val="clear" w:color="auto" w:fill="auto"/>
          </w:tcPr>
          <w:p w14:paraId="44400710"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675BC687"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6DC2174"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05FC3503" w14:textId="77777777" w:rsidR="00D40C70" w:rsidRPr="00C5079A" w:rsidRDefault="00D40C70" w:rsidP="004F6A7B">
            <w:pPr>
              <w:pStyle w:val="TAL"/>
              <w:rPr>
                <w:sz w:val="16"/>
              </w:rPr>
            </w:pPr>
            <w:r w:rsidRPr="00C5079A">
              <w:rPr>
                <w:sz w:val="16"/>
              </w:rPr>
              <w:t>3035</w:t>
            </w:r>
          </w:p>
        </w:tc>
        <w:tc>
          <w:tcPr>
            <w:tcW w:w="284" w:type="dxa"/>
            <w:shd w:val="clear" w:color="auto" w:fill="auto"/>
          </w:tcPr>
          <w:p w14:paraId="378A6DB6" w14:textId="77777777" w:rsidR="00D40C70" w:rsidRPr="00C5079A" w:rsidRDefault="00D40C70" w:rsidP="00C5079A">
            <w:pPr>
              <w:pStyle w:val="TAL"/>
              <w:rPr>
                <w:sz w:val="16"/>
              </w:rPr>
            </w:pPr>
            <w:r w:rsidRPr="00C5079A">
              <w:rPr>
                <w:sz w:val="16"/>
              </w:rPr>
              <w:t>3</w:t>
            </w:r>
          </w:p>
        </w:tc>
        <w:tc>
          <w:tcPr>
            <w:tcW w:w="283" w:type="dxa"/>
            <w:shd w:val="clear" w:color="auto" w:fill="auto"/>
          </w:tcPr>
          <w:p w14:paraId="549FACBE" w14:textId="77777777" w:rsidR="00D40C70" w:rsidRPr="00C5079A" w:rsidRDefault="00D40C70" w:rsidP="00C5079A">
            <w:pPr>
              <w:pStyle w:val="TAL"/>
              <w:rPr>
                <w:sz w:val="16"/>
              </w:rPr>
            </w:pPr>
            <w:r w:rsidRPr="00C5079A">
              <w:rPr>
                <w:sz w:val="16"/>
              </w:rPr>
              <w:t>B</w:t>
            </w:r>
          </w:p>
        </w:tc>
        <w:tc>
          <w:tcPr>
            <w:tcW w:w="5241" w:type="dxa"/>
            <w:shd w:val="clear" w:color="auto" w:fill="auto"/>
          </w:tcPr>
          <w:p w14:paraId="0CB2D5C2" w14:textId="77777777" w:rsidR="00D40C70" w:rsidRPr="00C5079A" w:rsidRDefault="00D40C70" w:rsidP="004F6A7B">
            <w:pPr>
              <w:pStyle w:val="TAL"/>
              <w:rPr>
                <w:sz w:val="16"/>
              </w:rPr>
            </w:pPr>
            <w:r w:rsidRPr="00C5079A">
              <w:rPr>
                <w:sz w:val="16"/>
              </w:rPr>
              <w:t>Extended EMM cause for NB-IoT</w:t>
            </w:r>
          </w:p>
        </w:tc>
        <w:tc>
          <w:tcPr>
            <w:tcW w:w="850" w:type="dxa"/>
            <w:shd w:val="clear" w:color="auto" w:fill="auto"/>
          </w:tcPr>
          <w:p w14:paraId="43BF3A0F" w14:textId="77777777" w:rsidR="00D40C70" w:rsidRPr="00C5079A" w:rsidRDefault="00D40C70" w:rsidP="00C5079A">
            <w:pPr>
              <w:pStyle w:val="TAL"/>
              <w:rPr>
                <w:sz w:val="16"/>
              </w:rPr>
            </w:pPr>
            <w:r w:rsidRPr="00C5079A">
              <w:rPr>
                <w:sz w:val="16"/>
              </w:rPr>
              <w:t>15.3.0</w:t>
            </w:r>
          </w:p>
        </w:tc>
      </w:tr>
      <w:tr w:rsidR="004F6A7B" w:rsidRPr="004F6A7B" w14:paraId="191ED2C1" w14:textId="77777777" w:rsidTr="00C5079A">
        <w:trPr>
          <w:cantSplit/>
          <w:jc w:val="center"/>
        </w:trPr>
        <w:tc>
          <w:tcPr>
            <w:tcW w:w="848" w:type="dxa"/>
            <w:shd w:val="clear" w:color="auto" w:fill="auto"/>
          </w:tcPr>
          <w:p w14:paraId="52DBC092"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53778212"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2AC5CEFF"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01A2DA0B" w14:textId="77777777" w:rsidR="00D40C70" w:rsidRPr="00C5079A" w:rsidRDefault="00D40C70" w:rsidP="004F6A7B">
            <w:pPr>
              <w:pStyle w:val="TAL"/>
              <w:rPr>
                <w:sz w:val="16"/>
              </w:rPr>
            </w:pPr>
            <w:r w:rsidRPr="00C5079A">
              <w:rPr>
                <w:sz w:val="16"/>
              </w:rPr>
              <w:t>3036</w:t>
            </w:r>
          </w:p>
        </w:tc>
        <w:tc>
          <w:tcPr>
            <w:tcW w:w="284" w:type="dxa"/>
            <w:shd w:val="clear" w:color="auto" w:fill="auto"/>
          </w:tcPr>
          <w:p w14:paraId="5F937D75" w14:textId="77777777" w:rsidR="00D40C70" w:rsidRPr="00C5079A" w:rsidRDefault="00D40C70" w:rsidP="00C5079A">
            <w:pPr>
              <w:pStyle w:val="TAL"/>
              <w:rPr>
                <w:sz w:val="16"/>
              </w:rPr>
            </w:pPr>
            <w:r w:rsidRPr="00C5079A">
              <w:rPr>
                <w:sz w:val="16"/>
              </w:rPr>
              <w:t>2</w:t>
            </w:r>
          </w:p>
        </w:tc>
        <w:tc>
          <w:tcPr>
            <w:tcW w:w="283" w:type="dxa"/>
            <w:shd w:val="clear" w:color="auto" w:fill="auto"/>
          </w:tcPr>
          <w:p w14:paraId="3840EAD1" w14:textId="77777777" w:rsidR="00D40C70" w:rsidRPr="00C5079A" w:rsidRDefault="00D40C70" w:rsidP="00C5079A">
            <w:pPr>
              <w:pStyle w:val="TAL"/>
              <w:rPr>
                <w:sz w:val="16"/>
              </w:rPr>
            </w:pPr>
            <w:r w:rsidRPr="00C5079A">
              <w:rPr>
                <w:sz w:val="16"/>
              </w:rPr>
              <w:t>C</w:t>
            </w:r>
          </w:p>
        </w:tc>
        <w:tc>
          <w:tcPr>
            <w:tcW w:w="5241" w:type="dxa"/>
            <w:shd w:val="clear" w:color="auto" w:fill="auto"/>
          </w:tcPr>
          <w:p w14:paraId="2D7D15CA" w14:textId="77777777" w:rsidR="00D40C70" w:rsidRPr="00C5079A" w:rsidRDefault="00D40C70" w:rsidP="004F6A7B">
            <w:pPr>
              <w:pStyle w:val="TAL"/>
              <w:rPr>
                <w:sz w:val="16"/>
              </w:rPr>
            </w:pPr>
            <w:r w:rsidRPr="00C5079A">
              <w:rPr>
                <w:sz w:val="16"/>
              </w:rPr>
              <w:t>Service Gap Control, attach without PDN connection for supporting UEs</w:t>
            </w:r>
          </w:p>
        </w:tc>
        <w:tc>
          <w:tcPr>
            <w:tcW w:w="850" w:type="dxa"/>
            <w:shd w:val="clear" w:color="auto" w:fill="auto"/>
          </w:tcPr>
          <w:p w14:paraId="32B9B343" w14:textId="77777777" w:rsidR="00D40C70" w:rsidRPr="00C5079A" w:rsidRDefault="00D40C70" w:rsidP="00C5079A">
            <w:pPr>
              <w:pStyle w:val="TAL"/>
              <w:rPr>
                <w:sz w:val="16"/>
              </w:rPr>
            </w:pPr>
            <w:r w:rsidRPr="00C5079A">
              <w:rPr>
                <w:sz w:val="16"/>
              </w:rPr>
              <w:t>15.3.0</w:t>
            </w:r>
          </w:p>
        </w:tc>
      </w:tr>
      <w:tr w:rsidR="004F6A7B" w:rsidRPr="004F6A7B" w14:paraId="5F6E1727" w14:textId="77777777" w:rsidTr="00C5079A">
        <w:trPr>
          <w:cantSplit/>
          <w:jc w:val="center"/>
        </w:trPr>
        <w:tc>
          <w:tcPr>
            <w:tcW w:w="848" w:type="dxa"/>
            <w:shd w:val="clear" w:color="auto" w:fill="auto"/>
          </w:tcPr>
          <w:p w14:paraId="4E87FF8B"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526351A2"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73FA166" w14:textId="77777777" w:rsidR="00D40C70" w:rsidRPr="00C5079A" w:rsidRDefault="00D40C70" w:rsidP="00C5079A">
            <w:pPr>
              <w:pStyle w:val="TAL"/>
              <w:rPr>
                <w:sz w:val="16"/>
              </w:rPr>
            </w:pPr>
            <w:r w:rsidRPr="00C5079A">
              <w:rPr>
                <w:sz w:val="16"/>
              </w:rPr>
              <w:t>CP-181063</w:t>
            </w:r>
          </w:p>
        </w:tc>
        <w:tc>
          <w:tcPr>
            <w:tcW w:w="704" w:type="dxa"/>
            <w:shd w:val="clear" w:color="auto" w:fill="auto"/>
          </w:tcPr>
          <w:p w14:paraId="6F1F8EF5" w14:textId="77777777" w:rsidR="00D40C70" w:rsidRPr="00C5079A" w:rsidRDefault="00D40C70" w:rsidP="004F6A7B">
            <w:pPr>
              <w:pStyle w:val="TAL"/>
              <w:rPr>
                <w:sz w:val="16"/>
              </w:rPr>
            </w:pPr>
            <w:r w:rsidRPr="00C5079A">
              <w:rPr>
                <w:sz w:val="16"/>
              </w:rPr>
              <w:t>3037</w:t>
            </w:r>
          </w:p>
        </w:tc>
        <w:tc>
          <w:tcPr>
            <w:tcW w:w="284" w:type="dxa"/>
            <w:shd w:val="clear" w:color="auto" w:fill="auto"/>
          </w:tcPr>
          <w:p w14:paraId="28BC4318" w14:textId="77777777" w:rsidR="00D40C70" w:rsidRPr="00C5079A" w:rsidRDefault="00D40C70" w:rsidP="00C5079A">
            <w:pPr>
              <w:pStyle w:val="TAL"/>
              <w:rPr>
                <w:sz w:val="16"/>
              </w:rPr>
            </w:pPr>
            <w:r w:rsidRPr="00C5079A">
              <w:rPr>
                <w:sz w:val="16"/>
              </w:rPr>
              <w:t>1</w:t>
            </w:r>
          </w:p>
        </w:tc>
        <w:tc>
          <w:tcPr>
            <w:tcW w:w="283" w:type="dxa"/>
            <w:shd w:val="clear" w:color="auto" w:fill="auto"/>
          </w:tcPr>
          <w:p w14:paraId="5966AD62" w14:textId="77777777" w:rsidR="00D40C70" w:rsidRPr="00C5079A" w:rsidRDefault="00D40C70" w:rsidP="00C5079A">
            <w:pPr>
              <w:pStyle w:val="TAL"/>
              <w:rPr>
                <w:sz w:val="16"/>
              </w:rPr>
            </w:pPr>
            <w:r w:rsidRPr="00C5079A">
              <w:rPr>
                <w:sz w:val="16"/>
              </w:rPr>
              <w:t>F</w:t>
            </w:r>
          </w:p>
        </w:tc>
        <w:tc>
          <w:tcPr>
            <w:tcW w:w="5241" w:type="dxa"/>
            <w:shd w:val="clear" w:color="auto" w:fill="auto"/>
          </w:tcPr>
          <w:p w14:paraId="5316753F" w14:textId="77777777" w:rsidR="00D40C70" w:rsidRPr="00C5079A" w:rsidRDefault="00D40C70" w:rsidP="004F6A7B">
            <w:pPr>
              <w:pStyle w:val="TAL"/>
              <w:rPr>
                <w:sz w:val="16"/>
              </w:rPr>
            </w:pPr>
            <w:r w:rsidRPr="00C5079A">
              <w:rPr>
                <w:sz w:val="16"/>
              </w:rPr>
              <w:t>MSB &amp; LSB in the coding of Extended QoS and Extended APN AMBR IE</w:t>
            </w:r>
          </w:p>
        </w:tc>
        <w:tc>
          <w:tcPr>
            <w:tcW w:w="850" w:type="dxa"/>
            <w:shd w:val="clear" w:color="auto" w:fill="auto"/>
          </w:tcPr>
          <w:p w14:paraId="1F9CDA44" w14:textId="77777777" w:rsidR="00D40C70" w:rsidRPr="00C5079A" w:rsidRDefault="00D40C70" w:rsidP="00C5079A">
            <w:pPr>
              <w:pStyle w:val="TAL"/>
              <w:rPr>
                <w:sz w:val="16"/>
              </w:rPr>
            </w:pPr>
            <w:r w:rsidRPr="00C5079A">
              <w:rPr>
                <w:sz w:val="16"/>
              </w:rPr>
              <w:t>15.3.0</w:t>
            </w:r>
          </w:p>
        </w:tc>
      </w:tr>
      <w:tr w:rsidR="004F6A7B" w:rsidRPr="004F6A7B" w14:paraId="273AAF40" w14:textId="77777777" w:rsidTr="00C5079A">
        <w:trPr>
          <w:cantSplit/>
          <w:jc w:val="center"/>
        </w:trPr>
        <w:tc>
          <w:tcPr>
            <w:tcW w:w="848" w:type="dxa"/>
            <w:shd w:val="clear" w:color="auto" w:fill="auto"/>
          </w:tcPr>
          <w:p w14:paraId="1D7B12B4"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15894D93"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4F71AD22"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570BDC0C" w14:textId="77777777" w:rsidR="00D40C70" w:rsidRPr="00C5079A" w:rsidRDefault="00D40C70" w:rsidP="004F6A7B">
            <w:pPr>
              <w:pStyle w:val="TAL"/>
              <w:rPr>
                <w:sz w:val="16"/>
              </w:rPr>
            </w:pPr>
            <w:r w:rsidRPr="00C5079A">
              <w:rPr>
                <w:sz w:val="16"/>
              </w:rPr>
              <w:t>3038</w:t>
            </w:r>
          </w:p>
        </w:tc>
        <w:tc>
          <w:tcPr>
            <w:tcW w:w="284" w:type="dxa"/>
            <w:shd w:val="clear" w:color="auto" w:fill="auto"/>
          </w:tcPr>
          <w:p w14:paraId="7D05AB5F" w14:textId="77777777" w:rsidR="00D40C70" w:rsidRPr="00C5079A" w:rsidRDefault="00D40C70" w:rsidP="00C5079A">
            <w:pPr>
              <w:pStyle w:val="TAL"/>
              <w:rPr>
                <w:sz w:val="16"/>
              </w:rPr>
            </w:pPr>
            <w:r w:rsidRPr="00C5079A">
              <w:rPr>
                <w:sz w:val="16"/>
              </w:rPr>
              <w:t>2</w:t>
            </w:r>
          </w:p>
        </w:tc>
        <w:tc>
          <w:tcPr>
            <w:tcW w:w="283" w:type="dxa"/>
            <w:shd w:val="clear" w:color="auto" w:fill="auto"/>
          </w:tcPr>
          <w:p w14:paraId="5D8C54BF" w14:textId="77777777" w:rsidR="00D40C70" w:rsidRPr="00C5079A" w:rsidRDefault="00D40C70" w:rsidP="00C5079A">
            <w:pPr>
              <w:pStyle w:val="TAL"/>
              <w:rPr>
                <w:sz w:val="16"/>
              </w:rPr>
            </w:pPr>
            <w:r w:rsidRPr="00C5079A">
              <w:rPr>
                <w:sz w:val="16"/>
              </w:rPr>
              <w:t>F</w:t>
            </w:r>
          </w:p>
        </w:tc>
        <w:tc>
          <w:tcPr>
            <w:tcW w:w="5241" w:type="dxa"/>
            <w:shd w:val="clear" w:color="auto" w:fill="auto"/>
          </w:tcPr>
          <w:p w14:paraId="6B9BF954" w14:textId="77777777" w:rsidR="00D40C70" w:rsidRPr="00C5079A" w:rsidRDefault="00D40C70" w:rsidP="004F6A7B">
            <w:pPr>
              <w:pStyle w:val="TAL"/>
              <w:rPr>
                <w:sz w:val="16"/>
              </w:rPr>
            </w:pPr>
            <w:r w:rsidRPr="00C5079A">
              <w:rPr>
                <w:sz w:val="16"/>
              </w:rPr>
              <w:t>UE Radio Capability Update using TAU procedure</w:t>
            </w:r>
          </w:p>
        </w:tc>
        <w:tc>
          <w:tcPr>
            <w:tcW w:w="850" w:type="dxa"/>
            <w:shd w:val="clear" w:color="auto" w:fill="auto"/>
          </w:tcPr>
          <w:p w14:paraId="59B8F277" w14:textId="77777777" w:rsidR="00D40C70" w:rsidRPr="00C5079A" w:rsidRDefault="00D40C70" w:rsidP="00C5079A">
            <w:pPr>
              <w:pStyle w:val="TAL"/>
              <w:rPr>
                <w:sz w:val="16"/>
              </w:rPr>
            </w:pPr>
            <w:r w:rsidRPr="00C5079A">
              <w:rPr>
                <w:sz w:val="16"/>
              </w:rPr>
              <w:t>15.3.0</w:t>
            </w:r>
          </w:p>
        </w:tc>
      </w:tr>
      <w:tr w:rsidR="004F6A7B" w:rsidRPr="004F6A7B" w14:paraId="7A082F2F" w14:textId="77777777" w:rsidTr="00C5079A">
        <w:trPr>
          <w:cantSplit/>
          <w:jc w:val="center"/>
        </w:trPr>
        <w:tc>
          <w:tcPr>
            <w:tcW w:w="848" w:type="dxa"/>
            <w:shd w:val="clear" w:color="auto" w:fill="auto"/>
          </w:tcPr>
          <w:p w14:paraId="1161F2EF"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75B175A4"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33FB04F9"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3FFA899E" w14:textId="77777777" w:rsidR="00D40C70" w:rsidRPr="00C5079A" w:rsidRDefault="00D40C70" w:rsidP="004F6A7B">
            <w:pPr>
              <w:pStyle w:val="TAL"/>
              <w:rPr>
                <w:sz w:val="16"/>
              </w:rPr>
            </w:pPr>
            <w:r w:rsidRPr="00C5079A">
              <w:rPr>
                <w:sz w:val="16"/>
              </w:rPr>
              <w:t>3039</w:t>
            </w:r>
          </w:p>
        </w:tc>
        <w:tc>
          <w:tcPr>
            <w:tcW w:w="284" w:type="dxa"/>
            <w:shd w:val="clear" w:color="auto" w:fill="auto"/>
          </w:tcPr>
          <w:p w14:paraId="097E3EFB" w14:textId="77777777" w:rsidR="00D40C70" w:rsidRPr="00C5079A" w:rsidRDefault="00D40C70" w:rsidP="00C5079A">
            <w:pPr>
              <w:pStyle w:val="TAL"/>
              <w:rPr>
                <w:sz w:val="16"/>
              </w:rPr>
            </w:pPr>
            <w:r w:rsidRPr="00C5079A">
              <w:rPr>
                <w:sz w:val="16"/>
              </w:rPr>
              <w:t>1</w:t>
            </w:r>
          </w:p>
        </w:tc>
        <w:tc>
          <w:tcPr>
            <w:tcW w:w="283" w:type="dxa"/>
            <w:shd w:val="clear" w:color="auto" w:fill="auto"/>
          </w:tcPr>
          <w:p w14:paraId="4B42C8B9" w14:textId="77777777" w:rsidR="00D40C70" w:rsidRPr="00C5079A" w:rsidRDefault="00D40C70" w:rsidP="00C5079A">
            <w:pPr>
              <w:pStyle w:val="TAL"/>
              <w:rPr>
                <w:sz w:val="16"/>
              </w:rPr>
            </w:pPr>
            <w:r w:rsidRPr="00C5079A">
              <w:rPr>
                <w:sz w:val="16"/>
              </w:rPr>
              <w:t>F</w:t>
            </w:r>
          </w:p>
        </w:tc>
        <w:tc>
          <w:tcPr>
            <w:tcW w:w="5241" w:type="dxa"/>
            <w:shd w:val="clear" w:color="auto" w:fill="auto"/>
          </w:tcPr>
          <w:p w14:paraId="5C1B3B1F" w14:textId="77777777" w:rsidR="00D40C70" w:rsidRPr="00C5079A" w:rsidRDefault="00D40C70" w:rsidP="004F6A7B">
            <w:pPr>
              <w:pStyle w:val="TAL"/>
              <w:rPr>
                <w:sz w:val="16"/>
              </w:rPr>
            </w:pPr>
            <w:r w:rsidRPr="00C5079A">
              <w:rPr>
                <w:sz w:val="16"/>
              </w:rPr>
              <w:t>Corrections to handling of timer T3402</w:t>
            </w:r>
          </w:p>
        </w:tc>
        <w:tc>
          <w:tcPr>
            <w:tcW w:w="850" w:type="dxa"/>
            <w:shd w:val="clear" w:color="auto" w:fill="auto"/>
          </w:tcPr>
          <w:p w14:paraId="1BB7ECE8" w14:textId="77777777" w:rsidR="00D40C70" w:rsidRPr="00C5079A" w:rsidRDefault="00D40C70" w:rsidP="00C5079A">
            <w:pPr>
              <w:pStyle w:val="TAL"/>
              <w:rPr>
                <w:sz w:val="16"/>
              </w:rPr>
            </w:pPr>
            <w:r w:rsidRPr="00C5079A">
              <w:rPr>
                <w:sz w:val="16"/>
              </w:rPr>
              <w:t>15.3.0</w:t>
            </w:r>
          </w:p>
        </w:tc>
      </w:tr>
      <w:tr w:rsidR="004F6A7B" w:rsidRPr="004F6A7B" w14:paraId="25FF1E79" w14:textId="77777777" w:rsidTr="00C5079A">
        <w:trPr>
          <w:cantSplit/>
          <w:jc w:val="center"/>
        </w:trPr>
        <w:tc>
          <w:tcPr>
            <w:tcW w:w="848" w:type="dxa"/>
            <w:shd w:val="clear" w:color="auto" w:fill="auto"/>
          </w:tcPr>
          <w:p w14:paraId="2707130A"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55722EF0"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187F91E5"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710CB676" w14:textId="77777777" w:rsidR="00D40C70" w:rsidRPr="00C5079A" w:rsidRDefault="00D40C70" w:rsidP="004F6A7B">
            <w:pPr>
              <w:pStyle w:val="TAL"/>
              <w:rPr>
                <w:sz w:val="16"/>
              </w:rPr>
            </w:pPr>
            <w:r w:rsidRPr="00C5079A">
              <w:rPr>
                <w:sz w:val="16"/>
              </w:rPr>
              <w:t>3042</w:t>
            </w:r>
          </w:p>
        </w:tc>
        <w:tc>
          <w:tcPr>
            <w:tcW w:w="284" w:type="dxa"/>
            <w:shd w:val="clear" w:color="auto" w:fill="auto"/>
          </w:tcPr>
          <w:p w14:paraId="0FC0B685" w14:textId="77777777" w:rsidR="00D40C70" w:rsidRPr="00C5079A" w:rsidRDefault="00D40C70" w:rsidP="00C5079A">
            <w:pPr>
              <w:pStyle w:val="TAL"/>
              <w:rPr>
                <w:sz w:val="16"/>
              </w:rPr>
            </w:pPr>
          </w:p>
        </w:tc>
        <w:tc>
          <w:tcPr>
            <w:tcW w:w="283" w:type="dxa"/>
            <w:shd w:val="clear" w:color="auto" w:fill="auto"/>
          </w:tcPr>
          <w:p w14:paraId="6F26C449" w14:textId="77777777" w:rsidR="00D40C70" w:rsidRPr="00C5079A" w:rsidRDefault="00D40C70" w:rsidP="00C5079A">
            <w:pPr>
              <w:pStyle w:val="TAL"/>
              <w:rPr>
                <w:sz w:val="16"/>
              </w:rPr>
            </w:pPr>
            <w:r w:rsidRPr="00C5079A">
              <w:rPr>
                <w:sz w:val="16"/>
              </w:rPr>
              <w:t>F</w:t>
            </w:r>
          </w:p>
        </w:tc>
        <w:tc>
          <w:tcPr>
            <w:tcW w:w="5241" w:type="dxa"/>
            <w:shd w:val="clear" w:color="auto" w:fill="auto"/>
          </w:tcPr>
          <w:p w14:paraId="3D4518A9" w14:textId="77777777" w:rsidR="00D40C70" w:rsidRPr="00C5079A" w:rsidRDefault="00D40C70" w:rsidP="004F6A7B">
            <w:pPr>
              <w:pStyle w:val="TAL"/>
              <w:rPr>
                <w:sz w:val="16"/>
              </w:rPr>
            </w:pPr>
            <w:r w:rsidRPr="00C5079A">
              <w:rPr>
                <w:sz w:val="16"/>
              </w:rPr>
              <w:t>Correction on service request as paging response</w:t>
            </w:r>
          </w:p>
        </w:tc>
        <w:tc>
          <w:tcPr>
            <w:tcW w:w="850" w:type="dxa"/>
            <w:shd w:val="clear" w:color="auto" w:fill="auto"/>
          </w:tcPr>
          <w:p w14:paraId="1ECFD3DA" w14:textId="77777777" w:rsidR="00D40C70" w:rsidRPr="00C5079A" w:rsidRDefault="00D40C70" w:rsidP="00C5079A">
            <w:pPr>
              <w:pStyle w:val="TAL"/>
              <w:rPr>
                <w:sz w:val="16"/>
              </w:rPr>
            </w:pPr>
            <w:r w:rsidRPr="00C5079A">
              <w:rPr>
                <w:sz w:val="16"/>
              </w:rPr>
              <w:t>15.3.0</w:t>
            </w:r>
          </w:p>
        </w:tc>
      </w:tr>
      <w:tr w:rsidR="004F6A7B" w:rsidRPr="004F6A7B" w14:paraId="412A551D" w14:textId="77777777" w:rsidTr="00C5079A">
        <w:trPr>
          <w:cantSplit/>
          <w:jc w:val="center"/>
        </w:trPr>
        <w:tc>
          <w:tcPr>
            <w:tcW w:w="848" w:type="dxa"/>
            <w:shd w:val="clear" w:color="auto" w:fill="auto"/>
          </w:tcPr>
          <w:p w14:paraId="4740DE59"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1E9EE6BC"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51066B13"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7E469B41" w14:textId="77777777" w:rsidR="00D40C70" w:rsidRPr="00C5079A" w:rsidRDefault="00D40C70" w:rsidP="004F6A7B">
            <w:pPr>
              <w:pStyle w:val="TAL"/>
              <w:rPr>
                <w:sz w:val="16"/>
              </w:rPr>
            </w:pPr>
            <w:r w:rsidRPr="00C5079A">
              <w:rPr>
                <w:sz w:val="16"/>
              </w:rPr>
              <w:t>3043</w:t>
            </w:r>
          </w:p>
        </w:tc>
        <w:tc>
          <w:tcPr>
            <w:tcW w:w="284" w:type="dxa"/>
            <w:shd w:val="clear" w:color="auto" w:fill="auto"/>
          </w:tcPr>
          <w:p w14:paraId="75BF0745" w14:textId="77777777" w:rsidR="00D40C70" w:rsidRPr="00C5079A" w:rsidRDefault="00D40C70" w:rsidP="00C5079A">
            <w:pPr>
              <w:pStyle w:val="TAL"/>
              <w:rPr>
                <w:sz w:val="16"/>
              </w:rPr>
            </w:pPr>
          </w:p>
        </w:tc>
        <w:tc>
          <w:tcPr>
            <w:tcW w:w="283" w:type="dxa"/>
            <w:shd w:val="clear" w:color="auto" w:fill="auto"/>
          </w:tcPr>
          <w:p w14:paraId="3C86C93E" w14:textId="77777777" w:rsidR="00D40C70" w:rsidRPr="00C5079A" w:rsidRDefault="00D40C70" w:rsidP="00C5079A">
            <w:pPr>
              <w:pStyle w:val="TAL"/>
              <w:rPr>
                <w:sz w:val="16"/>
              </w:rPr>
            </w:pPr>
            <w:r w:rsidRPr="00C5079A">
              <w:rPr>
                <w:sz w:val="16"/>
              </w:rPr>
              <w:t>F</w:t>
            </w:r>
          </w:p>
        </w:tc>
        <w:tc>
          <w:tcPr>
            <w:tcW w:w="5241" w:type="dxa"/>
            <w:shd w:val="clear" w:color="auto" w:fill="auto"/>
          </w:tcPr>
          <w:p w14:paraId="19E32E03" w14:textId="77777777" w:rsidR="00D40C70" w:rsidRPr="00C5079A" w:rsidRDefault="00D40C70" w:rsidP="004F6A7B">
            <w:pPr>
              <w:pStyle w:val="TAL"/>
              <w:rPr>
                <w:sz w:val="16"/>
              </w:rPr>
            </w:pPr>
            <w:r w:rsidRPr="00C5079A">
              <w:rPr>
                <w:sz w:val="16"/>
              </w:rPr>
              <w:t>Correction on EPS network feature support IE</w:t>
            </w:r>
          </w:p>
        </w:tc>
        <w:tc>
          <w:tcPr>
            <w:tcW w:w="850" w:type="dxa"/>
            <w:shd w:val="clear" w:color="auto" w:fill="auto"/>
          </w:tcPr>
          <w:p w14:paraId="3B68DE70" w14:textId="77777777" w:rsidR="00D40C70" w:rsidRPr="00C5079A" w:rsidRDefault="00D40C70" w:rsidP="00C5079A">
            <w:pPr>
              <w:pStyle w:val="TAL"/>
              <w:rPr>
                <w:sz w:val="16"/>
              </w:rPr>
            </w:pPr>
            <w:r w:rsidRPr="00C5079A">
              <w:rPr>
                <w:sz w:val="16"/>
              </w:rPr>
              <w:t>15.3.0</w:t>
            </w:r>
          </w:p>
        </w:tc>
      </w:tr>
      <w:tr w:rsidR="004F6A7B" w:rsidRPr="004F6A7B" w14:paraId="351F1677" w14:textId="77777777" w:rsidTr="00C5079A">
        <w:trPr>
          <w:cantSplit/>
          <w:jc w:val="center"/>
        </w:trPr>
        <w:tc>
          <w:tcPr>
            <w:tcW w:w="848" w:type="dxa"/>
            <w:shd w:val="clear" w:color="auto" w:fill="auto"/>
          </w:tcPr>
          <w:p w14:paraId="10101EFE"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5581A780"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6A03C04D" w14:textId="77777777" w:rsidR="00D40C70" w:rsidRPr="00C5079A" w:rsidRDefault="00D40C70" w:rsidP="00C5079A">
            <w:pPr>
              <w:pStyle w:val="TAL"/>
              <w:rPr>
                <w:sz w:val="16"/>
              </w:rPr>
            </w:pPr>
            <w:r w:rsidRPr="00C5079A">
              <w:rPr>
                <w:sz w:val="16"/>
              </w:rPr>
              <w:t>CP-181063</w:t>
            </w:r>
          </w:p>
        </w:tc>
        <w:tc>
          <w:tcPr>
            <w:tcW w:w="704" w:type="dxa"/>
            <w:shd w:val="clear" w:color="auto" w:fill="auto"/>
          </w:tcPr>
          <w:p w14:paraId="2CF52BE8" w14:textId="77777777" w:rsidR="00D40C70" w:rsidRPr="00C5079A" w:rsidRDefault="00D40C70" w:rsidP="004F6A7B">
            <w:pPr>
              <w:pStyle w:val="TAL"/>
              <w:rPr>
                <w:sz w:val="16"/>
              </w:rPr>
            </w:pPr>
            <w:r w:rsidRPr="00C5079A">
              <w:rPr>
                <w:sz w:val="16"/>
              </w:rPr>
              <w:t>3044</w:t>
            </w:r>
          </w:p>
        </w:tc>
        <w:tc>
          <w:tcPr>
            <w:tcW w:w="284" w:type="dxa"/>
            <w:shd w:val="clear" w:color="auto" w:fill="auto"/>
          </w:tcPr>
          <w:p w14:paraId="54A22644" w14:textId="77777777" w:rsidR="00D40C70" w:rsidRPr="00C5079A" w:rsidRDefault="00D40C70" w:rsidP="00C5079A">
            <w:pPr>
              <w:pStyle w:val="TAL"/>
              <w:rPr>
                <w:sz w:val="16"/>
              </w:rPr>
            </w:pPr>
            <w:r w:rsidRPr="00C5079A">
              <w:rPr>
                <w:sz w:val="16"/>
              </w:rPr>
              <w:t>1</w:t>
            </w:r>
          </w:p>
        </w:tc>
        <w:tc>
          <w:tcPr>
            <w:tcW w:w="283" w:type="dxa"/>
            <w:shd w:val="clear" w:color="auto" w:fill="auto"/>
          </w:tcPr>
          <w:p w14:paraId="6BA2E760" w14:textId="77777777" w:rsidR="00D40C70" w:rsidRPr="00C5079A" w:rsidRDefault="00D40C70" w:rsidP="00C5079A">
            <w:pPr>
              <w:pStyle w:val="TAL"/>
              <w:rPr>
                <w:sz w:val="16"/>
              </w:rPr>
            </w:pPr>
            <w:r w:rsidRPr="00C5079A">
              <w:rPr>
                <w:sz w:val="16"/>
              </w:rPr>
              <w:t>F</w:t>
            </w:r>
          </w:p>
        </w:tc>
        <w:tc>
          <w:tcPr>
            <w:tcW w:w="5241" w:type="dxa"/>
            <w:shd w:val="clear" w:color="auto" w:fill="auto"/>
          </w:tcPr>
          <w:p w14:paraId="6393448F" w14:textId="77777777" w:rsidR="00D40C70" w:rsidRPr="00C5079A" w:rsidRDefault="00D40C70" w:rsidP="004F6A7B">
            <w:pPr>
              <w:pStyle w:val="TAL"/>
              <w:rPr>
                <w:sz w:val="16"/>
              </w:rPr>
            </w:pPr>
            <w:r w:rsidRPr="00C5079A">
              <w:rPr>
                <w:sz w:val="16"/>
              </w:rPr>
              <w:t>Removal of Extended EPS QoS IE</w:t>
            </w:r>
          </w:p>
        </w:tc>
        <w:tc>
          <w:tcPr>
            <w:tcW w:w="850" w:type="dxa"/>
            <w:shd w:val="clear" w:color="auto" w:fill="auto"/>
          </w:tcPr>
          <w:p w14:paraId="23BA175D" w14:textId="77777777" w:rsidR="00D40C70" w:rsidRPr="00C5079A" w:rsidRDefault="00D40C70" w:rsidP="00C5079A">
            <w:pPr>
              <w:pStyle w:val="TAL"/>
              <w:rPr>
                <w:sz w:val="16"/>
              </w:rPr>
            </w:pPr>
            <w:r w:rsidRPr="00C5079A">
              <w:rPr>
                <w:sz w:val="16"/>
              </w:rPr>
              <w:t>15.3.0</w:t>
            </w:r>
          </w:p>
        </w:tc>
      </w:tr>
      <w:tr w:rsidR="004F6A7B" w:rsidRPr="004F6A7B" w14:paraId="377AC378" w14:textId="77777777" w:rsidTr="00C5079A">
        <w:trPr>
          <w:cantSplit/>
          <w:jc w:val="center"/>
        </w:trPr>
        <w:tc>
          <w:tcPr>
            <w:tcW w:w="848" w:type="dxa"/>
            <w:shd w:val="clear" w:color="auto" w:fill="auto"/>
          </w:tcPr>
          <w:p w14:paraId="04AD983E"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12B6412B"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74EEBC66" w14:textId="77777777" w:rsidR="00D40C70" w:rsidRPr="00C5079A" w:rsidRDefault="00D40C70" w:rsidP="00C5079A">
            <w:pPr>
              <w:pStyle w:val="TAL"/>
              <w:rPr>
                <w:sz w:val="16"/>
              </w:rPr>
            </w:pPr>
            <w:r w:rsidRPr="00C5079A">
              <w:rPr>
                <w:sz w:val="16"/>
              </w:rPr>
              <w:t>CP-181059</w:t>
            </w:r>
          </w:p>
        </w:tc>
        <w:tc>
          <w:tcPr>
            <w:tcW w:w="704" w:type="dxa"/>
            <w:shd w:val="clear" w:color="auto" w:fill="auto"/>
          </w:tcPr>
          <w:p w14:paraId="05BE9496" w14:textId="77777777" w:rsidR="00D40C70" w:rsidRPr="00C5079A" w:rsidRDefault="00D40C70" w:rsidP="004F6A7B">
            <w:pPr>
              <w:pStyle w:val="TAL"/>
              <w:rPr>
                <w:sz w:val="16"/>
              </w:rPr>
            </w:pPr>
            <w:r w:rsidRPr="00C5079A">
              <w:rPr>
                <w:sz w:val="16"/>
              </w:rPr>
              <w:t>3047</w:t>
            </w:r>
          </w:p>
        </w:tc>
        <w:tc>
          <w:tcPr>
            <w:tcW w:w="284" w:type="dxa"/>
            <w:shd w:val="clear" w:color="auto" w:fill="auto"/>
          </w:tcPr>
          <w:p w14:paraId="7B56F7F5" w14:textId="77777777" w:rsidR="00D40C70" w:rsidRPr="00C5079A" w:rsidRDefault="00D40C70" w:rsidP="00C5079A">
            <w:pPr>
              <w:pStyle w:val="TAL"/>
              <w:rPr>
                <w:sz w:val="16"/>
              </w:rPr>
            </w:pPr>
            <w:r w:rsidRPr="00C5079A">
              <w:rPr>
                <w:sz w:val="16"/>
              </w:rPr>
              <w:t>1</w:t>
            </w:r>
          </w:p>
        </w:tc>
        <w:tc>
          <w:tcPr>
            <w:tcW w:w="283" w:type="dxa"/>
            <w:shd w:val="clear" w:color="auto" w:fill="auto"/>
          </w:tcPr>
          <w:p w14:paraId="52737E6B" w14:textId="77777777" w:rsidR="00D40C70" w:rsidRPr="00C5079A" w:rsidRDefault="00D40C70" w:rsidP="00C5079A">
            <w:pPr>
              <w:pStyle w:val="TAL"/>
              <w:rPr>
                <w:sz w:val="16"/>
              </w:rPr>
            </w:pPr>
            <w:r w:rsidRPr="00C5079A">
              <w:rPr>
                <w:sz w:val="16"/>
              </w:rPr>
              <w:t>B</w:t>
            </w:r>
          </w:p>
        </w:tc>
        <w:tc>
          <w:tcPr>
            <w:tcW w:w="5241" w:type="dxa"/>
            <w:shd w:val="clear" w:color="auto" w:fill="auto"/>
          </w:tcPr>
          <w:p w14:paraId="33C5B7FF" w14:textId="77777777" w:rsidR="00D40C70" w:rsidRPr="00C5079A" w:rsidRDefault="00D40C70" w:rsidP="004F6A7B">
            <w:pPr>
              <w:pStyle w:val="TAL"/>
              <w:rPr>
                <w:sz w:val="16"/>
              </w:rPr>
            </w:pPr>
            <w:r w:rsidRPr="00C5079A">
              <w:rPr>
                <w:sz w:val="16"/>
              </w:rPr>
              <w:t>5GMM parameter handling for TAU rejected with EMM cause #9</w:t>
            </w:r>
          </w:p>
        </w:tc>
        <w:tc>
          <w:tcPr>
            <w:tcW w:w="850" w:type="dxa"/>
            <w:shd w:val="clear" w:color="auto" w:fill="auto"/>
          </w:tcPr>
          <w:p w14:paraId="43308568" w14:textId="77777777" w:rsidR="00D40C70" w:rsidRPr="00C5079A" w:rsidRDefault="00D40C70" w:rsidP="00C5079A">
            <w:pPr>
              <w:pStyle w:val="TAL"/>
              <w:rPr>
                <w:sz w:val="16"/>
              </w:rPr>
            </w:pPr>
            <w:r w:rsidRPr="00C5079A">
              <w:rPr>
                <w:sz w:val="16"/>
              </w:rPr>
              <w:t>15.3.0</w:t>
            </w:r>
          </w:p>
        </w:tc>
      </w:tr>
      <w:tr w:rsidR="004F6A7B" w:rsidRPr="004F6A7B" w14:paraId="1A36E489" w14:textId="77777777" w:rsidTr="00C5079A">
        <w:trPr>
          <w:cantSplit/>
          <w:jc w:val="center"/>
        </w:trPr>
        <w:tc>
          <w:tcPr>
            <w:tcW w:w="848" w:type="dxa"/>
            <w:shd w:val="clear" w:color="auto" w:fill="auto"/>
          </w:tcPr>
          <w:p w14:paraId="7BA9A084"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357FE48F"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06701E7D" w14:textId="77777777" w:rsidR="00D40C70" w:rsidRPr="00C5079A" w:rsidRDefault="00D40C70" w:rsidP="00C5079A">
            <w:pPr>
              <w:pStyle w:val="TAL"/>
              <w:rPr>
                <w:sz w:val="16"/>
              </w:rPr>
            </w:pPr>
            <w:r w:rsidRPr="00C5079A">
              <w:rPr>
                <w:sz w:val="16"/>
              </w:rPr>
              <w:t>CP-181075</w:t>
            </w:r>
          </w:p>
        </w:tc>
        <w:tc>
          <w:tcPr>
            <w:tcW w:w="704" w:type="dxa"/>
            <w:shd w:val="clear" w:color="auto" w:fill="auto"/>
          </w:tcPr>
          <w:p w14:paraId="164E6167" w14:textId="77777777" w:rsidR="00D40C70" w:rsidRPr="00C5079A" w:rsidRDefault="00D40C70" w:rsidP="004F6A7B">
            <w:pPr>
              <w:pStyle w:val="TAL"/>
              <w:rPr>
                <w:sz w:val="16"/>
              </w:rPr>
            </w:pPr>
            <w:r w:rsidRPr="00C5079A">
              <w:rPr>
                <w:sz w:val="16"/>
              </w:rPr>
              <w:t>3050</w:t>
            </w:r>
          </w:p>
        </w:tc>
        <w:tc>
          <w:tcPr>
            <w:tcW w:w="284" w:type="dxa"/>
            <w:shd w:val="clear" w:color="auto" w:fill="auto"/>
          </w:tcPr>
          <w:p w14:paraId="57FB648A" w14:textId="77777777" w:rsidR="00D40C70" w:rsidRPr="00C5079A" w:rsidRDefault="00D40C70" w:rsidP="00C5079A">
            <w:pPr>
              <w:pStyle w:val="TAL"/>
              <w:rPr>
                <w:sz w:val="16"/>
              </w:rPr>
            </w:pPr>
          </w:p>
        </w:tc>
        <w:tc>
          <w:tcPr>
            <w:tcW w:w="283" w:type="dxa"/>
            <w:shd w:val="clear" w:color="auto" w:fill="auto"/>
          </w:tcPr>
          <w:p w14:paraId="624CDDD8" w14:textId="77777777" w:rsidR="00D40C70" w:rsidRPr="00C5079A" w:rsidRDefault="00D40C70" w:rsidP="00C5079A">
            <w:pPr>
              <w:pStyle w:val="TAL"/>
              <w:rPr>
                <w:sz w:val="16"/>
              </w:rPr>
            </w:pPr>
            <w:r w:rsidRPr="00C5079A">
              <w:rPr>
                <w:sz w:val="16"/>
              </w:rPr>
              <w:t>F</w:t>
            </w:r>
          </w:p>
        </w:tc>
        <w:tc>
          <w:tcPr>
            <w:tcW w:w="5241" w:type="dxa"/>
            <w:shd w:val="clear" w:color="auto" w:fill="auto"/>
          </w:tcPr>
          <w:p w14:paraId="39E78DE5" w14:textId="77777777" w:rsidR="00D40C70" w:rsidRPr="00C5079A" w:rsidRDefault="00D40C70" w:rsidP="004F6A7B">
            <w:pPr>
              <w:pStyle w:val="TAL"/>
              <w:rPr>
                <w:sz w:val="16"/>
              </w:rPr>
            </w:pPr>
            <w:r w:rsidRPr="00C5079A">
              <w:rPr>
                <w:sz w:val="16"/>
              </w:rPr>
              <w:t>Non-semantical mandatory information element errors for EMM</w:t>
            </w:r>
          </w:p>
        </w:tc>
        <w:tc>
          <w:tcPr>
            <w:tcW w:w="850" w:type="dxa"/>
            <w:shd w:val="clear" w:color="auto" w:fill="auto"/>
          </w:tcPr>
          <w:p w14:paraId="033B6FA6" w14:textId="77777777" w:rsidR="00D40C70" w:rsidRPr="00C5079A" w:rsidRDefault="00D40C70" w:rsidP="00C5079A">
            <w:pPr>
              <w:pStyle w:val="TAL"/>
              <w:rPr>
                <w:sz w:val="16"/>
              </w:rPr>
            </w:pPr>
            <w:r w:rsidRPr="00C5079A">
              <w:rPr>
                <w:sz w:val="16"/>
              </w:rPr>
              <w:t>15.3.0</w:t>
            </w:r>
          </w:p>
        </w:tc>
      </w:tr>
      <w:tr w:rsidR="004F6A7B" w:rsidRPr="004F6A7B" w14:paraId="6C962D76" w14:textId="77777777" w:rsidTr="00C5079A">
        <w:trPr>
          <w:cantSplit/>
          <w:jc w:val="center"/>
        </w:trPr>
        <w:tc>
          <w:tcPr>
            <w:tcW w:w="848" w:type="dxa"/>
            <w:shd w:val="clear" w:color="auto" w:fill="auto"/>
          </w:tcPr>
          <w:p w14:paraId="46EA1C36" w14:textId="77777777" w:rsidR="00D40C70" w:rsidRPr="00C5079A" w:rsidRDefault="00D40C70" w:rsidP="00C5079A">
            <w:pPr>
              <w:pStyle w:val="TAL"/>
              <w:rPr>
                <w:sz w:val="16"/>
              </w:rPr>
            </w:pPr>
            <w:r w:rsidRPr="00C5079A">
              <w:rPr>
                <w:sz w:val="16"/>
              </w:rPr>
              <w:t>2018-06</w:t>
            </w:r>
          </w:p>
        </w:tc>
        <w:tc>
          <w:tcPr>
            <w:tcW w:w="854" w:type="dxa"/>
            <w:shd w:val="clear" w:color="auto" w:fill="auto"/>
          </w:tcPr>
          <w:p w14:paraId="1E491631" w14:textId="77777777" w:rsidR="00D40C70" w:rsidRPr="00C5079A" w:rsidRDefault="00D40C70" w:rsidP="00C5079A">
            <w:pPr>
              <w:pStyle w:val="TAL"/>
              <w:rPr>
                <w:sz w:val="16"/>
              </w:rPr>
            </w:pPr>
            <w:r w:rsidRPr="00C5079A">
              <w:rPr>
                <w:sz w:val="16"/>
              </w:rPr>
              <w:t>CT#80</w:t>
            </w:r>
          </w:p>
        </w:tc>
        <w:tc>
          <w:tcPr>
            <w:tcW w:w="1137" w:type="dxa"/>
            <w:shd w:val="clear" w:color="auto" w:fill="auto"/>
          </w:tcPr>
          <w:p w14:paraId="74E50FB8" w14:textId="77777777" w:rsidR="00D40C70" w:rsidRPr="00C5079A" w:rsidRDefault="00D40C70" w:rsidP="00C5079A">
            <w:pPr>
              <w:pStyle w:val="TAL"/>
              <w:rPr>
                <w:sz w:val="16"/>
              </w:rPr>
            </w:pPr>
            <w:r w:rsidRPr="00C5079A">
              <w:rPr>
                <w:sz w:val="16"/>
              </w:rPr>
              <w:t>CP-181076</w:t>
            </w:r>
          </w:p>
        </w:tc>
        <w:tc>
          <w:tcPr>
            <w:tcW w:w="704" w:type="dxa"/>
            <w:shd w:val="clear" w:color="auto" w:fill="auto"/>
          </w:tcPr>
          <w:p w14:paraId="1298EF59" w14:textId="77777777" w:rsidR="00D40C70" w:rsidRPr="00C5079A" w:rsidRDefault="00D40C70" w:rsidP="004F6A7B">
            <w:pPr>
              <w:pStyle w:val="TAL"/>
              <w:rPr>
                <w:sz w:val="16"/>
              </w:rPr>
            </w:pPr>
            <w:r w:rsidRPr="00C5079A">
              <w:rPr>
                <w:sz w:val="16"/>
              </w:rPr>
              <w:t>3041</w:t>
            </w:r>
          </w:p>
        </w:tc>
        <w:tc>
          <w:tcPr>
            <w:tcW w:w="284" w:type="dxa"/>
            <w:shd w:val="clear" w:color="auto" w:fill="auto"/>
          </w:tcPr>
          <w:p w14:paraId="1022D338" w14:textId="77777777" w:rsidR="00D40C70" w:rsidRPr="00C5079A" w:rsidRDefault="00D40C70" w:rsidP="00C5079A">
            <w:pPr>
              <w:pStyle w:val="TAL"/>
              <w:rPr>
                <w:sz w:val="16"/>
              </w:rPr>
            </w:pPr>
            <w:r w:rsidRPr="00C5079A">
              <w:rPr>
                <w:sz w:val="16"/>
              </w:rPr>
              <w:t>1</w:t>
            </w:r>
          </w:p>
        </w:tc>
        <w:tc>
          <w:tcPr>
            <w:tcW w:w="283" w:type="dxa"/>
            <w:shd w:val="clear" w:color="auto" w:fill="auto"/>
          </w:tcPr>
          <w:p w14:paraId="230DD36D" w14:textId="77777777" w:rsidR="00D40C70" w:rsidRPr="00C5079A" w:rsidRDefault="00D40C70" w:rsidP="00C5079A">
            <w:pPr>
              <w:pStyle w:val="TAL"/>
              <w:rPr>
                <w:sz w:val="16"/>
              </w:rPr>
            </w:pPr>
            <w:r w:rsidRPr="00C5079A">
              <w:rPr>
                <w:sz w:val="16"/>
              </w:rPr>
              <w:t>B</w:t>
            </w:r>
          </w:p>
        </w:tc>
        <w:tc>
          <w:tcPr>
            <w:tcW w:w="5241" w:type="dxa"/>
            <w:shd w:val="clear" w:color="auto" w:fill="auto"/>
          </w:tcPr>
          <w:p w14:paraId="6474CC65" w14:textId="77777777" w:rsidR="00D40C70" w:rsidRPr="00C5079A" w:rsidRDefault="00D40C70" w:rsidP="004F6A7B">
            <w:pPr>
              <w:pStyle w:val="TAL"/>
              <w:rPr>
                <w:sz w:val="16"/>
              </w:rPr>
            </w:pPr>
            <w:r w:rsidRPr="00C5079A">
              <w:rPr>
                <w:sz w:val="16"/>
              </w:rPr>
              <w:t>Ciphering keys delivery for broadcast of ciphered assistance data</w:t>
            </w:r>
          </w:p>
        </w:tc>
        <w:tc>
          <w:tcPr>
            <w:tcW w:w="850" w:type="dxa"/>
            <w:shd w:val="clear" w:color="auto" w:fill="auto"/>
          </w:tcPr>
          <w:p w14:paraId="6FD229B0" w14:textId="77777777" w:rsidR="00D40C70" w:rsidRPr="00C5079A" w:rsidRDefault="00D40C70" w:rsidP="00C5079A">
            <w:pPr>
              <w:pStyle w:val="TAL"/>
              <w:rPr>
                <w:sz w:val="16"/>
              </w:rPr>
            </w:pPr>
            <w:r w:rsidRPr="00C5079A">
              <w:rPr>
                <w:sz w:val="16"/>
              </w:rPr>
              <w:t>15.3.0</w:t>
            </w:r>
          </w:p>
        </w:tc>
      </w:tr>
      <w:tr w:rsidR="004F6A7B" w:rsidRPr="004F6A7B" w14:paraId="6433A3BE" w14:textId="77777777" w:rsidTr="00C5079A">
        <w:trPr>
          <w:cantSplit/>
          <w:jc w:val="center"/>
        </w:trPr>
        <w:tc>
          <w:tcPr>
            <w:tcW w:w="848" w:type="dxa"/>
            <w:shd w:val="clear" w:color="auto" w:fill="auto"/>
          </w:tcPr>
          <w:p w14:paraId="585AF0B1"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33D094A3"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63E2FEFD"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165D1E95" w14:textId="77777777" w:rsidR="00D40C70" w:rsidRPr="00C5079A" w:rsidRDefault="00D40C70" w:rsidP="004F6A7B">
            <w:pPr>
              <w:pStyle w:val="TAL"/>
              <w:rPr>
                <w:sz w:val="16"/>
              </w:rPr>
            </w:pPr>
            <w:r w:rsidRPr="00C5079A">
              <w:rPr>
                <w:sz w:val="16"/>
              </w:rPr>
              <w:t>3054</w:t>
            </w:r>
          </w:p>
        </w:tc>
        <w:tc>
          <w:tcPr>
            <w:tcW w:w="284" w:type="dxa"/>
            <w:shd w:val="clear" w:color="auto" w:fill="auto"/>
          </w:tcPr>
          <w:p w14:paraId="0D6AF879" w14:textId="77777777" w:rsidR="00D40C70" w:rsidRPr="00C5079A" w:rsidRDefault="00D40C70" w:rsidP="00C5079A">
            <w:pPr>
              <w:pStyle w:val="TAL"/>
              <w:rPr>
                <w:sz w:val="16"/>
              </w:rPr>
            </w:pPr>
            <w:r w:rsidRPr="00C5079A">
              <w:rPr>
                <w:sz w:val="16"/>
              </w:rPr>
              <w:t>1</w:t>
            </w:r>
          </w:p>
        </w:tc>
        <w:tc>
          <w:tcPr>
            <w:tcW w:w="283" w:type="dxa"/>
            <w:shd w:val="clear" w:color="auto" w:fill="auto"/>
          </w:tcPr>
          <w:p w14:paraId="5BCAF23A" w14:textId="77777777" w:rsidR="00D40C70" w:rsidRPr="00C5079A" w:rsidRDefault="00D40C70" w:rsidP="00C5079A">
            <w:pPr>
              <w:pStyle w:val="TAL"/>
              <w:rPr>
                <w:sz w:val="16"/>
              </w:rPr>
            </w:pPr>
            <w:r w:rsidRPr="00C5079A">
              <w:rPr>
                <w:sz w:val="16"/>
              </w:rPr>
              <w:t>F</w:t>
            </w:r>
          </w:p>
        </w:tc>
        <w:tc>
          <w:tcPr>
            <w:tcW w:w="5241" w:type="dxa"/>
            <w:shd w:val="clear" w:color="auto" w:fill="auto"/>
          </w:tcPr>
          <w:p w14:paraId="13BB84B9" w14:textId="77777777" w:rsidR="00D40C70" w:rsidRPr="00C5079A" w:rsidRDefault="00D40C70" w:rsidP="004F6A7B">
            <w:pPr>
              <w:pStyle w:val="TAL"/>
              <w:rPr>
                <w:sz w:val="16"/>
              </w:rPr>
            </w:pPr>
            <w:r w:rsidRPr="00C5079A">
              <w:rPr>
                <w:sz w:val="16"/>
              </w:rPr>
              <w:t>Pass (Extended) Emergency Number List to upper layers</w:t>
            </w:r>
          </w:p>
        </w:tc>
        <w:tc>
          <w:tcPr>
            <w:tcW w:w="850" w:type="dxa"/>
            <w:shd w:val="clear" w:color="auto" w:fill="auto"/>
          </w:tcPr>
          <w:p w14:paraId="1BDF6508" w14:textId="77777777" w:rsidR="00D40C70" w:rsidRPr="00C5079A" w:rsidRDefault="00D40C70" w:rsidP="00C5079A">
            <w:pPr>
              <w:pStyle w:val="TAL"/>
              <w:rPr>
                <w:sz w:val="16"/>
              </w:rPr>
            </w:pPr>
            <w:r w:rsidRPr="00C5079A">
              <w:rPr>
                <w:sz w:val="16"/>
              </w:rPr>
              <w:t>15.4.0</w:t>
            </w:r>
          </w:p>
        </w:tc>
      </w:tr>
      <w:tr w:rsidR="004F6A7B" w:rsidRPr="004F6A7B" w14:paraId="1321EDA0" w14:textId="77777777" w:rsidTr="00C5079A">
        <w:trPr>
          <w:cantSplit/>
          <w:jc w:val="center"/>
        </w:trPr>
        <w:tc>
          <w:tcPr>
            <w:tcW w:w="848" w:type="dxa"/>
            <w:shd w:val="clear" w:color="auto" w:fill="auto"/>
          </w:tcPr>
          <w:p w14:paraId="2C1DA6F0"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089A02C8"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76971F9"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43462397" w14:textId="77777777" w:rsidR="00D40C70" w:rsidRPr="00C5079A" w:rsidRDefault="00D40C70" w:rsidP="004F6A7B">
            <w:pPr>
              <w:pStyle w:val="TAL"/>
              <w:rPr>
                <w:sz w:val="16"/>
              </w:rPr>
            </w:pPr>
            <w:r w:rsidRPr="00C5079A">
              <w:rPr>
                <w:sz w:val="16"/>
              </w:rPr>
              <w:t>3055</w:t>
            </w:r>
          </w:p>
        </w:tc>
        <w:tc>
          <w:tcPr>
            <w:tcW w:w="284" w:type="dxa"/>
            <w:shd w:val="clear" w:color="auto" w:fill="auto"/>
          </w:tcPr>
          <w:p w14:paraId="74D0324B" w14:textId="77777777" w:rsidR="00D40C70" w:rsidRPr="00C5079A" w:rsidRDefault="00D40C70" w:rsidP="00C5079A">
            <w:pPr>
              <w:pStyle w:val="TAL"/>
              <w:rPr>
                <w:sz w:val="16"/>
              </w:rPr>
            </w:pPr>
            <w:r w:rsidRPr="00C5079A">
              <w:rPr>
                <w:sz w:val="16"/>
              </w:rPr>
              <w:t>2</w:t>
            </w:r>
          </w:p>
        </w:tc>
        <w:tc>
          <w:tcPr>
            <w:tcW w:w="283" w:type="dxa"/>
            <w:shd w:val="clear" w:color="auto" w:fill="auto"/>
          </w:tcPr>
          <w:p w14:paraId="72264A4C" w14:textId="77777777" w:rsidR="00D40C70" w:rsidRPr="00C5079A" w:rsidRDefault="00D40C70" w:rsidP="00C5079A">
            <w:pPr>
              <w:pStyle w:val="TAL"/>
              <w:rPr>
                <w:sz w:val="16"/>
              </w:rPr>
            </w:pPr>
            <w:r w:rsidRPr="00C5079A">
              <w:rPr>
                <w:sz w:val="16"/>
              </w:rPr>
              <w:t>F</w:t>
            </w:r>
          </w:p>
        </w:tc>
        <w:tc>
          <w:tcPr>
            <w:tcW w:w="5241" w:type="dxa"/>
            <w:shd w:val="clear" w:color="auto" w:fill="auto"/>
          </w:tcPr>
          <w:p w14:paraId="41FD4AE8" w14:textId="77777777" w:rsidR="00D40C70" w:rsidRPr="00C5079A" w:rsidRDefault="00D40C70" w:rsidP="004F6A7B">
            <w:pPr>
              <w:pStyle w:val="TAL"/>
              <w:rPr>
                <w:sz w:val="16"/>
              </w:rPr>
            </w:pPr>
            <w:r w:rsidRPr="00C5079A">
              <w:rPr>
                <w:sz w:val="16"/>
              </w:rPr>
              <w:t>Correct Extended Emergency Number List</w:t>
            </w:r>
          </w:p>
        </w:tc>
        <w:tc>
          <w:tcPr>
            <w:tcW w:w="850" w:type="dxa"/>
            <w:shd w:val="clear" w:color="auto" w:fill="auto"/>
          </w:tcPr>
          <w:p w14:paraId="2D2F8584" w14:textId="77777777" w:rsidR="00D40C70" w:rsidRPr="00C5079A" w:rsidRDefault="00D40C70" w:rsidP="00C5079A">
            <w:pPr>
              <w:pStyle w:val="TAL"/>
              <w:rPr>
                <w:sz w:val="16"/>
              </w:rPr>
            </w:pPr>
            <w:r w:rsidRPr="00C5079A">
              <w:rPr>
                <w:sz w:val="16"/>
              </w:rPr>
              <w:t>15.4.0</w:t>
            </w:r>
          </w:p>
        </w:tc>
      </w:tr>
      <w:tr w:rsidR="004F6A7B" w:rsidRPr="004F6A7B" w14:paraId="4AD6FBBB" w14:textId="77777777" w:rsidTr="00C5079A">
        <w:trPr>
          <w:cantSplit/>
          <w:jc w:val="center"/>
        </w:trPr>
        <w:tc>
          <w:tcPr>
            <w:tcW w:w="848" w:type="dxa"/>
            <w:shd w:val="clear" w:color="auto" w:fill="auto"/>
          </w:tcPr>
          <w:p w14:paraId="17A5D058"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4F3682CE"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7944F392"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654126F7" w14:textId="77777777" w:rsidR="00D40C70" w:rsidRPr="00C5079A" w:rsidRDefault="00D40C70" w:rsidP="004F6A7B">
            <w:pPr>
              <w:pStyle w:val="TAL"/>
              <w:rPr>
                <w:sz w:val="16"/>
              </w:rPr>
            </w:pPr>
            <w:r w:rsidRPr="00C5079A">
              <w:rPr>
                <w:sz w:val="16"/>
              </w:rPr>
              <w:t>3056</w:t>
            </w:r>
          </w:p>
        </w:tc>
        <w:tc>
          <w:tcPr>
            <w:tcW w:w="284" w:type="dxa"/>
            <w:shd w:val="clear" w:color="auto" w:fill="auto"/>
          </w:tcPr>
          <w:p w14:paraId="0F80C68C" w14:textId="77777777" w:rsidR="00D40C70" w:rsidRPr="00C5079A" w:rsidRDefault="00D40C70" w:rsidP="00C5079A">
            <w:pPr>
              <w:pStyle w:val="TAL"/>
              <w:rPr>
                <w:sz w:val="16"/>
              </w:rPr>
            </w:pPr>
            <w:r w:rsidRPr="00C5079A">
              <w:rPr>
                <w:sz w:val="16"/>
              </w:rPr>
              <w:t>1</w:t>
            </w:r>
          </w:p>
        </w:tc>
        <w:tc>
          <w:tcPr>
            <w:tcW w:w="283" w:type="dxa"/>
            <w:shd w:val="clear" w:color="auto" w:fill="auto"/>
          </w:tcPr>
          <w:p w14:paraId="5A4DA327" w14:textId="77777777" w:rsidR="00D40C70" w:rsidRPr="00C5079A" w:rsidRDefault="00D40C70" w:rsidP="00C5079A">
            <w:pPr>
              <w:pStyle w:val="TAL"/>
              <w:rPr>
                <w:sz w:val="16"/>
              </w:rPr>
            </w:pPr>
            <w:r w:rsidRPr="00C5079A">
              <w:rPr>
                <w:sz w:val="16"/>
              </w:rPr>
              <w:t>F</w:t>
            </w:r>
          </w:p>
        </w:tc>
        <w:tc>
          <w:tcPr>
            <w:tcW w:w="5241" w:type="dxa"/>
            <w:shd w:val="clear" w:color="auto" w:fill="auto"/>
          </w:tcPr>
          <w:p w14:paraId="6F78F525" w14:textId="77777777" w:rsidR="00D40C70" w:rsidRPr="00C5079A" w:rsidRDefault="00D40C70" w:rsidP="004F6A7B">
            <w:pPr>
              <w:pStyle w:val="TAL"/>
              <w:rPr>
                <w:sz w:val="16"/>
              </w:rPr>
            </w:pPr>
            <w:r w:rsidRPr="00C5079A">
              <w:rPr>
                <w:sz w:val="16"/>
              </w:rPr>
              <w:t>Correcting ambiguities when detecting an emergency number not provided using EENL</w:t>
            </w:r>
          </w:p>
        </w:tc>
        <w:tc>
          <w:tcPr>
            <w:tcW w:w="850" w:type="dxa"/>
            <w:shd w:val="clear" w:color="auto" w:fill="auto"/>
          </w:tcPr>
          <w:p w14:paraId="0E616E73" w14:textId="77777777" w:rsidR="00D40C70" w:rsidRPr="00C5079A" w:rsidRDefault="00D40C70" w:rsidP="00C5079A">
            <w:pPr>
              <w:pStyle w:val="TAL"/>
              <w:rPr>
                <w:sz w:val="16"/>
              </w:rPr>
            </w:pPr>
            <w:r w:rsidRPr="00C5079A">
              <w:rPr>
                <w:sz w:val="16"/>
              </w:rPr>
              <w:t>15.4.0</w:t>
            </w:r>
          </w:p>
        </w:tc>
      </w:tr>
      <w:tr w:rsidR="004F6A7B" w:rsidRPr="004F6A7B" w14:paraId="1A497C0A" w14:textId="77777777" w:rsidTr="00C5079A">
        <w:trPr>
          <w:cantSplit/>
          <w:jc w:val="center"/>
        </w:trPr>
        <w:tc>
          <w:tcPr>
            <w:tcW w:w="848" w:type="dxa"/>
            <w:shd w:val="clear" w:color="auto" w:fill="auto"/>
          </w:tcPr>
          <w:p w14:paraId="3484197D"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4AD2A11C"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0D7B7AB4"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551F0276" w14:textId="77777777" w:rsidR="00D40C70" w:rsidRPr="00C5079A" w:rsidRDefault="00D40C70" w:rsidP="004F6A7B">
            <w:pPr>
              <w:pStyle w:val="TAL"/>
              <w:rPr>
                <w:sz w:val="16"/>
              </w:rPr>
            </w:pPr>
            <w:r w:rsidRPr="00C5079A">
              <w:rPr>
                <w:sz w:val="16"/>
              </w:rPr>
              <w:t>3058</w:t>
            </w:r>
          </w:p>
        </w:tc>
        <w:tc>
          <w:tcPr>
            <w:tcW w:w="284" w:type="dxa"/>
            <w:shd w:val="clear" w:color="auto" w:fill="auto"/>
          </w:tcPr>
          <w:p w14:paraId="21AE561D" w14:textId="77777777" w:rsidR="00D40C70" w:rsidRPr="00C5079A" w:rsidRDefault="00D40C70" w:rsidP="00C5079A">
            <w:pPr>
              <w:pStyle w:val="TAL"/>
              <w:rPr>
                <w:sz w:val="16"/>
              </w:rPr>
            </w:pPr>
          </w:p>
        </w:tc>
        <w:tc>
          <w:tcPr>
            <w:tcW w:w="283" w:type="dxa"/>
            <w:shd w:val="clear" w:color="auto" w:fill="auto"/>
          </w:tcPr>
          <w:p w14:paraId="382A69EE" w14:textId="77777777" w:rsidR="00D40C70" w:rsidRPr="00C5079A" w:rsidRDefault="00D40C70" w:rsidP="00C5079A">
            <w:pPr>
              <w:pStyle w:val="TAL"/>
              <w:rPr>
                <w:sz w:val="16"/>
              </w:rPr>
            </w:pPr>
            <w:r w:rsidRPr="00C5079A">
              <w:rPr>
                <w:sz w:val="16"/>
              </w:rPr>
              <w:t>F</w:t>
            </w:r>
          </w:p>
        </w:tc>
        <w:tc>
          <w:tcPr>
            <w:tcW w:w="5241" w:type="dxa"/>
            <w:shd w:val="clear" w:color="auto" w:fill="auto"/>
          </w:tcPr>
          <w:p w14:paraId="4E2EAFAB" w14:textId="26D54EFD" w:rsidR="00D40C70" w:rsidRPr="00C5079A" w:rsidRDefault="00D40C70" w:rsidP="004F6A7B">
            <w:pPr>
              <w:pStyle w:val="TAL"/>
              <w:rPr>
                <w:sz w:val="16"/>
              </w:rPr>
            </w:pPr>
            <w:r w:rsidRPr="00C5079A">
              <w:rPr>
                <w:sz w:val="16"/>
              </w:rPr>
              <w:t xml:space="preserve">Code points split into </w:t>
            </w:r>
            <w:r w:rsidR="00431B51" w:rsidRPr="00C5079A">
              <w:rPr>
                <w:sz w:val="16"/>
              </w:rPr>
              <w:t>"</w:t>
            </w:r>
            <w:r w:rsidRPr="00C5079A">
              <w:rPr>
                <w:sz w:val="16"/>
              </w:rPr>
              <w:t>unused values</w:t>
            </w:r>
            <w:r w:rsidR="00431B51" w:rsidRPr="00C5079A">
              <w:rPr>
                <w:sz w:val="16"/>
              </w:rPr>
              <w:t>"</w:t>
            </w:r>
            <w:r w:rsidRPr="00C5079A">
              <w:rPr>
                <w:sz w:val="16"/>
              </w:rPr>
              <w:t xml:space="preserve"> and </w:t>
            </w:r>
            <w:r w:rsidR="00431B51" w:rsidRPr="00C5079A">
              <w:rPr>
                <w:sz w:val="16"/>
              </w:rPr>
              <w:t>"</w:t>
            </w:r>
            <w:r w:rsidRPr="00C5079A">
              <w:rPr>
                <w:sz w:val="16"/>
              </w:rPr>
              <w:t>reserved values</w:t>
            </w:r>
            <w:r w:rsidR="00431B51" w:rsidRPr="00C5079A">
              <w:rPr>
                <w:sz w:val="16"/>
              </w:rPr>
              <w:t>"</w:t>
            </w:r>
          </w:p>
        </w:tc>
        <w:tc>
          <w:tcPr>
            <w:tcW w:w="850" w:type="dxa"/>
            <w:shd w:val="clear" w:color="auto" w:fill="auto"/>
          </w:tcPr>
          <w:p w14:paraId="701615A6" w14:textId="77777777" w:rsidR="00D40C70" w:rsidRPr="00C5079A" w:rsidRDefault="00D40C70" w:rsidP="00C5079A">
            <w:pPr>
              <w:pStyle w:val="TAL"/>
              <w:rPr>
                <w:sz w:val="16"/>
              </w:rPr>
            </w:pPr>
            <w:r w:rsidRPr="00C5079A">
              <w:rPr>
                <w:sz w:val="16"/>
              </w:rPr>
              <w:t>15.4.0</w:t>
            </w:r>
          </w:p>
        </w:tc>
      </w:tr>
      <w:tr w:rsidR="004F6A7B" w:rsidRPr="004F6A7B" w14:paraId="0C7080F4" w14:textId="77777777" w:rsidTr="00C5079A">
        <w:trPr>
          <w:cantSplit/>
          <w:jc w:val="center"/>
        </w:trPr>
        <w:tc>
          <w:tcPr>
            <w:tcW w:w="848" w:type="dxa"/>
            <w:shd w:val="clear" w:color="auto" w:fill="auto"/>
          </w:tcPr>
          <w:p w14:paraId="1028537E"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7617C3AA"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08BA481F"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6D6D8E5F" w14:textId="77777777" w:rsidR="00D40C70" w:rsidRPr="00C5079A" w:rsidRDefault="00D40C70" w:rsidP="004F6A7B">
            <w:pPr>
              <w:pStyle w:val="TAL"/>
              <w:rPr>
                <w:sz w:val="16"/>
              </w:rPr>
            </w:pPr>
            <w:r w:rsidRPr="00C5079A">
              <w:rPr>
                <w:sz w:val="16"/>
              </w:rPr>
              <w:t>3059</w:t>
            </w:r>
          </w:p>
        </w:tc>
        <w:tc>
          <w:tcPr>
            <w:tcW w:w="284" w:type="dxa"/>
            <w:shd w:val="clear" w:color="auto" w:fill="auto"/>
          </w:tcPr>
          <w:p w14:paraId="1EFBCCCC" w14:textId="77777777" w:rsidR="00D40C70" w:rsidRPr="00C5079A" w:rsidRDefault="00D40C70" w:rsidP="00C5079A">
            <w:pPr>
              <w:pStyle w:val="TAL"/>
              <w:rPr>
                <w:sz w:val="16"/>
              </w:rPr>
            </w:pPr>
            <w:r w:rsidRPr="00C5079A">
              <w:rPr>
                <w:sz w:val="16"/>
              </w:rPr>
              <w:t>1</w:t>
            </w:r>
          </w:p>
        </w:tc>
        <w:tc>
          <w:tcPr>
            <w:tcW w:w="283" w:type="dxa"/>
            <w:shd w:val="clear" w:color="auto" w:fill="auto"/>
          </w:tcPr>
          <w:p w14:paraId="3CEC725F" w14:textId="77777777" w:rsidR="00D40C70" w:rsidRPr="00C5079A" w:rsidRDefault="00D40C70" w:rsidP="00C5079A">
            <w:pPr>
              <w:pStyle w:val="TAL"/>
              <w:rPr>
                <w:sz w:val="16"/>
              </w:rPr>
            </w:pPr>
            <w:r w:rsidRPr="00C5079A">
              <w:rPr>
                <w:sz w:val="16"/>
              </w:rPr>
              <w:t>D</w:t>
            </w:r>
          </w:p>
        </w:tc>
        <w:tc>
          <w:tcPr>
            <w:tcW w:w="5241" w:type="dxa"/>
            <w:shd w:val="clear" w:color="auto" w:fill="auto"/>
          </w:tcPr>
          <w:p w14:paraId="55EC6C32" w14:textId="6AAAA757" w:rsidR="00D40C70" w:rsidRPr="00C5079A" w:rsidRDefault="00D40C70" w:rsidP="004F6A7B">
            <w:pPr>
              <w:pStyle w:val="TAL"/>
              <w:rPr>
                <w:sz w:val="16"/>
              </w:rPr>
            </w:pPr>
            <w:r w:rsidRPr="00C5079A">
              <w:rPr>
                <w:sz w:val="16"/>
              </w:rPr>
              <w:t xml:space="preserve">Message sequence charts should be documented in the correct </w:t>
            </w:r>
            <w:r w:rsidR="00FB1684" w:rsidRPr="00C5079A">
              <w:rPr>
                <w:sz w:val="16"/>
              </w:rPr>
              <w:t>clause</w:t>
            </w:r>
          </w:p>
        </w:tc>
        <w:tc>
          <w:tcPr>
            <w:tcW w:w="850" w:type="dxa"/>
            <w:shd w:val="clear" w:color="auto" w:fill="auto"/>
          </w:tcPr>
          <w:p w14:paraId="69FF9127" w14:textId="77777777" w:rsidR="00D40C70" w:rsidRPr="00C5079A" w:rsidRDefault="00D40C70" w:rsidP="00C5079A">
            <w:pPr>
              <w:pStyle w:val="TAL"/>
              <w:rPr>
                <w:sz w:val="16"/>
              </w:rPr>
            </w:pPr>
            <w:r w:rsidRPr="00C5079A">
              <w:rPr>
                <w:sz w:val="16"/>
              </w:rPr>
              <w:t>15.4.0</w:t>
            </w:r>
          </w:p>
        </w:tc>
      </w:tr>
      <w:tr w:rsidR="004F6A7B" w:rsidRPr="004F6A7B" w14:paraId="35EF9BE3" w14:textId="77777777" w:rsidTr="00C5079A">
        <w:trPr>
          <w:cantSplit/>
          <w:jc w:val="center"/>
        </w:trPr>
        <w:tc>
          <w:tcPr>
            <w:tcW w:w="848" w:type="dxa"/>
            <w:shd w:val="clear" w:color="auto" w:fill="auto"/>
          </w:tcPr>
          <w:p w14:paraId="530FC6D0"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1F4AFFEB"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B48927F"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4A28C77C" w14:textId="77777777" w:rsidR="00D40C70" w:rsidRPr="00C5079A" w:rsidRDefault="00D40C70" w:rsidP="004F6A7B">
            <w:pPr>
              <w:pStyle w:val="TAL"/>
              <w:rPr>
                <w:sz w:val="16"/>
              </w:rPr>
            </w:pPr>
            <w:r w:rsidRPr="00C5079A">
              <w:rPr>
                <w:sz w:val="16"/>
              </w:rPr>
              <w:t>3060</w:t>
            </w:r>
          </w:p>
        </w:tc>
        <w:tc>
          <w:tcPr>
            <w:tcW w:w="284" w:type="dxa"/>
            <w:shd w:val="clear" w:color="auto" w:fill="auto"/>
          </w:tcPr>
          <w:p w14:paraId="1979C67A" w14:textId="77777777" w:rsidR="00D40C70" w:rsidRPr="00C5079A" w:rsidRDefault="00D40C70" w:rsidP="00C5079A">
            <w:pPr>
              <w:pStyle w:val="TAL"/>
              <w:rPr>
                <w:sz w:val="16"/>
              </w:rPr>
            </w:pPr>
          </w:p>
        </w:tc>
        <w:tc>
          <w:tcPr>
            <w:tcW w:w="283" w:type="dxa"/>
            <w:shd w:val="clear" w:color="auto" w:fill="auto"/>
          </w:tcPr>
          <w:p w14:paraId="6FBFF568" w14:textId="77777777" w:rsidR="00D40C70" w:rsidRPr="00C5079A" w:rsidRDefault="00D40C70" w:rsidP="00C5079A">
            <w:pPr>
              <w:pStyle w:val="TAL"/>
              <w:rPr>
                <w:sz w:val="16"/>
              </w:rPr>
            </w:pPr>
            <w:r w:rsidRPr="00C5079A">
              <w:rPr>
                <w:sz w:val="16"/>
              </w:rPr>
              <w:t>B</w:t>
            </w:r>
          </w:p>
        </w:tc>
        <w:tc>
          <w:tcPr>
            <w:tcW w:w="5241" w:type="dxa"/>
            <w:shd w:val="clear" w:color="auto" w:fill="auto"/>
          </w:tcPr>
          <w:p w14:paraId="323694BD" w14:textId="77777777" w:rsidR="00D40C70" w:rsidRPr="00C5079A" w:rsidRDefault="00D40C70" w:rsidP="004F6A7B">
            <w:pPr>
              <w:pStyle w:val="TAL"/>
              <w:rPr>
                <w:sz w:val="16"/>
              </w:rPr>
            </w:pPr>
            <w:r w:rsidRPr="00C5079A">
              <w:rPr>
                <w:sz w:val="16"/>
              </w:rPr>
              <w:t>QCIs for URLLC</w:t>
            </w:r>
          </w:p>
        </w:tc>
        <w:tc>
          <w:tcPr>
            <w:tcW w:w="850" w:type="dxa"/>
            <w:shd w:val="clear" w:color="auto" w:fill="auto"/>
          </w:tcPr>
          <w:p w14:paraId="72F4D72C" w14:textId="77777777" w:rsidR="00D40C70" w:rsidRPr="00C5079A" w:rsidRDefault="00D40C70" w:rsidP="00C5079A">
            <w:pPr>
              <w:pStyle w:val="TAL"/>
              <w:rPr>
                <w:sz w:val="16"/>
              </w:rPr>
            </w:pPr>
            <w:r w:rsidRPr="00C5079A">
              <w:rPr>
                <w:sz w:val="16"/>
              </w:rPr>
              <w:t>15.4.0</w:t>
            </w:r>
          </w:p>
        </w:tc>
      </w:tr>
      <w:tr w:rsidR="004F6A7B" w:rsidRPr="004F6A7B" w14:paraId="0D97EB44" w14:textId="77777777" w:rsidTr="00C5079A">
        <w:trPr>
          <w:cantSplit/>
          <w:jc w:val="center"/>
        </w:trPr>
        <w:tc>
          <w:tcPr>
            <w:tcW w:w="848" w:type="dxa"/>
            <w:shd w:val="clear" w:color="auto" w:fill="auto"/>
          </w:tcPr>
          <w:p w14:paraId="443C1254"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4F980991"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6B3CC7B"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0AB84522" w14:textId="77777777" w:rsidR="00D40C70" w:rsidRPr="00C5079A" w:rsidRDefault="00D40C70" w:rsidP="004F6A7B">
            <w:pPr>
              <w:pStyle w:val="TAL"/>
              <w:rPr>
                <w:sz w:val="16"/>
              </w:rPr>
            </w:pPr>
            <w:r w:rsidRPr="00C5079A">
              <w:rPr>
                <w:sz w:val="16"/>
              </w:rPr>
              <w:t>3061</w:t>
            </w:r>
          </w:p>
        </w:tc>
        <w:tc>
          <w:tcPr>
            <w:tcW w:w="284" w:type="dxa"/>
            <w:shd w:val="clear" w:color="auto" w:fill="auto"/>
          </w:tcPr>
          <w:p w14:paraId="5A40D08A" w14:textId="77777777" w:rsidR="00D40C70" w:rsidRPr="00C5079A" w:rsidRDefault="00D40C70" w:rsidP="00C5079A">
            <w:pPr>
              <w:pStyle w:val="TAL"/>
              <w:rPr>
                <w:sz w:val="16"/>
              </w:rPr>
            </w:pPr>
            <w:r w:rsidRPr="00C5079A">
              <w:rPr>
                <w:sz w:val="16"/>
              </w:rPr>
              <w:t>1</w:t>
            </w:r>
          </w:p>
        </w:tc>
        <w:tc>
          <w:tcPr>
            <w:tcW w:w="283" w:type="dxa"/>
            <w:shd w:val="clear" w:color="auto" w:fill="auto"/>
          </w:tcPr>
          <w:p w14:paraId="038D17E7" w14:textId="77777777" w:rsidR="00D40C70" w:rsidRPr="00C5079A" w:rsidRDefault="00D40C70" w:rsidP="00C5079A">
            <w:pPr>
              <w:pStyle w:val="TAL"/>
              <w:rPr>
                <w:sz w:val="16"/>
              </w:rPr>
            </w:pPr>
            <w:r w:rsidRPr="00C5079A">
              <w:rPr>
                <w:sz w:val="16"/>
              </w:rPr>
              <w:t>F</w:t>
            </w:r>
          </w:p>
        </w:tc>
        <w:tc>
          <w:tcPr>
            <w:tcW w:w="5241" w:type="dxa"/>
            <w:shd w:val="clear" w:color="auto" w:fill="auto"/>
          </w:tcPr>
          <w:p w14:paraId="56DA9D42" w14:textId="77777777" w:rsidR="00D40C70" w:rsidRPr="00C5079A" w:rsidRDefault="00D40C70" w:rsidP="004F6A7B">
            <w:pPr>
              <w:pStyle w:val="TAL"/>
              <w:rPr>
                <w:sz w:val="16"/>
              </w:rPr>
            </w:pPr>
            <w:r w:rsidRPr="00C5079A">
              <w:rPr>
                <w:sz w:val="16"/>
              </w:rPr>
              <w:t>Correcting message definition of messages including EENL</w:t>
            </w:r>
          </w:p>
        </w:tc>
        <w:tc>
          <w:tcPr>
            <w:tcW w:w="850" w:type="dxa"/>
            <w:shd w:val="clear" w:color="auto" w:fill="auto"/>
          </w:tcPr>
          <w:p w14:paraId="1BCFCA7D" w14:textId="77777777" w:rsidR="00D40C70" w:rsidRPr="00C5079A" w:rsidRDefault="00D40C70" w:rsidP="00C5079A">
            <w:pPr>
              <w:pStyle w:val="TAL"/>
              <w:rPr>
                <w:sz w:val="16"/>
              </w:rPr>
            </w:pPr>
            <w:r w:rsidRPr="00C5079A">
              <w:rPr>
                <w:sz w:val="16"/>
              </w:rPr>
              <w:t>15.4.0</w:t>
            </w:r>
          </w:p>
        </w:tc>
      </w:tr>
      <w:tr w:rsidR="004F6A7B" w:rsidRPr="004F6A7B" w14:paraId="2A4B4971" w14:textId="77777777" w:rsidTr="00C5079A">
        <w:trPr>
          <w:cantSplit/>
          <w:jc w:val="center"/>
        </w:trPr>
        <w:tc>
          <w:tcPr>
            <w:tcW w:w="848" w:type="dxa"/>
            <w:shd w:val="clear" w:color="auto" w:fill="auto"/>
          </w:tcPr>
          <w:p w14:paraId="1829389E"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006DBF9F"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0D5CEF69"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41594EE9" w14:textId="77777777" w:rsidR="00D40C70" w:rsidRPr="00C5079A" w:rsidRDefault="00D40C70" w:rsidP="004F6A7B">
            <w:pPr>
              <w:pStyle w:val="TAL"/>
              <w:rPr>
                <w:sz w:val="16"/>
              </w:rPr>
            </w:pPr>
            <w:r w:rsidRPr="00C5079A">
              <w:rPr>
                <w:sz w:val="16"/>
              </w:rPr>
              <w:t>3063</w:t>
            </w:r>
          </w:p>
        </w:tc>
        <w:tc>
          <w:tcPr>
            <w:tcW w:w="284" w:type="dxa"/>
            <w:shd w:val="clear" w:color="auto" w:fill="auto"/>
          </w:tcPr>
          <w:p w14:paraId="1A3515BA" w14:textId="77777777" w:rsidR="00D40C70" w:rsidRPr="00C5079A" w:rsidRDefault="00D40C70" w:rsidP="00C5079A">
            <w:pPr>
              <w:pStyle w:val="TAL"/>
              <w:rPr>
                <w:sz w:val="16"/>
              </w:rPr>
            </w:pPr>
            <w:r w:rsidRPr="00C5079A">
              <w:rPr>
                <w:sz w:val="16"/>
              </w:rPr>
              <w:t>1</w:t>
            </w:r>
          </w:p>
        </w:tc>
        <w:tc>
          <w:tcPr>
            <w:tcW w:w="283" w:type="dxa"/>
            <w:shd w:val="clear" w:color="auto" w:fill="auto"/>
          </w:tcPr>
          <w:p w14:paraId="018F50E6" w14:textId="77777777" w:rsidR="00D40C70" w:rsidRPr="00C5079A" w:rsidRDefault="00D40C70" w:rsidP="00C5079A">
            <w:pPr>
              <w:pStyle w:val="TAL"/>
              <w:rPr>
                <w:sz w:val="16"/>
              </w:rPr>
            </w:pPr>
            <w:r w:rsidRPr="00C5079A">
              <w:rPr>
                <w:sz w:val="16"/>
              </w:rPr>
              <w:t>B</w:t>
            </w:r>
          </w:p>
        </w:tc>
        <w:tc>
          <w:tcPr>
            <w:tcW w:w="5241" w:type="dxa"/>
            <w:shd w:val="clear" w:color="auto" w:fill="auto"/>
          </w:tcPr>
          <w:p w14:paraId="721F303D" w14:textId="77777777" w:rsidR="00D40C70" w:rsidRPr="00C5079A" w:rsidRDefault="00D40C70" w:rsidP="004F6A7B">
            <w:pPr>
              <w:pStyle w:val="TAL"/>
              <w:rPr>
                <w:sz w:val="16"/>
              </w:rPr>
            </w:pPr>
            <w:r w:rsidRPr="00C5079A">
              <w:rPr>
                <w:sz w:val="16"/>
              </w:rPr>
              <w:t>5GMM context handling</w:t>
            </w:r>
          </w:p>
        </w:tc>
        <w:tc>
          <w:tcPr>
            <w:tcW w:w="850" w:type="dxa"/>
            <w:shd w:val="clear" w:color="auto" w:fill="auto"/>
          </w:tcPr>
          <w:p w14:paraId="318A8634" w14:textId="77777777" w:rsidR="00D40C70" w:rsidRPr="00C5079A" w:rsidRDefault="00D40C70" w:rsidP="00C5079A">
            <w:pPr>
              <w:pStyle w:val="TAL"/>
              <w:rPr>
                <w:sz w:val="16"/>
              </w:rPr>
            </w:pPr>
            <w:r w:rsidRPr="00C5079A">
              <w:rPr>
                <w:sz w:val="16"/>
              </w:rPr>
              <w:t>15.4.0</w:t>
            </w:r>
          </w:p>
        </w:tc>
      </w:tr>
      <w:tr w:rsidR="004F6A7B" w:rsidRPr="004F6A7B" w14:paraId="61B5C154" w14:textId="77777777" w:rsidTr="00C5079A">
        <w:trPr>
          <w:cantSplit/>
          <w:jc w:val="center"/>
        </w:trPr>
        <w:tc>
          <w:tcPr>
            <w:tcW w:w="848" w:type="dxa"/>
            <w:shd w:val="clear" w:color="auto" w:fill="auto"/>
          </w:tcPr>
          <w:p w14:paraId="254D31A5"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1D764642"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5D72181C"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7D13C49B" w14:textId="77777777" w:rsidR="00D40C70" w:rsidRPr="00C5079A" w:rsidRDefault="00D40C70" w:rsidP="004F6A7B">
            <w:pPr>
              <w:pStyle w:val="TAL"/>
              <w:rPr>
                <w:sz w:val="16"/>
              </w:rPr>
            </w:pPr>
            <w:r w:rsidRPr="00C5079A">
              <w:rPr>
                <w:sz w:val="16"/>
              </w:rPr>
              <w:t>3065</w:t>
            </w:r>
          </w:p>
        </w:tc>
        <w:tc>
          <w:tcPr>
            <w:tcW w:w="284" w:type="dxa"/>
            <w:shd w:val="clear" w:color="auto" w:fill="auto"/>
          </w:tcPr>
          <w:p w14:paraId="7A6A77B9" w14:textId="77777777" w:rsidR="00D40C70" w:rsidRPr="00C5079A" w:rsidRDefault="00D40C70" w:rsidP="00C5079A">
            <w:pPr>
              <w:pStyle w:val="TAL"/>
              <w:rPr>
                <w:sz w:val="16"/>
              </w:rPr>
            </w:pPr>
          </w:p>
        </w:tc>
        <w:tc>
          <w:tcPr>
            <w:tcW w:w="283" w:type="dxa"/>
            <w:shd w:val="clear" w:color="auto" w:fill="auto"/>
          </w:tcPr>
          <w:p w14:paraId="617FF981" w14:textId="77777777" w:rsidR="00D40C70" w:rsidRPr="00C5079A" w:rsidRDefault="00D40C70" w:rsidP="00C5079A">
            <w:pPr>
              <w:pStyle w:val="TAL"/>
              <w:rPr>
                <w:sz w:val="16"/>
              </w:rPr>
            </w:pPr>
            <w:r w:rsidRPr="00C5079A">
              <w:rPr>
                <w:sz w:val="16"/>
              </w:rPr>
              <w:t>F</w:t>
            </w:r>
          </w:p>
        </w:tc>
        <w:tc>
          <w:tcPr>
            <w:tcW w:w="5241" w:type="dxa"/>
            <w:shd w:val="clear" w:color="auto" w:fill="auto"/>
          </w:tcPr>
          <w:p w14:paraId="0593A91A" w14:textId="77777777" w:rsidR="00D40C70" w:rsidRPr="00C5079A" w:rsidRDefault="00D40C70" w:rsidP="004F6A7B">
            <w:pPr>
              <w:pStyle w:val="TAL"/>
              <w:rPr>
                <w:sz w:val="16"/>
              </w:rPr>
            </w:pPr>
            <w:r w:rsidRPr="00C5079A">
              <w:rPr>
                <w:sz w:val="16"/>
              </w:rPr>
              <w:t>Handling IMS calls while timer T3325 is running</w:t>
            </w:r>
          </w:p>
        </w:tc>
        <w:tc>
          <w:tcPr>
            <w:tcW w:w="850" w:type="dxa"/>
            <w:shd w:val="clear" w:color="auto" w:fill="auto"/>
          </w:tcPr>
          <w:p w14:paraId="0CCAF8C1" w14:textId="77777777" w:rsidR="00D40C70" w:rsidRPr="00C5079A" w:rsidRDefault="00D40C70" w:rsidP="00C5079A">
            <w:pPr>
              <w:pStyle w:val="TAL"/>
              <w:rPr>
                <w:sz w:val="16"/>
              </w:rPr>
            </w:pPr>
            <w:r w:rsidRPr="00C5079A">
              <w:rPr>
                <w:sz w:val="16"/>
              </w:rPr>
              <w:t>15.4.0</w:t>
            </w:r>
          </w:p>
        </w:tc>
      </w:tr>
      <w:tr w:rsidR="004F6A7B" w:rsidRPr="004F6A7B" w14:paraId="32357736" w14:textId="77777777" w:rsidTr="00C5079A">
        <w:trPr>
          <w:cantSplit/>
          <w:jc w:val="center"/>
        </w:trPr>
        <w:tc>
          <w:tcPr>
            <w:tcW w:w="848" w:type="dxa"/>
            <w:shd w:val="clear" w:color="auto" w:fill="auto"/>
          </w:tcPr>
          <w:p w14:paraId="14C69CB8"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2276F339"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485D83E9"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469A4FF2" w14:textId="77777777" w:rsidR="00D40C70" w:rsidRPr="00C5079A" w:rsidRDefault="00D40C70" w:rsidP="004F6A7B">
            <w:pPr>
              <w:pStyle w:val="TAL"/>
              <w:rPr>
                <w:sz w:val="16"/>
              </w:rPr>
            </w:pPr>
            <w:r w:rsidRPr="00C5079A">
              <w:rPr>
                <w:sz w:val="16"/>
              </w:rPr>
              <w:t>3068</w:t>
            </w:r>
          </w:p>
        </w:tc>
        <w:tc>
          <w:tcPr>
            <w:tcW w:w="284" w:type="dxa"/>
            <w:shd w:val="clear" w:color="auto" w:fill="auto"/>
          </w:tcPr>
          <w:p w14:paraId="28F9C9A3" w14:textId="77777777" w:rsidR="00D40C70" w:rsidRPr="00C5079A" w:rsidRDefault="00D40C70" w:rsidP="00C5079A">
            <w:pPr>
              <w:pStyle w:val="TAL"/>
              <w:rPr>
                <w:sz w:val="16"/>
              </w:rPr>
            </w:pPr>
            <w:r w:rsidRPr="00C5079A">
              <w:rPr>
                <w:sz w:val="16"/>
              </w:rPr>
              <w:t>2</w:t>
            </w:r>
          </w:p>
        </w:tc>
        <w:tc>
          <w:tcPr>
            <w:tcW w:w="283" w:type="dxa"/>
            <w:shd w:val="clear" w:color="auto" w:fill="auto"/>
          </w:tcPr>
          <w:p w14:paraId="11B93A13" w14:textId="77777777" w:rsidR="00D40C70" w:rsidRPr="00C5079A" w:rsidRDefault="00D40C70" w:rsidP="00C5079A">
            <w:pPr>
              <w:pStyle w:val="TAL"/>
              <w:rPr>
                <w:sz w:val="16"/>
              </w:rPr>
            </w:pPr>
            <w:r w:rsidRPr="00C5079A">
              <w:rPr>
                <w:sz w:val="16"/>
              </w:rPr>
              <w:t>F</w:t>
            </w:r>
          </w:p>
        </w:tc>
        <w:tc>
          <w:tcPr>
            <w:tcW w:w="5241" w:type="dxa"/>
            <w:shd w:val="clear" w:color="auto" w:fill="auto"/>
          </w:tcPr>
          <w:p w14:paraId="09F5A5CD" w14:textId="77777777" w:rsidR="00D40C70" w:rsidRPr="00C5079A" w:rsidRDefault="00D40C70" w:rsidP="004F6A7B">
            <w:pPr>
              <w:pStyle w:val="TAL"/>
              <w:rPr>
                <w:sz w:val="16"/>
              </w:rPr>
            </w:pPr>
            <w:r w:rsidRPr="00C5079A">
              <w:rPr>
                <w:sz w:val="16"/>
              </w:rPr>
              <w:t xml:space="preserve">Correction on S1-u data capability indication and handling </w:t>
            </w:r>
          </w:p>
        </w:tc>
        <w:tc>
          <w:tcPr>
            <w:tcW w:w="850" w:type="dxa"/>
            <w:shd w:val="clear" w:color="auto" w:fill="auto"/>
          </w:tcPr>
          <w:p w14:paraId="2FE6541C" w14:textId="77777777" w:rsidR="00D40C70" w:rsidRPr="00C5079A" w:rsidRDefault="00D40C70" w:rsidP="00C5079A">
            <w:pPr>
              <w:pStyle w:val="TAL"/>
              <w:rPr>
                <w:sz w:val="16"/>
              </w:rPr>
            </w:pPr>
            <w:r w:rsidRPr="00C5079A">
              <w:rPr>
                <w:sz w:val="16"/>
              </w:rPr>
              <w:t>15.4.0</w:t>
            </w:r>
          </w:p>
        </w:tc>
      </w:tr>
      <w:tr w:rsidR="004F6A7B" w:rsidRPr="004F6A7B" w14:paraId="7FF70CC7" w14:textId="77777777" w:rsidTr="00C5079A">
        <w:trPr>
          <w:cantSplit/>
          <w:jc w:val="center"/>
        </w:trPr>
        <w:tc>
          <w:tcPr>
            <w:tcW w:w="848" w:type="dxa"/>
            <w:shd w:val="clear" w:color="auto" w:fill="auto"/>
          </w:tcPr>
          <w:p w14:paraId="482B1F92"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3966EC6C"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3C88B08B"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62E99F02" w14:textId="77777777" w:rsidR="00D40C70" w:rsidRPr="00C5079A" w:rsidRDefault="00D40C70" w:rsidP="004F6A7B">
            <w:pPr>
              <w:pStyle w:val="TAL"/>
              <w:rPr>
                <w:sz w:val="16"/>
              </w:rPr>
            </w:pPr>
            <w:r w:rsidRPr="00C5079A">
              <w:rPr>
                <w:sz w:val="16"/>
              </w:rPr>
              <w:t>3069</w:t>
            </w:r>
          </w:p>
        </w:tc>
        <w:tc>
          <w:tcPr>
            <w:tcW w:w="284" w:type="dxa"/>
            <w:shd w:val="clear" w:color="auto" w:fill="auto"/>
          </w:tcPr>
          <w:p w14:paraId="3785F9C0" w14:textId="77777777" w:rsidR="00D40C70" w:rsidRPr="00C5079A" w:rsidRDefault="00D40C70" w:rsidP="00C5079A">
            <w:pPr>
              <w:pStyle w:val="TAL"/>
              <w:rPr>
                <w:sz w:val="16"/>
              </w:rPr>
            </w:pPr>
          </w:p>
        </w:tc>
        <w:tc>
          <w:tcPr>
            <w:tcW w:w="283" w:type="dxa"/>
            <w:shd w:val="clear" w:color="auto" w:fill="auto"/>
          </w:tcPr>
          <w:p w14:paraId="29CB156A" w14:textId="77777777" w:rsidR="00D40C70" w:rsidRPr="00C5079A" w:rsidRDefault="00D40C70" w:rsidP="00C5079A">
            <w:pPr>
              <w:pStyle w:val="TAL"/>
              <w:rPr>
                <w:sz w:val="16"/>
              </w:rPr>
            </w:pPr>
            <w:r w:rsidRPr="00C5079A">
              <w:rPr>
                <w:sz w:val="16"/>
              </w:rPr>
              <w:t>B</w:t>
            </w:r>
          </w:p>
        </w:tc>
        <w:tc>
          <w:tcPr>
            <w:tcW w:w="5241" w:type="dxa"/>
            <w:shd w:val="clear" w:color="auto" w:fill="auto"/>
          </w:tcPr>
          <w:p w14:paraId="6F01551A" w14:textId="77777777" w:rsidR="00D40C70" w:rsidRPr="00C5079A" w:rsidRDefault="00D40C70" w:rsidP="004F6A7B">
            <w:pPr>
              <w:pStyle w:val="TAL"/>
              <w:rPr>
                <w:sz w:val="16"/>
              </w:rPr>
            </w:pPr>
            <w:r w:rsidRPr="00C5079A">
              <w:rPr>
                <w:sz w:val="16"/>
              </w:rPr>
              <w:t>Including UE additional security capability IE in Attach/TAU Request for UE supporting N1 mode</w:t>
            </w:r>
          </w:p>
        </w:tc>
        <w:tc>
          <w:tcPr>
            <w:tcW w:w="850" w:type="dxa"/>
            <w:shd w:val="clear" w:color="auto" w:fill="auto"/>
          </w:tcPr>
          <w:p w14:paraId="212ABF3B" w14:textId="77777777" w:rsidR="00D40C70" w:rsidRPr="00C5079A" w:rsidRDefault="00D40C70" w:rsidP="00C5079A">
            <w:pPr>
              <w:pStyle w:val="TAL"/>
              <w:rPr>
                <w:sz w:val="16"/>
              </w:rPr>
            </w:pPr>
            <w:r w:rsidRPr="00C5079A">
              <w:rPr>
                <w:sz w:val="16"/>
              </w:rPr>
              <w:t>15.4.0</w:t>
            </w:r>
          </w:p>
        </w:tc>
      </w:tr>
      <w:tr w:rsidR="004F6A7B" w:rsidRPr="004F6A7B" w14:paraId="1B92452A" w14:textId="77777777" w:rsidTr="00C5079A">
        <w:trPr>
          <w:cantSplit/>
          <w:jc w:val="center"/>
        </w:trPr>
        <w:tc>
          <w:tcPr>
            <w:tcW w:w="848" w:type="dxa"/>
            <w:shd w:val="clear" w:color="auto" w:fill="auto"/>
          </w:tcPr>
          <w:p w14:paraId="43B22009"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2383C8EC"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1BFBC6F"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03ACB8BB" w14:textId="77777777" w:rsidR="00D40C70" w:rsidRPr="00C5079A" w:rsidRDefault="00D40C70" w:rsidP="004F6A7B">
            <w:pPr>
              <w:pStyle w:val="TAL"/>
              <w:rPr>
                <w:sz w:val="16"/>
              </w:rPr>
            </w:pPr>
            <w:r w:rsidRPr="00C5079A">
              <w:rPr>
                <w:sz w:val="16"/>
              </w:rPr>
              <w:t>3070</w:t>
            </w:r>
          </w:p>
        </w:tc>
        <w:tc>
          <w:tcPr>
            <w:tcW w:w="284" w:type="dxa"/>
            <w:shd w:val="clear" w:color="auto" w:fill="auto"/>
          </w:tcPr>
          <w:p w14:paraId="14379F93" w14:textId="77777777" w:rsidR="00D40C70" w:rsidRPr="00C5079A" w:rsidRDefault="00D40C70" w:rsidP="00C5079A">
            <w:pPr>
              <w:pStyle w:val="TAL"/>
              <w:rPr>
                <w:sz w:val="16"/>
              </w:rPr>
            </w:pPr>
          </w:p>
        </w:tc>
        <w:tc>
          <w:tcPr>
            <w:tcW w:w="283" w:type="dxa"/>
            <w:shd w:val="clear" w:color="auto" w:fill="auto"/>
          </w:tcPr>
          <w:p w14:paraId="34F18260" w14:textId="77777777" w:rsidR="00D40C70" w:rsidRPr="00C5079A" w:rsidRDefault="00D40C70" w:rsidP="00C5079A">
            <w:pPr>
              <w:pStyle w:val="TAL"/>
              <w:rPr>
                <w:sz w:val="16"/>
              </w:rPr>
            </w:pPr>
            <w:r w:rsidRPr="00C5079A">
              <w:rPr>
                <w:sz w:val="16"/>
              </w:rPr>
              <w:t>B</w:t>
            </w:r>
          </w:p>
        </w:tc>
        <w:tc>
          <w:tcPr>
            <w:tcW w:w="5241" w:type="dxa"/>
            <w:shd w:val="clear" w:color="auto" w:fill="auto"/>
          </w:tcPr>
          <w:p w14:paraId="30236AA7" w14:textId="77777777" w:rsidR="00D40C70" w:rsidRPr="00C5079A" w:rsidRDefault="00D40C70" w:rsidP="004F6A7B">
            <w:pPr>
              <w:pStyle w:val="TAL"/>
              <w:rPr>
                <w:sz w:val="16"/>
              </w:rPr>
            </w:pPr>
            <w:r w:rsidRPr="00C5079A">
              <w:rPr>
                <w:sz w:val="16"/>
              </w:rPr>
              <w:t>Update of UE identity used for attach in S1 mode for single-registered UE without N26</w:t>
            </w:r>
          </w:p>
        </w:tc>
        <w:tc>
          <w:tcPr>
            <w:tcW w:w="850" w:type="dxa"/>
            <w:shd w:val="clear" w:color="auto" w:fill="auto"/>
          </w:tcPr>
          <w:p w14:paraId="59BF50F9" w14:textId="77777777" w:rsidR="00D40C70" w:rsidRPr="00C5079A" w:rsidRDefault="00D40C70" w:rsidP="00C5079A">
            <w:pPr>
              <w:pStyle w:val="TAL"/>
              <w:rPr>
                <w:sz w:val="16"/>
              </w:rPr>
            </w:pPr>
            <w:r w:rsidRPr="00C5079A">
              <w:rPr>
                <w:sz w:val="16"/>
              </w:rPr>
              <w:t>15.4.0</w:t>
            </w:r>
          </w:p>
        </w:tc>
      </w:tr>
      <w:tr w:rsidR="004F6A7B" w:rsidRPr="004F6A7B" w14:paraId="6CE4BCB8" w14:textId="77777777" w:rsidTr="00C5079A">
        <w:trPr>
          <w:cantSplit/>
          <w:jc w:val="center"/>
        </w:trPr>
        <w:tc>
          <w:tcPr>
            <w:tcW w:w="848" w:type="dxa"/>
            <w:shd w:val="clear" w:color="auto" w:fill="auto"/>
          </w:tcPr>
          <w:p w14:paraId="55741487"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614468B1"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8712C7D"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48C47740" w14:textId="77777777" w:rsidR="00D40C70" w:rsidRPr="00C5079A" w:rsidRDefault="00D40C70" w:rsidP="004F6A7B">
            <w:pPr>
              <w:pStyle w:val="TAL"/>
              <w:rPr>
                <w:sz w:val="16"/>
              </w:rPr>
            </w:pPr>
            <w:r w:rsidRPr="00C5079A">
              <w:rPr>
                <w:sz w:val="16"/>
              </w:rPr>
              <w:t>3071</w:t>
            </w:r>
          </w:p>
        </w:tc>
        <w:tc>
          <w:tcPr>
            <w:tcW w:w="284" w:type="dxa"/>
            <w:shd w:val="clear" w:color="auto" w:fill="auto"/>
          </w:tcPr>
          <w:p w14:paraId="341FA2CD" w14:textId="77777777" w:rsidR="00D40C70" w:rsidRPr="00C5079A" w:rsidRDefault="00D40C70" w:rsidP="00C5079A">
            <w:pPr>
              <w:pStyle w:val="TAL"/>
              <w:rPr>
                <w:sz w:val="16"/>
              </w:rPr>
            </w:pPr>
          </w:p>
        </w:tc>
        <w:tc>
          <w:tcPr>
            <w:tcW w:w="283" w:type="dxa"/>
            <w:shd w:val="clear" w:color="auto" w:fill="auto"/>
          </w:tcPr>
          <w:p w14:paraId="3CB55010" w14:textId="77777777" w:rsidR="00D40C70" w:rsidRPr="00C5079A" w:rsidRDefault="00D40C70" w:rsidP="00C5079A">
            <w:pPr>
              <w:pStyle w:val="TAL"/>
              <w:rPr>
                <w:sz w:val="16"/>
              </w:rPr>
            </w:pPr>
            <w:r w:rsidRPr="00C5079A">
              <w:rPr>
                <w:sz w:val="16"/>
              </w:rPr>
              <w:t>B</w:t>
            </w:r>
          </w:p>
        </w:tc>
        <w:tc>
          <w:tcPr>
            <w:tcW w:w="5241" w:type="dxa"/>
            <w:shd w:val="clear" w:color="auto" w:fill="auto"/>
          </w:tcPr>
          <w:p w14:paraId="12CD5B7E" w14:textId="77777777" w:rsidR="00D40C70" w:rsidRPr="00C5079A" w:rsidRDefault="00D40C70" w:rsidP="004F6A7B">
            <w:pPr>
              <w:pStyle w:val="TAL"/>
              <w:rPr>
                <w:sz w:val="16"/>
              </w:rPr>
            </w:pPr>
            <w:r w:rsidRPr="00C5079A">
              <w:rPr>
                <w:sz w:val="16"/>
              </w:rPr>
              <w:t>First TAU in EPS after initial registration in 5GS</w:t>
            </w:r>
          </w:p>
        </w:tc>
        <w:tc>
          <w:tcPr>
            <w:tcW w:w="850" w:type="dxa"/>
            <w:shd w:val="clear" w:color="auto" w:fill="auto"/>
          </w:tcPr>
          <w:p w14:paraId="6B3BB6E7" w14:textId="77777777" w:rsidR="00D40C70" w:rsidRPr="00C5079A" w:rsidRDefault="00D40C70" w:rsidP="00C5079A">
            <w:pPr>
              <w:pStyle w:val="TAL"/>
              <w:rPr>
                <w:sz w:val="16"/>
              </w:rPr>
            </w:pPr>
            <w:r w:rsidRPr="00C5079A">
              <w:rPr>
                <w:sz w:val="16"/>
              </w:rPr>
              <w:t>15.4.0</w:t>
            </w:r>
          </w:p>
        </w:tc>
      </w:tr>
      <w:tr w:rsidR="004F6A7B" w:rsidRPr="004F6A7B" w14:paraId="3F608E57" w14:textId="77777777" w:rsidTr="00C5079A">
        <w:trPr>
          <w:cantSplit/>
          <w:jc w:val="center"/>
        </w:trPr>
        <w:tc>
          <w:tcPr>
            <w:tcW w:w="848" w:type="dxa"/>
            <w:shd w:val="clear" w:color="auto" w:fill="auto"/>
          </w:tcPr>
          <w:p w14:paraId="1E28C1FA"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1CA65349"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33D5EB97"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30BBD20E" w14:textId="77777777" w:rsidR="00D40C70" w:rsidRPr="00C5079A" w:rsidRDefault="00D40C70" w:rsidP="004F6A7B">
            <w:pPr>
              <w:pStyle w:val="TAL"/>
              <w:rPr>
                <w:sz w:val="16"/>
              </w:rPr>
            </w:pPr>
            <w:r w:rsidRPr="00C5079A">
              <w:rPr>
                <w:sz w:val="16"/>
              </w:rPr>
              <w:t>3072</w:t>
            </w:r>
          </w:p>
        </w:tc>
        <w:tc>
          <w:tcPr>
            <w:tcW w:w="284" w:type="dxa"/>
            <w:shd w:val="clear" w:color="auto" w:fill="auto"/>
          </w:tcPr>
          <w:p w14:paraId="30762087" w14:textId="77777777" w:rsidR="00D40C70" w:rsidRPr="00C5079A" w:rsidRDefault="00D40C70" w:rsidP="00C5079A">
            <w:pPr>
              <w:pStyle w:val="TAL"/>
              <w:rPr>
                <w:sz w:val="16"/>
              </w:rPr>
            </w:pPr>
          </w:p>
        </w:tc>
        <w:tc>
          <w:tcPr>
            <w:tcW w:w="283" w:type="dxa"/>
            <w:shd w:val="clear" w:color="auto" w:fill="auto"/>
          </w:tcPr>
          <w:p w14:paraId="3ECAB2C9" w14:textId="77777777" w:rsidR="00D40C70" w:rsidRPr="00C5079A" w:rsidRDefault="00D40C70" w:rsidP="00C5079A">
            <w:pPr>
              <w:pStyle w:val="TAL"/>
              <w:rPr>
                <w:sz w:val="16"/>
              </w:rPr>
            </w:pPr>
            <w:r w:rsidRPr="00C5079A">
              <w:rPr>
                <w:sz w:val="16"/>
              </w:rPr>
              <w:t>F</w:t>
            </w:r>
          </w:p>
        </w:tc>
        <w:tc>
          <w:tcPr>
            <w:tcW w:w="5241" w:type="dxa"/>
            <w:shd w:val="clear" w:color="auto" w:fill="auto"/>
          </w:tcPr>
          <w:p w14:paraId="01399766" w14:textId="77777777" w:rsidR="00D40C70" w:rsidRPr="00C5079A" w:rsidRDefault="00D40C70" w:rsidP="004F6A7B">
            <w:pPr>
              <w:pStyle w:val="TAL"/>
              <w:rPr>
                <w:sz w:val="16"/>
              </w:rPr>
            </w:pPr>
            <w:r w:rsidRPr="00C5079A">
              <w:rPr>
                <w:sz w:val="16"/>
              </w:rPr>
              <w:t>Update of the Ciphering key data IE</w:t>
            </w:r>
          </w:p>
        </w:tc>
        <w:tc>
          <w:tcPr>
            <w:tcW w:w="850" w:type="dxa"/>
            <w:shd w:val="clear" w:color="auto" w:fill="auto"/>
          </w:tcPr>
          <w:p w14:paraId="1971D762" w14:textId="77777777" w:rsidR="00D40C70" w:rsidRPr="00C5079A" w:rsidRDefault="00D40C70" w:rsidP="00C5079A">
            <w:pPr>
              <w:pStyle w:val="TAL"/>
              <w:rPr>
                <w:sz w:val="16"/>
              </w:rPr>
            </w:pPr>
            <w:r w:rsidRPr="00C5079A">
              <w:rPr>
                <w:sz w:val="16"/>
              </w:rPr>
              <w:t>15.4.0</w:t>
            </w:r>
          </w:p>
        </w:tc>
      </w:tr>
      <w:tr w:rsidR="004F6A7B" w:rsidRPr="004F6A7B" w14:paraId="38F5888C" w14:textId="77777777" w:rsidTr="00C5079A">
        <w:trPr>
          <w:cantSplit/>
          <w:jc w:val="center"/>
        </w:trPr>
        <w:tc>
          <w:tcPr>
            <w:tcW w:w="848" w:type="dxa"/>
            <w:shd w:val="clear" w:color="auto" w:fill="auto"/>
          </w:tcPr>
          <w:p w14:paraId="7641665F"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46014D09"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3AF53C4B"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6D16E3E8" w14:textId="77777777" w:rsidR="00D40C70" w:rsidRPr="00C5079A" w:rsidRDefault="00D40C70" w:rsidP="004F6A7B">
            <w:pPr>
              <w:pStyle w:val="TAL"/>
              <w:rPr>
                <w:sz w:val="16"/>
              </w:rPr>
            </w:pPr>
            <w:r w:rsidRPr="00C5079A">
              <w:rPr>
                <w:sz w:val="16"/>
              </w:rPr>
              <w:t>3073</w:t>
            </w:r>
          </w:p>
        </w:tc>
        <w:tc>
          <w:tcPr>
            <w:tcW w:w="284" w:type="dxa"/>
            <w:shd w:val="clear" w:color="auto" w:fill="auto"/>
          </w:tcPr>
          <w:p w14:paraId="2232333E" w14:textId="77777777" w:rsidR="00D40C70" w:rsidRPr="00C5079A" w:rsidRDefault="00D40C70" w:rsidP="00C5079A">
            <w:pPr>
              <w:pStyle w:val="TAL"/>
              <w:rPr>
                <w:sz w:val="16"/>
              </w:rPr>
            </w:pPr>
            <w:r w:rsidRPr="00C5079A">
              <w:rPr>
                <w:sz w:val="16"/>
              </w:rPr>
              <w:t>3</w:t>
            </w:r>
          </w:p>
        </w:tc>
        <w:tc>
          <w:tcPr>
            <w:tcW w:w="283" w:type="dxa"/>
            <w:shd w:val="clear" w:color="auto" w:fill="auto"/>
          </w:tcPr>
          <w:p w14:paraId="7AE4A404" w14:textId="77777777" w:rsidR="00D40C70" w:rsidRPr="00C5079A" w:rsidRDefault="00D40C70" w:rsidP="00C5079A">
            <w:pPr>
              <w:pStyle w:val="TAL"/>
              <w:rPr>
                <w:sz w:val="16"/>
              </w:rPr>
            </w:pPr>
            <w:r w:rsidRPr="00C5079A">
              <w:rPr>
                <w:sz w:val="16"/>
              </w:rPr>
              <w:t>F</w:t>
            </w:r>
          </w:p>
        </w:tc>
        <w:tc>
          <w:tcPr>
            <w:tcW w:w="5241" w:type="dxa"/>
            <w:shd w:val="clear" w:color="auto" w:fill="auto"/>
          </w:tcPr>
          <w:p w14:paraId="30752D22" w14:textId="77777777" w:rsidR="00D40C70" w:rsidRPr="00C5079A" w:rsidRDefault="00D40C70" w:rsidP="004F6A7B">
            <w:pPr>
              <w:pStyle w:val="TAL"/>
              <w:rPr>
                <w:sz w:val="16"/>
              </w:rPr>
            </w:pPr>
            <w:r w:rsidRPr="00C5079A">
              <w:rPr>
                <w:sz w:val="16"/>
              </w:rPr>
              <w:t>Provision of IWK N26 indication in TAU procedures</w:t>
            </w:r>
          </w:p>
        </w:tc>
        <w:tc>
          <w:tcPr>
            <w:tcW w:w="850" w:type="dxa"/>
            <w:shd w:val="clear" w:color="auto" w:fill="auto"/>
          </w:tcPr>
          <w:p w14:paraId="1A51389C" w14:textId="77777777" w:rsidR="00D40C70" w:rsidRPr="00C5079A" w:rsidRDefault="00D40C70" w:rsidP="00C5079A">
            <w:pPr>
              <w:pStyle w:val="TAL"/>
              <w:rPr>
                <w:sz w:val="16"/>
              </w:rPr>
            </w:pPr>
            <w:r w:rsidRPr="00C5079A">
              <w:rPr>
                <w:sz w:val="16"/>
              </w:rPr>
              <w:t>15.4.0</w:t>
            </w:r>
          </w:p>
        </w:tc>
      </w:tr>
      <w:tr w:rsidR="004F6A7B" w:rsidRPr="004F6A7B" w14:paraId="53BB85B0" w14:textId="77777777" w:rsidTr="00C5079A">
        <w:trPr>
          <w:cantSplit/>
          <w:jc w:val="center"/>
        </w:trPr>
        <w:tc>
          <w:tcPr>
            <w:tcW w:w="848" w:type="dxa"/>
            <w:shd w:val="clear" w:color="auto" w:fill="auto"/>
          </w:tcPr>
          <w:p w14:paraId="3E842E76"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6FF74945"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7CC2C530" w14:textId="77777777" w:rsidR="00D40C70" w:rsidRPr="00C5079A" w:rsidRDefault="00D40C70" w:rsidP="00C5079A">
            <w:pPr>
              <w:pStyle w:val="TAL"/>
              <w:rPr>
                <w:sz w:val="16"/>
              </w:rPr>
            </w:pPr>
            <w:r w:rsidRPr="00C5079A">
              <w:rPr>
                <w:sz w:val="16"/>
              </w:rPr>
              <w:t>CP-182124</w:t>
            </w:r>
          </w:p>
        </w:tc>
        <w:tc>
          <w:tcPr>
            <w:tcW w:w="704" w:type="dxa"/>
            <w:shd w:val="clear" w:color="auto" w:fill="auto"/>
          </w:tcPr>
          <w:p w14:paraId="5713BCA5" w14:textId="77777777" w:rsidR="00D40C70" w:rsidRPr="00C5079A" w:rsidRDefault="00D40C70" w:rsidP="004F6A7B">
            <w:pPr>
              <w:pStyle w:val="TAL"/>
              <w:rPr>
                <w:sz w:val="16"/>
              </w:rPr>
            </w:pPr>
            <w:r w:rsidRPr="00C5079A">
              <w:rPr>
                <w:sz w:val="16"/>
              </w:rPr>
              <w:t>3075</w:t>
            </w:r>
          </w:p>
        </w:tc>
        <w:tc>
          <w:tcPr>
            <w:tcW w:w="284" w:type="dxa"/>
            <w:shd w:val="clear" w:color="auto" w:fill="auto"/>
          </w:tcPr>
          <w:p w14:paraId="2B38E9AC" w14:textId="77777777" w:rsidR="00D40C70" w:rsidRPr="00C5079A" w:rsidRDefault="00D40C70" w:rsidP="00C5079A">
            <w:pPr>
              <w:pStyle w:val="TAL"/>
              <w:rPr>
                <w:sz w:val="16"/>
              </w:rPr>
            </w:pPr>
          </w:p>
        </w:tc>
        <w:tc>
          <w:tcPr>
            <w:tcW w:w="283" w:type="dxa"/>
            <w:shd w:val="clear" w:color="auto" w:fill="auto"/>
          </w:tcPr>
          <w:p w14:paraId="41693C42" w14:textId="77777777" w:rsidR="00D40C70" w:rsidRPr="00C5079A" w:rsidRDefault="00D40C70" w:rsidP="00C5079A">
            <w:pPr>
              <w:pStyle w:val="TAL"/>
              <w:rPr>
                <w:sz w:val="16"/>
              </w:rPr>
            </w:pPr>
            <w:r w:rsidRPr="00C5079A">
              <w:rPr>
                <w:sz w:val="16"/>
              </w:rPr>
              <w:t>A</w:t>
            </w:r>
          </w:p>
        </w:tc>
        <w:tc>
          <w:tcPr>
            <w:tcW w:w="5241" w:type="dxa"/>
            <w:shd w:val="clear" w:color="auto" w:fill="auto"/>
          </w:tcPr>
          <w:p w14:paraId="7D398278" w14:textId="77777777" w:rsidR="00D40C70" w:rsidRPr="00C5079A" w:rsidRDefault="00D40C70" w:rsidP="004F6A7B">
            <w:pPr>
              <w:pStyle w:val="TAL"/>
              <w:rPr>
                <w:sz w:val="16"/>
              </w:rPr>
            </w:pPr>
            <w:r w:rsidRPr="00C5079A">
              <w:rPr>
                <w:sz w:val="16"/>
              </w:rPr>
              <w:t>NAS-MAC calculation for RRC connection reestablishment for NB-IoT CP optimisation</w:t>
            </w:r>
          </w:p>
        </w:tc>
        <w:tc>
          <w:tcPr>
            <w:tcW w:w="850" w:type="dxa"/>
            <w:shd w:val="clear" w:color="auto" w:fill="auto"/>
          </w:tcPr>
          <w:p w14:paraId="224F3546" w14:textId="77777777" w:rsidR="00D40C70" w:rsidRPr="00C5079A" w:rsidRDefault="00D40C70" w:rsidP="00C5079A">
            <w:pPr>
              <w:pStyle w:val="TAL"/>
              <w:rPr>
                <w:sz w:val="16"/>
              </w:rPr>
            </w:pPr>
            <w:r w:rsidRPr="00C5079A">
              <w:rPr>
                <w:sz w:val="16"/>
              </w:rPr>
              <w:t>15.4.0</w:t>
            </w:r>
          </w:p>
        </w:tc>
      </w:tr>
      <w:tr w:rsidR="004F6A7B" w:rsidRPr="004F6A7B" w14:paraId="51E99077" w14:textId="77777777" w:rsidTr="00C5079A">
        <w:trPr>
          <w:cantSplit/>
          <w:jc w:val="center"/>
        </w:trPr>
        <w:tc>
          <w:tcPr>
            <w:tcW w:w="848" w:type="dxa"/>
            <w:shd w:val="clear" w:color="auto" w:fill="auto"/>
          </w:tcPr>
          <w:p w14:paraId="5C0480CF" w14:textId="77777777" w:rsidR="00D40C70" w:rsidRPr="00C5079A" w:rsidRDefault="00D40C70" w:rsidP="00C5079A">
            <w:pPr>
              <w:pStyle w:val="TAL"/>
              <w:rPr>
                <w:sz w:val="16"/>
              </w:rPr>
            </w:pPr>
            <w:r w:rsidRPr="00C5079A">
              <w:rPr>
                <w:sz w:val="16"/>
              </w:rPr>
              <w:lastRenderedPageBreak/>
              <w:t>2018-09</w:t>
            </w:r>
          </w:p>
        </w:tc>
        <w:tc>
          <w:tcPr>
            <w:tcW w:w="854" w:type="dxa"/>
            <w:shd w:val="clear" w:color="auto" w:fill="auto"/>
          </w:tcPr>
          <w:p w14:paraId="33CE772B"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2BE6AAA" w14:textId="77777777" w:rsidR="00D40C70" w:rsidRPr="00C5079A" w:rsidRDefault="00D40C70" w:rsidP="00C5079A">
            <w:pPr>
              <w:pStyle w:val="TAL"/>
              <w:rPr>
                <w:sz w:val="16"/>
              </w:rPr>
            </w:pPr>
            <w:r w:rsidRPr="00C5079A">
              <w:rPr>
                <w:sz w:val="16"/>
              </w:rPr>
              <w:t>CP-182157</w:t>
            </w:r>
          </w:p>
        </w:tc>
        <w:tc>
          <w:tcPr>
            <w:tcW w:w="704" w:type="dxa"/>
            <w:shd w:val="clear" w:color="auto" w:fill="auto"/>
          </w:tcPr>
          <w:p w14:paraId="2E0EBE85" w14:textId="77777777" w:rsidR="00D40C70" w:rsidRPr="00C5079A" w:rsidRDefault="00D40C70" w:rsidP="004F6A7B">
            <w:pPr>
              <w:pStyle w:val="TAL"/>
              <w:rPr>
                <w:sz w:val="16"/>
              </w:rPr>
            </w:pPr>
            <w:r w:rsidRPr="00C5079A">
              <w:rPr>
                <w:sz w:val="16"/>
              </w:rPr>
              <w:t>3076</w:t>
            </w:r>
          </w:p>
        </w:tc>
        <w:tc>
          <w:tcPr>
            <w:tcW w:w="284" w:type="dxa"/>
            <w:shd w:val="clear" w:color="auto" w:fill="auto"/>
          </w:tcPr>
          <w:p w14:paraId="06AFC817" w14:textId="77777777" w:rsidR="00D40C70" w:rsidRPr="00C5079A" w:rsidRDefault="00D40C70" w:rsidP="00C5079A">
            <w:pPr>
              <w:pStyle w:val="TAL"/>
              <w:rPr>
                <w:sz w:val="16"/>
              </w:rPr>
            </w:pPr>
          </w:p>
        </w:tc>
        <w:tc>
          <w:tcPr>
            <w:tcW w:w="283" w:type="dxa"/>
            <w:shd w:val="clear" w:color="auto" w:fill="auto"/>
          </w:tcPr>
          <w:p w14:paraId="209BD0AE" w14:textId="77777777" w:rsidR="00D40C70" w:rsidRPr="00C5079A" w:rsidRDefault="00D40C70" w:rsidP="00C5079A">
            <w:pPr>
              <w:pStyle w:val="TAL"/>
              <w:rPr>
                <w:sz w:val="16"/>
              </w:rPr>
            </w:pPr>
            <w:r w:rsidRPr="00C5079A">
              <w:rPr>
                <w:sz w:val="16"/>
              </w:rPr>
              <w:t>F</w:t>
            </w:r>
          </w:p>
        </w:tc>
        <w:tc>
          <w:tcPr>
            <w:tcW w:w="5241" w:type="dxa"/>
            <w:shd w:val="clear" w:color="auto" w:fill="auto"/>
          </w:tcPr>
          <w:p w14:paraId="14A17124" w14:textId="77777777" w:rsidR="00D40C70" w:rsidRPr="00C5079A" w:rsidRDefault="00D40C70" w:rsidP="004F6A7B">
            <w:pPr>
              <w:pStyle w:val="TAL"/>
              <w:rPr>
                <w:sz w:val="16"/>
              </w:rPr>
            </w:pPr>
            <w:r w:rsidRPr="00C5079A">
              <w:rPr>
                <w:sz w:val="16"/>
              </w:rPr>
              <w:t>Handling of T3346 for paging for MT CS call</w:t>
            </w:r>
          </w:p>
        </w:tc>
        <w:tc>
          <w:tcPr>
            <w:tcW w:w="850" w:type="dxa"/>
            <w:shd w:val="clear" w:color="auto" w:fill="auto"/>
          </w:tcPr>
          <w:p w14:paraId="107E21F6" w14:textId="77777777" w:rsidR="00D40C70" w:rsidRPr="00C5079A" w:rsidRDefault="00D40C70" w:rsidP="00C5079A">
            <w:pPr>
              <w:pStyle w:val="TAL"/>
              <w:rPr>
                <w:sz w:val="16"/>
              </w:rPr>
            </w:pPr>
            <w:r w:rsidRPr="00C5079A">
              <w:rPr>
                <w:sz w:val="16"/>
              </w:rPr>
              <w:t>15.4.0</w:t>
            </w:r>
          </w:p>
        </w:tc>
      </w:tr>
      <w:tr w:rsidR="004F6A7B" w:rsidRPr="004F6A7B" w14:paraId="52B5CBEF" w14:textId="77777777" w:rsidTr="00C5079A">
        <w:trPr>
          <w:cantSplit/>
          <w:jc w:val="center"/>
        </w:trPr>
        <w:tc>
          <w:tcPr>
            <w:tcW w:w="848" w:type="dxa"/>
            <w:shd w:val="clear" w:color="auto" w:fill="auto"/>
          </w:tcPr>
          <w:p w14:paraId="0858049E"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33B5DDA4"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6304B7EA"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471075F5" w14:textId="77777777" w:rsidR="00D40C70" w:rsidRPr="00C5079A" w:rsidRDefault="00D40C70" w:rsidP="004F6A7B">
            <w:pPr>
              <w:pStyle w:val="TAL"/>
              <w:rPr>
                <w:sz w:val="16"/>
              </w:rPr>
            </w:pPr>
            <w:r w:rsidRPr="00C5079A">
              <w:rPr>
                <w:sz w:val="16"/>
              </w:rPr>
              <w:t>3077</w:t>
            </w:r>
          </w:p>
        </w:tc>
        <w:tc>
          <w:tcPr>
            <w:tcW w:w="284" w:type="dxa"/>
            <w:shd w:val="clear" w:color="auto" w:fill="auto"/>
          </w:tcPr>
          <w:p w14:paraId="5D8A0BB3" w14:textId="77777777" w:rsidR="00D40C70" w:rsidRPr="00C5079A" w:rsidRDefault="00D40C70" w:rsidP="00C5079A">
            <w:pPr>
              <w:pStyle w:val="TAL"/>
              <w:rPr>
                <w:sz w:val="16"/>
              </w:rPr>
            </w:pPr>
          </w:p>
        </w:tc>
        <w:tc>
          <w:tcPr>
            <w:tcW w:w="283" w:type="dxa"/>
            <w:shd w:val="clear" w:color="auto" w:fill="auto"/>
          </w:tcPr>
          <w:p w14:paraId="13EFA7C0" w14:textId="77777777" w:rsidR="00D40C70" w:rsidRPr="00C5079A" w:rsidRDefault="00D40C70" w:rsidP="00C5079A">
            <w:pPr>
              <w:pStyle w:val="TAL"/>
              <w:rPr>
                <w:sz w:val="16"/>
              </w:rPr>
            </w:pPr>
            <w:r w:rsidRPr="00C5079A">
              <w:rPr>
                <w:sz w:val="16"/>
              </w:rPr>
              <w:t>F</w:t>
            </w:r>
          </w:p>
        </w:tc>
        <w:tc>
          <w:tcPr>
            <w:tcW w:w="5241" w:type="dxa"/>
            <w:shd w:val="clear" w:color="auto" w:fill="auto"/>
          </w:tcPr>
          <w:p w14:paraId="6C031C6E" w14:textId="77777777" w:rsidR="00D40C70" w:rsidRPr="00C5079A" w:rsidRDefault="00D40C70" w:rsidP="004F6A7B">
            <w:pPr>
              <w:pStyle w:val="TAL"/>
              <w:rPr>
                <w:sz w:val="16"/>
              </w:rPr>
            </w:pPr>
            <w:r w:rsidRPr="00C5079A">
              <w:rPr>
                <w:sz w:val="16"/>
              </w:rPr>
              <w:t>Checking emergency for stopping the back-off timer</w:t>
            </w:r>
          </w:p>
        </w:tc>
        <w:tc>
          <w:tcPr>
            <w:tcW w:w="850" w:type="dxa"/>
            <w:shd w:val="clear" w:color="auto" w:fill="auto"/>
          </w:tcPr>
          <w:p w14:paraId="4E66A431" w14:textId="77777777" w:rsidR="00D40C70" w:rsidRPr="00C5079A" w:rsidRDefault="00D40C70" w:rsidP="00C5079A">
            <w:pPr>
              <w:pStyle w:val="TAL"/>
              <w:rPr>
                <w:sz w:val="16"/>
              </w:rPr>
            </w:pPr>
            <w:r w:rsidRPr="00C5079A">
              <w:rPr>
                <w:sz w:val="16"/>
              </w:rPr>
              <w:t>15.4.0</w:t>
            </w:r>
          </w:p>
        </w:tc>
      </w:tr>
      <w:tr w:rsidR="004F6A7B" w:rsidRPr="004F6A7B" w14:paraId="7F644DC3" w14:textId="77777777" w:rsidTr="00C5079A">
        <w:trPr>
          <w:cantSplit/>
          <w:jc w:val="center"/>
        </w:trPr>
        <w:tc>
          <w:tcPr>
            <w:tcW w:w="848" w:type="dxa"/>
            <w:shd w:val="clear" w:color="auto" w:fill="auto"/>
          </w:tcPr>
          <w:p w14:paraId="235D6B63"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51ED8D74"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215888D6"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5C865095" w14:textId="77777777" w:rsidR="00D40C70" w:rsidRPr="00C5079A" w:rsidRDefault="00D40C70" w:rsidP="004F6A7B">
            <w:pPr>
              <w:pStyle w:val="TAL"/>
              <w:rPr>
                <w:sz w:val="16"/>
              </w:rPr>
            </w:pPr>
            <w:r w:rsidRPr="00C5079A">
              <w:rPr>
                <w:sz w:val="16"/>
              </w:rPr>
              <w:t>3078</w:t>
            </w:r>
          </w:p>
        </w:tc>
        <w:tc>
          <w:tcPr>
            <w:tcW w:w="284" w:type="dxa"/>
            <w:shd w:val="clear" w:color="auto" w:fill="auto"/>
          </w:tcPr>
          <w:p w14:paraId="27CE51FA" w14:textId="77777777" w:rsidR="00D40C70" w:rsidRPr="00C5079A" w:rsidRDefault="00D40C70" w:rsidP="00C5079A">
            <w:pPr>
              <w:pStyle w:val="TAL"/>
              <w:rPr>
                <w:sz w:val="16"/>
              </w:rPr>
            </w:pPr>
          </w:p>
        </w:tc>
        <w:tc>
          <w:tcPr>
            <w:tcW w:w="283" w:type="dxa"/>
            <w:shd w:val="clear" w:color="auto" w:fill="auto"/>
          </w:tcPr>
          <w:p w14:paraId="312BA23D" w14:textId="77777777" w:rsidR="00D40C70" w:rsidRPr="00C5079A" w:rsidRDefault="00D40C70" w:rsidP="00C5079A">
            <w:pPr>
              <w:pStyle w:val="TAL"/>
              <w:rPr>
                <w:sz w:val="16"/>
              </w:rPr>
            </w:pPr>
            <w:r w:rsidRPr="00C5079A">
              <w:rPr>
                <w:sz w:val="16"/>
              </w:rPr>
              <w:t>F</w:t>
            </w:r>
          </w:p>
        </w:tc>
        <w:tc>
          <w:tcPr>
            <w:tcW w:w="5241" w:type="dxa"/>
            <w:shd w:val="clear" w:color="auto" w:fill="auto"/>
          </w:tcPr>
          <w:p w14:paraId="71FBBD66" w14:textId="77777777" w:rsidR="00D40C70" w:rsidRPr="00C5079A" w:rsidRDefault="00D40C70" w:rsidP="004F6A7B">
            <w:pPr>
              <w:pStyle w:val="TAL"/>
              <w:rPr>
                <w:sz w:val="16"/>
              </w:rPr>
            </w:pPr>
            <w:r w:rsidRPr="00C5079A">
              <w:rPr>
                <w:sz w:val="16"/>
              </w:rPr>
              <w:t>Correction on transmission failure of IDENTITY RESPONSE message</w:t>
            </w:r>
          </w:p>
        </w:tc>
        <w:tc>
          <w:tcPr>
            <w:tcW w:w="850" w:type="dxa"/>
            <w:shd w:val="clear" w:color="auto" w:fill="auto"/>
          </w:tcPr>
          <w:p w14:paraId="619DD795" w14:textId="77777777" w:rsidR="00D40C70" w:rsidRPr="00C5079A" w:rsidRDefault="00D40C70" w:rsidP="00C5079A">
            <w:pPr>
              <w:pStyle w:val="TAL"/>
              <w:rPr>
                <w:sz w:val="16"/>
              </w:rPr>
            </w:pPr>
            <w:r w:rsidRPr="00C5079A">
              <w:rPr>
                <w:sz w:val="16"/>
              </w:rPr>
              <w:t>15.4.0</w:t>
            </w:r>
          </w:p>
        </w:tc>
      </w:tr>
      <w:tr w:rsidR="004F6A7B" w:rsidRPr="004F6A7B" w14:paraId="0F296DC9" w14:textId="77777777" w:rsidTr="00C5079A">
        <w:trPr>
          <w:cantSplit/>
          <w:jc w:val="center"/>
        </w:trPr>
        <w:tc>
          <w:tcPr>
            <w:tcW w:w="848" w:type="dxa"/>
            <w:shd w:val="clear" w:color="auto" w:fill="auto"/>
          </w:tcPr>
          <w:p w14:paraId="46081B7D"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401368BF"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43A6352A" w14:textId="77777777" w:rsidR="00D40C70" w:rsidRPr="00C5079A" w:rsidRDefault="00D40C70" w:rsidP="00C5079A">
            <w:pPr>
              <w:pStyle w:val="TAL"/>
              <w:rPr>
                <w:sz w:val="16"/>
              </w:rPr>
            </w:pPr>
            <w:r w:rsidRPr="00C5079A">
              <w:rPr>
                <w:sz w:val="16"/>
              </w:rPr>
              <w:t>CP-182148</w:t>
            </w:r>
          </w:p>
        </w:tc>
        <w:tc>
          <w:tcPr>
            <w:tcW w:w="704" w:type="dxa"/>
            <w:shd w:val="clear" w:color="auto" w:fill="auto"/>
          </w:tcPr>
          <w:p w14:paraId="5A525490" w14:textId="77777777" w:rsidR="00D40C70" w:rsidRPr="00C5079A" w:rsidRDefault="00D40C70" w:rsidP="004F6A7B">
            <w:pPr>
              <w:pStyle w:val="TAL"/>
              <w:rPr>
                <w:sz w:val="16"/>
              </w:rPr>
            </w:pPr>
            <w:r w:rsidRPr="00C5079A">
              <w:rPr>
                <w:sz w:val="16"/>
              </w:rPr>
              <w:t>3080</w:t>
            </w:r>
          </w:p>
        </w:tc>
        <w:tc>
          <w:tcPr>
            <w:tcW w:w="284" w:type="dxa"/>
            <w:shd w:val="clear" w:color="auto" w:fill="auto"/>
          </w:tcPr>
          <w:p w14:paraId="2382FD05" w14:textId="77777777" w:rsidR="00D40C70" w:rsidRPr="00C5079A" w:rsidRDefault="00D40C70" w:rsidP="00C5079A">
            <w:pPr>
              <w:pStyle w:val="TAL"/>
              <w:rPr>
                <w:sz w:val="16"/>
              </w:rPr>
            </w:pPr>
          </w:p>
        </w:tc>
        <w:tc>
          <w:tcPr>
            <w:tcW w:w="283" w:type="dxa"/>
            <w:shd w:val="clear" w:color="auto" w:fill="auto"/>
          </w:tcPr>
          <w:p w14:paraId="73316116" w14:textId="77777777" w:rsidR="00D40C70" w:rsidRPr="00C5079A" w:rsidRDefault="00D40C70" w:rsidP="00C5079A">
            <w:pPr>
              <w:pStyle w:val="TAL"/>
              <w:rPr>
                <w:sz w:val="16"/>
              </w:rPr>
            </w:pPr>
            <w:r w:rsidRPr="00C5079A">
              <w:rPr>
                <w:sz w:val="16"/>
              </w:rPr>
              <w:t>B</w:t>
            </w:r>
          </w:p>
        </w:tc>
        <w:tc>
          <w:tcPr>
            <w:tcW w:w="5241" w:type="dxa"/>
            <w:shd w:val="clear" w:color="auto" w:fill="auto"/>
          </w:tcPr>
          <w:p w14:paraId="486672A4" w14:textId="77777777" w:rsidR="00D40C70" w:rsidRPr="00C5079A" w:rsidRDefault="00D40C70" w:rsidP="004F6A7B">
            <w:pPr>
              <w:pStyle w:val="TAL"/>
              <w:rPr>
                <w:sz w:val="16"/>
              </w:rPr>
            </w:pPr>
            <w:r w:rsidRPr="00C5079A">
              <w:rPr>
                <w:sz w:val="16"/>
              </w:rPr>
              <w:t>New QCI for MCVideo</w:t>
            </w:r>
          </w:p>
        </w:tc>
        <w:tc>
          <w:tcPr>
            <w:tcW w:w="850" w:type="dxa"/>
            <w:shd w:val="clear" w:color="auto" w:fill="auto"/>
          </w:tcPr>
          <w:p w14:paraId="1D48DBEA" w14:textId="77777777" w:rsidR="00D40C70" w:rsidRPr="00C5079A" w:rsidRDefault="00D40C70" w:rsidP="00C5079A">
            <w:pPr>
              <w:pStyle w:val="TAL"/>
              <w:rPr>
                <w:sz w:val="16"/>
              </w:rPr>
            </w:pPr>
            <w:r w:rsidRPr="00C5079A">
              <w:rPr>
                <w:sz w:val="16"/>
              </w:rPr>
              <w:t>15.4.0</w:t>
            </w:r>
          </w:p>
        </w:tc>
      </w:tr>
      <w:tr w:rsidR="004F6A7B" w:rsidRPr="004F6A7B" w14:paraId="188F1318" w14:textId="77777777" w:rsidTr="00C5079A">
        <w:trPr>
          <w:cantSplit/>
          <w:jc w:val="center"/>
        </w:trPr>
        <w:tc>
          <w:tcPr>
            <w:tcW w:w="848" w:type="dxa"/>
            <w:shd w:val="clear" w:color="auto" w:fill="auto"/>
          </w:tcPr>
          <w:p w14:paraId="43658053"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27F8D4DC"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00AB432" w14:textId="77777777" w:rsidR="00D40C70" w:rsidRPr="00C5079A" w:rsidRDefault="00D40C70" w:rsidP="00C5079A">
            <w:pPr>
              <w:pStyle w:val="TAL"/>
              <w:rPr>
                <w:sz w:val="16"/>
              </w:rPr>
            </w:pPr>
            <w:r w:rsidRPr="00C5079A">
              <w:rPr>
                <w:sz w:val="16"/>
              </w:rPr>
              <w:t>CP-182121</w:t>
            </w:r>
          </w:p>
        </w:tc>
        <w:tc>
          <w:tcPr>
            <w:tcW w:w="704" w:type="dxa"/>
            <w:shd w:val="clear" w:color="auto" w:fill="auto"/>
          </w:tcPr>
          <w:p w14:paraId="05AFA574" w14:textId="77777777" w:rsidR="00D40C70" w:rsidRPr="00C5079A" w:rsidRDefault="00D40C70" w:rsidP="004F6A7B">
            <w:pPr>
              <w:pStyle w:val="TAL"/>
              <w:rPr>
                <w:sz w:val="16"/>
              </w:rPr>
            </w:pPr>
            <w:r w:rsidRPr="00C5079A">
              <w:rPr>
                <w:sz w:val="16"/>
              </w:rPr>
              <w:t>3082</w:t>
            </w:r>
          </w:p>
        </w:tc>
        <w:tc>
          <w:tcPr>
            <w:tcW w:w="284" w:type="dxa"/>
            <w:shd w:val="clear" w:color="auto" w:fill="auto"/>
          </w:tcPr>
          <w:p w14:paraId="3E6B0AF6" w14:textId="77777777" w:rsidR="00D40C70" w:rsidRPr="00C5079A" w:rsidRDefault="00D40C70" w:rsidP="00C5079A">
            <w:pPr>
              <w:pStyle w:val="TAL"/>
              <w:rPr>
                <w:sz w:val="16"/>
              </w:rPr>
            </w:pPr>
            <w:r w:rsidRPr="00C5079A">
              <w:rPr>
                <w:sz w:val="16"/>
              </w:rPr>
              <w:t>1</w:t>
            </w:r>
          </w:p>
        </w:tc>
        <w:tc>
          <w:tcPr>
            <w:tcW w:w="283" w:type="dxa"/>
            <w:shd w:val="clear" w:color="auto" w:fill="auto"/>
          </w:tcPr>
          <w:p w14:paraId="2B906592" w14:textId="77777777" w:rsidR="00D40C70" w:rsidRPr="00C5079A" w:rsidRDefault="00D40C70" w:rsidP="00C5079A">
            <w:pPr>
              <w:pStyle w:val="TAL"/>
              <w:rPr>
                <w:sz w:val="16"/>
              </w:rPr>
            </w:pPr>
            <w:r w:rsidRPr="00C5079A">
              <w:rPr>
                <w:sz w:val="16"/>
              </w:rPr>
              <w:t>A</w:t>
            </w:r>
          </w:p>
        </w:tc>
        <w:tc>
          <w:tcPr>
            <w:tcW w:w="5241" w:type="dxa"/>
            <w:shd w:val="clear" w:color="auto" w:fill="auto"/>
          </w:tcPr>
          <w:p w14:paraId="5D956296" w14:textId="77777777" w:rsidR="00D40C70" w:rsidRPr="00C5079A" w:rsidRDefault="00D40C70" w:rsidP="004F6A7B">
            <w:pPr>
              <w:pStyle w:val="TAL"/>
              <w:rPr>
                <w:sz w:val="16"/>
              </w:rPr>
            </w:pPr>
            <w:r w:rsidRPr="00C5079A">
              <w:rPr>
                <w:sz w:val="16"/>
              </w:rPr>
              <w:t>TFT operation for header compression re-negotiation and PS data off</w:t>
            </w:r>
          </w:p>
        </w:tc>
        <w:tc>
          <w:tcPr>
            <w:tcW w:w="850" w:type="dxa"/>
            <w:shd w:val="clear" w:color="auto" w:fill="auto"/>
          </w:tcPr>
          <w:p w14:paraId="46F3F872" w14:textId="77777777" w:rsidR="00D40C70" w:rsidRPr="00C5079A" w:rsidRDefault="00D40C70" w:rsidP="00C5079A">
            <w:pPr>
              <w:pStyle w:val="TAL"/>
              <w:rPr>
                <w:sz w:val="16"/>
              </w:rPr>
            </w:pPr>
            <w:r w:rsidRPr="00C5079A">
              <w:rPr>
                <w:sz w:val="16"/>
              </w:rPr>
              <w:t>15.4.0</w:t>
            </w:r>
          </w:p>
        </w:tc>
      </w:tr>
      <w:tr w:rsidR="004F6A7B" w:rsidRPr="004F6A7B" w14:paraId="0ADBD0C0" w14:textId="77777777" w:rsidTr="00C5079A">
        <w:trPr>
          <w:cantSplit/>
          <w:jc w:val="center"/>
        </w:trPr>
        <w:tc>
          <w:tcPr>
            <w:tcW w:w="848" w:type="dxa"/>
            <w:shd w:val="clear" w:color="auto" w:fill="auto"/>
          </w:tcPr>
          <w:p w14:paraId="43DC45DA"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747096A2"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1E4FA7E9"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70E94E36" w14:textId="77777777" w:rsidR="00D40C70" w:rsidRPr="00C5079A" w:rsidRDefault="00D40C70" w:rsidP="004F6A7B">
            <w:pPr>
              <w:pStyle w:val="TAL"/>
              <w:rPr>
                <w:sz w:val="16"/>
              </w:rPr>
            </w:pPr>
            <w:r w:rsidRPr="00C5079A">
              <w:rPr>
                <w:sz w:val="16"/>
              </w:rPr>
              <w:t>3083</w:t>
            </w:r>
          </w:p>
        </w:tc>
        <w:tc>
          <w:tcPr>
            <w:tcW w:w="284" w:type="dxa"/>
            <w:shd w:val="clear" w:color="auto" w:fill="auto"/>
          </w:tcPr>
          <w:p w14:paraId="416A7324" w14:textId="77777777" w:rsidR="00D40C70" w:rsidRPr="00C5079A" w:rsidRDefault="00D40C70" w:rsidP="00C5079A">
            <w:pPr>
              <w:pStyle w:val="TAL"/>
              <w:rPr>
                <w:sz w:val="16"/>
              </w:rPr>
            </w:pPr>
            <w:r w:rsidRPr="00C5079A">
              <w:rPr>
                <w:sz w:val="16"/>
              </w:rPr>
              <w:t>1</w:t>
            </w:r>
          </w:p>
        </w:tc>
        <w:tc>
          <w:tcPr>
            <w:tcW w:w="283" w:type="dxa"/>
            <w:shd w:val="clear" w:color="auto" w:fill="auto"/>
          </w:tcPr>
          <w:p w14:paraId="2BCFF9EE" w14:textId="77777777" w:rsidR="00D40C70" w:rsidRPr="00C5079A" w:rsidRDefault="00D40C70" w:rsidP="00C5079A">
            <w:pPr>
              <w:pStyle w:val="TAL"/>
              <w:rPr>
                <w:sz w:val="16"/>
              </w:rPr>
            </w:pPr>
            <w:r w:rsidRPr="00C5079A">
              <w:rPr>
                <w:sz w:val="16"/>
              </w:rPr>
              <w:t>F</w:t>
            </w:r>
          </w:p>
        </w:tc>
        <w:tc>
          <w:tcPr>
            <w:tcW w:w="5241" w:type="dxa"/>
            <w:shd w:val="clear" w:color="auto" w:fill="auto"/>
          </w:tcPr>
          <w:p w14:paraId="64B3EEBC" w14:textId="77777777" w:rsidR="00D40C70" w:rsidRPr="00C5079A" w:rsidRDefault="00D40C70" w:rsidP="004F6A7B">
            <w:pPr>
              <w:pStyle w:val="TAL"/>
              <w:rPr>
                <w:sz w:val="16"/>
              </w:rPr>
            </w:pPr>
            <w:r w:rsidRPr="00C5079A">
              <w:rPr>
                <w:sz w:val="16"/>
              </w:rPr>
              <w:t>Correction for the RRC Resume procedure</w:t>
            </w:r>
          </w:p>
        </w:tc>
        <w:tc>
          <w:tcPr>
            <w:tcW w:w="850" w:type="dxa"/>
            <w:shd w:val="clear" w:color="auto" w:fill="auto"/>
          </w:tcPr>
          <w:p w14:paraId="65DA82E1" w14:textId="77777777" w:rsidR="00D40C70" w:rsidRPr="00C5079A" w:rsidRDefault="00D40C70" w:rsidP="00C5079A">
            <w:pPr>
              <w:pStyle w:val="TAL"/>
              <w:rPr>
                <w:sz w:val="16"/>
              </w:rPr>
            </w:pPr>
            <w:r w:rsidRPr="00C5079A">
              <w:rPr>
                <w:sz w:val="16"/>
              </w:rPr>
              <w:t>15.4.0</w:t>
            </w:r>
          </w:p>
        </w:tc>
      </w:tr>
      <w:tr w:rsidR="004F6A7B" w:rsidRPr="004F6A7B" w14:paraId="08EAB8C0" w14:textId="77777777" w:rsidTr="00C5079A">
        <w:trPr>
          <w:cantSplit/>
          <w:jc w:val="center"/>
        </w:trPr>
        <w:tc>
          <w:tcPr>
            <w:tcW w:w="848" w:type="dxa"/>
            <w:shd w:val="clear" w:color="auto" w:fill="auto"/>
          </w:tcPr>
          <w:p w14:paraId="2DE41584"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221A3289"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6211737B"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52881AFC" w14:textId="77777777" w:rsidR="00D40C70" w:rsidRPr="00C5079A" w:rsidRDefault="00D40C70" w:rsidP="004F6A7B">
            <w:pPr>
              <w:pStyle w:val="TAL"/>
              <w:rPr>
                <w:sz w:val="16"/>
              </w:rPr>
            </w:pPr>
            <w:r w:rsidRPr="00C5079A">
              <w:rPr>
                <w:sz w:val="16"/>
              </w:rPr>
              <w:t>3087</w:t>
            </w:r>
          </w:p>
        </w:tc>
        <w:tc>
          <w:tcPr>
            <w:tcW w:w="284" w:type="dxa"/>
            <w:shd w:val="clear" w:color="auto" w:fill="auto"/>
          </w:tcPr>
          <w:p w14:paraId="4A802590" w14:textId="77777777" w:rsidR="00D40C70" w:rsidRPr="00C5079A" w:rsidRDefault="00D40C70" w:rsidP="00C5079A">
            <w:pPr>
              <w:pStyle w:val="TAL"/>
              <w:rPr>
                <w:sz w:val="16"/>
              </w:rPr>
            </w:pPr>
          </w:p>
        </w:tc>
        <w:tc>
          <w:tcPr>
            <w:tcW w:w="283" w:type="dxa"/>
            <w:shd w:val="clear" w:color="auto" w:fill="auto"/>
          </w:tcPr>
          <w:p w14:paraId="312DF45C" w14:textId="77777777" w:rsidR="00D40C70" w:rsidRPr="00C5079A" w:rsidRDefault="00D40C70" w:rsidP="00C5079A">
            <w:pPr>
              <w:pStyle w:val="TAL"/>
              <w:rPr>
                <w:sz w:val="16"/>
              </w:rPr>
            </w:pPr>
            <w:r w:rsidRPr="00C5079A">
              <w:rPr>
                <w:sz w:val="16"/>
              </w:rPr>
              <w:t>F</w:t>
            </w:r>
          </w:p>
        </w:tc>
        <w:tc>
          <w:tcPr>
            <w:tcW w:w="5241" w:type="dxa"/>
            <w:shd w:val="clear" w:color="auto" w:fill="auto"/>
          </w:tcPr>
          <w:p w14:paraId="4B04283E" w14:textId="77777777" w:rsidR="00D40C70" w:rsidRPr="00C5079A" w:rsidRDefault="00D40C70" w:rsidP="004F6A7B">
            <w:pPr>
              <w:pStyle w:val="TAL"/>
              <w:rPr>
                <w:sz w:val="16"/>
              </w:rPr>
            </w:pPr>
            <w:r w:rsidRPr="00C5079A">
              <w:rPr>
                <w:sz w:val="16"/>
              </w:rPr>
              <w:t>Incorrect IEI for Ciphering Key Data</w:t>
            </w:r>
          </w:p>
        </w:tc>
        <w:tc>
          <w:tcPr>
            <w:tcW w:w="850" w:type="dxa"/>
            <w:shd w:val="clear" w:color="auto" w:fill="auto"/>
          </w:tcPr>
          <w:p w14:paraId="79889C8D" w14:textId="77777777" w:rsidR="00D40C70" w:rsidRPr="00C5079A" w:rsidRDefault="00D40C70" w:rsidP="00C5079A">
            <w:pPr>
              <w:pStyle w:val="TAL"/>
              <w:rPr>
                <w:sz w:val="16"/>
              </w:rPr>
            </w:pPr>
            <w:r w:rsidRPr="00C5079A">
              <w:rPr>
                <w:sz w:val="16"/>
              </w:rPr>
              <w:t>15.4.0</w:t>
            </w:r>
          </w:p>
        </w:tc>
      </w:tr>
      <w:tr w:rsidR="004F6A7B" w:rsidRPr="004F6A7B" w14:paraId="0C93AD5B" w14:textId="77777777" w:rsidTr="00C5079A">
        <w:trPr>
          <w:cantSplit/>
          <w:jc w:val="center"/>
        </w:trPr>
        <w:tc>
          <w:tcPr>
            <w:tcW w:w="848" w:type="dxa"/>
            <w:shd w:val="clear" w:color="auto" w:fill="auto"/>
          </w:tcPr>
          <w:p w14:paraId="2FBE440A"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31450681"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401758A8"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5AB0FE0B" w14:textId="77777777" w:rsidR="00D40C70" w:rsidRPr="00C5079A" w:rsidRDefault="00D40C70" w:rsidP="004F6A7B">
            <w:pPr>
              <w:pStyle w:val="TAL"/>
              <w:rPr>
                <w:sz w:val="16"/>
              </w:rPr>
            </w:pPr>
            <w:r w:rsidRPr="00C5079A">
              <w:rPr>
                <w:sz w:val="16"/>
              </w:rPr>
              <w:t>3088</w:t>
            </w:r>
          </w:p>
        </w:tc>
        <w:tc>
          <w:tcPr>
            <w:tcW w:w="284" w:type="dxa"/>
            <w:shd w:val="clear" w:color="auto" w:fill="auto"/>
          </w:tcPr>
          <w:p w14:paraId="530EE41B" w14:textId="77777777" w:rsidR="00D40C70" w:rsidRPr="00C5079A" w:rsidRDefault="00D40C70" w:rsidP="00C5079A">
            <w:pPr>
              <w:pStyle w:val="TAL"/>
              <w:rPr>
                <w:sz w:val="16"/>
              </w:rPr>
            </w:pPr>
          </w:p>
        </w:tc>
        <w:tc>
          <w:tcPr>
            <w:tcW w:w="283" w:type="dxa"/>
            <w:shd w:val="clear" w:color="auto" w:fill="auto"/>
          </w:tcPr>
          <w:p w14:paraId="7D51C02A" w14:textId="77777777" w:rsidR="00D40C70" w:rsidRPr="00C5079A" w:rsidRDefault="00D40C70" w:rsidP="00C5079A">
            <w:pPr>
              <w:pStyle w:val="TAL"/>
              <w:rPr>
                <w:sz w:val="16"/>
              </w:rPr>
            </w:pPr>
            <w:r w:rsidRPr="00C5079A">
              <w:rPr>
                <w:sz w:val="16"/>
              </w:rPr>
              <w:t>F</w:t>
            </w:r>
          </w:p>
        </w:tc>
        <w:tc>
          <w:tcPr>
            <w:tcW w:w="5241" w:type="dxa"/>
            <w:shd w:val="clear" w:color="auto" w:fill="auto"/>
          </w:tcPr>
          <w:p w14:paraId="4445FBBA" w14:textId="77777777" w:rsidR="00D40C70" w:rsidRPr="00C5079A" w:rsidRDefault="00D40C70" w:rsidP="004F6A7B">
            <w:pPr>
              <w:pStyle w:val="TAL"/>
              <w:rPr>
                <w:sz w:val="16"/>
              </w:rPr>
            </w:pPr>
            <w:r w:rsidRPr="00C5079A">
              <w:rPr>
                <w:sz w:val="16"/>
              </w:rPr>
              <w:t>Correct 5GMM reference used in the handling of the emergency numbers procedures</w:t>
            </w:r>
          </w:p>
        </w:tc>
        <w:tc>
          <w:tcPr>
            <w:tcW w:w="850" w:type="dxa"/>
            <w:shd w:val="clear" w:color="auto" w:fill="auto"/>
          </w:tcPr>
          <w:p w14:paraId="4BD6DAC6" w14:textId="77777777" w:rsidR="00D40C70" w:rsidRPr="00C5079A" w:rsidRDefault="00D40C70" w:rsidP="00C5079A">
            <w:pPr>
              <w:pStyle w:val="TAL"/>
              <w:rPr>
                <w:sz w:val="16"/>
              </w:rPr>
            </w:pPr>
            <w:r w:rsidRPr="00C5079A">
              <w:rPr>
                <w:sz w:val="16"/>
              </w:rPr>
              <w:t>15.4.0</w:t>
            </w:r>
          </w:p>
        </w:tc>
      </w:tr>
      <w:tr w:rsidR="004F6A7B" w:rsidRPr="004F6A7B" w14:paraId="253B01CA" w14:textId="77777777" w:rsidTr="00C5079A">
        <w:trPr>
          <w:cantSplit/>
          <w:jc w:val="center"/>
        </w:trPr>
        <w:tc>
          <w:tcPr>
            <w:tcW w:w="848" w:type="dxa"/>
            <w:shd w:val="clear" w:color="auto" w:fill="auto"/>
          </w:tcPr>
          <w:p w14:paraId="186E4438"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593BC8BF"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65912E43"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0DA8A93E" w14:textId="77777777" w:rsidR="00D40C70" w:rsidRPr="00C5079A" w:rsidRDefault="00D40C70" w:rsidP="004F6A7B">
            <w:pPr>
              <w:pStyle w:val="TAL"/>
              <w:rPr>
                <w:sz w:val="16"/>
              </w:rPr>
            </w:pPr>
            <w:r w:rsidRPr="00C5079A">
              <w:rPr>
                <w:sz w:val="16"/>
              </w:rPr>
              <w:t>3089</w:t>
            </w:r>
          </w:p>
        </w:tc>
        <w:tc>
          <w:tcPr>
            <w:tcW w:w="284" w:type="dxa"/>
            <w:shd w:val="clear" w:color="auto" w:fill="auto"/>
          </w:tcPr>
          <w:p w14:paraId="1A716E64" w14:textId="77777777" w:rsidR="00D40C70" w:rsidRPr="00C5079A" w:rsidRDefault="00D40C70" w:rsidP="00C5079A">
            <w:pPr>
              <w:pStyle w:val="TAL"/>
              <w:rPr>
                <w:sz w:val="16"/>
              </w:rPr>
            </w:pPr>
            <w:r w:rsidRPr="00C5079A">
              <w:rPr>
                <w:sz w:val="16"/>
              </w:rPr>
              <w:t>1</w:t>
            </w:r>
          </w:p>
        </w:tc>
        <w:tc>
          <w:tcPr>
            <w:tcW w:w="283" w:type="dxa"/>
            <w:shd w:val="clear" w:color="auto" w:fill="auto"/>
          </w:tcPr>
          <w:p w14:paraId="0CA4B505" w14:textId="77777777" w:rsidR="00D40C70" w:rsidRPr="00C5079A" w:rsidRDefault="00D40C70" w:rsidP="00C5079A">
            <w:pPr>
              <w:pStyle w:val="TAL"/>
              <w:rPr>
                <w:sz w:val="16"/>
              </w:rPr>
            </w:pPr>
            <w:r w:rsidRPr="00C5079A">
              <w:rPr>
                <w:sz w:val="16"/>
              </w:rPr>
              <w:t>D</w:t>
            </w:r>
          </w:p>
        </w:tc>
        <w:tc>
          <w:tcPr>
            <w:tcW w:w="5241" w:type="dxa"/>
            <w:shd w:val="clear" w:color="auto" w:fill="auto"/>
          </w:tcPr>
          <w:p w14:paraId="25C12742" w14:textId="77777777" w:rsidR="00D40C70" w:rsidRPr="00C5079A" w:rsidRDefault="00D40C70" w:rsidP="004F6A7B">
            <w:pPr>
              <w:pStyle w:val="TAL"/>
              <w:rPr>
                <w:sz w:val="16"/>
              </w:rPr>
            </w:pPr>
            <w:r w:rsidRPr="00C5079A">
              <w:rPr>
                <w:sz w:val="16"/>
              </w:rPr>
              <w:t>Correct conditions for invoking tracking area updating procedure (S1 mode only)</w:t>
            </w:r>
          </w:p>
        </w:tc>
        <w:tc>
          <w:tcPr>
            <w:tcW w:w="850" w:type="dxa"/>
            <w:shd w:val="clear" w:color="auto" w:fill="auto"/>
          </w:tcPr>
          <w:p w14:paraId="7E0BC96B" w14:textId="77777777" w:rsidR="00D40C70" w:rsidRPr="00C5079A" w:rsidRDefault="00D40C70" w:rsidP="00C5079A">
            <w:pPr>
              <w:pStyle w:val="TAL"/>
              <w:rPr>
                <w:sz w:val="16"/>
              </w:rPr>
            </w:pPr>
            <w:r w:rsidRPr="00C5079A">
              <w:rPr>
                <w:sz w:val="16"/>
              </w:rPr>
              <w:t>15.4.0</w:t>
            </w:r>
          </w:p>
        </w:tc>
      </w:tr>
      <w:tr w:rsidR="004F6A7B" w:rsidRPr="004F6A7B" w14:paraId="64729208" w14:textId="77777777" w:rsidTr="00C5079A">
        <w:trPr>
          <w:cantSplit/>
          <w:jc w:val="center"/>
        </w:trPr>
        <w:tc>
          <w:tcPr>
            <w:tcW w:w="848" w:type="dxa"/>
            <w:shd w:val="clear" w:color="auto" w:fill="auto"/>
          </w:tcPr>
          <w:p w14:paraId="63C055DB"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64AAAA98"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025F629D"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2056C8E6" w14:textId="77777777" w:rsidR="00D40C70" w:rsidRPr="00C5079A" w:rsidRDefault="00D40C70" w:rsidP="004F6A7B">
            <w:pPr>
              <w:pStyle w:val="TAL"/>
              <w:rPr>
                <w:sz w:val="16"/>
              </w:rPr>
            </w:pPr>
            <w:r w:rsidRPr="00C5079A">
              <w:rPr>
                <w:sz w:val="16"/>
              </w:rPr>
              <w:t>3094</w:t>
            </w:r>
          </w:p>
        </w:tc>
        <w:tc>
          <w:tcPr>
            <w:tcW w:w="284" w:type="dxa"/>
            <w:shd w:val="clear" w:color="auto" w:fill="auto"/>
          </w:tcPr>
          <w:p w14:paraId="3C65EB4F" w14:textId="77777777" w:rsidR="00D40C70" w:rsidRPr="00C5079A" w:rsidRDefault="00D40C70" w:rsidP="00C5079A">
            <w:pPr>
              <w:pStyle w:val="TAL"/>
              <w:rPr>
                <w:sz w:val="16"/>
              </w:rPr>
            </w:pPr>
          </w:p>
        </w:tc>
        <w:tc>
          <w:tcPr>
            <w:tcW w:w="283" w:type="dxa"/>
            <w:shd w:val="clear" w:color="auto" w:fill="auto"/>
          </w:tcPr>
          <w:p w14:paraId="2D0118AE" w14:textId="77777777" w:rsidR="00D40C70" w:rsidRPr="00C5079A" w:rsidRDefault="00D40C70" w:rsidP="00C5079A">
            <w:pPr>
              <w:pStyle w:val="TAL"/>
              <w:rPr>
                <w:sz w:val="16"/>
              </w:rPr>
            </w:pPr>
            <w:r w:rsidRPr="00C5079A">
              <w:rPr>
                <w:sz w:val="16"/>
              </w:rPr>
              <w:t>B</w:t>
            </w:r>
          </w:p>
        </w:tc>
        <w:tc>
          <w:tcPr>
            <w:tcW w:w="5241" w:type="dxa"/>
            <w:shd w:val="clear" w:color="auto" w:fill="auto"/>
          </w:tcPr>
          <w:p w14:paraId="1E1CA307" w14:textId="77777777" w:rsidR="00D40C70" w:rsidRPr="00C5079A" w:rsidRDefault="00D40C70" w:rsidP="004F6A7B">
            <w:pPr>
              <w:pStyle w:val="TAL"/>
              <w:rPr>
                <w:sz w:val="16"/>
              </w:rPr>
            </w:pPr>
            <w:r w:rsidRPr="00C5079A">
              <w:rPr>
                <w:sz w:val="16"/>
              </w:rPr>
              <w:t>Addition of TAU trigger for change of NG-RAN radio capability</w:t>
            </w:r>
          </w:p>
        </w:tc>
        <w:tc>
          <w:tcPr>
            <w:tcW w:w="850" w:type="dxa"/>
            <w:shd w:val="clear" w:color="auto" w:fill="auto"/>
          </w:tcPr>
          <w:p w14:paraId="4BA718E3" w14:textId="77777777" w:rsidR="00D40C70" w:rsidRPr="00C5079A" w:rsidRDefault="00D40C70" w:rsidP="00C5079A">
            <w:pPr>
              <w:pStyle w:val="TAL"/>
              <w:rPr>
                <w:sz w:val="16"/>
              </w:rPr>
            </w:pPr>
            <w:r w:rsidRPr="00C5079A">
              <w:rPr>
                <w:sz w:val="16"/>
              </w:rPr>
              <w:t>15.4.0</w:t>
            </w:r>
          </w:p>
        </w:tc>
      </w:tr>
      <w:tr w:rsidR="004F6A7B" w:rsidRPr="004F6A7B" w14:paraId="13B03DD7" w14:textId="77777777" w:rsidTr="00C5079A">
        <w:trPr>
          <w:cantSplit/>
          <w:jc w:val="center"/>
        </w:trPr>
        <w:tc>
          <w:tcPr>
            <w:tcW w:w="848" w:type="dxa"/>
            <w:shd w:val="clear" w:color="auto" w:fill="auto"/>
          </w:tcPr>
          <w:p w14:paraId="1A592762"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69489259"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20233F91"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034A7259" w14:textId="77777777" w:rsidR="00D40C70" w:rsidRPr="00C5079A" w:rsidRDefault="00D40C70" w:rsidP="004F6A7B">
            <w:pPr>
              <w:pStyle w:val="TAL"/>
              <w:rPr>
                <w:sz w:val="16"/>
              </w:rPr>
            </w:pPr>
            <w:r w:rsidRPr="00C5079A">
              <w:rPr>
                <w:sz w:val="16"/>
              </w:rPr>
              <w:t>3095</w:t>
            </w:r>
          </w:p>
        </w:tc>
        <w:tc>
          <w:tcPr>
            <w:tcW w:w="284" w:type="dxa"/>
            <w:shd w:val="clear" w:color="auto" w:fill="auto"/>
          </w:tcPr>
          <w:p w14:paraId="5A117D8C" w14:textId="77777777" w:rsidR="00D40C70" w:rsidRPr="00C5079A" w:rsidRDefault="00D40C70" w:rsidP="00C5079A">
            <w:pPr>
              <w:pStyle w:val="TAL"/>
              <w:rPr>
                <w:sz w:val="16"/>
              </w:rPr>
            </w:pPr>
            <w:r w:rsidRPr="00C5079A">
              <w:rPr>
                <w:sz w:val="16"/>
              </w:rPr>
              <w:t>1</w:t>
            </w:r>
          </w:p>
        </w:tc>
        <w:tc>
          <w:tcPr>
            <w:tcW w:w="283" w:type="dxa"/>
            <w:shd w:val="clear" w:color="auto" w:fill="auto"/>
          </w:tcPr>
          <w:p w14:paraId="6C0A4D0F" w14:textId="77777777" w:rsidR="00D40C70" w:rsidRPr="00C5079A" w:rsidRDefault="00D40C70" w:rsidP="00C5079A">
            <w:pPr>
              <w:pStyle w:val="TAL"/>
              <w:rPr>
                <w:sz w:val="16"/>
              </w:rPr>
            </w:pPr>
            <w:r w:rsidRPr="00C5079A">
              <w:rPr>
                <w:sz w:val="16"/>
              </w:rPr>
              <w:t>F</w:t>
            </w:r>
          </w:p>
        </w:tc>
        <w:tc>
          <w:tcPr>
            <w:tcW w:w="5241" w:type="dxa"/>
            <w:shd w:val="clear" w:color="auto" w:fill="auto"/>
          </w:tcPr>
          <w:p w14:paraId="623B2A30" w14:textId="77777777" w:rsidR="00D40C70" w:rsidRPr="00C5079A" w:rsidRDefault="00D40C70" w:rsidP="004F6A7B">
            <w:pPr>
              <w:pStyle w:val="TAL"/>
              <w:rPr>
                <w:sz w:val="16"/>
              </w:rPr>
            </w:pPr>
            <w:r w:rsidRPr="00C5079A">
              <w:rPr>
                <w:sz w:val="16"/>
              </w:rPr>
              <w:t>Handling of change of UE radio capability information in EMM-IDLE mode with suspend indication</w:t>
            </w:r>
          </w:p>
        </w:tc>
        <w:tc>
          <w:tcPr>
            <w:tcW w:w="850" w:type="dxa"/>
            <w:shd w:val="clear" w:color="auto" w:fill="auto"/>
          </w:tcPr>
          <w:p w14:paraId="12CE6974" w14:textId="77777777" w:rsidR="00D40C70" w:rsidRPr="00C5079A" w:rsidRDefault="00D40C70" w:rsidP="00C5079A">
            <w:pPr>
              <w:pStyle w:val="TAL"/>
              <w:rPr>
                <w:sz w:val="16"/>
              </w:rPr>
            </w:pPr>
            <w:r w:rsidRPr="00C5079A">
              <w:rPr>
                <w:sz w:val="16"/>
              </w:rPr>
              <w:t>15.4.0</w:t>
            </w:r>
          </w:p>
        </w:tc>
      </w:tr>
      <w:tr w:rsidR="004F6A7B" w:rsidRPr="004F6A7B" w14:paraId="1D2E1C45" w14:textId="77777777" w:rsidTr="00C5079A">
        <w:trPr>
          <w:cantSplit/>
          <w:jc w:val="center"/>
        </w:trPr>
        <w:tc>
          <w:tcPr>
            <w:tcW w:w="848" w:type="dxa"/>
            <w:shd w:val="clear" w:color="auto" w:fill="auto"/>
          </w:tcPr>
          <w:p w14:paraId="6B412B82"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3E2F023A"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2C754968"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2A8DE88F" w14:textId="77777777" w:rsidR="00D40C70" w:rsidRPr="00C5079A" w:rsidRDefault="00D40C70" w:rsidP="004F6A7B">
            <w:pPr>
              <w:pStyle w:val="TAL"/>
              <w:rPr>
                <w:sz w:val="16"/>
              </w:rPr>
            </w:pPr>
            <w:r w:rsidRPr="00C5079A">
              <w:rPr>
                <w:sz w:val="16"/>
              </w:rPr>
              <w:t>3098</w:t>
            </w:r>
          </w:p>
        </w:tc>
        <w:tc>
          <w:tcPr>
            <w:tcW w:w="284" w:type="dxa"/>
            <w:shd w:val="clear" w:color="auto" w:fill="auto"/>
          </w:tcPr>
          <w:p w14:paraId="211F7E42" w14:textId="77777777" w:rsidR="00D40C70" w:rsidRPr="00C5079A" w:rsidRDefault="00D40C70" w:rsidP="00C5079A">
            <w:pPr>
              <w:pStyle w:val="TAL"/>
              <w:rPr>
                <w:sz w:val="16"/>
              </w:rPr>
            </w:pPr>
            <w:r w:rsidRPr="00C5079A">
              <w:rPr>
                <w:sz w:val="16"/>
              </w:rPr>
              <w:t>1</w:t>
            </w:r>
          </w:p>
        </w:tc>
        <w:tc>
          <w:tcPr>
            <w:tcW w:w="283" w:type="dxa"/>
            <w:shd w:val="clear" w:color="auto" w:fill="auto"/>
          </w:tcPr>
          <w:p w14:paraId="503B6851" w14:textId="77777777" w:rsidR="00D40C70" w:rsidRPr="00C5079A" w:rsidRDefault="00D40C70" w:rsidP="00C5079A">
            <w:pPr>
              <w:pStyle w:val="TAL"/>
              <w:rPr>
                <w:sz w:val="16"/>
              </w:rPr>
            </w:pPr>
            <w:r w:rsidRPr="00C5079A">
              <w:rPr>
                <w:sz w:val="16"/>
              </w:rPr>
              <w:t>F</w:t>
            </w:r>
          </w:p>
        </w:tc>
        <w:tc>
          <w:tcPr>
            <w:tcW w:w="5241" w:type="dxa"/>
            <w:shd w:val="clear" w:color="auto" w:fill="auto"/>
          </w:tcPr>
          <w:p w14:paraId="121DCA10" w14:textId="77777777" w:rsidR="00D40C70" w:rsidRPr="00C5079A" w:rsidRDefault="00D40C70" w:rsidP="004F6A7B">
            <w:pPr>
              <w:pStyle w:val="TAL"/>
              <w:rPr>
                <w:sz w:val="16"/>
              </w:rPr>
            </w:pPr>
            <w:r w:rsidRPr="00C5079A">
              <w:rPr>
                <w:sz w:val="16"/>
              </w:rPr>
              <w:t>Authentication response parameter IE to be of fixed length (24.301)</w:t>
            </w:r>
          </w:p>
        </w:tc>
        <w:tc>
          <w:tcPr>
            <w:tcW w:w="850" w:type="dxa"/>
            <w:shd w:val="clear" w:color="auto" w:fill="auto"/>
          </w:tcPr>
          <w:p w14:paraId="1BDD8B1A" w14:textId="77777777" w:rsidR="00D40C70" w:rsidRPr="00C5079A" w:rsidRDefault="00D40C70" w:rsidP="00C5079A">
            <w:pPr>
              <w:pStyle w:val="TAL"/>
              <w:rPr>
                <w:sz w:val="16"/>
              </w:rPr>
            </w:pPr>
            <w:r w:rsidRPr="00C5079A">
              <w:rPr>
                <w:sz w:val="16"/>
              </w:rPr>
              <w:t>15.4.0</w:t>
            </w:r>
          </w:p>
        </w:tc>
      </w:tr>
      <w:tr w:rsidR="004F6A7B" w:rsidRPr="004F6A7B" w14:paraId="76654DDA" w14:textId="77777777" w:rsidTr="00C5079A">
        <w:trPr>
          <w:cantSplit/>
          <w:jc w:val="center"/>
        </w:trPr>
        <w:tc>
          <w:tcPr>
            <w:tcW w:w="848" w:type="dxa"/>
            <w:shd w:val="clear" w:color="auto" w:fill="auto"/>
          </w:tcPr>
          <w:p w14:paraId="0CFF42E9"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37B68ED4"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71923EF8"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128695C6" w14:textId="77777777" w:rsidR="00D40C70" w:rsidRPr="00C5079A" w:rsidRDefault="00D40C70" w:rsidP="004F6A7B">
            <w:pPr>
              <w:pStyle w:val="TAL"/>
              <w:rPr>
                <w:sz w:val="16"/>
              </w:rPr>
            </w:pPr>
            <w:r w:rsidRPr="00C5079A">
              <w:rPr>
                <w:sz w:val="16"/>
              </w:rPr>
              <w:t>3099</w:t>
            </w:r>
          </w:p>
        </w:tc>
        <w:tc>
          <w:tcPr>
            <w:tcW w:w="284" w:type="dxa"/>
            <w:shd w:val="clear" w:color="auto" w:fill="auto"/>
          </w:tcPr>
          <w:p w14:paraId="502C9323" w14:textId="77777777" w:rsidR="00D40C70" w:rsidRPr="00C5079A" w:rsidRDefault="00D40C70" w:rsidP="00C5079A">
            <w:pPr>
              <w:pStyle w:val="TAL"/>
              <w:rPr>
                <w:sz w:val="16"/>
              </w:rPr>
            </w:pPr>
          </w:p>
        </w:tc>
        <w:tc>
          <w:tcPr>
            <w:tcW w:w="283" w:type="dxa"/>
            <w:shd w:val="clear" w:color="auto" w:fill="auto"/>
          </w:tcPr>
          <w:p w14:paraId="5915871F" w14:textId="77777777" w:rsidR="00D40C70" w:rsidRPr="00C5079A" w:rsidRDefault="00D40C70" w:rsidP="00C5079A">
            <w:pPr>
              <w:pStyle w:val="TAL"/>
              <w:rPr>
                <w:sz w:val="16"/>
              </w:rPr>
            </w:pPr>
            <w:r w:rsidRPr="00C5079A">
              <w:rPr>
                <w:sz w:val="16"/>
              </w:rPr>
              <w:t>D</w:t>
            </w:r>
          </w:p>
        </w:tc>
        <w:tc>
          <w:tcPr>
            <w:tcW w:w="5241" w:type="dxa"/>
            <w:shd w:val="clear" w:color="auto" w:fill="auto"/>
          </w:tcPr>
          <w:p w14:paraId="29ED8F33" w14:textId="77777777" w:rsidR="00D40C70" w:rsidRPr="00C5079A" w:rsidRDefault="00D40C70" w:rsidP="004F6A7B">
            <w:pPr>
              <w:pStyle w:val="TAL"/>
              <w:rPr>
                <w:sz w:val="16"/>
              </w:rPr>
            </w:pPr>
            <w:r w:rsidRPr="00C5079A">
              <w:rPr>
                <w:sz w:val="16"/>
              </w:rPr>
              <w:t>Error in EPS network feature support IE due to wrong styles</w:t>
            </w:r>
          </w:p>
        </w:tc>
        <w:tc>
          <w:tcPr>
            <w:tcW w:w="850" w:type="dxa"/>
            <w:shd w:val="clear" w:color="auto" w:fill="auto"/>
          </w:tcPr>
          <w:p w14:paraId="199B5053" w14:textId="77777777" w:rsidR="00D40C70" w:rsidRPr="00C5079A" w:rsidRDefault="00D40C70" w:rsidP="00C5079A">
            <w:pPr>
              <w:pStyle w:val="TAL"/>
              <w:rPr>
                <w:sz w:val="16"/>
              </w:rPr>
            </w:pPr>
            <w:r w:rsidRPr="00C5079A">
              <w:rPr>
                <w:sz w:val="16"/>
              </w:rPr>
              <w:t>15.4.0</w:t>
            </w:r>
          </w:p>
        </w:tc>
      </w:tr>
      <w:tr w:rsidR="004F6A7B" w:rsidRPr="004F6A7B" w14:paraId="7BC1D6E6" w14:textId="77777777" w:rsidTr="00C5079A">
        <w:trPr>
          <w:cantSplit/>
          <w:jc w:val="center"/>
        </w:trPr>
        <w:tc>
          <w:tcPr>
            <w:tcW w:w="848" w:type="dxa"/>
            <w:shd w:val="clear" w:color="auto" w:fill="auto"/>
          </w:tcPr>
          <w:p w14:paraId="27688BE6"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70CBB903"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5285ACB6"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6D3FAF6F" w14:textId="77777777" w:rsidR="00D40C70" w:rsidRPr="00C5079A" w:rsidRDefault="00D40C70" w:rsidP="004F6A7B">
            <w:pPr>
              <w:pStyle w:val="TAL"/>
              <w:rPr>
                <w:sz w:val="16"/>
              </w:rPr>
            </w:pPr>
            <w:r w:rsidRPr="00C5079A">
              <w:rPr>
                <w:sz w:val="16"/>
              </w:rPr>
              <w:t>3100</w:t>
            </w:r>
          </w:p>
        </w:tc>
        <w:tc>
          <w:tcPr>
            <w:tcW w:w="284" w:type="dxa"/>
            <w:shd w:val="clear" w:color="auto" w:fill="auto"/>
          </w:tcPr>
          <w:p w14:paraId="3F3A360D" w14:textId="77777777" w:rsidR="00D40C70" w:rsidRPr="00C5079A" w:rsidRDefault="00D40C70" w:rsidP="00C5079A">
            <w:pPr>
              <w:pStyle w:val="TAL"/>
              <w:rPr>
                <w:sz w:val="16"/>
              </w:rPr>
            </w:pPr>
            <w:r w:rsidRPr="00C5079A">
              <w:rPr>
                <w:sz w:val="16"/>
              </w:rPr>
              <w:t>1</w:t>
            </w:r>
          </w:p>
        </w:tc>
        <w:tc>
          <w:tcPr>
            <w:tcW w:w="283" w:type="dxa"/>
            <w:shd w:val="clear" w:color="auto" w:fill="auto"/>
          </w:tcPr>
          <w:p w14:paraId="37386CF6" w14:textId="77777777" w:rsidR="00D40C70" w:rsidRPr="00C5079A" w:rsidRDefault="00D40C70" w:rsidP="00C5079A">
            <w:pPr>
              <w:pStyle w:val="TAL"/>
              <w:rPr>
                <w:sz w:val="16"/>
              </w:rPr>
            </w:pPr>
            <w:r w:rsidRPr="00C5079A">
              <w:rPr>
                <w:sz w:val="16"/>
              </w:rPr>
              <w:t>B</w:t>
            </w:r>
          </w:p>
        </w:tc>
        <w:tc>
          <w:tcPr>
            <w:tcW w:w="5241" w:type="dxa"/>
            <w:shd w:val="clear" w:color="auto" w:fill="auto"/>
          </w:tcPr>
          <w:p w14:paraId="0AB8E3D9" w14:textId="77777777" w:rsidR="00D40C70" w:rsidRPr="00C5079A" w:rsidRDefault="00D40C70" w:rsidP="004F6A7B">
            <w:pPr>
              <w:pStyle w:val="TAL"/>
              <w:rPr>
                <w:sz w:val="16"/>
              </w:rPr>
            </w:pPr>
            <w:r w:rsidRPr="00C5079A">
              <w:rPr>
                <w:sz w:val="16"/>
              </w:rPr>
              <w:t>Establishment of a mapped EPS security context during inter-system handover from N1 mode</w:t>
            </w:r>
          </w:p>
        </w:tc>
        <w:tc>
          <w:tcPr>
            <w:tcW w:w="850" w:type="dxa"/>
            <w:shd w:val="clear" w:color="auto" w:fill="auto"/>
          </w:tcPr>
          <w:p w14:paraId="7209C46F" w14:textId="77777777" w:rsidR="00D40C70" w:rsidRPr="00C5079A" w:rsidRDefault="00D40C70" w:rsidP="00C5079A">
            <w:pPr>
              <w:pStyle w:val="TAL"/>
              <w:rPr>
                <w:sz w:val="16"/>
              </w:rPr>
            </w:pPr>
            <w:r w:rsidRPr="00C5079A">
              <w:rPr>
                <w:sz w:val="16"/>
              </w:rPr>
              <w:t>15.4.0</w:t>
            </w:r>
          </w:p>
        </w:tc>
      </w:tr>
      <w:tr w:rsidR="004F6A7B" w:rsidRPr="004F6A7B" w14:paraId="74F10E2F" w14:textId="77777777" w:rsidTr="00C5079A">
        <w:trPr>
          <w:cantSplit/>
          <w:jc w:val="center"/>
        </w:trPr>
        <w:tc>
          <w:tcPr>
            <w:tcW w:w="848" w:type="dxa"/>
            <w:shd w:val="clear" w:color="auto" w:fill="auto"/>
          </w:tcPr>
          <w:p w14:paraId="565E2A11"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7580B965"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6655551F"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72AF62CC" w14:textId="77777777" w:rsidR="00D40C70" w:rsidRPr="00C5079A" w:rsidRDefault="00D40C70" w:rsidP="004F6A7B">
            <w:pPr>
              <w:pStyle w:val="TAL"/>
              <w:rPr>
                <w:sz w:val="16"/>
              </w:rPr>
            </w:pPr>
            <w:r w:rsidRPr="00C5079A">
              <w:rPr>
                <w:sz w:val="16"/>
              </w:rPr>
              <w:t>3101</w:t>
            </w:r>
          </w:p>
        </w:tc>
        <w:tc>
          <w:tcPr>
            <w:tcW w:w="284" w:type="dxa"/>
            <w:shd w:val="clear" w:color="auto" w:fill="auto"/>
          </w:tcPr>
          <w:p w14:paraId="4D6E1276" w14:textId="77777777" w:rsidR="00D40C70" w:rsidRPr="00C5079A" w:rsidRDefault="00D40C70" w:rsidP="00C5079A">
            <w:pPr>
              <w:pStyle w:val="TAL"/>
              <w:rPr>
                <w:sz w:val="16"/>
              </w:rPr>
            </w:pPr>
            <w:r w:rsidRPr="00C5079A">
              <w:rPr>
                <w:sz w:val="16"/>
              </w:rPr>
              <w:t>1</w:t>
            </w:r>
          </w:p>
        </w:tc>
        <w:tc>
          <w:tcPr>
            <w:tcW w:w="283" w:type="dxa"/>
            <w:shd w:val="clear" w:color="auto" w:fill="auto"/>
          </w:tcPr>
          <w:p w14:paraId="12C71781" w14:textId="77777777" w:rsidR="00D40C70" w:rsidRPr="00C5079A" w:rsidRDefault="00D40C70" w:rsidP="00C5079A">
            <w:pPr>
              <w:pStyle w:val="TAL"/>
              <w:rPr>
                <w:sz w:val="16"/>
              </w:rPr>
            </w:pPr>
            <w:r w:rsidRPr="00C5079A">
              <w:rPr>
                <w:sz w:val="16"/>
              </w:rPr>
              <w:t>F</w:t>
            </w:r>
          </w:p>
        </w:tc>
        <w:tc>
          <w:tcPr>
            <w:tcW w:w="5241" w:type="dxa"/>
            <w:shd w:val="clear" w:color="auto" w:fill="auto"/>
          </w:tcPr>
          <w:p w14:paraId="7ADD7325" w14:textId="1AB7C10F" w:rsidR="00D40C70" w:rsidRPr="00C5079A" w:rsidRDefault="00D40C70" w:rsidP="004F6A7B">
            <w:pPr>
              <w:pStyle w:val="TAL"/>
              <w:rPr>
                <w:sz w:val="16"/>
              </w:rPr>
            </w:pPr>
            <w:r w:rsidRPr="00C5079A">
              <w:rPr>
                <w:sz w:val="16"/>
              </w:rPr>
              <w:t xml:space="preserve">Correction on wrong </w:t>
            </w:r>
            <w:r w:rsidR="007F1372" w:rsidRPr="00C5079A">
              <w:rPr>
                <w:sz w:val="16"/>
              </w:rPr>
              <w:t>clause</w:t>
            </w:r>
            <w:r w:rsidRPr="00C5079A">
              <w:rPr>
                <w:sz w:val="16"/>
              </w:rPr>
              <w:t xml:space="preserve"> reference, terminology and editorial correction</w:t>
            </w:r>
          </w:p>
        </w:tc>
        <w:tc>
          <w:tcPr>
            <w:tcW w:w="850" w:type="dxa"/>
            <w:shd w:val="clear" w:color="auto" w:fill="auto"/>
          </w:tcPr>
          <w:p w14:paraId="1C9756FE" w14:textId="77777777" w:rsidR="00D40C70" w:rsidRPr="00C5079A" w:rsidRDefault="00D40C70" w:rsidP="00C5079A">
            <w:pPr>
              <w:pStyle w:val="TAL"/>
              <w:rPr>
                <w:sz w:val="16"/>
              </w:rPr>
            </w:pPr>
            <w:r w:rsidRPr="00C5079A">
              <w:rPr>
                <w:sz w:val="16"/>
              </w:rPr>
              <w:t>15.4.0</w:t>
            </w:r>
          </w:p>
        </w:tc>
      </w:tr>
      <w:tr w:rsidR="004F6A7B" w:rsidRPr="004F6A7B" w14:paraId="50432A10" w14:textId="77777777" w:rsidTr="00C5079A">
        <w:trPr>
          <w:cantSplit/>
          <w:jc w:val="center"/>
        </w:trPr>
        <w:tc>
          <w:tcPr>
            <w:tcW w:w="848" w:type="dxa"/>
            <w:shd w:val="clear" w:color="auto" w:fill="auto"/>
          </w:tcPr>
          <w:p w14:paraId="5EBA1EF4"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2542567A"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7CFC4602" w14:textId="77777777" w:rsidR="00D40C70" w:rsidRPr="00C5079A" w:rsidRDefault="00D40C70" w:rsidP="00C5079A">
            <w:pPr>
              <w:pStyle w:val="TAL"/>
              <w:rPr>
                <w:sz w:val="16"/>
              </w:rPr>
            </w:pPr>
            <w:r w:rsidRPr="00C5079A">
              <w:rPr>
                <w:sz w:val="16"/>
              </w:rPr>
              <w:t>CP-182158</w:t>
            </w:r>
          </w:p>
        </w:tc>
        <w:tc>
          <w:tcPr>
            <w:tcW w:w="704" w:type="dxa"/>
            <w:shd w:val="clear" w:color="auto" w:fill="auto"/>
          </w:tcPr>
          <w:p w14:paraId="7516A3B3" w14:textId="77777777" w:rsidR="00D40C70" w:rsidRPr="00C5079A" w:rsidRDefault="00D40C70" w:rsidP="004F6A7B">
            <w:pPr>
              <w:pStyle w:val="TAL"/>
              <w:rPr>
                <w:sz w:val="16"/>
              </w:rPr>
            </w:pPr>
            <w:r w:rsidRPr="00C5079A">
              <w:rPr>
                <w:sz w:val="16"/>
              </w:rPr>
              <w:t>3102</w:t>
            </w:r>
          </w:p>
        </w:tc>
        <w:tc>
          <w:tcPr>
            <w:tcW w:w="284" w:type="dxa"/>
            <w:shd w:val="clear" w:color="auto" w:fill="auto"/>
          </w:tcPr>
          <w:p w14:paraId="0092F64E" w14:textId="77777777" w:rsidR="00D40C70" w:rsidRPr="00C5079A" w:rsidRDefault="00D40C70" w:rsidP="00C5079A">
            <w:pPr>
              <w:pStyle w:val="TAL"/>
              <w:rPr>
                <w:sz w:val="16"/>
              </w:rPr>
            </w:pPr>
            <w:r w:rsidRPr="00C5079A">
              <w:rPr>
                <w:sz w:val="16"/>
              </w:rPr>
              <w:t>4</w:t>
            </w:r>
          </w:p>
        </w:tc>
        <w:tc>
          <w:tcPr>
            <w:tcW w:w="283" w:type="dxa"/>
            <w:shd w:val="clear" w:color="auto" w:fill="auto"/>
          </w:tcPr>
          <w:p w14:paraId="20FFAD95" w14:textId="77777777" w:rsidR="00D40C70" w:rsidRPr="00C5079A" w:rsidRDefault="00D40C70" w:rsidP="00C5079A">
            <w:pPr>
              <w:pStyle w:val="TAL"/>
              <w:rPr>
                <w:sz w:val="16"/>
              </w:rPr>
            </w:pPr>
            <w:r w:rsidRPr="00C5079A">
              <w:rPr>
                <w:sz w:val="16"/>
              </w:rPr>
              <w:t>F</w:t>
            </w:r>
          </w:p>
        </w:tc>
        <w:tc>
          <w:tcPr>
            <w:tcW w:w="5241" w:type="dxa"/>
            <w:shd w:val="clear" w:color="auto" w:fill="auto"/>
          </w:tcPr>
          <w:p w14:paraId="0BB2FD28" w14:textId="77777777" w:rsidR="00D40C70" w:rsidRPr="00C5079A" w:rsidRDefault="00D40C70" w:rsidP="004F6A7B">
            <w:pPr>
              <w:pStyle w:val="TAL"/>
              <w:rPr>
                <w:sz w:val="16"/>
              </w:rPr>
            </w:pPr>
            <w:r w:rsidRPr="00C5079A">
              <w:rPr>
                <w:sz w:val="16"/>
              </w:rPr>
              <w:t>Corrections on Extended EMM cause for NB-IoT</w:t>
            </w:r>
          </w:p>
        </w:tc>
        <w:tc>
          <w:tcPr>
            <w:tcW w:w="850" w:type="dxa"/>
            <w:shd w:val="clear" w:color="auto" w:fill="auto"/>
          </w:tcPr>
          <w:p w14:paraId="6CA6A635" w14:textId="77777777" w:rsidR="00D40C70" w:rsidRPr="00C5079A" w:rsidRDefault="00D40C70" w:rsidP="00C5079A">
            <w:pPr>
              <w:pStyle w:val="TAL"/>
              <w:rPr>
                <w:sz w:val="16"/>
              </w:rPr>
            </w:pPr>
            <w:r w:rsidRPr="00C5079A">
              <w:rPr>
                <w:sz w:val="16"/>
              </w:rPr>
              <w:t>15.4.0</w:t>
            </w:r>
          </w:p>
        </w:tc>
      </w:tr>
      <w:tr w:rsidR="004F6A7B" w:rsidRPr="004F6A7B" w14:paraId="79F6B1F9" w14:textId="77777777" w:rsidTr="00C5079A">
        <w:trPr>
          <w:cantSplit/>
          <w:jc w:val="center"/>
        </w:trPr>
        <w:tc>
          <w:tcPr>
            <w:tcW w:w="848" w:type="dxa"/>
            <w:shd w:val="clear" w:color="auto" w:fill="auto"/>
          </w:tcPr>
          <w:p w14:paraId="3BB19223"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264018E4"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0407A3F2"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34292879" w14:textId="77777777" w:rsidR="00D40C70" w:rsidRPr="00C5079A" w:rsidRDefault="00D40C70" w:rsidP="004F6A7B">
            <w:pPr>
              <w:pStyle w:val="TAL"/>
              <w:rPr>
                <w:sz w:val="16"/>
              </w:rPr>
            </w:pPr>
            <w:r w:rsidRPr="00C5079A">
              <w:rPr>
                <w:sz w:val="16"/>
              </w:rPr>
              <w:t>3103</w:t>
            </w:r>
          </w:p>
        </w:tc>
        <w:tc>
          <w:tcPr>
            <w:tcW w:w="284" w:type="dxa"/>
            <w:shd w:val="clear" w:color="auto" w:fill="auto"/>
          </w:tcPr>
          <w:p w14:paraId="2A026E38" w14:textId="77777777" w:rsidR="00D40C70" w:rsidRPr="00C5079A" w:rsidRDefault="00D40C70" w:rsidP="00C5079A">
            <w:pPr>
              <w:pStyle w:val="TAL"/>
              <w:rPr>
                <w:sz w:val="16"/>
              </w:rPr>
            </w:pPr>
            <w:r w:rsidRPr="00C5079A">
              <w:rPr>
                <w:sz w:val="16"/>
              </w:rPr>
              <w:t>1</w:t>
            </w:r>
          </w:p>
        </w:tc>
        <w:tc>
          <w:tcPr>
            <w:tcW w:w="283" w:type="dxa"/>
            <w:shd w:val="clear" w:color="auto" w:fill="auto"/>
          </w:tcPr>
          <w:p w14:paraId="3A4B2007" w14:textId="77777777" w:rsidR="00D40C70" w:rsidRPr="00C5079A" w:rsidRDefault="00D40C70" w:rsidP="00C5079A">
            <w:pPr>
              <w:pStyle w:val="TAL"/>
              <w:rPr>
                <w:sz w:val="16"/>
              </w:rPr>
            </w:pPr>
            <w:r w:rsidRPr="00C5079A">
              <w:rPr>
                <w:sz w:val="16"/>
              </w:rPr>
              <w:t>F</w:t>
            </w:r>
          </w:p>
        </w:tc>
        <w:tc>
          <w:tcPr>
            <w:tcW w:w="5241" w:type="dxa"/>
            <w:shd w:val="clear" w:color="auto" w:fill="auto"/>
          </w:tcPr>
          <w:p w14:paraId="6F188388" w14:textId="77777777" w:rsidR="00D40C70" w:rsidRPr="00C5079A" w:rsidRDefault="00D40C70" w:rsidP="004F6A7B">
            <w:pPr>
              <w:pStyle w:val="TAL"/>
              <w:rPr>
                <w:sz w:val="16"/>
              </w:rPr>
            </w:pPr>
            <w:r w:rsidRPr="00C5079A">
              <w:rPr>
                <w:sz w:val="16"/>
              </w:rPr>
              <w:t>ESM protocol impacts to support interworking with 5GS</w:t>
            </w:r>
          </w:p>
        </w:tc>
        <w:tc>
          <w:tcPr>
            <w:tcW w:w="850" w:type="dxa"/>
            <w:shd w:val="clear" w:color="auto" w:fill="auto"/>
          </w:tcPr>
          <w:p w14:paraId="1A7AF431" w14:textId="77777777" w:rsidR="00D40C70" w:rsidRPr="00C5079A" w:rsidRDefault="00D40C70" w:rsidP="00C5079A">
            <w:pPr>
              <w:pStyle w:val="TAL"/>
              <w:rPr>
                <w:sz w:val="16"/>
              </w:rPr>
            </w:pPr>
            <w:r w:rsidRPr="00C5079A">
              <w:rPr>
                <w:sz w:val="16"/>
              </w:rPr>
              <w:t>15.4.0</w:t>
            </w:r>
          </w:p>
        </w:tc>
      </w:tr>
      <w:tr w:rsidR="004F6A7B" w:rsidRPr="004F6A7B" w14:paraId="20F92D4F" w14:textId="77777777" w:rsidTr="00C5079A">
        <w:trPr>
          <w:cantSplit/>
          <w:jc w:val="center"/>
        </w:trPr>
        <w:tc>
          <w:tcPr>
            <w:tcW w:w="848" w:type="dxa"/>
            <w:shd w:val="clear" w:color="auto" w:fill="auto"/>
          </w:tcPr>
          <w:p w14:paraId="081683D0" w14:textId="77777777" w:rsidR="00D40C70" w:rsidRPr="00C5079A" w:rsidRDefault="00D40C70" w:rsidP="00C5079A">
            <w:pPr>
              <w:pStyle w:val="TAL"/>
              <w:rPr>
                <w:sz w:val="16"/>
              </w:rPr>
            </w:pPr>
            <w:r w:rsidRPr="00C5079A">
              <w:rPr>
                <w:sz w:val="16"/>
              </w:rPr>
              <w:t>2018-09</w:t>
            </w:r>
          </w:p>
        </w:tc>
        <w:tc>
          <w:tcPr>
            <w:tcW w:w="854" w:type="dxa"/>
            <w:shd w:val="clear" w:color="auto" w:fill="auto"/>
          </w:tcPr>
          <w:p w14:paraId="62CB7AD5" w14:textId="77777777" w:rsidR="00D40C70" w:rsidRPr="00C5079A" w:rsidRDefault="00D40C70" w:rsidP="00C5079A">
            <w:pPr>
              <w:pStyle w:val="TAL"/>
              <w:rPr>
                <w:sz w:val="16"/>
              </w:rPr>
            </w:pPr>
            <w:r w:rsidRPr="00C5079A">
              <w:rPr>
                <w:sz w:val="16"/>
              </w:rPr>
              <w:t>CT#81</w:t>
            </w:r>
          </w:p>
        </w:tc>
        <w:tc>
          <w:tcPr>
            <w:tcW w:w="1137" w:type="dxa"/>
            <w:shd w:val="clear" w:color="auto" w:fill="auto"/>
          </w:tcPr>
          <w:p w14:paraId="33342707" w14:textId="77777777" w:rsidR="00D40C70" w:rsidRPr="00C5079A" w:rsidRDefault="00D40C70" w:rsidP="00C5079A">
            <w:pPr>
              <w:pStyle w:val="TAL"/>
              <w:rPr>
                <w:sz w:val="16"/>
              </w:rPr>
            </w:pPr>
            <w:r w:rsidRPr="00C5079A">
              <w:rPr>
                <w:sz w:val="16"/>
              </w:rPr>
              <w:t>CP-182129</w:t>
            </w:r>
          </w:p>
        </w:tc>
        <w:tc>
          <w:tcPr>
            <w:tcW w:w="704" w:type="dxa"/>
            <w:shd w:val="clear" w:color="auto" w:fill="auto"/>
          </w:tcPr>
          <w:p w14:paraId="72CA15BA" w14:textId="77777777" w:rsidR="00D40C70" w:rsidRPr="00C5079A" w:rsidRDefault="00D40C70" w:rsidP="004F6A7B">
            <w:pPr>
              <w:pStyle w:val="TAL"/>
              <w:rPr>
                <w:sz w:val="16"/>
              </w:rPr>
            </w:pPr>
            <w:r w:rsidRPr="00C5079A">
              <w:rPr>
                <w:sz w:val="16"/>
              </w:rPr>
              <w:t>3106</w:t>
            </w:r>
          </w:p>
        </w:tc>
        <w:tc>
          <w:tcPr>
            <w:tcW w:w="284" w:type="dxa"/>
            <w:shd w:val="clear" w:color="auto" w:fill="auto"/>
          </w:tcPr>
          <w:p w14:paraId="4DB066C6" w14:textId="77777777" w:rsidR="00D40C70" w:rsidRPr="00C5079A" w:rsidRDefault="00D40C70" w:rsidP="00C5079A">
            <w:pPr>
              <w:pStyle w:val="TAL"/>
              <w:rPr>
                <w:sz w:val="16"/>
              </w:rPr>
            </w:pPr>
            <w:r w:rsidRPr="00C5079A">
              <w:rPr>
                <w:sz w:val="16"/>
              </w:rPr>
              <w:t>2</w:t>
            </w:r>
          </w:p>
        </w:tc>
        <w:tc>
          <w:tcPr>
            <w:tcW w:w="283" w:type="dxa"/>
            <w:shd w:val="clear" w:color="auto" w:fill="auto"/>
          </w:tcPr>
          <w:p w14:paraId="03638A7B" w14:textId="77777777" w:rsidR="00D40C70" w:rsidRPr="00C5079A" w:rsidRDefault="00D40C70" w:rsidP="00C5079A">
            <w:pPr>
              <w:pStyle w:val="TAL"/>
              <w:rPr>
                <w:sz w:val="16"/>
              </w:rPr>
            </w:pPr>
            <w:r w:rsidRPr="00C5079A">
              <w:rPr>
                <w:sz w:val="16"/>
              </w:rPr>
              <w:t>B</w:t>
            </w:r>
          </w:p>
        </w:tc>
        <w:tc>
          <w:tcPr>
            <w:tcW w:w="5241" w:type="dxa"/>
            <w:shd w:val="clear" w:color="auto" w:fill="auto"/>
          </w:tcPr>
          <w:p w14:paraId="1CC44E47" w14:textId="77777777" w:rsidR="00D40C70" w:rsidRPr="00C5079A" w:rsidRDefault="00D40C70" w:rsidP="004F6A7B">
            <w:pPr>
              <w:pStyle w:val="TAL"/>
              <w:rPr>
                <w:sz w:val="16"/>
              </w:rPr>
            </w:pPr>
            <w:r w:rsidRPr="00C5079A">
              <w:rPr>
                <w:sz w:val="16"/>
              </w:rPr>
              <w:t>Tracking area update request from S1 mode to N1 mode</w:t>
            </w:r>
          </w:p>
        </w:tc>
        <w:tc>
          <w:tcPr>
            <w:tcW w:w="850" w:type="dxa"/>
            <w:shd w:val="clear" w:color="auto" w:fill="auto"/>
          </w:tcPr>
          <w:p w14:paraId="31FBB91C" w14:textId="77777777" w:rsidR="00D40C70" w:rsidRPr="00C5079A" w:rsidRDefault="00D40C70" w:rsidP="00C5079A">
            <w:pPr>
              <w:pStyle w:val="TAL"/>
              <w:rPr>
                <w:sz w:val="16"/>
              </w:rPr>
            </w:pPr>
            <w:r w:rsidRPr="00C5079A">
              <w:rPr>
                <w:sz w:val="16"/>
              </w:rPr>
              <w:t>15.4.0</w:t>
            </w:r>
          </w:p>
        </w:tc>
      </w:tr>
      <w:tr w:rsidR="004F6A7B" w:rsidRPr="004F6A7B" w14:paraId="2EBD929C" w14:textId="77777777" w:rsidTr="00C5079A">
        <w:trPr>
          <w:cantSplit/>
          <w:jc w:val="center"/>
        </w:trPr>
        <w:tc>
          <w:tcPr>
            <w:tcW w:w="848" w:type="dxa"/>
            <w:shd w:val="clear" w:color="auto" w:fill="auto"/>
          </w:tcPr>
          <w:p w14:paraId="124BE3C7"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046E05FD"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0BE87356"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6F9D5519" w14:textId="77777777" w:rsidR="00D40C70" w:rsidRPr="00C5079A" w:rsidRDefault="00D40C70" w:rsidP="004F6A7B">
            <w:pPr>
              <w:pStyle w:val="TAL"/>
              <w:rPr>
                <w:sz w:val="16"/>
              </w:rPr>
            </w:pPr>
            <w:r w:rsidRPr="00C5079A">
              <w:rPr>
                <w:sz w:val="16"/>
              </w:rPr>
              <w:t>3097</w:t>
            </w:r>
          </w:p>
        </w:tc>
        <w:tc>
          <w:tcPr>
            <w:tcW w:w="284" w:type="dxa"/>
            <w:shd w:val="clear" w:color="auto" w:fill="auto"/>
          </w:tcPr>
          <w:p w14:paraId="01D69C64" w14:textId="77777777" w:rsidR="00D40C70" w:rsidRPr="00C5079A" w:rsidRDefault="00D40C70" w:rsidP="00C5079A">
            <w:pPr>
              <w:pStyle w:val="TAL"/>
              <w:rPr>
                <w:sz w:val="16"/>
              </w:rPr>
            </w:pPr>
            <w:r w:rsidRPr="00C5079A">
              <w:rPr>
                <w:sz w:val="16"/>
              </w:rPr>
              <w:t>4</w:t>
            </w:r>
          </w:p>
        </w:tc>
        <w:tc>
          <w:tcPr>
            <w:tcW w:w="283" w:type="dxa"/>
            <w:shd w:val="clear" w:color="auto" w:fill="auto"/>
          </w:tcPr>
          <w:p w14:paraId="213A68FE" w14:textId="77777777" w:rsidR="00D40C70" w:rsidRPr="00C5079A" w:rsidRDefault="00D40C70" w:rsidP="00C5079A">
            <w:pPr>
              <w:pStyle w:val="TAL"/>
              <w:rPr>
                <w:sz w:val="16"/>
              </w:rPr>
            </w:pPr>
            <w:r w:rsidRPr="00C5079A">
              <w:rPr>
                <w:sz w:val="16"/>
              </w:rPr>
              <w:t>F</w:t>
            </w:r>
          </w:p>
        </w:tc>
        <w:tc>
          <w:tcPr>
            <w:tcW w:w="5241" w:type="dxa"/>
            <w:shd w:val="clear" w:color="auto" w:fill="auto"/>
          </w:tcPr>
          <w:p w14:paraId="58DAA8BF" w14:textId="77777777" w:rsidR="00D40C70" w:rsidRPr="00C5079A" w:rsidRDefault="00D40C70" w:rsidP="004F6A7B">
            <w:pPr>
              <w:pStyle w:val="TAL"/>
              <w:rPr>
                <w:sz w:val="16"/>
              </w:rPr>
            </w:pPr>
            <w:r w:rsidRPr="00C5079A">
              <w:rPr>
                <w:sz w:val="16"/>
              </w:rPr>
              <w:t>Correct Extended Local Emergency Numbers List deletion upon PLMN change</w:t>
            </w:r>
          </w:p>
        </w:tc>
        <w:tc>
          <w:tcPr>
            <w:tcW w:w="850" w:type="dxa"/>
            <w:shd w:val="clear" w:color="auto" w:fill="auto"/>
          </w:tcPr>
          <w:p w14:paraId="57889B60" w14:textId="77777777" w:rsidR="00D40C70" w:rsidRPr="00C5079A" w:rsidRDefault="00D40C70" w:rsidP="00C5079A">
            <w:pPr>
              <w:pStyle w:val="TAL"/>
              <w:rPr>
                <w:sz w:val="16"/>
              </w:rPr>
            </w:pPr>
            <w:r w:rsidRPr="00C5079A">
              <w:rPr>
                <w:sz w:val="16"/>
              </w:rPr>
              <w:t>15.5.0</w:t>
            </w:r>
          </w:p>
        </w:tc>
      </w:tr>
      <w:tr w:rsidR="004F6A7B" w:rsidRPr="004F6A7B" w14:paraId="77BAB0C4" w14:textId="77777777" w:rsidTr="00C5079A">
        <w:trPr>
          <w:cantSplit/>
          <w:jc w:val="center"/>
        </w:trPr>
        <w:tc>
          <w:tcPr>
            <w:tcW w:w="848" w:type="dxa"/>
            <w:shd w:val="clear" w:color="auto" w:fill="auto"/>
          </w:tcPr>
          <w:p w14:paraId="39AE3141"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6AA4687F"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4049C0D4"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6877660C" w14:textId="77777777" w:rsidR="00D40C70" w:rsidRPr="00C5079A" w:rsidRDefault="00D40C70" w:rsidP="004F6A7B">
            <w:pPr>
              <w:pStyle w:val="TAL"/>
              <w:rPr>
                <w:sz w:val="16"/>
              </w:rPr>
            </w:pPr>
            <w:r w:rsidRPr="00C5079A">
              <w:rPr>
                <w:sz w:val="16"/>
              </w:rPr>
              <w:t>3110</w:t>
            </w:r>
          </w:p>
        </w:tc>
        <w:tc>
          <w:tcPr>
            <w:tcW w:w="284" w:type="dxa"/>
            <w:shd w:val="clear" w:color="auto" w:fill="auto"/>
          </w:tcPr>
          <w:p w14:paraId="4792BCD1" w14:textId="77777777" w:rsidR="00D40C70" w:rsidRPr="00C5079A" w:rsidRDefault="00D40C70" w:rsidP="00C5079A">
            <w:pPr>
              <w:pStyle w:val="TAL"/>
              <w:rPr>
                <w:sz w:val="16"/>
              </w:rPr>
            </w:pPr>
            <w:r w:rsidRPr="00C5079A">
              <w:rPr>
                <w:sz w:val="16"/>
              </w:rPr>
              <w:t>1</w:t>
            </w:r>
          </w:p>
        </w:tc>
        <w:tc>
          <w:tcPr>
            <w:tcW w:w="283" w:type="dxa"/>
            <w:shd w:val="clear" w:color="auto" w:fill="auto"/>
          </w:tcPr>
          <w:p w14:paraId="63626B53" w14:textId="77777777" w:rsidR="00D40C70" w:rsidRPr="00C5079A" w:rsidRDefault="00D40C70" w:rsidP="00C5079A">
            <w:pPr>
              <w:pStyle w:val="TAL"/>
              <w:rPr>
                <w:sz w:val="16"/>
              </w:rPr>
            </w:pPr>
            <w:r w:rsidRPr="00C5079A">
              <w:rPr>
                <w:sz w:val="16"/>
              </w:rPr>
              <w:t>F</w:t>
            </w:r>
          </w:p>
        </w:tc>
        <w:tc>
          <w:tcPr>
            <w:tcW w:w="5241" w:type="dxa"/>
            <w:shd w:val="clear" w:color="auto" w:fill="auto"/>
          </w:tcPr>
          <w:p w14:paraId="51BC4158" w14:textId="77777777" w:rsidR="00D40C70" w:rsidRPr="00C5079A" w:rsidRDefault="00D40C70" w:rsidP="004F6A7B">
            <w:pPr>
              <w:pStyle w:val="TAL"/>
              <w:rPr>
                <w:sz w:val="16"/>
              </w:rPr>
            </w:pPr>
            <w:r w:rsidRPr="00C5079A">
              <w:rPr>
                <w:sz w:val="16"/>
              </w:rPr>
              <w:t>Correction for selection of PDU session ID for EPS</w:t>
            </w:r>
          </w:p>
        </w:tc>
        <w:tc>
          <w:tcPr>
            <w:tcW w:w="850" w:type="dxa"/>
            <w:shd w:val="clear" w:color="auto" w:fill="auto"/>
          </w:tcPr>
          <w:p w14:paraId="3E239FEA" w14:textId="77777777" w:rsidR="00D40C70" w:rsidRPr="00C5079A" w:rsidRDefault="00D40C70" w:rsidP="00C5079A">
            <w:pPr>
              <w:pStyle w:val="TAL"/>
              <w:rPr>
                <w:sz w:val="16"/>
              </w:rPr>
            </w:pPr>
            <w:r w:rsidRPr="00C5079A">
              <w:rPr>
                <w:sz w:val="16"/>
              </w:rPr>
              <w:t>15.5.0</w:t>
            </w:r>
          </w:p>
        </w:tc>
      </w:tr>
      <w:tr w:rsidR="004F6A7B" w:rsidRPr="004F6A7B" w14:paraId="730A0AAA" w14:textId="77777777" w:rsidTr="00C5079A">
        <w:trPr>
          <w:cantSplit/>
          <w:jc w:val="center"/>
        </w:trPr>
        <w:tc>
          <w:tcPr>
            <w:tcW w:w="848" w:type="dxa"/>
            <w:shd w:val="clear" w:color="auto" w:fill="auto"/>
          </w:tcPr>
          <w:p w14:paraId="501C4A76"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68616310"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7B22409D" w14:textId="77777777" w:rsidR="00D40C70" w:rsidRPr="00C5079A" w:rsidRDefault="00D40C70" w:rsidP="00C5079A">
            <w:pPr>
              <w:pStyle w:val="TAL"/>
              <w:rPr>
                <w:sz w:val="16"/>
              </w:rPr>
            </w:pPr>
            <w:r w:rsidRPr="00C5079A">
              <w:rPr>
                <w:sz w:val="16"/>
              </w:rPr>
              <w:t>CP-183066</w:t>
            </w:r>
          </w:p>
        </w:tc>
        <w:tc>
          <w:tcPr>
            <w:tcW w:w="704" w:type="dxa"/>
            <w:shd w:val="clear" w:color="auto" w:fill="auto"/>
          </w:tcPr>
          <w:p w14:paraId="6C15C523" w14:textId="77777777" w:rsidR="00D40C70" w:rsidRPr="00C5079A" w:rsidRDefault="00D40C70" w:rsidP="004F6A7B">
            <w:pPr>
              <w:pStyle w:val="TAL"/>
              <w:rPr>
                <w:sz w:val="16"/>
              </w:rPr>
            </w:pPr>
            <w:r w:rsidRPr="00C5079A">
              <w:rPr>
                <w:sz w:val="16"/>
              </w:rPr>
              <w:t>3112</w:t>
            </w:r>
          </w:p>
        </w:tc>
        <w:tc>
          <w:tcPr>
            <w:tcW w:w="284" w:type="dxa"/>
            <w:shd w:val="clear" w:color="auto" w:fill="auto"/>
          </w:tcPr>
          <w:p w14:paraId="1A38C488" w14:textId="77777777" w:rsidR="00D40C70" w:rsidRPr="00C5079A" w:rsidRDefault="00D40C70" w:rsidP="00C5079A">
            <w:pPr>
              <w:pStyle w:val="TAL"/>
              <w:rPr>
                <w:sz w:val="16"/>
              </w:rPr>
            </w:pPr>
            <w:r w:rsidRPr="00C5079A">
              <w:rPr>
                <w:sz w:val="16"/>
              </w:rPr>
              <w:t>1</w:t>
            </w:r>
          </w:p>
        </w:tc>
        <w:tc>
          <w:tcPr>
            <w:tcW w:w="283" w:type="dxa"/>
            <w:shd w:val="clear" w:color="auto" w:fill="auto"/>
          </w:tcPr>
          <w:p w14:paraId="0ED84FC7" w14:textId="77777777" w:rsidR="00D40C70" w:rsidRPr="00C5079A" w:rsidRDefault="00D40C70" w:rsidP="00C5079A">
            <w:pPr>
              <w:pStyle w:val="TAL"/>
              <w:rPr>
                <w:sz w:val="16"/>
              </w:rPr>
            </w:pPr>
            <w:r w:rsidRPr="00C5079A">
              <w:rPr>
                <w:sz w:val="16"/>
              </w:rPr>
              <w:t>A</w:t>
            </w:r>
          </w:p>
        </w:tc>
        <w:tc>
          <w:tcPr>
            <w:tcW w:w="5241" w:type="dxa"/>
            <w:shd w:val="clear" w:color="auto" w:fill="auto"/>
          </w:tcPr>
          <w:p w14:paraId="1B794BE1" w14:textId="77777777" w:rsidR="00D40C70" w:rsidRPr="00C5079A" w:rsidRDefault="00D40C70" w:rsidP="004F6A7B">
            <w:pPr>
              <w:pStyle w:val="TAL"/>
              <w:rPr>
                <w:sz w:val="16"/>
              </w:rPr>
            </w:pPr>
            <w:r w:rsidRPr="00C5079A">
              <w:rPr>
                <w:sz w:val="16"/>
              </w:rPr>
              <w:t>Correction for 3GPP PS data off and non-IP user data packets</w:t>
            </w:r>
          </w:p>
        </w:tc>
        <w:tc>
          <w:tcPr>
            <w:tcW w:w="850" w:type="dxa"/>
            <w:shd w:val="clear" w:color="auto" w:fill="auto"/>
          </w:tcPr>
          <w:p w14:paraId="1760AE43" w14:textId="77777777" w:rsidR="00D40C70" w:rsidRPr="00C5079A" w:rsidRDefault="00D40C70" w:rsidP="00C5079A">
            <w:pPr>
              <w:pStyle w:val="TAL"/>
              <w:rPr>
                <w:sz w:val="16"/>
              </w:rPr>
            </w:pPr>
            <w:r w:rsidRPr="00C5079A">
              <w:rPr>
                <w:sz w:val="16"/>
              </w:rPr>
              <w:t>15.5.0</w:t>
            </w:r>
          </w:p>
        </w:tc>
      </w:tr>
      <w:tr w:rsidR="004F6A7B" w:rsidRPr="004F6A7B" w14:paraId="2667C3BA" w14:textId="77777777" w:rsidTr="00C5079A">
        <w:trPr>
          <w:cantSplit/>
          <w:jc w:val="center"/>
        </w:trPr>
        <w:tc>
          <w:tcPr>
            <w:tcW w:w="848" w:type="dxa"/>
            <w:shd w:val="clear" w:color="auto" w:fill="auto"/>
          </w:tcPr>
          <w:p w14:paraId="63482327"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617971B2"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0B0BB466"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5B1474C2" w14:textId="77777777" w:rsidR="00D40C70" w:rsidRPr="00C5079A" w:rsidRDefault="00D40C70" w:rsidP="004F6A7B">
            <w:pPr>
              <w:pStyle w:val="TAL"/>
              <w:rPr>
                <w:sz w:val="16"/>
              </w:rPr>
            </w:pPr>
            <w:r w:rsidRPr="00C5079A">
              <w:rPr>
                <w:sz w:val="16"/>
              </w:rPr>
              <w:t>3115</w:t>
            </w:r>
          </w:p>
        </w:tc>
        <w:tc>
          <w:tcPr>
            <w:tcW w:w="284" w:type="dxa"/>
            <w:shd w:val="clear" w:color="auto" w:fill="auto"/>
          </w:tcPr>
          <w:p w14:paraId="3AD03029" w14:textId="77777777" w:rsidR="00D40C70" w:rsidRPr="00C5079A" w:rsidRDefault="00D40C70" w:rsidP="00C5079A">
            <w:pPr>
              <w:pStyle w:val="TAL"/>
              <w:rPr>
                <w:sz w:val="16"/>
              </w:rPr>
            </w:pPr>
            <w:r w:rsidRPr="00C5079A">
              <w:rPr>
                <w:sz w:val="16"/>
              </w:rPr>
              <w:t>1</w:t>
            </w:r>
          </w:p>
        </w:tc>
        <w:tc>
          <w:tcPr>
            <w:tcW w:w="283" w:type="dxa"/>
            <w:shd w:val="clear" w:color="auto" w:fill="auto"/>
          </w:tcPr>
          <w:p w14:paraId="5FD46E22" w14:textId="77777777" w:rsidR="00D40C70" w:rsidRPr="00C5079A" w:rsidRDefault="00D40C70" w:rsidP="00C5079A">
            <w:pPr>
              <w:pStyle w:val="TAL"/>
              <w:rPr>
                <w:sz w:val="16"/>
              </w:rPr>
            </w:pPr>
            <w:r w:rsidRPr="00C5079A">
              <w:rPr>
                <w:sz w:val="16"/>
              </w:rPr>
              <w:t>F</w:t>
            </w:r>
          </w:p>
        </w:tc>
        <w:tc>
          <w:tcPr>
            <w:tcW w:w="5241" w:type="dxa"/>
            <w:shd w:val="clear" w:color="auto" w:fill="auto"/>
          </w:tcPr>
          <w:p w14:paraId="7391F500" w14:textId="77777777" w:rsidR="00D40C70" w:rsidRPr="00C5079A" w:rsidRDefault="00D40C70" w:rsidP="004F6A7B">
            <w:pPr>
              <w:pStyle w:val="TAL"/>
              <w:rPr>
                <w:sz w:val="16"/>
              </w:rPr>
            </w:pPr>
            <w:r w:rsidRPr="00C5079A">
              <w:rPr>
                <w:sz w:val="16"/>
              </w:rPr>
              <w:t>Update of handling of 5GMM parameters in EPS</w:t>
            </w:r>
          </w:p>
        </w:tc>
        <w:tc>
          <w:tcPr>
            <w:tcW w:w="850" w:type="dxa"/>
            <w:shd w:val="clear" w:color="auto" w:fill="auto"/>
          </w:tcPr>
          <w:p w14:paraId="4170FB5C" w14:textId="77777777" w:rsidR="00D40C70" w:rsidRPr="00C5079A" w:rsidRDefault="00D40C70" w:rsidP="00C5079A">
            <w:pPr>
              <w:pStyle w:val="TAL"/>
              <w:rPr>
                <w:sz w:val="16"/>
              </w:rPr>
            </w:pPr>
            <w:r w:rsidRPr="00C5079A">
              <w:rPr>
                <w:sz w:val="16"/>
              </w:rPr>
              <w:t>15.5.0</w:t>
            </w:r>
          </w:p>
        </w:tc>
      </w:tr>
      <w:tr w:rsidR="004F6A7B" w:rsidRPr="004F6A7B" w14:paraId="0B98E386" w14:textId="77777777" w:rsidTr="00C5079A">
        <w:trPr>
          <w:cantSplit/>
          <w:jc w:val="center"/>
        </w:trPr>
        <w:tc>
          <w:tcPr>
            <w:tcW w:w="848" w:type="dxa"/>
            <w:shd w:val="clear" w:color="auto" w:fill="auto"/>
          </w:tcPr>
          <w:p w14:paraId="75CC7F19"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4134DBB1"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23DCE7A6"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6CAF96AE" w14:textId="77777777" w:rsidR="00D40C70" w:rsidRPr="00C5079A" w:rsidRDefault="00D40C70" w:rsidP="004F6A7B">
            <w:pPr>
              <w:pStyle w:val="TAL"/>
              <w:rPr>
                <w:sz w:val="16"/>
              </w:rPr>
            </w:pPr>
            <w:r w:rsidRPr="00C5079A">
              <w:rPr>
                <w:sz w:val="16"/>
              </w:rPr>
              <w:t>3116</w:t>
            </w:r>
          </w:p>
        </w:tc>
        <w:tc>
          <w:tcPr>
            <w:tcW w:w="284" w:type="dxa"/>
            <w:shd w:val="clear" w:color="auto" w:fill="auto"/>
          </w:tcPr>
          <w:p w14:paraId="27348713" w14:textId="77777777" w:rsidR="00D40C70" w:rsidRPr="00C5079A" w:rsidRDefault="00D40C70" w:rsidP="00C5079A">
            <w:pPr>
              <w:pStyle w:val="TAL"/>
              <w:rPr>
                <w:sz w:val="16"/>
              </w:rPr>
            </w:pPr>
            <w:r w:rsidRPr="00C5079A">
              <w:rPr>
                <w:sz w:val="16"/>
              </w:rPr>
              <w:t>1</w:t>
            </w:r>
          </w:p>
        </w:tc>
        <w:tc>
          <w:tcPr>
            <w:tcW w:w="283" w:type="dxa"/>
            <w:shd w:val="clear" w:color="auto" w:fill="auto"/>
          </w:tcPr>
          <w:p w14:paraId="252EB31A" w14:textId="77777777" w:rsidR="00D40C70" w:rsidRPr="00C5079A" w:rsidRDefault="00D40C70" w:rsidP="00C5079A">
            <w:pPr>
              <w:pStyle w:val="TAL"/>
              <w:rPr>
                <w:sz w:val="16"/>
              </w:rPr>
            </w:pPr>
            <w:r w:rsidRPr="00C5079A">
              <w:rPr>
                <w:sz w:val="16"/>
              </w:rPr>
              <w:t>F</w:t>
            </w:r>
          </w:p>
        </w:tc>
        <w:tc>
          <w:tcPr>
            <w:tcW w:w="5241" w:type="dxa"/>
            <w:shd w:val="clear" w:color="auto" w:fill="auto"/>
          </w:tcPr>
          <w:p w14:paraId="0B99C610" w14:textId="77777777" w:rsidR="00D40C70" w:rsidRPr="00C5079A" w:rsidRDefault="00D40C70" w:rsidP="004F6A7B">
            <w:pPr>
              <w:pStyle w:val="TAL"/>
              <w:rPr>
                <w:sz w:val="16"/>
              </w:rPr>
            </w:pPr>
            <w:r w:rsidRPr="00C5079A">
              <w:rPr>
                <w:sz w:val="16"/>
              </w:rPr>
              <w:t>Correction for KSI name for mapped EPS security context during inter-system handover from 5GS to EPS</w:t>
            </w:r>
          </w:p>
        </w:tc>
        <w:tc>
          <w:tcPr>
            <w:tcW w:w="850" w:type="dxa"/>
            <w:shd w:val="clear" w:color="auto" w:fill="auto"/>
          </w:tcPr>
          <w:p w14:paraId="25501095" w14:textId="77777777" w:rsidR="00D40C70" w:rsidRPr="00C5079A" w:rsidRDefault="00D40C70" w:rsidP="00C5079A">
            <w:pPr>
              <w:pStyle w:val="TAL"/>
              <w:rPr>
                <w:sz w:val="16"/>
              </w:rPr>
            </w:pPr>
            <w:r w:rsidRPr="00C5079A">
              <w:rPr>
                <w:sz w:val="16"/>
              </w:rPr>
              <w:t>15.5.0</w:t>
            </w:r>
          </w:p>
        </w:tc>
      </w:tr>
      <w:tr w:rsidR="004F6A7B" w:rsidRPr="004F6A7B" w14:paraId="68C461A1" w14:textId="77777777" w:rsidTr="00C5079A">
        <w:trPr>
          <w:cantSplit/>
          <w:jc w:val="center"/>
        </w:trPr>
        <w:tc>
          <w:tcPr>
            <w:tcW w:w="848" w:type="dxa"/>
            <w:shd w:val="clear" w:color="auto" w:fill="auto"/>
          </w:tcPr>
          <w:p w14:paraId="035D326C"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29640931"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7DC159DD"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7DA174E8" w14:textId="77777777" w:rsidR="00D40C70" w:rsidRPr="00C5079A" w:rsidRDefault="00D40C70" w:rsidP="004F6A7B">
            <w:pPr>
              <w:pStyle w:val="TAL"/>
              <w:rPr>
                <w:sz w:val="16"/>
              </w:rPr>
            </w:pPr>
            <w:r w:rsidRPr="00C5079A">
              <w:rPr>
                <w:sz w:val="16"/>
              </w:rPr>
              <w:t>3117</w:t>
            </w:r>
          </w:p>
        </w:tc>
        <w:tc>
          <w:tcPr>
            <w:tcW w:w="284" w:type="dxa"/>
            <w:shd w:val="clear" w:color="auto" w:fill="auto"/>
          </w:tcPr>
          <w:p w14:paraId="360EF1C7" w14:textId="77777777" w:rsidR="00D40C70" w:rsidRPr="00C5079A" w:rsidRDefault="00D40C70" w:rsidP="00C5079A">
            <w:pPr>
              <w:pStyle w:val="TAL"/>
              <w:rPr>
                <w:sz w:val="16"/>
              </w:rPr>
            </w:pPr>
          </w:p>
        </w:tc>
        <w:tc>
          <w:tcPr>
            <w:tcW w:w="283" w:type="dxa"/>
            <w:shd w:val="clear" w:color="auto" w:fill="auto"/>
          </w:tcPr>
          <w:p w14:paraId="765E1EC1" w14:textId="77777777" w:rsidR="00D40C70" w:rsidRPr="00C5079A" w:rsidRDefault="00D40C70" w:rsidP="00C5079A">
            <w:pPr>
              <w:pStyle w:val="TAL"/>
              <w:rPr>
                <w:sz w:val="16"/>
              </w:rPr>
            </w:pPr>
            <w:r w:rsidRPr="00C5079A">
              <w:rPr>
                <w:sz w:val="16"/>
              </w:rPr>
              <w:t>F</w:t>
            </w:r>
          </w:p>
        </w:tc>
        <w:tc>
          <w:tcPr>
            <w:tcW w:w="5241" w:type="dxa"/>
            <w:shd w:val="clear" w:color="auto" w:fill="auto"/>
          </w:tcPr>
          <w:p w14:paraId="13CECC8D" w14:textId="77777777" w:rsidR="00D40C70" w:rsidRPr="00C5079A" w:rsidRDefault="00D40C70" w:rsidP="004F6A7B">
            <w:pPr>
              <w:pStyle w:val="TAL"/>
              <w:rPr>
                <w:sz w:val="16"/>
              </w:rPr>
            </w:pPr>
            <w:r w:rsidRPr="00C5079A">
              <w:rPr>
                <w:sz w:val="16"/>
              </w:rPr>
              <w:t>Correction to a reference for the UE status IE</w:t>
            </w:r>
          </w:p>
        </w:tc>
        <w:tc>
          <w:tcPr>
            <w:tcW w:w="850" w:type="dxa"/>
            <w:shd w:val="clear" w:color="auto" w:fill="auto"/>
          </w:tcPr>
          <w:p w14:paraId="7F89E934" w14:textId="77777777" w:rsidR="00D40C70" w:rsidRPr="00C5079A" w:rsidRDefault="00D40C70" w:rsidP="00C5079A">
            <w:pPr>
              <w:pStyle w:val="TAL"/>
              <w:rPr>
                <w:sz w:val="16"/>
              </w:rPr>
            </w:pPr>
            <w:r w:rsidRPr="00C5079A">
              <w:rPr>
                <w:sz w:val="16"/>
              </w:rPr>
              <w:t>15.5.0</w:t>
            </w:r>
          </w:p>
        </w:tc>
      </w:tr>
      <w:tr w:rsidR="004F6A7B" w:rsidRPr="004F6A7B" w14:paraId="5BA3F43C" w14:textId="77777777" w:rsidTr="00C5079A">
        <w:trPr>
          <w:cantSplit/>
          <w:jc w:val="center"/>
        </w:trPr>
        <w:tc>
          <w:tcPr>
            <w:tcW w:w="848" w:type="dxa"/>
            <w:shd w:val="clear" w:color="auto" w:fill="auto"/>
          </w:tcPr>
          <w:p w14:paraId="50E25380"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15AA3290"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3D6288B7"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0823BC7C" w14:textId="77777777" w:rsidR="00D40C70" w:rsidRPr="00C5079A" w:rsidRDefault="00D40C70" w:rsidP="004F6A7B">
            <w:pPr>
              <w:pStyle w:val="TAL"/>
              <w:rPr>
                <w:sz w:val="16"/>
              </w:rPr>
            </w:pPr>
            <w:r w:rsidRPr="00C5079A">
              <w:rPr>
                <w:sz w:val="16"/>
              </w:rPr>
              <w:t>3118</w:t>
            </w:r>
          </w:p>
        </w:tc>
        <w:tc>
          <w:tcPr>
            <w:tcW w:w="284" w:type="dxa"/>
            <w:shd w:val="clear" w:color="auto" w:fill="auto"/>
          </w:tcPr>
          <w:p w14:paraId="5E029904" w14:textId="77777777" w:rsidR="00D40C70" w:rsidRPr="00C5079A" w:rsidRDefault="00D40C70" w:rsidP="00C5079A">
            <w:pPr>
              <w:pStyle w:val="TAL"/>
              <w:rPr>
                <w:sz w:val="16"/>
              </w:rPr>
            </w:pPr>
            <w:r w:rsidRPr="00C5079A">
              <w:rPr>
                <w:sz w:val="16"/>
              </w:rPr>
              <w:t>1</w:t>
            </w:r>
          </w:p>
        </w:tc>
        <w:tc>
          <w:tcPr>
            <w:tcW w:w="283" w:type="dxa"/>
            <w:shd w:val="clear" w:color="auto" w:fill="auto"/>
          </w:tcPr>
          <w:p w14:paraId="24B52298" w14:textId="77777777" w:rsidR="00D40C70" w:rsidRPr="00C5079A" w:rsidRDefault="00D40C70" w:rsidP="00C5079A">
            <w:pPr>
              <w:pStyle w:val="TAL"/>
              <w:rPr>
                <w:sz w:val="16"/>
              </w:rPr>
            </w:pPr>
            <w:r w:rsidRPr="00C5079A">
              <w:rPr>
                <w:sz w:val="16"/>
              </w:rPr>
              <w:t>F</w:t>
            </w:r>
          </w:p>
        </w:tc>
        <w:tc>
          <w:tcPr>
            <w:tcW w:w="5241" w:type="dxa"/>
            <w:shd w:val="clear" w:color="auto" w:fill="auto"/>
          </w:tcPr>
          <w:p w14:paraId="53FCE986" w14:textId="77777777" w:rsidR="00D40C70" w:rsidRPr="00C5079A" w:rsidRDefault="00D40C70" w:rsidP="004F6A7B">
            <w:pPr>
              <w:pStyle w:val="TAL"/>
              <w:rPr>
                <w:sz w:val="16"/>
              </w:rPr>
            </w:pPr>
            <w:r w:rsidRPr="00C5079A">
              <w:rPr>
                <w:sz w:val="16"/>
              </w:rPr>
              <w:t>Correction on TAU trigger for UEs in single-registration mode</w:t>
            </w:r>
          </w:p>
        </w:tc>
        <w:tc>
          <w:tcPr>
            <w:tcW w:w="850" w:type="dxa"/>
            <w:shd w:val="clear" w:color="auto" w:fill="auto"/>
          </w:tcPr>
          <w:p w14:paraId="28979E63" w14:textId="77777777" w:rsidR="00D40C70" w:rsidRPr="00C5079A" w:rsidRDefault="00D40C70" w:rsidP="00C5079A">
            <w:pPr>
              <w:pStyle w:val="TAL"/>
              <w:rPr>
                <w:sz w:val="16"/>
              </w:rPr>
            </w:pPr>
            <w:r w:rsidRPr="00C5079A">
              <w:rPr>
                <w:sz w:val="16"/>
              </w:rPr>
              <w:t>15.5.0</w:t>
            </w:r>
          </w:p>
        </w:tc>
      </w:tr>
      <w:tr w:rsidR="004F6A7B" w:rsidRPr="004F6A7B" w14:paraId="41E37547" w14:textId="77777777" w:rsidTr="00C5079A">
        <w:trPr>
          <w:cantSplit/>
          <w:jc w:val="center"/>
        </w:trPr>
        <w:tc>
          <w:tcPr>
            <w:tcW w:w="848" w:type="dxa"/>
            <w:shd w:val="clear" w:color="auto" w:fill="auto"/>
          </w:tcPr>
          <w:p w14:paraId="3BDD8B72"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3D3B7299"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2CA83DC9"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4D571891" w14:textId="77777777" w:rsidR="00D40C70" w:rsidRPr="00C5079A" w:rsidRDefault="00D40C70" w:rsidP="004F6A7B">
            <w:pPr>
              <w:pStyle w:val="TAL"/>
              <w:rPr>
                <w:sz w:val="16"/>
              </w:rPr>
            </w:pPr>
            <w:r w:rsidRPr="00C5079A">
              <w:rPr>
                <w:sz w:val="16"/>
              </w:rPr>
              <w:t>3119</w:t>
            </w:r>
          </w:p>
        </w:tc>
        <w:tc>
          <w:tcPr>
            <w:tcW w:w="284" w:type="dxa"/>
            <w:shd w:val="clear" w:color="auto" w:fill="auto"/>
          </w:tcPr>
          <w:p w14:paraId="215656A2" w14:textId="77777777" w:rsidR="00D40C70" w:rsidRPr="00C5079A" w:rsidRDefault="00D40C70" w:rsidP="00C5079A">
            <w:pPr>
              <w:pStyle w:val="TAL"/>
              <w:rPr>
                <w:sz w:val="16"/>
              </w:rPr>
            </w:pPr>
            <w:r w:rsidRPr="00C5079A">
              <w:rPr>
                <w:sz w:val="16"/>
              </w:rPr>
              <w:t>2</w:t>
            </w:r>
          </w:p>
        </w:tc>
        <w:tc>
          <w:tcPr>
            <w:tcW w:w="283" w:type="dxa"/>
            <w:shd w:val="clear" w:color="auto" w:fill="auto"/>
          </w:tcPr>
          <w:p w14:paraId="0846442B" w14:textId="77777777" w:rsidR="00D40C70" w:rsidRPr="00C5079A" w:rsidRDefault="00D40C70" w:rsidP="00C5079A">
            <w:pPr>
              <w:pStyle w:val="TAL"/>
              <w:rPr>
                <w:sz w:val="16"/>
              </w:rPr>
            </w:pPr>
            <w:r w:rsidRPr="00C5079A">
              <w:rPr>
                <w:sz w:val="16"/>
              </w:rPr>
              <w:t>F</w:t>
            </w:r>
          </w:p>
        </w:tc>
        <w:tc>
          <w:tcPr>
            <w:tcW w:w="5241" w:type="dxa"/>
            <w:shd w:val="clear" w:color="auto" w:fill="auto"/>
          </w:tcPr>
          <w:p w14:paraId="0AB1EBC2" w14:textId="77777777" w:rsidR="00D40C70" w:rsidRPr="00C5079A" w:rsidRDefault="00D40C70" w:rsidP="004F6A7B">
            <w:pPr>
              <w:pStyle w:val="TAL"/>
              <w:rPr>
                <w:sz w:val="16"/>
              </w:rPr>
            </w:pPr>
            <w:r w:rsidRPr="00C5079A">
              <w:rPr>
                <w:sz w:val="16"/>
              </w:rPr>
              <w:t>Correction on inclusion of GUTI for UE in single-registration mode</w:t>
            </w:r>
          </w:p>
        </w:tc>
        <w:tc>
          <w:tcPr>
            <w:tcW w:w="850" w:type="dxa"/>
            <w:shd w:val="clear" w:color="auto" w:fill="auto"/>
          </w:tcPr>
          <w:p w14:paraId="66AE258D" w14:textId="77777777" w:rsidR="00D40C70" w:rsidRPr="00C5079A" w:rsidRDefault="00D40C70" w:rsidP="00C5079A">
            <w:pPr>
              <w:pStyle w:val="TAL"/>
              <w:rPr>
                <w:sz w:val="16"/>
              </w:rPr>
            </w:pPr>
            <w:r w:rsidRPr="00C5079A">
              <w:rPr>
                <w:sz w:val="16"/>
              </w:rPr>
              <w:t>15.5.0</w:t>
            </w:r>
          </w:p>
        </w:tc>
      </w:tr>
      <w:tr w:rsidR="004F6A7B" w:rsidRPr="004F6A7B" w14:paraId="5D9ED6F6" w14:textId="77777777" w:rsidTr="00C5079A">
        <w:trPr>
          <w:cantSplit/>
          <w:jc w:val="center"/>
        </w:trPr>
        <w:tc>
          <w:tcPr>
            <w:tcW w:w="848" w:type="dxa"/>
            <w:shd w:val="clear" w:color="auto" w:fill="auto"/>
          </w:tcPr>
          <w:p w14:paraId="4E170394"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63F115FC"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32E560DB" w14:textId="77777777" w:rsidR="00D40C70" w:rsidRPr="00C5079A" w:rsidRDefault="00D40C70" w:rsidP="00C5079A">
            <w:pPr>
              <w:pStyle w:val="TAL"/>
              <w:rPr>
                <w:sz w:val="16"/>
              </w:rPr>
            </w:pPr>
            <w:r w:rsidRPr="00C5079A">
              <w:rPr>
                <w:sz w:val="16"/>
              </w:rPr>
              <w:t>CP-183076</w:t>
            </w:r>
          </w:p>
        </w:tc>
        <w:tc>
          <w:tcPr>
            <w:tcW w:w="704" w:type="dxa"/>
            <w:shd w:val="clear" w:color="auto" w:fill="auto"/>
          </w:tcPr>
          <w:p w14:paraId="24C17226" w14:textId="77777777" w:rsidR="00D40C70" w:rsidRPr="00C5079A" w:rsidRDefault="00D40C70" w:rsidP="004F6A7B">
            <w:pPr>
              <w:pStyle w:val="TAL"/>
              <w:rPr>
                <w:sz w:val="16"/>
              </w:rPr>
            </w:pPr>
            <w:r w:rsidRPr="00C5079A">
              <w:rPr>
                <w:sz w:val="16"/>
              </w:rPr>
              <w:t>3122</w:t>
            </w:r>
          </w:p>
        </w:tc>
        <w:tc>
          <w:tcPr>
            <w:tcW w:w="284" w:type="dxa"/>
            <w:shd w:val="clear" w:color="auto" w:fill="auto"/>
          </w:tcPr>
          <w:p w14:paraId="2C44E550" w14:textId="77777777" w:rsidR="00D40C70" w:rsidRPr="00C5079A" w:rsidRDefault="00D40C70" w:rsidP="00C5079A">
            <w:pPr>
              <w:pStyle w:val="TAL"/>
              <w:rPr>
                <w:sz w:val="16"/>
              </w:rPr>
            </w:pPr>
            <w:r w:rsidRPr="00C5079A">
              <w:rPr>
                <w:sz w:val="16"/>
              </w:rPr>
              <w:t>2</w:t>
            </w:r>
          </w:p>
        </w:tc>
        <w:tc>
          <w:tcPr>
            <w:tcW w:w="283" w:type="dxa"/>
            <w:shd w:val="clear" w:color="auto" w:fill="auto"/>
          </w:tcPr>
          <w:p w14:paraId="6A1DE8CE" w14:textId="77777777" w:rsidR="00D40C70" w:rsidRPr="00C5079A" w:rsidRDefault="00D40C70" w:rsidP="00C5079A">
            <w:pPr>
              <w:pStyle w:val="TAL"/>
              <w:rPr>
                <w:sz w:val="16"/>
              </w:rPr>
            </w:pPr>
            <w:r w:rsidRPr="00C5079A">
              <w:rPr>
                <w:sz w:val="16"/>
              </w:rPr>
              <w:t>F</w:t>
            </w:r>
          </w:p>
        </w:tc>
        <w:tc>
          <w:tcPr>
            <w:tcW w:w="5241" w:type="dxa"/>
            <w:shd w:val="clear" w:color="auto" w:fill="auto"/>
          </w:tcPr>
          <w:p w14:paraId="18791043" w14:textId="77777777" w:rsidR="00D40C70" w:rsidRPr="00C5079A" w:rsidRDefault="00D40C70" w:rsidP="004F6A7B">
            <w:pPr>
              <w:pStyle w:val="TAL"/>
              <w:rPr>
                <w:sz w:val="16"/>
              </w:rPr>
            </w:pPr>
            <w:r w:rsidRPr="00C5079A">
              <w:rPr>
                <w:sz w:val="16"/>
              </w:rPr>
              <w:t>Reset of PLMN's maximum number of EPS bearer contexts</w:t>
            </w:r>
          </w:p>
        </w:tc>
        <w:tc>
          <w:tcPr>
            <w:tcW w:w="850" w:type="dxa"/>
            <w:shd w:val="clear" w:color="auto" w:fill="auto"/>
          </w:tcPr>
          <w:p w14:paraId="7771A39E" w14:textId="77777777" w:rsidR="00D40C70" w:rsidRPr="00C5079A" w:rsidRDefault="00D40C70" w:rsidP="00C5079A">
            <w:pPr>
              <w:pStyle w:val="TAL"/>
              <w:rPr>
                <w:sz w:val="16"/>
              </w:rPr>
            </w:pPr>
            <w:r w:rsidRPr="00C5079A">
              <w:rPr>
                <w:sz w:val="16"/>
              </w:rPr>
              <w:t>15.5.0</w:t>
            </w:r>
          </w:p>
        </w:tc>
      </w:tr>
      <w:tr w:rsidR="004F6A7B" w:rsidRPr="004F6A7B" w14:paraId="66A6EB24" w14:textId="77777777" w:rsidTr="00C5079A">
        <w:trPr>
          <w:cantSplit/>
          <w:jc w:val="center"/>
        </w:trPr>
        <w:tc>
          <w:tcPr>
            <w:tcW w:w="848" w:type="dxa"/>
            <w:shd w:val="clear" w:color="auto" w:fill="auto"/>
          </w:tcPr>
          <w:p w14:paraId="31A9913B"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5135538F"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05D36799"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1A3A1979" w14:textId="77777777" w:rsidR="00D40C70" w:rsidRPr="00C5079A" w:rsidRDefault="00D40C70" w:rsidP="004F6A7B">
            <w:pPr>
              <w:pStyle w:val="TAL"/>
              <w:rPr>
                <w:sz w:val="16"/>
              </w:rPr>
            </w:pPr>
            <w:r w:rsidRPr="00C5079A">
              <w:rPr>
                <w:sz w:val="16"/>
              </w:rPr>
              <w:t>3124</w:t>
            </w:r>
          </w:p>
        </w:tc>
        <w:tc>
          <w:tcPr>
            <w:tcW w:w="284" w:type="dxa"/>
            <w:shd w:val="clear" w:color="auto" w:fill="auto"/>
          </w:tcPr>
          <w:p w14:paraId="41EFF5F9" w14:textId="77777777" w:rsidR="00D40C70" w:rsidRPr="00C5079A" w:rsidRDefault="00D40C70" w:rsidP="00C5079A">
            <w:pPr>
              <w:pStyle w:val="TAL"/>
              <w:rPr>
                <w:sz w:val="16"/>
              </w:rPr>
            </w:pPr>
          </w:p>
        </w:tc>
        <w:tc>
          <w:tcPr>
            <w:tcW w:w="283" w:type="dxa"/>
            <w:shd w:val="clear" w:color="auto" w:fill="auto"/>
          </w:tcPr>
          <w:p w14:paraId="2DBC2215" w14:textId="77777777" w:rsidR="00D40C70" w:rsidRPr="00C5079A" w:rsidRDefault="00D40C70" w:rsidP="00C5079A">
            <w:pPr>
              <w:pStyle w:val="TAL"/>
              <w:rPr>
                <w:sz w:val="16"/>
              </w:rPr>
            </w:pPr>
            <w:r w:rsidRPr="00C5079A">
              <w:rPr>
                <w:sz w:val="16"/>
              </w:rPr>
              <w:t>F</w:t>
            </w:r>
          </w:p>
        </w:tc>
        <w:tc>
          <w:tcPr>
            <w:tcW w:w="5241" w:type="dxa"/>
            <w:shd w:val="clear" w:color="auto" w:fill="auto"/>
          </w:tcPr>
          <w:p w14:paraId="25744431" w14:textId="77777777" w:rsidR="00D40C70" w:rsidRPr="00C5079A" w:rsidRDefault="00D40C70" w:rsidP="004F6A7B">
            <w:pPr>
              <w:pStyle w:val="TAL"/>
              <w:rPr>
                <w:sz w:val="16"/>
              </w:rPr>
            </w:pPr>
            <w:r w:rsidRPr="00C5079A">
              <w:rPr>
                <w:sz w:val="16"/>
              </w:rPr>
              <w:t>UL NAS COUNT when TAU is constructed for S1 to N1 intersystem change</w:t>
            </w:r>
          </w:p>
        </w:tc>
        <w:tc>
          <w:tcPr>
            <w:tcW w:w="850" w:type="dxa"/>
            <w:shd w:val="clear" w:color="auto" w:fill="auto"/>
          </w:tcPr>
          <w:p w14:paraId="7868C6FE" w14:textId="77777777" w:rsidR="00D40C70" w:rsidRPr="00C5079A" w:rsidRDefault="00D40C70" w:rsidP="00C5079A">
            <w:pPr>
              <w:pStyle w:val="TAL"/>
              <w:rPr>
                <w:sz w:val="16"/>
              </w:rPr>
            </w:pPr>
            <w:r w:rsidRPr="00C5079A">
              <w:rPr>
                <w:sz w:val="16"/>
              </w:rPr>
              <w:t>15.5.0</w:t>
            </w:r>
          </w:p>
        </w:tc>
      </w:tr>
      <w:tr w:rsidR="004F6A7B" w:rsidRPr="004F6A7B" w14:paraId="61A42997" w14:textId="77777777" w:rsidTr="00C5079A">
        <w:trPr>
          <w:cantSplit/>
          <w:jc w:val="center"/>
        </w:trPr>
        <w:tc>
          <w:tcPr>
            <w:tcW w:w="848" w:type="dxa"/>
            <w:shd w:val="clear" w:color="auto" w:fill="auto"/>
          </w:tcPr>
          <w:p w14:paraId="2C97C16F"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54E494BE"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602B198F"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7080694C" w14:textId="77777777" w:rsidR="00D40C70" w:rsidRPr="00C5079A" w:rsidRDefault="00D40C70" w:rsidP="004F6A7B">
            <w:pPr>
              <w:pStyle w:val="TAL"/>
              <w:rPr>
                <w:sz w:val="16"/>
              </w:rPr>
            </w:pPr>
            <w:r w:rsidRPr="00C5079A">
              <w:rPr>
                <w:sz w:val="16"/>
              </w:rPr>
              <w:t>3125</w:t>
            </w:r>
          </w:p>
        </w:tc>
        <w:tc>
          <w:tcPr>
            <w:tcW w:w="284" w:type="dxa"/>
            <w:shd w:val="clear" w:color="auto" w:fill="auto"/>
          </w:tcPr>
          <w:p w14:paraId="09548D76" w14:textId="77777777" w:rsidR="00D40C70" w:rsidRPr="00C5079A" w:rsidRDefault="00D40C70" w:rsidP="00C5079A">
            <w:pPr>
              <w:pStyle w:val="TAL"/>
              <w:rPr>
                <w:sz w:val="16"/>
              </w:rPr>
            </w:pPr>
            <w:r w:rsidRPr="00C5079A">
              <w:rPr>
                <w:sz w:val="16"/>
              </w:rPr>
              <w:t>2</w:t>
            </w:r>
          </w:p>
        </w:tc>
        <w:tc>
          <w:tcPr>
            <w:tcW w:w="283" w:type="dxa"/>
            <w:shd w:val="clear" w:color="auto" w:fill="auto"/>
          </w:tcPr>
          <w:p w14:paraId="0BC39D4B" w14:textId="77777777" w:rsidR="00D40C70" w:rsidRPr="00C5079A" w:rsidRDefault="00D40C70" w:rsidP="00C5079A">
            <w:pPr>
              <w:pStyle w:val="TAL"/>
              <w:rPr>
                <w:sz w:val="16"/>
              </w:rPr>
            </w:pPr>
            <w:r w:rsidRPr="00C5079A">
              <w:rPr>
                <w:sz w:val="16"/>
              </w:rPr>
              <w:t>D</w:t>
            </w:r>
          </w:p>
        </w:tc>
        <w:tc>
          <w:tcPr>
            <w:tcW w:w="5241" w:type="dxa"/>
            <w:shd w:val="clear" w:color="auto" w:fill="auto"/>
          </w:tcPr>
          <w:p w14:paraId="6A760D47" w14:textId="77777777" w:rsidR="00D40C70" w:rsidRPr="00C5079A" w:rsidRDefault="00D40C70" w:rsidP="004F6A7B">
            <w:pPr>
              <w:pStyle w:val="TAL"/>
              <w:rPr>
                <w:sz w:val="16"/>
              </w:rPr>
            </w:pPr>
            <w:r w:rsidRPr="00C5079A">
              <w:rPr>
                <w:sz w:val="16"/>
              </w:rPr>
              <w:t>Terminology alignment regarding support for interworking without N26</w:t>
            </w:r>
          </w:p>
        </w:tc>
        <w:tc>
          <w:tcPr>
            <w:tcW w:w="850" w:type="dxa"/>
            <w:shd w:val="clear" w:color="auto" w:fill="auto"/>
          </w:tcPr>
          <w:p w14:paraId="4DE83E20" w14:textId="77777777" w:rsidR="00D40C70" w:rsidRPr="00C5079A" w:rsidRDefault="00D40C70" w:rsidP="00C5079A">
            <w:pPr>
              <w:pStyle w:val="TAL"/>
              <w:rPr>
                <w:sz w:val="16"/>
              </w:rPr>
            </w:pPr>
            <w:r w:rsidRPr="00C5079A">
              <w:rPr>
                <w:sz w:val="16"/>
              </w:rPr>
              <w:t>15.5.0</w:t>
            </w:r>
          </w:p>
        </w:tc>
      </w:tr>
      <w:tr w:rsidR="004F6A7B" w:rsidRPr="004F6A7B" w14:paraId="4E6EB644" w14:textId="77777777" w:rsidTr="00C5079A">
        <w:trPr>
          <w:cantSplit/>
          <w:jc w:val="center"/>
        </w:trPr>
        <w:tc>
          <w:tcPr>
            <w:tcW w:w="848" w:type="dxa"/>
            <w:shd w:val="clear" w:color="auto" w:fill="auto"/>
          </w:tcPr>
          <w:p w14:paraId="71DC6922"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2FBA310B"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14F837DC"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1183A3A1" w14:textId="77777777" w:rsidR="00D40C70" w:rsidRPr="00C5079A" w:rsidRDefault="00D40C70" w:rsidP="004F6A7B">
            <w:pPr>
              <w:pStyle w:val="TAL"/>
              <w:rPr>
                <w:sz w:val="16"/>
              </w:rPr>
            </w:pPr>
            <w:r w:rsidRPr="00C5079A">
              <w:rPr>
                <w:sz w:val="16"/>
              </w:rPr>
              <w:t>3126</w:t>
            </w:r>
          </w:p>
        </w:tc>
        <w:tc>
          <w:tcPr>
            <w:tcW w:w="284" w:type="dxa"/>
            <w:shd w:val="clear" w:color="auto" w:fill="auto"/>
          </w:tcPr>
          <w:p w14:paraId="02290D84" w14:textId="77777777" w:rsidR="00D40C70" w:rsidRPr="00C5079A" w:rsidRDefault="00D40C70" w:rsidP="00C5079A">
            <w:pPr>
              <w:pStyle w:val="TAL"/>
              <w:rPr>
                <w:sz w:val="16"/>
              </w:rPr>
            </w:pPr>
            <w:r w:rsidRPr="00C5079A">
              <w:rPr>
                <w:sz w:val="16"/>
              </w:rPr>
              <w:t>1</w:t>
            </w:r>
          </w:p>
        </w:tc>
        <w:tc>
          <w:tcPr>
            <w:tcW w:w="283" w:type="dxa"/>
            <w:shd w:val="clear" w:color="auto" w:fill="auto"/>
          </w:tcPr>
          <w:p w14:paraId="7BF83300" w14:textId="77777777" w:rsidR="00D40C70" w:rsidRPr="00C5079A" w:rsidRDefault="00D40C70" w:rsidP="00C5079A">
            <w:pPr>
              <w:pStyle w:val="TAL"/>
              <w:rPr>
                <w:sz w:val="16"/>
              </w:rPr>
            </w:pPr>
            <w:r w:rsidRPr="00C5079A">
              <w:rPr>
                <w:sz w:val="16"/>
              </w:rPr>
              <w:t>D</w:t>
            </w:r>
          </w:p>
        </w:tc>
        <w:tc>
          <w:tcPr>
            <w:tcW w:w="5241" w:type="dxa"/>
            <w:shd w:val="clear" w:color="auto" w:fill="auto"/>
          </w:tcPr>
          <w:p w14:paraId="7BC99417" w14:textId="77777777" w:rsidR="00D40C70" w:rsidRPr="00C5079A" w:rsidRDefault="00D40C70" w:rsidP="004F6A7B">
            <w:pPr>
              <w:pStyle w:val="TAL"/>
              <w:rPr>
                <w:sz w:val="16"/>
              </w:rPr>
            </w:pPr>
            <w:r w:rsidRPr="00C5079A">
              <w:rPr>
                <w:sz w:val="16"/>
              </w:rPr>
              <w:t>Corrections on the TAU procedure not accepted by the network due to EMM cause value #7 or #22</w:t>
            </w:r>
          </w:p>
        </w:tc>
        <w:tc>
          <w:tcPr>
            <w:tcW w:w="850" w:type="dxa"/>
            <w:shd w:val="clear" w:color="auto" w:fill="auto"/>
          </w:tcPr>
          <w:p w14:paraId="7F432851" w14:textId="77777777" w:rsidR="00D40C70" w:rsidRPr="00C5079A" w:rsidRDefault="00D40C70" w:rsidP="00C5079A">
            <w:pPr>
              <w:pStyle w:val="TAL"/>
              <w:rPr>
                <w:sz w:val="16"/>
              </w:rPr>
            </w:pPr>
            <w:r w:rsidRPr="00C5079A">
              <w:rPr>
                <w:sz w:val="16"/>
              </w:rPr>
              <w:t>15.5.0</w:t>
            </w:r>
          </w:p>
        </w:tc>
      </w:tr>
      <w:tr w:rsidR="004F6A7B" w:rsidRPr="004F6A7B" w14:paraId="54AFB864" w14:textId="77777777" w:rsidTr="00C5079A">
        <w:trPr>
          <w:cantSplit/>
          <w:jc w:val="center"/>
        </w:trPr>
        <w:tc>
          <w:tcPr>
            <w:tcW w:w="848" w:type="dxa"/>
            <w:shd w:val="clear" w:color="auto" w:fill="auto"/>
          </w:tcPr>
          <w:p w14:paraId="08533EE0"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7C9FC7A0"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18BA446E" w14:textId="77777777" w:rsidR="00D40C70" w:rsidRPr="00C5079A" w:rsidRDefault="00D40C70" w:rsidP="00C5079A">
            <w:pPr>
              <w:pStyle w:val="TAL"/>
              <w:rPr>
                <w:sz w:val="16"/>
              </w:rPr>
            </w:pPr>
            <w:r w:rsidRPr="00C5079A">
              <w:rPr>
                <w:sz w:val="16"/>
              </w:rPr>
              <w:t>CP-183066</w:t>
            </w:r>
          </w:p>
        </w:tc>
        <w:tc>
          <w:tcPr>
            <w:tcW w:w="704" w:type="dxa"/>
            <w:shd w:val="clear" w:color="auto" w:fill="auto"/>
          </w:tcPr>
          <w:p w14:paraId="3CDFFAD1" w14:textId="77777777" w:rsidR="00D40C70" w:rsidRPr="00C5079A" w:rsidRDefault="00D40C70" w:rsidP="004F6A7B">
            <w:pPr>
              <w:pStyle w:val="TAL"/>
              <w:rPr>
                <w:sz w:val="16"/>
              </w:rPr>
            </w:pPr>
            <w:r w:rsidRPr="00C5079A">
              <w:rPr>
                <w:sz w:val="16"/>
              </w:rPr>
              <w:t>3128</w:t>
            </w:r>
          </w:p>
        </w:tc>
        <w:tc>
          <w:tcPr>
            <w:tcW w:w="284" w:type="dxa"/>
            <w:shd w:val="clear" w:color="auto" w:fill="auto"/>
          </w:tcPr>
          <w:p w14:paraId="77A5E902" w14:textId="77777777" w:rsidR="00D40C70" w:rsidRPr="00C5079A" w:rsidRDefault="00D40C70" w:rsidP="00C5079A">
            <w:pPr>
              <w:pStyle w:val="TAL"/>
              <w:rPr>
                <w:sz w:val="16"/>
              </w:rPr>
            </w:pPr>
            <w:r w:rsidRPr="00C5079A">
              <w:rPr>
                <w:sz w:val="16"/>
              </w:rPr>
              <w:t>1</w:t>
            </w:r>
          </w:p>
        </w:tc>
        <w:tc>
          <w:tcPr>
            <w:tcW w:w="283" w:type="dxa"/>
            <w:shd w:val="clear" w:color="auto" w:fill="auto"/>
          </w:tcPr>
          <w:p w14:paraId="32E8DDB3" w14:textId="77777777" w:rsidR="00D40C70" w:rsidRPr="00C5079A" w:rsidRDefault="00D40C70" w:rsidP="00C5079A">
            <w:pPr>
              <w:pStyle w:val="TAL"/>
              <w:rPr>
                <w:sz w:val="16"/>
              </w:rPr>
            </w:pPr>
            <w:r w:rsidRPr="00C5079A">
              <w:rPr>
                <w:sz w:val="16"/>
              </w:rPr>
              <w:t>A</w:t>
            </w:r>
          </w:p>
        </w:tc>
        <w:tc>
          <w:tcPr>
            <w:tcW w:w="5241" w:type="dxa"/>
            <w:shd w:val="clear" w:color="auto" w:fill="auto"/>
          </w:tcPr>
          <w:p w14:paraId="2A8DEC21" w14:textId="77777777" w:rsidR="00D40C70" w:rsidRPr="00C5079A" w:rsidRDefault="00D40C70" w:rsidP="004F6A7B">
            <w:pPr>
              <w:pStyle w:val="TAL"/>
              <w:rPr>
                <w:sz w:val="16"/>
              </w:rPr>
            </w:pPr>
            <w:r w:rsidRPr="00C5079A">
              <w:rPr>
                <w:sz w:val="16"/>
              </w:rPr>
              <w:t>Correction for indicating 3GPP PS data off status</w:t>
            </w:r>
          </w:p>
        </w:tc>
        <w:tc>
          <w:tcPr>
            <w:tcW w:w="850" w:type="dxa"/>
            <w:shd w:val="clear" w:color="auto" w:fill="auto"/>
          </w:tcPr>
          <w:p w14:paraId="21A86823" w14:textId="77777777" w:rsidR="00D40C70" w:rsidRPr="00C5079A" w:rsidRDefault="00D40C70" w:rsidP="00C5079A">
            <w:pPr>
              <w:pStyle w:val="TAL"/>
              <w:rPr>
                <w:sz w:val="16"/>
              </w:rPr>
            </w:pPr>
            <w:r w:rsidRPr="00C5079A">
              <w:rPr>
                <w:sz w:val="16"/>
              </w:rPr>
              <w:t>15.5.0</w:t>
            </w:r>
          </w:p>
        </w:tc>
      </w:tr>
      <w:tr w:rsidR="004F6A7B" w:rsidRPr="004F6A7B" w14:paraId="675D9F12" w14:textId="77777777" w:rsidTr="00C5079A">
        <w:trPr>
          <w:cantSplit/>
          <w:jc w:val="center"/>
        </w:trPr>
        <w:tc>
          <w:tcPr>
            <w:tcW w:w="848" w:type="dxa"/>
            <w:shd w:val="clear" w:color="auto" w:fill="auto"/>
          </w:tcPr>
          <w:p w14:paraId="7441BE93"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1938FCF9"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3A4DA1C4"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4F43B6B7" w14:textId="77777777" w:rsidR="00D40C70" w:rsidRPr="00C5079A" w:rsidRDefault="00D40C70" w:rsidP="004F6A7B">
            <w:pPr>
              <w:pStyle w:val="TAL"/>
              <w:rPr>
                <w:sz w:val="16"/>
              </w:rPr>
            </w:pPr>
            <w:r w:rsidRPr="00C5079A">
              <w:rPr>
                <w:sz w:val="16"/>
              </w:rPr>
              <w:t>3130</w:t>
            </w:r>
          </w:p>
        </w:tc>
        <w:tc>
          <w:tcPr>
            <w:tcW w:w="284" w:type="dxa"/>
            <w:shd w:val="clear" w:color="auto" w:fill="auto"/>
          </w:tcPr>
          <w:p w14:paraId="73C57480" w14:textId="77777777" w:rsidR="00D40C70" w:rsidRPr="00C5079A" w:rsidRDefault="00D40C70" w:rsidP="00C5079A">
            <w:pPr>
              <w:pStyle w:val="TAL"/>
              <w:rPr>
                <w:sz w:val="16"/>
              </w:rPr>
            </w:pPr>
          </w:p>
        </w:tc>
        <w:tc>
          <w:tcPr>
            <w:tcW w:w="283" w:type="dxa"/>
            <w:shd w:val="clear" w:color="auto" w:fill="auto"/>
          </w:tcPr>
          <w:p w14:paraId="79135386" w14:textId="77777777" w:rsidR="00D40C70" w:rsidRPr="00C5079A" w:rsidRDefault="00D40C70" w:rsidP="00C5079A">
            <w:pPr>
              <w:pStyle w:val="TAL"/>
              <w:rPr>
                <w:sz w:val="16"/>
              </w:rPr>
            </w:pPr>
            <w:r w:rsidRPr="00C5079A">
              <w:rPr>
                <w:sz w:val="16"/>
              </w:rPr>
              <w:t>F</w:t>
            </w:r>
          </w:p>
        </w:tc>
        <w:tc>
          <w:tcPr>
            <w:tcW w:w="5241" w:type="dxa"/>
            <w:shd w:val="clear" w:color="auto" w:fill="auto"/>
          </w:tcPr>
          <w:p w14:paraId="757833C9" w14:textId="77777777" w:rsidR="00D40C70" w:rsidRPr="00C5079A" w:rsidRDefault="00D40C70" w:rsidP="004F6A7B">
            <w:pPr>
              <w:pStyle w:val="TAL"/>
              <w:rPr>
                <w:sz w:val="16"/>
              </w:rPr>
            </w:pPr>
            <w:r w:rsidRPr="00C5079A">
              <w:rPr>
                <w:sz w:val="16"/>
              </w:rPr>
              <w:t>Reset of attach attempt counter</w:t>
            </w:r>
          </w:p>
        </w:tc>
        <w:tc>
          <w:tcPr>
            <w:tcW w:w="850" w:type="dxa"/>
            <w:shd w:val="clear" w:color="auto" w:fill="auto"/>
          </w:tcPr>
          <w:p w14:paraId="1F67ACD1" w14:textId="77777777" w:rsidR="00D40C70" w:rsidRPr="00C5079A" w:rsidRDefault="00D40C70" w:rsidP="00C5079A">
            <w:pPr>
              <w:pStyle w:val="TAL"/>
              <w:rPr>
                <w:sz w:val="16"/>
              </w:rPr>
            </w:pPr>
            <w:r w:rsidRPr="00C5079A">
              <w:rPr>
                <w:sz w:val="16"/>
              </w:rPr>
              <w:t>15.5.0</w:t>
            </w:r>
          </w:p>
        </w:tc>
      </w:tr>
      <w:tr w:rsidR="004F6A7B" w:rsidRPr="004F6A7B" w14:paraId="393BDF9F" w14:textId="77777777" w:rsidTr="00C5079A">
        <w:trPr>
          <w:cantSplit/>
          <w:jc w:val="center"/>
        </w:trPr>
        <w:tc>
          <w:tcPr>
            <w:tcW w:w="848" w:type="dxa"/>
            <w:shd w:val="clear" w:color="auto" w:fill="auto"/>
          </w:tcPr>
          <w:p w14:paraId="0DAC6AE1"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2A8CFE73"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7E0A4AE7"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6BE88AE8" w14:textId="77777777" w:rsidR="00D40C70" w:rsidRPr="00C5079A" w:rsidRDefault="00D40C70" w:rsidP="004F6A7B">
            <w:pPr>
              <w:pStyle w:val="TAL"/>
              <w:rPr>
                <w:sz w:val="16"/>
              </w:rPr>
            </w:pPr>
            <w:r w:rsidRPr="00C5079A">
              <w:rPr>
                <w:sz w:val="16"/>
              </w:rPr>
              <w:t>3131</w:t>
            </w:r>
          </w:p>
        </w:tc>
        <w:tc>
          <w:tcPr>
            <w:tcW w:w="284" w:type="dxa"/>
            <w:shd w:val="clear" w:color="auto" w:fill="auto"/>
          </w:tcPr>
          <w:p w14:paraId="5325E462" w14:textId="77777777" w:rsidR="00D40C70" w:rsidRPr="00C5079A" w:rsidRDefault="00D40C70" w:rsidP="00C5079A">
            <w:pPr>
              <w:pStyle w:val="TAL"/>
              <w:rPr>
                <w:sz w:val="16"/>
              </w:rPr>
            </w:pPr>
            <w:r w:rsidRPr="00C5079A">
              <w:rPr>
                <w:sz w:val="16"/>
              </w:rPr>
              <w:t>1</w:t>
            </w:r>
          </w:p>
        </w:tc>
        <w:tc>
          <w:tcPr>
            <w:tcW w:w="283" w:type="dxa"/>
            <w:shd w:val="clear" w:color="auto" w:fill="auto"/>
          </w:tcPr>
          <w:p w14:paraId="6FB7786A" w14:textId="77777777" w:rsidR="00D40C70" w:rsidRPr="00C5079A" w:rsidRDefault="00D40C70" w:rsidP="00C5079A">
            <w:pPr>
              <w:pStyle w:val="TAL"/>
              <w:rPr>
                <w:sz w:val="16"/>
              </w:rPr>
            </w:pPr>
            <w:r w:rsidRPr="00C5079A">
              <w:rPr>
                <w:sz w:val="16"/>
              </w:rPr>
              <w:t>F</w:t>
            </w:r>
          </w:p>
        </w:tc>
        <w:tc>
          <w:tcPr>
            <w:tcW w:w="5241" w:type="dxa"/>
            <w:shd w:val="clear" w:color="auto" w:fill="auto"/>
          </w:tcPr>
          <w:p w14:paraId="6C935B2A" w14:textId="77777777" w:rsidR="00D40C70" w:rsidRPr="00C5079A" w:rsidRDefault="00D40C70" w:rsidP="004F6A7B">
            <w:pPr>
              <w:pStyle w:val="TAL"/>
              <w:rPr>
                <w:sz w:val="16"/>
              </w:rPr>
            </w:pPr>
            <w:r w:rsidRPr="00C5079A">
              <w:rPr>
                <w:sz w:val="16"/>
              </w:rPr>
              <w:t>5GMM parameters handling for 5GC interworking</w:t>
            </w:r>
          </w:p>
        </w:tc>
        <w:tc>
          <w:tcPr>
            <w:tcW w:w="850" w:type="dxa"/>
            <w:shd w:val="clear" w:color="auto" w:fill="auto"/>
          </w:tcPr>
          <w:p w14:paraId="6C1D4062" w14:textId="77777777" w:rsidR="00D40C70" w:rsidRPr="00C5079A" w:rsidRDefault="00D40C70" w:rsidP="00C5079A">
            <w:pPr>
              <w:pStyle w:val="TAL"/>
              <w:rPr>
                <w:sz w:val="16"/>
              </w:rPr>
            </w:pPr>
            <w:r w:rsidRPr="00C5079A">
              <w:rPr>
                <w:sz w:val="16"/>
              </w:rPr>
              <w:t>15.5.0</w:t>
            </w:r>
          </w:p>
        </w:tc>
      </w:tr>
      <w:tr w:rsidR="004F6A7B" w:rsidRPr="004F6A7B" w14:paraId="5C6D5E47" w14:textId="77777777" w:rsidTr="00C5079A">
        <w:trPr>
          <w:cantSplit/>
          <w:jc w:val="center"/>
        </w:trPr>
        <w:tc>
          <w:tcPr>
            <w:tcW w:w="848" w:type="dxa"/>
            <w:shd w:val="clear" w:color="auto" w:fill="auto"/>
          </w:tcPr>
          <w:p w14:paraId="48FE9F84"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6B3A731A"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3C5E98B8"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14159075" w14:textId="77777777" w:rsidR="00D40C70" w:rsidRPr="00C5079A" w:rsidRDefault="00D40C70" w:rsidP="004F6A7B">
            <w:pPr>
              <w:pStyle w:val="TAL"/>
              <w:rPr>
                <w:sz w:val="16"/>
              </w:rPr>
            </w:pPr>
            <w:r w:rsidRPr="00C5079A">
              <w:rPr>
                <w:sz w:val="16"/>
              </w:rPr>
              <w:t>3132</w:t>
            </w:r>
          </w:p>
        </w:tc>
        <w:tc>
          <w:tcPr>
            <w:tcW w:w="284" w:type="dxa"/>
            <w:shd w:val="clear" w:color="auto" w:fill="auto"/>
          </w:tcPr>
          <w:p w14:paraId="1A53822B" w14:textId="77777777" w:rsidR="00D40C70" w:rsidRPr="00C5079A" w:rsidRDefault="00D40C70" w:rsidP="00C5079A">
            <w:pPr>
              <w:pStyle w:val="TAL"/>
              <w:rPr>
                <w:sz w:val="16"/>
              </w:rPr>
            </w:pPr>
          </w:p>
        </w:tc>
        <w:tc>
          <w:tcPr>
            <w:tcW w:w="283" w:type="dxa"/>
            <w:shd w:val="clear" w:color="auto" w:fill="auto"/>
          </w:tcPr>
          <w:p w14:paraId="10B55ECD" w14:textId="77777777" w:rsidR="00D40C70" w:rsidRPr="00C5079A" w:rsidRDefault="00D40C70" w:rsidP="00C5079A">
            <w:pPr>
              <w:pStyle w:val="TAL"/>
              <w:rPr>
                <w:sz w:val="16"/>
              </w:rPr>
            </w:pPr>
            <w:r w:rsidRPr="00C5079A">
              <w:rPr>
                <w:sz w:val="16"/>
              </w:rPr>
              <w:t>F</w:t>
            </w:r>
          </w:p>
        </w:tc>
        <w:tc>
          <w:tcPr>
            <w:tcW w:w="5241" w:type="dxa"/>
            <w:shd w:val="clear" w:color="auto" w:fill="auto"/>
          </w:tcPr>
          <w:p w14:paraId="19029446" w14:textId="77777777" w:rsidR="00D40C70" w:rsidRPr="00C5079A" w:rsidRDefault="00D40C70" w:rsidP="004F6A7B">
            <w:pPr>
              <w:pStyle w:val="TAL"/>
              <w:rPr>
                <w:sz w:val="16"/>
              </w:rPr>
            </w:pPr>
            <w:r w:rsidRPr="00C5079A">
              <w:rPr>
                <w:sz w:val="16"/>
              </w:rPr>
              <w:t>Protection of EPS attach for 5GC interworking</w:t>
            </w:r>
          </w:p>
        </w:tc>
        <w:tc>
          <w:tcPr>
            <w:tcW w:w="850" w:type="dxa"/>
            <w:shd w:val="clear" w:color="auto" w:fill="auto"/>
          </w:tcPr>
          <w:p w14:paraId="12FF04F1" w14:textId="77777777" w:rsidR="00D40C70" w:rsidRPr="00C5079A" w:rsidRDefault="00D40C70" w:rsidP="00C5079A">
            <w:pPr>
              <w:pStyle w:val="TAL"/>
              <w:rPr>
                <w:sz w:val="16"/>
              </w:rPr>
            </w:pPr>
            <w:r w:rsidRPr="00C5079A">
              <w:rPr>
                <w:sz w:val="16"/>
              </w:rPr>
              <w:t>15.5.0</w:t>
            </w:r>
          </w:p>
        </w:tc>
      </w:tr>
      <w:tr w:rsidR="004F6A7B" w:rsidRPr="004F6A7B" w14:paraId="2686BD7D" w14:textId="77777777" w:rsidTr="00C5079A">
        <w:trPr>
          <w:cantSplit/>
          <w:jc w:val="center"/>
        </w:trPr>
        <w:tc>
          <w:tcPr>
            <w:tcW w:w="848" w:type="dxa"/>
            <w:shd w:val="clear" w:color="auto" w:fill="auto"/>
          </w:tcPr>
          <w:p w14:paraId="6AC6A3A1"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61804F86"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1277A139"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1270BD82" w14:textId="77777777" w:rsidR="00D40C70" w:rsidRPr="00C5079A" w:rsidRDefault="00D40C70" w:rsidP="004F6A7B">
            <w:pPr>
              <w:pStyle w:val="TAL"/>
              <w:rPr>
                <w:sz w:val="16"/>
              </w:rPr>
            </w:pPr>
            <w:r w:rsidRPr="00C5079A">
              <w:rPr>
                <w:sz w:val="16"/>
              </w:rPr>
              <w:t>3133</w:t>
            </w:r>
          </w:p>
        </w:tc>
        <w:tc>
          <w:tcPr>
            <w:tcW w:w="284" w:type="dxa"/>
            <w:shd w:val="clear" w:color="auto" w:fill="auto"/>
          </w:tcPr>
          <w:p w14:paraId="0A22E7BE" w14:textId="77777777" w:rsidR="00D40C70" w:rsidRPr="00C5079A" w:rsidRDefault="00D40C70" w:rsidP="00C5079A">
            <w:pPr>
              <w:pStyle w:val="TAL"/>
              <w:rPr>
                <w:sz w:val="16"/>
              </w:rPr>
            </w:pPr>
          </w:p>
        </w:tc>
        <w:tc>
          <w:tcPr>
            <w:tcW w:w="283" w:type="dxa"/>
            <w:shd w:val="clear" w:color="auto" w:fill="auto"/>
          </w:tcPr>
          <w:p w14:paraId="78210A62" w14:textId="77777777" w:rsidR="00D40C70" w:rsidRPr="00C5079A" w:rsidRDefault="00D40C70" w:rsidP="00C5079A">
            <w:pPr>
              <w:pStyle w:val="TAL"/>
              <w:rPr>
                <w:sz w:val="16"/>
              </w:rPr>
            </w:pPr>
            <w:r w:rsidRPr="00C5079A">
              <w:rPr>
                <w:sz w:val="16"/>
              </w:rPr>
              <w:t>F</w:t>
            </w:r>
          </w:p>
        </w:tc>
        <w:tc>
          <w:tcPr>
            <w:tcW w:w="5241" w:type="dxa"/>
            <w:shd w:val="clear" w:color="auto" w:fill="auto"/>
          </w:tcPr>
          <w:p w14:paraId="269851CE" w14:textId="77777777" w:rsidR="00D40C70" w:rsidRPr="00C5079A" w:rsidRDefault="00D40C70" w:rsidP="004F6A7B">
            <w:pPr>
              <w:pStyle w:val="TAL"/>
              <w:rPr>
                <w:sz w:val="16"/>
              </w:rPr>
            </w:pPr>
            <w:r w:rsidRPr="00C5079A">
              <w:rPr>
                <w:sz w:val="16"/>
              </w:rPr>
              <w:t>TAU trigger for EPC interworking in connected mode</w:t>
            </w:r>
          </w:p>
        </w:tc>
        <w:tc>
          <w:tcPr>
            <w:tcW w:w="850" w:type="dxa"/>
            <w:shd w:val="clear" w:color="auto" w:fill="auto"/>
          </w:tcPr>
          <w:p w14:paraId="3C871D95" w14:textId="77777777" w:rsidR="00D40C70" w:rsidRPr="00C5079A" w:rsidRDefault="00D40C70" w:rsidP="00C5079A">
            <w:pPr>
              <w:pStyle w:val="TAL"/>
              <w:rPr>
                <w:sz w:val="16"/>
              </w:rPr>
            </w:pPr>
            <w:r w:rsidRPr="00C5079A">
              <w:rPr>
                <w:sz w:val="16"/>
              </w:rPr>
              <w:t>15.5.0</w:t>
            </w:r>
          </w:p>
        </w:tc>
      </w:tr>
      <w:tr w:rsidR="004F6A7B" w:rsidRPr="004F6A7B" w14:paraId="78E36921" w14:textId="77777777" w:rsidTr="00C5079A">
        <w:trPr>
          <w:cantSplit/>
          <w:jc w:val="center"/>
        </w:trPr>
        <w:tc>
          <w:tcPr>
            <w:tcW w:w="848" w:type="dxa"/>
            <w:shd w:val="clear" w:color="auto" w:fill="auto"/>
          </w:tcPr>
          <w:p w14:paraId="1A202E84"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5FA54A14"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6317D015" w14:textId="77777777" w:rsidR="00D40C70" w:rsidRPr="00C5079A" w:rsidRDefault="00D40C70" w:rsidP="00C5079A">
            <w:pPr>
              <w:pStyle w:val="TAL"/>
              <w:rPr>
                <w:sz w:val="16"/>
              </w:rPr>
            </w:pPr>
            <w:r w:rsidRPr="00C5079A">
              <w:rPr>
                <w:sz w:val="16"/>
              </w:rPr>
              <w:t>CP-183070</w:t>
            </w:r>
          </w:p>
        </w:tc>
        <w:tc>
          <w:tcPr>
            <w:tcW w:w="704" w:type="dxa"/>
            <w:shd w:val="clear" w:color="auto" w:fill="auto"/>
          </w:tcPr>
          <w:p w14:paraId="2396A845" w14:textId="77777777" w:rsidR="00D40C70" w:rsidRPr="00C5079A" w:rsidRDefault="00D40C70" w:rsidP="004F6A7B">
            <w:pPr>
              <w:pStyle w:val="TAL"/>
              <w:rPr>
                <w:sz w:val="16"/>
              </w:rPr>
            </w:pPr>
            <w:r w:rsidRPr="00C5079A">
              <w:rPr>
                <w:sz w:val="16"/>
              </w:rPr>
              <w:t>3134</w:t>
            </w:r>
          </w:p>
        </w:tc>
        <w:tc>
          <w:tcPr>
            <w:tcW w:w="284" w:type="dxa"/>
            <w:shd w:val="clear" w:color="auto" w:fill="auto"/>
          </w:tcPr>
          <w:p w14:paraId="65C23575" w14:textId="77777777" w:rsidR="00D40C70" w:rsidRPr="00C5079A" w:rsidRDefault="00D40C70" w:rsidP="00C5079A">
            <w:pPr>
              <w:pStyle w:val="TAL"/>
              <w:rPr>
                <w:sz w:val="16"/>
              </w:rPr>
            </w:pPr>
            <w:r w:rsidRPr="00C5079A">
              <w:rPr>
                <w:sz w:val="16"/>
              </w:rPr>
              <w:t>1</w:t>
            </w:r>
          </w:p>
        </w:tc>
        <w:tc>
          <w:tcPr>
            <w:tcW w:w="283" w:type="dxa"/>
            <w:shd w:val="clear" w:color="auto" w:fill="auto"/>
          </w:tcPr>
          <w:p w14:paraId="6689B3E6" w14:textId="77777777" w:rsidR="00D40C70" w:rsidRPr="00C5079A" w:rsidRDefault="00D40C70" w:rsidP="00C5079A">
            <w:pPr>
              <w:pStyle w:val="TAL"/>
              <w:rPr>
                <w:sz w:val="16"/>
              </w:rPr>
            </w:pPr>
            <w:r w:rsidRPr="00C5079A">
              <w:rPr>
                <w:sz w:val="16"/>
              </w:rPr>
              <w:t>F</w:t>
            </w:r>
          </w:p>
        </w:tc>
        <w:tc>
          <w:tcPr>
            <w:tcW w:w="5241" w:type="dxa"/>
            <w:shd w:val="clear" w:color="auto" w:fill="auto"/>
          </w:tcPr>
          <w:p w14:paraId="4BC77C0F" w14:textId="77777777" w:rsidR="00D40C70" w:rsidRPr="00C5079A" w:rsidRDefault="00D40C70" w:rsidP="004F6A7B">
            <w:pPr>
              <w:pStyle w:val="TAL"/>
              <w:rPr>
                <w:sz w:val="16"/>
              </w:rPr>
            </w:pPr>
            <w:r w:rsidRPr="00C5079A">
              <w:rPr>
                <w:sz w:val="16"/>
              </w:rPr>
              <w:t>Correction of TAU abnormal case for the network</w:t>
            </w:r>
          </w:p>
        </w:tc>
        <w:tc>
          <w:tcPr>
            <w:tcW w:w="850" w:type="dxa"/>
            <w:shd w:val="clear" w:color="auto" w:fill="auto"/>
          </w:tcPr>
          <w:p w14:paraId="3EEF2ECE" w14:textId="77777777" w:rsidR="00D40C70" w:rsidRPr="00C5079A" w:rsidRDefault="00D40C70" w:rsidP="00C5079A">
            <w:pPr>
              <w:pStyle w:val="TAL"/>
              <w:rPr>
                <w:sz w:val="16"/>
              </w:rPr>
            </w:pPr>
            <w:r w:rsidRPr="00C5079A">
              <w:rPr>
                <w:sz w:val="16"/>
              </w:rPr>
              <w:t>15.5.0</w:t>
            </w:r>
          </w:p>
        </w:tc>
      </w:tr>
      <w:tr w:rsidR="004F6A7B" w:rsidRPr="004F6A7B" w14:paraId="2987FBF8" w14:textId="77777777" w:rsidTr="00C5079A">
        <w:trPr>
          <w:cantSplit/>
          <w:jc w:val="center"/>
        </w:trPr>
        <w:tc>
          <w:tcPr>
            <w:tcW w:w="848" w:type="dxa"/>
            <w:shd w:val="clear" w:color="auto" w:fill="auto"/>
          </w:tcPr>
          <w:p w14:paraId="4744FE17"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3CD48FCC"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419D5DF9" w14:textId="77777777" w:rsidR="00D40C70" w:rsidRPr="00C5079A" w:rsidRDefault="00D40C70" w:rsidP="00C5079A">
            <w:pPr>
              <w:pStyle w:val="TAL"/>
              <w:rPr>
                <w:sz w:val="16"/>
              </w:rPr>
            </w:pPr>
            <w:r w:rsidRPr="00C5079A">
              <w:rPr>
                <w:sz w:val="16"/>
              </w:rPr>
              <w:t>CP-183070</w:t>
            </w:r>
          </w:p>
        </w:tc>
        <w:tc>
          <w:tcPr>
            <w:tcW w:w="704" w:type="dxa"/>
            <w:shd w:val="clear" w:color="auto" w:fill="auto"/>
          </w:tcPr>
          <w:p w14:paraId="4D2B03A1" w14:textId="77777777" w:rsidR="00D40C70" w:rsidRPr="00C5079A" w:rsidRDefault="00D40C70" w:rsidP="004F6A7B">
            <w:pPr>
              <w:pStyle w:val="TAL"/>
              <w:rPr>
                <w:sz w:val="16"/>
              </w:rPr>
            </w:pPr>
            <w:r w:rsidRPr="00C5079A">
              <w:rPr>
                <w:sz w:val="16"/>
              </w:rPr>
              <w:t>3135</w:t>
            </w:r>
          </w:p>
        </w:tc>
        <w:tc>
          <w:tcPr>
            <w:tcW w:w="284" w:type="dxa"/>
            <w:shd w:val="clear" w:color="auto" w:fill="auto"/>
          </w:tcPr>
          <w:p w14:paraId="06372018" w14:textId="77777777" w:rsidR="00D40C70" w:rsidRPr="00C5079A" w:rsidRDefault="00D40C70" w:rsidP="00C5079A">
            <w:pPr>
              <w:pStyle w:val="TAL"/>
              <w:rPr>
                <w:sz w:val="16"/>
              </w:rPr>
            </w:pPr>
            <w:r w:rsidRPr="00C5079A">
              <w:rPr>
                <w:sz w:val="16"/>
              </w:rPr>
              <w:t>1</w:t>
            </w:r>
          </w:p>
        </w:tc>
        <w:tc>
          <w:tcPr>
            <w:tcW w:w="283" w:type="dxa"/>
            <w:shd w:val="clear" w:color="auto" w:fill="auto"/>
          </w:tcPr>
          <w:p w14:paraId="0BD6DBB7" w14:textId="77777777" w:rsidR="00D40C70" w:rsidRPr="00C5079A" w:rsidRDefault="00D40C70" w:rsidP="00C5079A">
            <w:pPr>
              <w:pStyle w:val="TAL"/>
              <w:rPr>
                <w:sz w:val="16"/>
              </w:rPr>
            </w:pPr>
            <w:r w:rsidRPr="00C5079A">
              <w:rPr>
                <w:sz w:val="16"/>
              </w:rPr>
              <w:t>F</w:t>
            </w:r>
          </w:p>
        </w:tc>
        <w:tc>
          <w:tcPr>
            <w:tcW w:w="5241" w:type="dxa"/>
            <w:shd w:val="clear" w:color="auto" w:fill="auto"/>
          </w:tcPr>
          <w:p w14:paraId="4CB7A84A" w14:textId="77777777" w:rsidR="00D40C70" w:rsidRPr="00C5079A" w:rsidRDefault="00D40C70" w:rsidP="004F6A7B">
            <w:pPr>
              <w:pStyle w:val="TAL"/>
              <w:rPr>
                <w:sz w:val="16"/>
              </w:rPr>
            </w:pPr>
            <w:r w:rsidRPr="00C5079A">
              <w:rPr>
                <w:sz w:val="16"/>
              </w:rPr>
              <w:t>Collision between paging for CS fallback and UE initiated NAS procedures</w:t>
            </w:r>
          </w:p>
        </w:tc>
        <w:tc>
          <w:tcPr>
            <w:tcW w:w="850" w:type="dxa"/>
            <w:shd w:val="clear" w:color="auto" w:fill="auto"/>
          </w:tcPr>
          <w:p w14:paraId="3CBFEA30" w14:textId="77777777" w:rsidR="00D40C70" w:rsidRPr="00C5079A" w:rsidRDefault="00D40C70" w:rsidP="00C5079A">
            <w:pPr>
              <w:pStyle w:val="TAL"/>
              <w:rPr>
                <w:sz w:val="16"/>
              </w:rPr>
            </w:pPr>
            <w:r w:rsidRPr="00C5079A">
              <w:rPr>
                <w:sz w:val="16"/>
              </w:rPr>
              <w:t>15.5.0</w:t>
            </w:r>
          </w:p>
        </w:tc>
      </w:tr>
      <w:tr w:rsidR="004F6A7B" w:rsidRPr="004F6A7B" w14:paraId="14F34A4F" w14:textId="77777777" w:rsidTr="00C5079A">
        <w:trPr>
          <w:cantSplit/>
          <w:jc w:val="center"/>
        </w:trPr>
        <w:tc>
          <w:tcPr>
            <w:tcW w:w="848" w:type="dxa"/>
            <w:shd w:val="clear" w:color="auto" w:fill="auto"/>
          </w:tcPr>
          <w:p w14:paraId="60DA2C56"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2CE3D7E1"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3BDD9726"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3EFC606D" w14:textId="77777777" w:rsidR="00D40C70" w:rsidRPr="00C5079A" w:rsidRDefault="00D40C70" w:rsidP="004F6A7B">
            <w:pPr>
              <w:pStyle w:val="TAL"/>
              <w:rPr>
                <w:sz w:val="16"/>
              </w:rPr>
            </w:pPr>
            <w:r w:rsidRPr="00C5079A">
              <w:rPr>
                <w:sz w:val="16"/>
              </w:rPr>
              <w:t>3136</w:t>
            </w:r>
          </w:p>
        </w:tc>
        <w:tc>
          <w:tcPr>
            <w:tcW w:w="284" w:type="dxa"/>
            <w:shd w:val="clear" w:color="auto" w:fill="auto"/>
          </w:tcPr>
          <w:p w14:paraId="730C0458" w14:textId="77777777" w:rsidR="00D40C70" w:rsidRPr="00C5079A" w:rsidRDefault="00D40C70" w:rsidP="00C5079A">
            <w:pPr>
              <w:pStyle w:val="TAL"/>
              <w:rPr>
                <w:sz w:val="16"/>
              </w:rPr>
            </w:pPr>
          </w:p>
        </w:tc>
        <w:tc>
          <w:tcPr>
            <w:tcW w:w="283" w:type="dxa"/>
            <w:shd w:val="clear" w:color="auto" w:fill="auto"/>
          </w:tcPr>
          <w:p w14:paraId="2F0FA080" w14:textId="77777777" w:rsidR="00D40C70" w:rsidRPr="00C5079A" w:rsidRDefault="00D40C70" w:rsidP="00C5079A">
            <w:pPr>
              <w:pStyle w:val="TAL"/>
              <w:rPr>
                <w:sz w:val="16"/>
              </w:rPr>
            </w:pPr>
            <w:r w:rsidRPr="00C5079A">
              <w:rPr>
                <w:sz w:val="16"/>
              </w:rPr>
              <w:t>F</w:t>
            </w:r>
          </w:p>
        </w:tc>
        <w:tc>
          <w:tcPr>
            <w:tcW w:w="5241" w:type="dxa"/>
            <w:shd w:val="clear" w:color="auto" w:fill="auto"/>
          </w:tcPr>
          <w:p w14:paraId="058D2426" w14:textId="77777777" w:rsidR="00D40C70" w:rsidRPr="00C5079A" w:rsidRDefault="00D40C70" w:rsidP="004F6A7B">
            <w:pPr>
              <w:pStyle w:val="TAL"/>
              <w:rPr>
                <w:sz w:val="16"/>
              </w:rPr>
            </w:pPr>
            <w:r w:rsidRPr="00C5079A">
              <w:rPr>
                <w:sz w:val="16"/>
              </w:rPr>
              <w:t>Clarification for abnormal case handling of TAU procedure after inter-system change from N1 mode to S1 mode</w:t>
            </w:r>
          </w:p>
        </w:tc>
        <w:tc>
          <w:tcPr>
            <w:tcW w:w="850" w:type="dxa"/>
            <w:shd w:val="clear" w:color="auto" w:fill="auto"/>
          </w:tcPr>
          <w:p w14:paraId="12B06A86" w14:textId="77777777" w:rsidR="00D40C70" w:rsidRPr="00C5079A" w:rsidRDefault="00D40C70" w:rsidP="00C5079A">
            <w:pPr>
              <w:pStyle w:val="TAL"/>
              <w:rPr>
                <w:sz w:val="16"/>
              </w:rPr>
            </w:pPr>
            <w:r w:rsidRPr="00C5079A">
              <w:rPr>
                <w:sz w:val="16"/>
              </w:rPr>
              <w:t>15.5.0</w:t>
            </w:r>
          </w:p>
        </w:tc>
      </w:tr>
      <w:tr w:rsidR="004F6A7B" w:rsidRPr="004F6A7B" w14:paraId="5A60E328" w14:textId="77777777" w:rsidTr="00C5079A">
        <w:trPr>
          <w:cantSplit/>
          <w:jc w:val="center"/>
        </w:trPr>
        <w:tc>
          <w:tcPr>
            <w:tcW w:w="848" w:type="dxa"/>
            <w:shd w:val="clear" w:color="auto" w:fill="auto"/>
          </w:tcPr>
          <w:p w14:paraId="547671F2"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5EFE220F"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566D8EC9"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440BA018" w14:textId="77777777" w:rsidR="00D40C70" w:rsidRPr="00C5079A" w:rsidRDefault="00D40C70" w:rsidP="004F6A7B">
            <w:pPr>
              <w:pStyle w:val="TAL"/>
              <w:rPr>
                <w:sz w:val="16"/>
              </w:rPr>
            </w:pPr>
            <w:r w:rsidRPr="00C5079A">
              <w:rPr>
                <w:sz w:val="16"/>
              </w:rPr>
              <w:t>3138</w:t>
            </w:r>
          </w:p>
        </w:tc>
        <w:tc>
          <w:tcPr>
            <w:tcW w:w="284" w:type="dxa"/>
            <w:shd w:val="clear" w:color="auto" w:fill="auto"/>
          </w:tcPr>
          <w:p w14:paraId="0D0981DA" w14:textId="77777777" w:rsidR="00D40C70" w:rsidRPr="00C5079A" w:rsidRDefault="00D40C70" w:rsidP="00C5079A">
            <w:pPr>
              <w:pStyle w:val="TAL"/>
              <w:rPr>
                <w:sz w:val="16"/>
              </w:rPr>
            </w:pPr>
            <w:r w:rsidRPr="00C5079A">
              <w:rPr>
                <w:sz w:val="16"/>
              </w:rPr>
              <w:t>1</w:t>
            </w:r>
          </w:p>
        </w:tc>
        <w:tc>
          <w:tcPr>
            <w:tcW w:w="283" w:type="dxa"/>
            <w:shd w:val="clear" w:color="auto" w:fill="auto"/>
          </w:tcPr>
          <w:p w14:paraId="40C74676" w14:textId="77777777" w:rsidR="00D40C70" w:rsidRPr="00C5079A" w:rsidRDefault="00D40C70" w:rsidP="00C5079A">
            <w:pPr>
              <w:pStyle w:val="TAL"/>
              <w:rPr>
                <w:sz w:val="16"/>
              </w:rPr>
            </w:pPr>
            <w:r w:rsidRPr="00C5079A">
              <w:rPr>
                <w:sz w:val="16"/>
              </w:rPr>
              <w:t>F</w:t>
            </w:r>
          </w:p>
        </w:tc>
        <w:tc>
          <w:tcPr>
            <w:tcW w:w="5241" w:type="dxa"/>
            <w:shd w:val="clear" w:color="auto" w:fill="auto"/>
          </w:tcPr>
          <w:p w14:paraId="37E6F489" w14:textId="77777777" w:rsidR="00D40C70" w:rsidRPr="00C5079A" w:rsidRDefault="00D40C70" w:rsidP="004F6A7B">
            <w:pPr>
              <w:pStyle w:val="TAL"/>
              <w:rPr>
                <w:sz w:val="16"/>
              </w:rPr>
            </w:pPr>
            <w:r w:rsidRPr="00C5079A">
              <w:rPr>
                <w:sz w:val="16"/>
              </w:rPr>
              <w:t>Handling of attempt counter upon receipt of the ATTACH ACCEPT message</w:t>
            </w:r>
          </w:p>
        </w:tc>
        <w:tc>
          <w:tcPr>
            <w:tcW w:w="850" w:type="dxa"/>
            <w:shd w:val="clear" w:color="auto" w:fill="auto"/>
          </w:tcPr>
          <w:p w14:paraId="323FF32D" w14:textId="77777777" w:rsidR="00D40C70" w:rsidRPr="00C5079A" w:rsidRDefault="00D40C70" w:rsidP="00C5079A">
            <w:pPr>
              <w:pStyle w:val="TAL"/>
              <w:rPr>
                <w:sz w:val="16"/>
              </w:rPr>
            </w:pPr>
            <w:r w:rsidRPr="00C5079A">
              <w:rPr>
                <w:sz w:val="16"/>
              </w:rPr>
              <w:t>15.5.0</w:t>
            </w:r>
          </w:p>
        </w:tc>
      </w:tr>
      <w:tr w:rsidR="004F6A7B" w:rsidRPr="004F6A7B" w14:paraId="6B81244F" w14:textId="77777777" w:rsidTr="00C5079A">
        <w:trPr>
          <w:cantSplit/>
          <w:jc w:val="center"/>
        </w:trPr>
        <w:tc>
          <w:tcPr>
            <w:tcW w:w="848" w:type="dxa"/>
            <w:shd w:val="clear" w:color="auto" w:fill="auto"/>
          </w:tcPr>
          <w:p w14:paraId="51F75F41"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1A0E25C5"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2BCBB249" w14:textId="77777777" w:rsidR="00D40C70" w:rsidRPr="00C5079A" w:rsidRDefault="00D40C70" w:rsidP="00C5079A">
            <w:pPr>
              <w:pStyle w:val="TAL"/>
              <w:rPr>
                <w:sz w:val="16"/>
              </w:rPr>
            </w:pPr>
            <w:r w:rsidRPr="00C5079A">
              <w:rPr>
                <w:sz w:val="16"/>
              </w:rPr>
              <w:t>CP-183031</w:t>
            </w:r>
          </w:p>
        </w:tc>
        <w:tc>
          <w:tcPr>
            <w:tcW w:w="704" w:type="dxa"/>
            <w:shd w:val="clear" w:color="auto" w:fill="auto"/>
          </w:tcPr>
          <w:p w14:paraId="40836B71" w14:textId="77777777" w:rsidR="00D40C70" w:rsidRPr="00C5079A" w:rsidRDefault="00D40C70" w:rsidP="004F6A7B">
            <w:pPr>
              <w:pStyle w:val="TAL"/>
              <w:rPr>
                <w:sz w:val="16"/>
              </w:rPr>
            </w:pPr>
            <w:r w:rsidRPr="00C5079A">
              <w:rPr>
                <w:sz w:val="16"/>
              </w:rPr>
              <w:t>3139</w:t>
            </w:r>
          </w:p>
        </w:tc>
        <w:tc>
          <w:tcPr>
            <w:tcW w:w="284" w:type="dxa"/>
            <w:shd w:val="clear" w:color="auto" w:fill="auto"/>
          </w:tcPr>
          <w:p w14:paraId="0CBDAE7D" w14:textId="77777777" w:rsidR="00D40C70" w:rsidRPr="00C5079A" w:rsidRDefault="00D40C70" w:rsidP="00C5079A">
            <w:pPr>
              <w:pStyle w:val="TAL"/>
              <w:rPr>
                <w:sz w:val="16"/>
              </w:rPr>
            </w:pPr>
            <w:r w:rsidRPr="00C5079A">
              <w:rPr>
                <w:sz w:val="16"/>
              </w:rPr>
              <w:t>1</w:t>
            </w:r>
          </w:p>
        </w:tc>
        <w:tc>
          <w:tcPr>
            <w:tcW w:w="283" w:type="dxa"/>
            <w:shd w:val="clear" w:color="auto" w:fill="auto"/>
          </w:tcPr>
          <w:p w14:paraId="63DB9C1E" w14:textId="77777777" w:rsidR="00D40C70" w:rsidRPr="00C5079A" w:rsidRDefault="00D40C70" w:rsidP="00C5079A">
            <w:pPr>
              <w:pStyle w:val="TAL"/>
              <w:rPr>
                <w:sz w:val="16"/>
              </w:rPr>
            </w:pPr>
            <w:r w:rsidRPr="00C5079A">
              <w:rPr>
                <w:sz w:val="16"/>
              </w:rPr>
              <w:t>F</w:t>
            </w:r>
          </w:p>
        </w:tc>
        <w:tc>
          <w:tcPr>
            <w:tcW w:w="5241" w:type="dxa"/>
            <w:shd w:val="clear" w:color="auto" w:fill="auto"/>
          </w:tcPr>
          <w:p w14:paraId="7B011944" w14:textId="77777777" w:rsidR="00D40C70" w:rsidRPr="00C5079A" w:rsidRDefault="00D40C70" w:rsidP="004F6A7B">
            <w:pPr>
              <w:pStyle w:val="TAL"/>
              <w:rPr>
                <w:sz w:val="16"/>
              </w:rPr>
            </w:pPr>
            <w:r w:rsidRPr="00C5079A">
              <w:rPr>
                <w:sz w:val="16"/>
              </w:rPr>
              <w:t>Establishment of secure exchange of NAS messages during inter-system change from N1 mode to S1 mode</w:t>
            </w:r>
          </w:p>
        </w:tc>
        <w:tc>
          <w:tcPr>
            <w:tcW w:w="850" w:type="dxa"/>
            <w:shd w:val="clear" w:color="auto" w:fill="auto"/>
          </w:tcPr>
          <w:p w14:paraId="743334E5" w14:textId="77777777" w:rsidR="00D40C70" w:rsidRPr="00C5079A" w:rsidRDefault="00D40C70" w:rsidP="00C5079A">
            <w:pPr>
              <w:pStyle w:val="TAL"/>
              <w:rPr>
                <w:sz w:val="16"/>
              </w:rPr>
            </w:pPr>
            <w:r w:rsidRPr="00C5079A">
              <w:rPr>
                <w:sz w:val="16"/>
              </w:rPr>
              <w:t>15.5.0</w:t>
            </w:r>
          </w:p>
        </w:tc>
      </w:tr>
      <w:tr w:rsidR="004F6A7B" w:rsidRPr="004F6A7B" w14:paraId="2BAAD552" w14:textId="77777777" w:rsidTr="00C5079A">
        <w:trPr>
          <w:cantSplit/>
          <w:jc w:val="center"/>
        </w:trPr>
        <w:tc>
          <w:tcPr>
            <w:tcW w:w="848" w:type="dxa"/>
            <w:shd w:val="clear" w:color="auto" w:fill="auto"/>
          </w:tcPr>
          <w:p w14:paraId="545AD2EC"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3B5A9B0D"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1DFB0A1B" w14:textId="77777777" w:rsidR="00D40C70" w:rsidRPr="00C5079A" w:rsidRDefault="00D40C70" w:rsidP="00C5079A">
            <w:pPr>
              <w:pStyle w:val="TAL"/>
              <w:rPr>
                <w:sz w:val="16"/>
              </w:rPr>
            </w:pPr>
            <w:r w:rsidRPr="00C5079A">
              <w:rPr>
                <w:sz w:val="16"/>
              </w:rPr>
              <w:t>CP-183070</w:t>
            </w:r>
          </w:p>
        </w:tc>
        <w:tc>
          <w:tcPr>
            <w:tcW w:w="704" w:type="dxa"/>
            <w:shd w:val="clear" w:color="auto" w:fill="auto"/>
          </w:tcPr>
          <w:p w14:paraId="42BF731E" w14:textId="77777777" w:rsidR="00D40C70" w:rsidRPr="00C5079A" w:rsidRDefault="00D40C70" w:rsidP="004F6A7B">
            <w:pPr>
              <w:pStyle w:val="TAL"/>
              <w:rPr>
                <w:sz w:val="16"/>
              </w:rPr>
            </w:pPr>
            <w:r w:rsidRPr="00C5079A">
              <w:rPr>
                <w:sz w:val="16"/>
              </w:rPr>
              <w:t>3140</w:t>
            </w:r>
          </w:p>
        </w:tc>
        <w:tc>
          <w:tcPr>
            <w:tcW w:w="284" w:type="dxa"/>
            <w:shd w:val="clear" w:color="auto" w:fill="auto"/>
          </w:tcPr>
          <w:p w14:paraId="45B02069" w14:textId="77777777" w:rsidR="00D40C70" w:rsidRPr="00C5079A" w:rsidRDefault="00D40C70" w:rsidP="00C5079A">
            <w:pPr>
              <w:pStyle w:val="TAL"/>
              <w:rPr>
                <w:sz w:val="16"/>
              </w:rPr>
            </w:pPr>
          </w:p>
        </w:tc>
        <w:tc>
          <w:tcPr>
            <w:tcW w:w="283" w:type="dxa"/>
            <w:shd w:val="clear" w:color="auto" w:fill="auto"/>
          </w:tcPr>
          <w:p w14:paraId="10D8462C" w14:textId="77777777" w:rsidR="00D40C70" w:rsidRPr="00C5079A" w:rsidRDefault="00D40C70" w:rsidP="00C5079A">
            <w:pPr>
              <w:pStyle w:val="TAL"/>
              <w:rPr>
                <w:sz w:val="16"/>
              </w:rPr>
            </w:pPr>
            <w:r w:rsidRPr="00C5079A">
              <w:rPr>
                <w:sz w:val="16"/>
              </w:rPr>
              <w:t>F</w:t>
            </w:r>
          </w:p>
        </w:tc>
        <w:tc>
          <w:tcPr>
            <w:tcW w:w="5241" w:type="dxa"/>
            <w:shd w:val="clear" w:color="auto" w:fill="auto"/>
          </w:tcPr>
          <w:p w14:paraId="5408BA49" w14:textId="77777777" w:rsidR="00D40C70" w:rsidRPr="00C5079A" w:rsidRDefault="00D40C70" w:rsidP="004F6A7B">
            <w:pPr>
              <w:pStyle w:val="TAL"/>
              <w:rPr>
                <w:sz w:val="16"/>
              </w:rPr>
            </w:pPr>
            <w:r w:rsidRPr="00C5079A">
              <w:rPr>
                <w:sz w:val="16"/>
              </w:rPr>
              <w:t>Correction on network behavior in paging</w:t>
            </w:r>
          </w:p>
        </w:tc>
        <w:tc>
          <w:tcPr>
            <w:tcW w:w="850" w:type="dxa"/>
            <w:shd w:val="clear" w:color="auto" w:fill="auto"/>
          </w:tcPr>
          <w:p w14:paraId="6DDF541D" w14:textId="77777777" w:rsidR="00D40C70" w:rsidRPr="00C5079A" w:rsidRDefault="00D40C70" w:rsidP="00C5079A">
            <w:pPr>
              <w:pStyle w:val="TAL"/>
              <w:rPr>
                <w:sz w:val="16"/>
              </w:rPr>
            </w:pPr>
            <w:r w:rsidRPr="00C5079A">
              <w:rPr>
                <w:sz w:val="16"/>
              </w:rPr>
              <w:t>15.5.0</w:t>
            </w:r>
          </w:p>
        </w:tc>
      </w:tr>
      <w:tr w:rsidR="004F6A7B" w:rsidRPr="004F6A7B" w14:paraId="76CEEFD4" w14:textId="77777777" w:rsidTr="00C5079A">
        <w:trPr>
          <w:cantSplit/>
          <w:jc w:val="center"/>
        </w:trPr>
        <w:tc>
          <w:tcPr>
            <w:tcW w:w="848" w:type="dxa"/>
            <w:shd w:val="clear" w:color="auto" w:fill="auto"/>
          </w:tcPr>
          <w:p w14:paraId="53C67D22"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00BB7319"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323B2F38" w14:textId="77777777" w:rsidR="00D40C70" w:rsidRPr="00C5079A" w:rsidRDefault="00D40C70" w:rsidP="00C5079A">
            <w:pPr>
              <w:pStyle w:val="TAL"/>
              <w:rPr>
                <w:sz w:val="16"/>
              </w:rPr>
            </w:pPr>
            <w:r w:rsidRPr="00C5079A">
              <w:rPr>
                <w:sz w:val="16"/>
              </w:rPr>
              <w:t>CP-183076</w:t>
            </w:r>
          </w:p>
        </w:tc>
        <w:tc>
          <w:tcPr>
            <w:tcW w:w="704" w:type="dxa"/>
            <w:shd w:val="clear" w:color="auto" w:fill="auto"/>
          </w:tcPr>
          <w:p w14:paraId="238F4679" w14:textId="77777777" w:rsidR="00D40C70" w:rsidRPr="00C5079A" w:rsidRDefault="00D40C70" w:rsidP="004F6A7B">
            <w:pPr>
              <w:pStyle w:val="TAL"/>
              <w:rPr>
                <w:sz w:val="16"/>
              </w:rPr>
            </w:pPr>
            <w:r w:rsidRPr="00C5079A">
              <w:rPr>
                <w:sz w:val="16"/>
              </w:rPr>
              <w:t>3141</w:t>
            </w:r>
          </w:p>
        </w:tc>
        <w:tc>
          <w:tcPr>
            <w:tcW w:w="284" w:type="dxa"/>
            <w:shd w:val="clear" w:color="auto" w:fill="auto"/>
          </w:tcPr>
          <w:p w14:paraId="4A8F47BE" w14:textId="77777777" w:rsidR="00D40C70" w:rsidRPr="00C5079A" w:rsidRDefault="00D40C70" w:rsidP="00C5079A">
            <w:pPr>
              <w:pStyle w:val="TAL"/>
              <w:rPr>
                <w:sz w:val="16"/>
              </w:rPr>
            </w:pPr>
            <w:r w:rsidRPr="00C5079A">
              <w:rPr>
                <w:sz w:val="16"/>
              </w:rPr>
              <w:t>1</w:t>
            </w:r>
          </w:p>
        </w:tc>
        <w:tc>
          <w:tcPr>
            <w:tcW w:w="283" w:type="dxa"/>
            <w:shd w:val="clear" w:color="auto" w:fill="auto"/>
          </w:tcPr>
          <w:p w14:paraId="75C0138F" w14:textId="77777777" w:rsidR="00D40C70" w:rsidRPr="00C5079A" w:rsidRDefault="00D40C70" w:rsidP="00C5079A">
            <w:pPr>
              <w:pStyle w:val="TAL"/>
              <w:rPr>
                <w:sz w:val="16"/>
              </w:rPr>
            </w:pPr>
            <w:r w:rsidRPr="00C5079A">
              <w:rPr>
                <w:sz w:val="16"/>
              </w:rPr>
              <w:t>F</w:t>
            </w:r>
          </w:p>
        </w:tc>
        <w:tc>
          <w:tcPr>
            <w:tcW w:w="5241" w:type="dxa"/>
            <w:shd w:val="clear" w:color="auto" w:fill="auto"/>
          </w:tcPr>
          <w:p w14:paraId="64BB3AB3" w14:textId="77777777" w:rsidR="00D40C70" w:rsidRPr="00C5079A" w:rsidRDefault="00D40C70" w:rsidP="004F6A7B">
            <w:pPr>
              <w:pStyle w:val="TAL"/>
              <w:rPr>
                <w:sz w:val="16"/>
              </w:rPr>
            </w:pPr>
            <w:r w:rsidRPr="00C5079A">
              <w:rPr>
                <w:sz w:val="16"/>
              </w:rPr>
              <w:t>Correction on ePCO support</w:t>
            </w:r>
          </w:p>
        </w:tc>
        <w:tc>
          <w:tcPr>
            <w:tcW w:w="850" w:type="dxa"/>
            <w:shd w:val="clear" w:color="auto" w:fill="auto"/>
          </w:tcPr>
          <w:p w14:paraId="7DC7D8A3" w14:textId="77777777" w:rsidR="00D40C70" w:rsidRPr="00C5079A" w:rsidRDefault="00D40C70" w:rsidP="00C5079A">
            <w:pPr>
              <w:pStyle w:val="TAL"/>
              <w:rPr>
                <w:sz w:val="16"/>
              </w:rPr>
            </w:pPr>
            <w:r w:rsidRPr="00C5079A">
              <w:rPr>
                <w:sz w:val="16"/>
              </w:rPr>
              <w:t>15.5.0</w:t>
            </w:r>
          </w:p>
        </w:tc>
      </w:tr>
      <w:tr w:rsidR="004F6A7B" w:rsidRPr="004F6A7B" w14:paraId="7FD16394" w14:textId="77777777" w:rsidTr="00C5079A">
        <w:trPr>
          <w:cantSplit/>
          <w:jc w:val="center"/>
        </w:trPr>
        <w:tc>
          <w:tcPr>
            <w:tcW w:w="848" w:type="dxa"/>
            <w:shd w:val="clear" w:color="auto" w:fill="auto"/>
          </w:tcPr>
          <w:p w14:paraId="7BD399B7"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7FBCEB80"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0DA38E9B" w14:textId="77777777" w:rsidR="00D40C70" w:rsidRPr="00C5079A" w:rsidRDefault="00D40C70" w:rsidP="00C5079A">
            <w:pPr>
              <w:pStyle w:val="TAL"/>
              <w:rPr>
                <w:sz w:val="16"/>
              </w:rPr>
            </w:pPr>
            <w:r w:rsidRPr="00C5079A">
              <w:rPr>
                <w:sz w:val="16"/>
              </w:rPr>
              <w:t>CP-183076</w:t>
            </w:r>
          </w:p>
        </w:tc>
        <w:tc>
          <w:tcPr>
            <w:tcW w:w="704" w:type="dxa"/>
            <w:shd w:val="clear" w:color="auto" w:fill="auto"/>
          </w:tcPr>
          <w:p w14:paraId="56A28296" w14:textId="77777777" w:rsidR="00D40C70" w:rsidRPr="00C5079A" w:rsidRDefault="00D40C70" w:rsidP="004F6A7B">
            <w:pPr>
              <w:pStyle w:val="TAL"/>
              <w:rPr>
                <w:sz w:val="16"/>
              </w:rPr>
            </w:pPr>
            <w:r w:rsidRPr="00C5079A">
              <w:rPr>
                <w:sz w:val="16"/>
              </w:rPr>
              <w:t>3142</w:t>
            </w:r>
          </w:p>
        </w:tc>
        <w:tc>
          <w:tcPr>
            <w:tcW w:w="284" w:type="dxa"/>
            <w:shd w:val="clear" w:color="auto" w:fill="auto"/>
          </w:tcPr>
          <w:p w14:paraId="337889C3" w14:textId="77777777" w:rsidR="00D40C70" w:rsidRPr="00C5079A" w:rsidRDefault="00D40C70" w:rsidP="00C5079A">
            <w:pPr>
              <w:pStyle w:val="TAL"/>
              <w:rPr>
                <w:sz w:val="16"/>
              </w:rPr>
            </w:pPr>
            <w:r w:rsidRPr="00C5079A">
              <w:rPr>
                <w:sz w:val="16"/>
              </w:rPr>
              <w:t>2</w:t>
            </w:r>
          </w:p>
        </w:tc>
        <w:tc>
          <w:tcPr>
            <w:tcW w:w="283" w:type="dxa"/>
            <w:shd w:val="clear" w:color="auto" w:fill="auto"/>
          </w:tcPr>
          <w:p w14:paraId="3249CC71" w14:textId="77777777" w:rsidR="00D40C70" w:rsidRPr="00C5079A" w:rsidRDefault="00D40C70" w:rsidP="00C5079A">
            <w:pPr>
              <w:pStyle w:val="TAL"/>
              <w:rPr>
                <w:sz w:val="16"/>
              </w:rPr>
            </w:pPr>
            <w:r w:rsidRPr="00C5079A">
              <w:rPr>
                <w:sz w:val="16"/>
              </w:rPr>
              <w:t>F</w:t>
            </w:r>
          </w:p>
        </w:tc>
        <w:tc>
          <w:tcPr>
            <w:tcW w:w="5241" w:type="dxa"/>
            <w:shd w:val="clear" w:color="auto" w:fill="auto"/>
          </w:tcPr>
          <w:p w14:paraId="5434D348" w14:textId="77777777" w:rsidR="00D40C70" w:rsidRPr="00C5079A" w:rsidRDefault="00D40C70" w:rsidP="004F6A7B">
            <w:pPr>
              <w:pStyle w:val="TAL"/>
              <w:rPr>
                <w:sz w:val="16"/>
              </w:rPr>
            </w:pPr>
            <w:r w:rsidRPr="00C5079A">
              <w:rPr>
                <w:sz w:val="16"/>
              </w:rPr>
              <w:t>MO signaling and data with service gap control timer running in connected mode</w:t>
            </w:r>
          </w:p>
        </w:tc>
        <w:tc>
          <w:tcPr>
            <w:tcW w:w="850" w:type="dxa"/>
            <w:shd w:val="clear" w:color="auto" w:fill="auto"/>
          </w:tcPr>
          <w:p w14:paraId="099A4EE5" w14:textId="77777777" w:rsidR="00D40C70" w:rsidRPr="00C5079A" w:rsidRDefault="00D40C70" w:rsidP="00C5079A">
            <w:pPr>
              <w:pStyle w:val="TAL"/>
              <w:rPr>
                <w:sz w:val="16"/>
              </w:rPr>
            </w:pPr>
            <w:r w:rsidRPr="00C5079A">
              <w:rPr>
                <w:sz w:val="16"/>
              </w:rPr>
              <w:t>15.5.0</w:t>
            </w:r>
          </w:p>
        </w:tc>
      </w:tr>
      <w:tr w:rsidR="004F6A7B" w:rsidRPr="004F6A7B" w14:paraId="0F1926FD" w14:textId="77777777" w:rsidTr="00C5079A">
        <w:trPr>
          <w:cantSplit/>
          <w:jc w:val="center"/>
        </w:trPr>
        <w:tc>
          <w:tcPr>
            <w:tcW w:w="848" w:type="dxa"/>
            <w:shd w:val="clear" w:color="auto" w:fill="auto"/>
          </w:tcPr>
          <w:p w14:paraId="1EE63468" w14:textId="77777777" w:rsidR="00D40C70" w:rsidRPr="00C5079A" w:rsidRDefault="00D40C70" w:rsidP="00C5079A">
            <w:pPr>
              <w:pStyle w:val="TAL"/>
              <w:rPr>
                <w:sz w:val="16"/>
              </w:rPr>
            </w:pPr>
            <w:r w:rsidRPr="00C5079A">
              <w:rPr>
                <w:sz w:val="16"/>
              </w:rPr>
              <w:t>2018-12</w:t>
            </w:r>
          </w:p>
        </w:tc>
        <w:tc>
          <w:tcPr>
            <w:tcW w:w="854" w:type="dxa"/>
            <w:shd w:val="clear" w:color="auto" w:fill="auto"/>
          </w:tcPr>
          <w:p w14:paraId="00753534" w14:textId="77777777" w:rsidR="00D40C70" w:rsidRPr="00C5079A" w:rsidRDefault="00D40C70" w:rsidP="00C5079A">
            <w:pPr>
              <w:pStyle w:val="TAL"/>
              <w:rPr>
                <w:sz w:val="16"/>
              </w:rPr>
            </w:pPr>
            <w:r w:rsidRPr="00C5079A">
              <w:rPr>
                <w:sz w:val="16"/>
              </w:rPr>
              <w:t>CT#82</w:t>
            </w:r>
          </w:p>
        </w:tc>
        <w:tc>
          <w:tcPr>
            <w:tcW w:w="1137" w:type="dxa"/>
            <w:shd w:val="clear" w:color="auto" w:fill="auto"/>
          </w:tcPr>
          <w:p w14:paraId="2B86C0F1" w14:textId="77777777" w:rsidR="00D40C70" w:rsidRPr="00C5079A" w:rsidRDefault="00D40C70" w:rsidP="00C5079A">
            <w:pPr>
              <w:pStyle w:val="TAL"/>
              <w:rPr>
                <w:sz w:val="16"/>
              </w:rPr>
            </w:pPr>
            <w:r w:rsidRPr="00C5079A">
              <w:rPr>
                <w:sz w:val="16"/>
              </w:rPr>
              <w:t>CP-183028</w:t>
            </w:r>
          </w:p>
        </w:tc>
        <w:tc>
          <w:tcPr>
            <w:tcW w:w="704" w:type="dxa"/>
            <w:shd w:val="clear" w:color="auto" w:fill="auto"/>
          </w:tcPr>
          <w:p w14:paraId="6BA4A81A" w14:textId="77777777" w:rsidR="00D40C70" w:rsidRPr="00C5079A" w:rsidRDefault="00D40C70" w:rsidP="004F6A7B">
            <w:pPr>
              <w:pStyle w:val="TAL"/>
              <w:rPr>
                <w:sz w:val="16"/>
              </w:rPr>
            </w:pPr>
            <w:r w:rsidRPr="00C5079A">
              <w:rPr>
                <w:sz w:val="16"/>
              </w:rPr>
              <w:t>3108</w:t>
            </w:r>
          </w:p>
        </w:tc>
        <w:tc>
          <w:tcPr>
            <w:tcW w:w="284" w:type="dxa"/>
            <w:shd w:val="clear" w:color="auto" w:fill="auto"/>
          </w:tcPr>
          <w:p w14:paraId="26D1EEE3" w14:textId="77777777" w:rsidR="00D40C70" w:rsidRPr="00C5079A" w:rsidRDefault="00D40C70" w:rsidP="00C5079A">
            <w:pPr>
              <w:pStyle w:val="TAL"/>
              <w:rPr>
                <w:sz w:val="16"/>
              </w:rPr>
            </w:pPr>
            <w:r w:rsidRPr="00C5079A">
              <w:rPr>
                <w:sz w:val="16"/>
              </w:rPr>
              <w:t>3</w:t>
            </w:r>
          </w:p>
        </w:tc>
        <w:tc>
          <w:tcPr>
            <w:tcW w:w="283" w:type="dxa"/>
            <w:shd w:val="clear" w:color="auto" w:fill="auto"/>
          </w:tcPr>
          <w:p w14:paraId="5EC638E1" w14:textId="77777777" w:rsidR="00D40C70" w:rsidRPr="00C5079A" w:rsidRDefault="00D40C70" w:rsidP="00C5079A">
            <w:pPr>
              <w:pStyle w:val="TAL"/>
              <w:rPr>
                <w:sz w:val="16"/>
              </w:rPr>
            </w:pPr>
            <w:r w:rsidRPr="00C5079A">
              <w:rPr>
                <w:sz w:val="16"/>
              </w:rPr>
              <w:t>F</w:t>
            </w:r>
          </w:p>
        </w:tc>
        <w:tc>
          <w:tcPr>
            <w:tcW w:w="5241" w:type="dxa"/>
            <w:shd w:val="clear" w:color="auto" w:fill="auto"/>
          </w:tcPr>
          <w:p w14:paraId="7580F557" w14:textId="77777777" w:rsidR="00D40C70" w:rsidRPr="00C5079A" w:rsidRDefault="00D40C70" w:rsidP="004F6A7B">
            <w:pPr>
              <w:pStyle w:val="TAL"/>
              <w:rPr>
                <w:sz w:val="16"/>
              </w:rPr>
            </w:pPr>
            <w:r w:rsidRPr="00C5079A">
              <w:rPr>
                <w:sz w:val="16"/>
              </w:rPr>
              <w:t>GUMMEI mapped from 5G GUTI with indication at 5G interworking</w:t>
            </w:r>
          </w:p>
        </w:tc>
        <w:tc>
          <w:tcPr>
            <w:tcW w:w="850" w:type="dxa"/>
            <w:shd w:val="clear" w:color="auto" w:fill="auto"/>
          </w:tcPr>
          <w:p w14:paraId="6F50F021" w14:textId="77777777" w:rsidR="00D40C70" w:rsidRPr="00C5079A" w:rsidRDefault="00D40C70" w:rsidP="00C5079A">
            <w:pPr>
              <w:pStyle w:val="TAL"/>
              <w:rPr>
                <w:sz w:val="16"/>
              </w:rPr>
            </w:pPr>
            <w:r w:rsidRPr="00C5079A">
              <w:rPr>
                <w:sz w:val="16"/>
              </w:rPr>
              <w:t>15.5.0</w:t>
            </w:r>
          </w:p>
        </w:tc>
      </w:tr>
      <w:tr w:rsidR="004F6A7B" w:rsidRPr="004F6A7B" w14:paraId="081B29A2" w14:textId="77777777" w:rsidTr="00C5079A">
        <w:trPr>
          <w:cantSplit/>
          <w:jc w:val="center"/>
        </w:trPr>
        <w:tc>
          <w:tcPr>
            <w:tcW w:w="848" w:type="dxa"/>
            <w:shd w:val="clear" w:color="auto" w:fill="auto"/>
          </w:tcPr>
          <w:p w14:paraId="52F97B45"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47FAEB38"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001EA56E" w14:textId="77777777" w:rsidR="00D40C70" w:rsidRPr="00C5079A" w:rsidRDefault="00D40C70" w:rsidP="00C5079A">
            <w:pPr>
              <w:pStyle w:val="TAL"/>
              <w:rPr>
                <w:sz w:val="16"/>
              </w:rPr>
            </w:pPr>
            <w:r w:rsidRPr="00C5079A">
              <w:rPr>
                <w:sz w:val="16"/>
              </w:rPr>
              <w:t>CP-190100</w:t>
            </w:r>
          </w:p>
        </w:tc>
        <w:tc>
          <w:tcPr>
            <w:tcW w:w="704" w:type="dxa"/>
            <w:shd w:val="clear" w:color="auto" w:fill="auto"/>
          </w:tcPr>
          <w:p w14:paraId="32BD1785" w14:textId="77777777" w:rsidR="00D40C70" w:rsidRPr="00C5079A" w:rsidRDefault="00D40C70" w:rsidP="004F6A7B">
            <w:pPr>
              <w:pStyle w:val="TAL"/>
              <w:rPr>
                <w:sz w:val="16"/>
              </w:rPr>
            </w:pPr>
            <w:r w:rsidRPr="00C5079A">
              <w:rPr>
                <w:sz w:val="16"/>
              </w:rPr>
              <w:t>3144</w:t>
            </w:r>
          </w:p>
        </w:tc>
        <w:tc>
          <w:tcPr>
            <w:tcW w:w="284" w:type="dxa"/>
            <w:shd w:val="clear" w:color="auto" w:fill="auto"/>
          </w:tcPr>
          <w:p w14:paraId="1B3C29C1" w14:textId="77777777" w:rsidR="00D40C70" w:rsidRPr="00C5079A" w:rsidRDefault="00D40C70" w:rsidP="00C5079A">
            <w:pPr>
              <w:pStyle w:val="TAL"/>
              <w:rPr>
                <w:sz w:val="16"/>
              </w:rPr>
            </w:pPr>
            <w:r w:rsidRPr="00C5079A">
              <w:rPr>
                <w:sz w:val="16"/>
              </w:rPr>
              <w:t>4</w:t>
            </w:r>
          </w:p>
        </w:tc>
        <w:tc>
          <w:tcPr>
            <w:tcW w:w="283" w:type="dxa"/>
            <w:shd w:val="clear" w:color="auto" w:fill="auto"/>
          </w:tcPr>
          <w:p w14:paraId="6E1A8A35" w14:textId="77777777" w:rsidR="00D40C70" w:rsidRPr="00C5079A" w:rsidRDefault="00D40C70" w:rsidP="00C5079A">
            <w:pPr>
              <w:pStyle w:val="TAL"/>
              <w:rPr>
                <w:sz w:val="16"/>
              </w:rPr>
            </w:pPr>
            <w:r w:rsidRPr="00C5079A">
              <w:rPr>
                <w:sz w:val="16"/>
              </w:rPr>
              <w:t>F</w:t>
            </w:r>
          </w:p>
        </w:tc>
        <w:tc>
          <w:tcPr>
            <w:tcW w:w="5241" w:type="dxa"/>
            <w:shd w:val="clear" w:color="auto" w:fill="auto"/>
          </w:tcPr>
          <w:p w14:paraId="0B34FCD5" w14:textId="77777777" w:rsidR="00D40C70" w:rsidRPr="00C5079A" w:rsidRDefault="00D40C70" w:rsidP="004F6A7B">
            <w:pPr>
              <w:pStyle w:val="TAL"/>
              <w:rPr>
                <w:sz w:val="16"/>
              </w:rPr>
            </w:pPr>
            <w:r w:rsidRPr="00C5079A">
              <w:rPr>
                <w:sz w:val="16"/>
              </w:rPr>
              <w:t>EDT-CP - CPSR provided at time of RRC connection establishment</w:t>
            </w:r>
          </w:p>
        </w:tc>
        <w:tc>
          <w:tcPr>
            <w:tcW w:w="850" w:type="dxa"/>
            <w:shd w:val="clear" w:color="auto" w:fill="auto"/>
          </w:tcPr>
          <w:p w14:paraId="0AD42850" w14:textId="77777777" w:rsidR="00D40C70" w:rsidRPr="00C5079A" w:rsidRDefault="00D40C70" w:rsidP="00C5079A">
            <w:pPr>
              <w:pStyle w:val="TAL"/>
              <w:rPr>
                <w:sz w:val="16"/>
              </w:rPr>
            </w:pPr>
            <w:r w:rsidRPr="00C5079A">
              <w:rPr>
                <w:sz w:val="16"/>
              </w:rPr>
              <w:t>15.6.0</w:t>
            </w:r>
          </w:p>
        </w:tc>
      </w:tr>
      <w:tr w:rsidR="004F6A7B" w:rsidRPr="004F6A7B" w14:paraId="44F3306F" w14:textId="77777777" w:rsidTr="00C5079A">
        <w:trPr>
          <w:cantSplit/>
          <w:jc w:val="center"/>
        </w:trPr>
        <w:tc>
          <w:tcPr>
            <w:tcW w:w="848" w:type="dxa"/>
            <w:shd w:val="clear" w:color="auto" w:fill="auto"/>
          </w:tcPr>
          <w:p w14:paraId="1518D18B"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742B82FB"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444CCDF2" w14:textId="77777777" w:rsidR="00D40C70" w:rsidRPr="00C5079A" w:rsidRDefault="00D40C70" w:rsidP="00C5079A">
            <w:pPr>
              <w:pStyle w:val="TAL"/>
              <w:rPr>
                <w:sz w:val="16"/>
              </w:rPr>
            </w:pPr>
            <w:r w:rsidRPr="00C5079A">
              <w:rPr>
                <w:sz w:val="16"/>
              </w:rPr>
              <w:t>CP-190099</w:t>
            </w:r>
          </w:p>
        </w:tc>
        <w:tc>
          <w:tcPr>
            <w:tcW w:w="704" w:type="dxa"/>
            <w:shd w:val="clear" w:color="auto" w:fill="auto"/>
          </w:tcPr>
          <w:p w14:paraId="51859302" w14:textId="77777777" w:rsidR="00D40C70" w:rsidRPr="00C5079A" w:rsidRDefault="00D40C70" w:rsidP="004F6A7B">
            <w:pPr>
              <w:pStyle w:val="TAL"/>
              <w:rPr>
                <w:sz w:val="16"/>
              </w:rPr>
            </w:pPr>
            <w:r w:rsidRPr="00C5079A">
              <w:rPr>
                <w:sz w:val="16"/>
              </w:rPr>
              <w:t>3146</w:t>
            </w:r>
          </w:p>
        </w:tc>
        <w:tc>
          <w:tcPr>
            <w:tcW w:w="284" w:type="dxa"/>
            <w:shd w:val="clear" w:color="auto" w:fill="auto"/>
          </w:tcPr>
          <w:p w14:paraId="0C658241" w14:textId="77777777" w:rsidR="00D40C70" w:rsidRPr="00C5079A" w:rsidRDefault="00D40C70" w:rsidP="00C5079A">
            <w:pPr>
              <w:pStyle w:val="TAL"/>
              <w:rPr>
                <w:sz w:val="16"/>
              </w:rPr>
            </w:pPr>
            <w:r w:rsidRPr="00C5079A">
              <w:rPr>
                <w:sz w:val="16"/>
              </w:rPr>
              <w:t>1</w:t>
            </w:r>
          </w:p>
        </w:tc>
        <w:tc>
          <w:tcPr>
            <w:tcW w:w="283" w:type="dxa"/>
            <w:shd w:val="clear" w:color="auto" w:fill="auto"/>
          </w:tcPr>
          <w:p w14:paraId="2D42B8E1" w14:textId="77777777" w:rsidR="00D40C70" w:rsidRPr="00C5079A" w:rsidRDefault="00D40C70" w:rsidP="00C5079A">
            <w:pPr>
              <w:pStyle w:val="TAL"/>
              <w:rPr>
                <w:sz w:val="16"/>
              </w:rPr>
            </w:pPr>
            <w:r w:rsidRPr="00C5079A">
              <w:rPr>
                <w:sz w:val="16"/>
              </w:rPr>
              <w:t>F</w:t>
            </w:r>
          </w:p>
        </w:tc>
        <w:tc>
          <w:tcPr>
            <w:tcW w:w="5241" w:type="dxa"/>
            <w:shd w:val="clear" w:color="auto" w:fill="auto"/>
          </w:tcPr>
          <w:p w14:paraId="73BB4B3B" w14:textId="77777777" w:rsidR="00D40C70" w:rsidRPr="00C5079A" w:rsidRDefault="00D40C70" w:rsidP="004F6A7B">
            <w:pPr>
              <w:pStyle w:val="TAL"/>
              <w:rPr>
                <w:sz w:val="16"/>
              </w:rPr>
            </w:pPr>
            <w:r w:rsidRPr="00C5079A">
              <w:rPr>
                <w:sz w:val="16"/>
              </w:rPr>
              <w:t>Starting time of Serving PLMN rate control at the MME</w:t>
            </w:r>
          </w:p>
        </w:tc>
        <w:tc>
          <w:tcPr>
            <w:tcW w:w="850" w:type="dxa"/>
            <w:shd w:val="clear" w:color="auto" w:fill="auto"/>
          </w:tcPr>
          <w:p w14:paraId="7341F8D0" w14:textId="77777777" w:rsidR="00D40C70" w:rsidRPr="00C5079A" w:rsidRDefault="00D40C70" w:rsidP="00C5079A">
            <w:pPr>
              <w:pStyle w:val="TAL"/>
              <w:rPr>
                <w:sz w:val="16"/>
              </w:rPr>
            </w:pPr>
            <w:r w:rsidRPr="00C5079A">
              <w:rPr>
                <w:sz w:val="16"/>
              </w:rPr>
              <w:t>15.6.0</w:t>
            </w:r>
          </w:p>
        </w:tc>
      </w:tr>
      <w:tr w:rsidR="004F6A7B" w:rsidRPr="004F6A7B" w14:paraId="1E679E86" w14:textId="77777777" w:rsidTr="00C5079A">
        <w:trPr>
          <w:cantSplit/>
          <w:jc w:val="center"/>
        </w:trPr>
        <w:tc>
          <w:tcPr>
            <w:tcW w:w="848" w:type="dxa"/>
            <w:shd w:val="clear" w:color="auto" w:fill="auto"/>
          </w:tcPr>
          <w:p w14:paraId="4095E951"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52249DD8"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61C84401" w14:textId="77777777" w:rsidR="00D40C70" w:rsidRPr="00C5079A" w:rsidRDefault="00D40C70" w:rsidP="00C5079A">
            <w:pPr>
              <w:pStyle w:val="TAL"/>
              <w:rPr>
                <w:sz w:val="16"/>
              </w:rPr>
            </w:pPr>
            <w:r w:rsidRPr="00C5079A">
              <w:rPr>
                <w:sz w:val="16"/>
              </w:rPr>
              <w:t>CP-190100</w:t>
            </w:r>
          </w:p>
        </w:tc>
        <w:tc>
          <w:tcPr>
            <w:tcW w:w="704" w:type="dxa"/>
            <w:shd w:val="clear" w:color="auto" w:fill="auto"/>
          </w:tcPr>
          <w:p w14:paraId="5AE5C0B7" w14:textId="77777777" w:rsidR="00D40C70" w:rsidRPr="00C5079A" w:rsidRDefault="00D40C70" w:rsidP="004F6A7B">
            <w:pPr>
              <w:pStyle w:val="TAL"/>
              <w:rPr>
                <w:sz w:val="16"/>
              </w:rPr>
            </w:pPr>
            <w:r w:rsidRPr="00C5079A">
              <w:rPr>
                <w:sz w:val="16"/>
              </w:rPr>
              <w:t>3147</w:t>
            </w:r>
          </w:p>
        </w:tc>
        <w:tc>
          <w:tcPr>
            <w:tcW w:w="284" w:type="dxa"/>
            <w:shd w:val="clear" w:color="auto" w:fill="auto"/>
          </w:tcPr>
          <w:p w14:paraId="3B1F0AF7" w14:textId="77777777" w:rsidR="00D40C70" w:rsidRPr="00C5079A" w:rsidRDefault="00D40C70" w:rsidP="00C5079A">
            <w:pPr>
              <w:pStyle w:val="TAL"/>
              <w:rPr>
                <w:sz w:val="16"/>
              </w:rPr>
            </w:pPr>
            <w:r w:rsidRPr="00C5079A">
              <w:rPr>
                <w:sz w:val="16"/>
              </w:rPr>
              <w:t>2</w:t>
            </w:r>
          </w:p>
        </w:tc>
        <w:tc>
          <w:tcPr>
            <w:tcW w:w="283" w:type="dxa"/>
            <w:shd w:val="clear" w:color="auto" w:fill="auto"/>
          </w:tcPr>
          <w:p w14:paraId="30F48172" w14:textId="77777777" w:rsidR="00D40C70" w:rsidRPr="00C5079A" w:rsidRDefault="00D40C70" w:rsidP="00C5079A">
            <w:pPr>
              <w:pStyle w:val="TAL"/>
              <w:rPr>
                <w:sz w:val="16"/>
              </w:rPr>
            </w:pPr>
            <w:r w:rsidRPr="00C5079A">
              <w:rPr>
                <w:sz w:val="16"/>
              </w:rPr>
              <w:t>F</w:t>
            </w:r>
          </w:p>
        </w:tc>
        <w:tc>
          <w:tcPr>
            <w:tcW w:w="5241" w:type="dxa"/>
            <w:shd w:val="clear" w:color="auto" w:fill="auto"/>
          </w:tcPr>
          <w:p w14:paraId="2F16B27B" w14:textId="77777777" w:rsidR="00D40C70" w:rsidRPr="00C5079A" w:rsidRDefault="00D40C70" w:rsidP="004F6A7B">
            <w:pPr>
              <w:pStyle w:val="TAL"/>
              <w:rPr>
                <w:sz w:val="16"/>
              </w:rPr>
            </w:pPr>
            <w:r w:rsidRPr="00C5079A">
              <w:rPr>
                <w:sz w:val="16"/>
              </w:rPr>
              <w:t>Service Gap control, attach without PDN connection and allow MO signalling</w:t>
            </w:r>
          </w:p>
        </w:tc>
        <w:tc>
          <w:tcPr>
            <w:tcW w:w="850" w:type="dxa"/>
            <w:shd w:val="clear" w:color="auto" w:fill="auto"/>
          </w:tcPr>
          <w:p w14:paraId="14C9D7C7" w14:textId="77777777" w:rsidR="00D40C70" w:rsidRPr="00C5079A" w:rsidRDefault="00D40C70" w:rsidP="00C5079A">
            <w:pPr>
              <w:pStyle w:val="TAL"/>
              <w:rPr>
                <w:sz w:val="16"/>
              </w:rPr>
            </w:pPr>
            <w:r w:rsidRPr="00C5079A">
              <w:rPr>
                <w:sz w:val="16"/>
              </w:rPr>
              <w:t>15.6.0</w:t>
            </w:r>
          </w:p>
        </w:tc>
      </w:tr>
      <w:tr w:rsidR="004F6A7B" w:rsidRPr="004F6A7B" w14:paraId="21EB2071" w14:textId="77777777" w:rsidTr="00C5079A">
        <w:trPr>
          <w:cantSplit/>
          <w:jc w:val="center"/>
        </w:trPr>
        <w:tc>
          <w:tcPr>
            <w:tcW w:w="848" w:type="dxa"/>
            <w:shd w:val="clear" w:color="auto" w:fill="auto"/>
          </w:tcPr>
          <w:p w14:paraId="08393B1F"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169DCFD5"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3F3AE15D" w14:textId="77777777" w:rsidR="00D40C70" w:rsidRPr="00C5079A" w:rsidRDefault="00D40C70" w:rsidP="00C5079A">
            <w:pPr>
              <w:pStyle w:val="TAL"/>
              <w:rPr>
                <w:sz w:val="16"/>
              </w:rPr>
            </w:pPr>
            <w:r w:rsidRPr="00C5079A">
              <w:rPr>
                <w:sz w:val="16"/>
              </w:rPr>
              <w:t>CP-190100</w:t>
            </w:r>
          </w:p>
        </w:tc>
        <w:tc>
          <w:tcPr>
            <w:tcW w:w="704" w:type="dxa"/>
            <w:shd w:val="clear" w:color="auto" w:fill="auto"/>
          </w:tcPr>
          <w:p w14:paraId="50E49576" w14:textId="77777777" w:rsidR="00D40C70" w:rsidRPr="00C5079A" w:rsidRDefault="00D40C70" w:rsidP="004F6A7B">
            <w:pPr>
              <w:pStyle w:val="TAL"/>
              <w:rPr>
                <w:sz w:val="16"/>
              </w:rPr>
            </w:pPr>
            <w:r w:rsidRPr="00C5079A">
              <w:rPr>
                <w:sz w:val="16"/>
              </w:rPr>
              <w:t>3148</w:t>
            </w:r>
          </w:p>
        </w:tc>
        <w:tc>
          <w:tcPr>
            <w:tcW w:w="284" w:type="dxa"/>
            <w:shd w:val="clear" w:color="auto" w:fill="auto"/>
          </w:tcPr>
          <w:p w14:paraId="6C46A030" w14:textId="77777777" w:rsidR="00D40C70" w:rsidRPr="00C5079A" w:rsidRDefault="00D40C70" w:rsidP="00C5079A">
            <w:pPr>
              <w:pStyle w:val="TAL"/>
              <w:rPr>
                <w:sz w:val="16"/>
              </w:rPr>
            </w:pPr>
            <w:r w:rsidRPr="00C5079A">
              <w:rPr>
                <w:sz w:val="16"/>
              </w:rPr>
              <w:t>3</w:t>
            </w:r>
          </w:p>
        </w:tc>
        <w:tc>
          <w:tcPr>
            <w:tcW w:w="283" w:type="dxa"/>
            <w:shd w:val="clear" w:color="auto" w:fill="auto"/>
          </w:tcPr>
          <w:p w14:paraId="6C7C46D9" w14:textId="77777777" w:rsidR="00D40C70" w:rsidRPr="00C5079A" w:rsidRDefault="00D40C70" w:rsidP="00C5079A">
            <w:pPr>
              <w:pStyle w:val="TAL"/>
              <w:rPr>
                <w:sz w:val="16"/>
              </w:rPr>
            </w:pPr>
            <w:r w:rsidRPr="00C5079A">
              <w:rPr>
                <w:sz w:val="16"/>
              </w:rPr>
              <w:t>F</w:t>
            </w:r>
          </w:p>
        </w:tc>
        <w:tc>
          <w:tcPr>
            <w:tcW w:w="5241" w:type="dxa"/>
            <w:shd w:val="clear" w:color="auto" w:fill="auto"/>
          </w:tcPr>
          <w:p w14:paraId="76B6E4F2" w14:textId="77777777" w:rsidR="00D40C70" w:rsidRPr="00C5079A" w:rsidRDefault="00D40C70" w:rsidP="004F6A7B">
            <w:pPr>
              <w:pStyle w:val="TAL"/>
              <w:rPr>
                <w:sz w:val="16"/>
              </w:rPr>
            </w:pPr>
            <w:r w:rsidRPr="00C5079A">
              <w:rPr>
                <w:sz w:val="16"/>
              </w:rPr>
              <w:t>Service Gap control, clarifications</w:t>
            </w:r>
          </w:p>
        </w:tc>
        <w:tc>
          <w:tcPr>
            <w:tcW w:w="850" w:type="dxa"/>
            <w:shd w:val="clear" w:color="auto" w:fill="auto"/>
          </w:tcPr>
          <w:p w14:paraId="617A0A54" w14:textId="77777777" w:rsidR="00D40C70" w:rsidRPr="00C5079A" w:rsidRDefault="00D40C70" w:rsidP="00C5079A">
            <w:pPr>
              <w:pStyle w:val="TAL"/>
              <w:rPr>
                <w:sz w:val="16"/>
              </w:rPr>
            </w:pPr>
            <w:r w:rsidRPr="00C5079A">
              <w:rPr>
                <w:sz w:val="16"/>
              </w:rPr>
              <w:t>15.6.0</w:t>
            </w:r>
          </w:p>
        </w:tc>
      </w:tr>
      <w:tr w:rsidR="004F6A7B" w:rsidRPr="004F6A7B" w14:paraId="7E0333CC" w14:textId="77777777" w:rsidTr="00C5079A">
        <w:trPr>
          <w:cantSplit/>
          <w:jc w:val="center"/>
        </w:trPr>
        <w:tc>
          <w:tcPr>
            <w:tcW w:w="848" w:type="dxa"/>
            <w:shd w:val="clear" w:color="auto" w:fill="auto"/>
          </w:tcPr>
          <w:p w14:paraId="5448666B"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788DE8C4"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7727957F" w14:textId="77777777" w:rsidR="00D40C70" w:rsidRPr="00C5079A" w:rsidRDefault="00D40C70" w:rsidP="00C5079A">
            <w:pPr>
              <w:pStyle w:val="TAL"/>
              <w:rPr>
                <w:sz w:val="16"/>
              </w:rPr>
            </w:pPr>
            <w:r w:rsidRPr="00C5079A">
              <w:rPr>
                <w:sz w:val="16"/>
              </w:rPr>
              <w:t>CP-190083</w:t>
            </w:r>
          </w:p>
        </w:tc>
        <w:tc>
          <w:tcPr>
            <w:tcW w:w="704" w:type="dxa"/>
            <w:shd w:val="clear" w:color="auto" w:fill="auto"/>
          </w:tcPr>
          <w:p w14:paraId="449F115D" w14:textId="77777777" w:rsidR="00D40C70" w:rsidRPr="00C5079A" w:rsidRDefault="00D40C70" w:rsidP="004F6A7B">
            <w:pPr>
              <w:pStyle w:val="TAL"/>
              <w:rPr>
                <w:sz w:val="16"/>
              </w:rPr>
            </w:pPr>
            <w:r w:rsidRPr="00C5079A">
              <w:rPr>
                <w:sz w:val="16"/>
              </w:rPr>
              <w:t>3152</w:t>
            </w:r>
          </w:p>
        </w:tc>
        <w:tc>
          <w:tcPr>
            <w:tcW w:w="284" w:type="dxa"/>
            <w:shd w:val="clear" w:color="auto" w:fill="auto"/>
          </w:tcPr>
          <w:p w14:paraId="2569E9BD" w14:textId="77777777" w:rsidR="00D40C70" w:rsidRPr="00C5079A" w:rsidRDefault="00D40C70" w:rsidP="00C5079A">
            <w:pPr>
              <w:pStyle w:val="TAL"/>
              <w:rPr>
                <w:sz w:val="16"/>
              </w:rPr>
            </w:pPr>
            <w:r w:rsidRPr="00C5079A">
              <w:rPr>
                <w:sz w:val="16"/>
              </w:rPr>
              <w:t>3</w:t>
            </w:r>
          </w:p>
        </w:tc>
        <w:tc>
          <w:tcPr>
            <w:tcW w:w="283" w:type="dxa"/>
            <w:shd w:val="clear" w:color="auto" w:fill="auto"/>
          </w:tcPr>
          <w:p w14:paraId="6B38C00A" w14:textId="77777777" w:rsidR="00D40C70" w:rsidRPr="00C5079A" w:rsidRDefault="00D40C70" w:rsidP="00C5079A">
            <w:pPr>
              <w:pStyle w:val="TAL"/>
              <w:rPr>
                <w:sz w:val="16"/>
              </w:rPr>
            </w:pPr>
            <w:r w:rsidRPr="00C5079A">
              <w:rPr>
                <w:sz w:val="16"/>
              </w:rPr>
              <w:t>F</w:t>
            </w:r>
          </w:p>
        </w:tc>
        <w:tc>
          <w:tcPr>
            <w:tcW w:w="5241" w:type="dxa"/>
            <w:shd w:val="clear" w:color="auto" w:fill="auto"/>
          </w:tcPr>
          <w:p w14:paraId="7B2C2B4D" w14:textId="77777777" w:rsidR="00D40C70" w:rsidRPr="00C5079A" w:rsidRDefault="00D40C70" w:rsidP="004F6A7B">
            <w:pPr>
              <w:pStyle w:val="TAL"/>
              <w:rPr>
                <w:sz w:val="16"/>
              </w:rPr>
            </w:pPr>
            <w:r w:rsidRPr="00C5079A">
              <w:rPr>
                <w:sz w:val="16"/>
              </w:rPr>
              <w:t>Use of 5G-GUTI in creation of an ATTACH REQUEST message</w:t>
            </w:r>
          </w:p>
        </w:tc>
        <w:tc>
          <w:tcPr>
            <w:tcW w:w="850" w:type="dxa"/>
            <w:shd w:val="clear" w:color="auto" w:fill="auto"/>
          </w:tcPr>
          <w:p w14:paraId="688629EC" w14:textId="77777777" w:rsidR="00D40C70" w:rsidRPr="00C5079A" w:rsidRDefault="00D40C70" w:rsidP="00C5079A">
            <w:pPr>
              <w:pStyle w:val="TAL"/>
              <w:rPr>
                <w:sz w:val="16"/>
              </w:rPr>
            </w:pPr>
            <w:r w:rsidRPr="00C5079A">
              <w:rPr>
                <w:sz w:val="16"/>
              </w:rPr>
              <w:t>15.6.0</w:t>
            </w:r>
          </w:p>
        </w:tc>
      </w:tr>
      <w:tr w:rsidR="004F6A7B" w:rsidRPr="004F6A7B" w14:paraId="5E552BD4" w14:textId="77777777" w:rsidTr="00C5079A">
        <w:trPr>
          <w:cantSplit/>
          <w:jc w:val="center"/>
        </w:trPr>
        <w:tc>
          <w:tcPr>
            <w:tcW w:w="848" w:type="dxa"/>
            <w:shd w:val="clear" w:color="auto" w:fill="auto"/>
          </w:tcPr>
          <w:p w14:paraId="5BE71CFB"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4C4FBD66"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2A21C155" w14:textId="77777777" w:rsidR="00D40C70" w:rsidRPr="00C5079A" w:rsidRDefault="00D40C70" w:rsidP="00C5079A">
            <w:pPr>
              <w:pStyle w:val="TAL"/>
              <w:rPr>
                <w:sz w:val="16"/>
              </w:rPr>
            </w:pPr>
            <w:r w:rsidRPr="00C5079A">
              <w:rPr>
                <w:sz w:val="16"/>
              </w:rPr>
              <w:t>CP-190100</w:t>
            </w:r>
          </w:p>
        </w:tc>
        <w:tc>
          <w:tcPr>
            <w:tcW w:w="704" w:type="dxa"/>
            <w:shd w:val="clear" w:color="auto" w:fill="auto"/>
          </w:tcPr>
          <w:p w14:paraId="6C029419" w14:textId="77777777" w:rsidR="00D40C70" w:rsidRPr="00C5079A" w:rsidRDefault="00D40C70" w:rsidP="004F6A7B">
            <w:pPr>
              <w:pStyle w:val="TAL"/>
              <w:rPr>
                <w:sz w:val="16"/>
              </w:rPr>
            </w:pPr>
            <w:r w:rsidRPr="00C5079A">
              <w:rPr>
                <w:sz w:val="16"/>
              </w:rPr>
              <w:t>3153</w:t>
            </w:r>
          </w:p>
        </w:tc>
        <w:tc>
          <w:tcPr>
            <w:tcW w:w="284" w:type="dxa"/>
            <w:shd w:val="clear" w:color="auto" w:fill="auto"/>
          </w:tcPr>
          <w:p w14:paraId="39F86218" w14:textId="77777777" w:rsidR="00D40C70" w:rsidRPr="00C5079A" w:rsidRDefault="00D40C70" w:rsidP="00C5079A">
            <w:pPr>
              <w:pStyle w:val="TAL"/>
              <w:rPr>
                <w:sz w:val="16"/>
              </w:rPr>
            </w:pPr>
          </w:p>
        </w:tc>
        <w:tc>
          <w:tcPr>
            <w:tcW w:w="283" w:type="dxa"/>
            <w:shd w:val="clear" w:color="auto" w:fill="auto"/>
          </w:tcPr>
          <w:p w14:paraId="08D7F27D" w14:textId="77777777" w:rsidR="00D40C70" w:rsidRPr="00C5079A" w:rsidRDefault="00D40C70" w:rsidP="00C5079A">
            <w:pPr>
              <w:pStyle w:val="TAL"/>
              <w:rPr>
                <w:sz w:val="16"/>
              </w:rPr>
            </w:pPr>
            <w:r w:rsidRPr="00C5079A">
              <w:rPr>
                <w:sz w:val="16"/>
              </w:rPr>
              <w:t>F</w:t>
            </w:r>
          </w:p>
        </w:tc>
        <w:tc>
          <w:tcPr>
            <w:tcW w:w="5241" w:type="dxa"/>
            <w:shd w:val="clear" w:color="auto" w:fill="auto"/>
          </w:tcPr>
          <w:p w14:paraId="5F7E48A0" w14:textId="77777777" w:rsidR="00D40C70" w:rsidRPr="00C5079A" w:rsidRDefault="00D40C70" w:rsidP="004F6A7B">
            <w:pPr>
              <w:pStyle w:val="TAL"/>
              <w:rPr>
                <w:sz w:val="16"/>
              </w:rPr>
            </w:pPr>
            <w:r w:rsidRPr="00C5079A">
              <w:rPr>
                <w:sz w:val="16"/>
              </w:rPr>
              <w:t>Correction to criteria to start retransmission timers</w:t>
            </w:r>
          </w:p>
        </w:tc>
        <w:tc>
          <w:tcPr>
            <w:tcW w:w="850" w:type="dxa"/>
            <w:shd w:val="clear" w:color="auto" w:fill="auto"/>
          </w:tcPr>
          <w:p w14:paraId="0AB50A34" w14:textId="77777777" w:rsidR="00D40C70" w:rsidRPr="00C5079A" w:rsidRDefault="00D40C70" w:rsidP="00C5079A">
            <w:pPr>
              <w:pStyle w:val="TAL"/>
              <w:rPr>
                <w:sz w:val="16"/>
              </w:rPr>
            </w:pPr>
            <w:r w:rsidRPr="00C5079A">
              <w:rPr>
                <w:sz w:val="16"/>
              </w:rPr>
              <w:t>15.6.0</w:t>
            </w:r>
          </w:p>
        </w:tc>
      </w:tr>
      <w:tr w:rsidR="004F6A7B" w:rsidRPr="004F6A7B" w14:paraId="4FCE2750" w14:textId="77777777" w:rsidTr="00C5079A">
        <w:trPr>
          <w:cantSplit/>
          <w:jc w:val="center"/>
        </w:trPr>
        <w:tc>
          <w:tcPr>
            <w:tcW w:w="848" w:type="dxa"/>
            <w:shd w:val="clear" w:color="auto" w:fill="auto"/>
          </w:tcPr>
          <w:p w14:paraId="047F540A"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23C7A5F4"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3D363C76" w14:textId="77777777" w:rsidR="00D40C70" w:rsidRPr="00C5079A" w:rsidRDefault="00D40C70" w:rsidP="00C5079A">
            <w:pPr>
              <w:pStyle w:val="TAL"/>
              <w:rPr>
                <w:sz w:val="16"/>
              </w:rPr>
            </w:pPr>
            <w:r w:rsidRPr="00C5079A">
              <w:rPr>
                <w:sz w:val="16"/>
              </w:rPr>
              <w:t>CP-190100</w:t>
            </w:r>
          </w:p>
        </w:tc>
        <w:tc>
          <w:tcPr>
            <w:tcW w:w="704" w:type="dxa"/>
            <w:shd w:val="clear" w:color="auto" w:fill="auto"/>
          </w:tcPr>
          <w:p w14:paraId="64BA44E5" w14:textId="77777777" w:rsidR="00D40C70" w:rsidRPr="00C5079A" w:rsidRDefault="00D40C70" w:rsidP="004F6A7B">
            <w:pPr>
              <w:pStyle w:val="TAL"/>
              <w:rPr>
                <w:sz w:val="16"/>
              </w:rPr>
            </w:pPr>
            <w:r w:rsidRPr="00C5079A">
              <w:rPr>
                <w:sz w:val="16"/>
              </w:rPr>
              <w:t>3154</w:t>
            </w:r>
          </w:p>
        </w:tc>
        <w:tc>
          <w:tcPr>
            <w:tcW w:w="284" w:type="dxa"/>
            <w:shd w:val="clear" w:color="auto" w:fill="auto"/>
          </w:tcPr>
          <w:p w14:paraId="58F1F0B6" w14:textId="77777777" w:rsidR="00D40C70" w:rsidRPr="00C5079A" w:rsidRDefault="00D40C70" w:rsidP="00C5079A">
            <w:pPr>
              <w:pStyle w:val="TAL"/>
              <w:rPr>
                <w:sz w:val="16"/>
              </w:rPr>
            </w:pPr>
          </w:p>
        </w:tc>
        <w:tc>
          <w:tcPr>
            <w:tcW w:w="283" w:type="dxa"/>
            <w:shd w:val="clear" w:color="auto" w:fill="auto"/>
          </w:tcPr>
          <w:p w14:paraId="54AC690E" w14:textId="77777777" w:rsidR="00D40C70" w:rsidRPr="00C5079A" w:rsidRDefault="00D40C70" w:rsidP="00C5079A">
            <w:pPr>
              <w:pStyle w:val="TAL"/>
              <w:rPr>
                <w:sz w:val="16"/>
              </w:rPr>
            </w:pPr>
            <w:r w:rsidRPr="00C5079A">
              <w:rPr>
                <w:sz w:val="16"/>
              </w:rPr>
              <w:t>F</w:t>
            </w:r>
          </w:p>
        </w:tc>
        <w:tc>
          <w:tcPr>
            <w:tcW w:w="5241" w:type="dxa"/>
            <w:shd w:val="clear" w:color="auto" w:fill="auto"/>
          </w:tcPr>
          <w:p w14:paraId="75473059" w14:textId="77777777" w:rsidR="00D40C70" w:rsidRPr="00C5079A" w:rsidRDefault="00D40C70" w:rsidP="004F6A7B">
            <w:pPr>
              <w:pStyle w:val="TAL"/>
              <w:rPr>
                <w:sz w:val="16"/>
              </w:rPr>
            </w:pPr>
            <w:r w:rsidRPr="00C5079A">
              <w:rPr>
                <w:sz w:val="16"/>
              </w:rPr>
              <w:t>Stop T3416 when authentication reject received</w:t>
            </w:r>
          </w:p>
        </w:tc>
        <w:tc>
          <w:tcPr>
            <w:tcW w:w="850" w:type="dxa"/>
            <w:shd w:val="clear" w:color="auto" w:fill="auto"/>
          </w:tcPr>
          <w:p w14:paraId="4716C69C" w14:textId="77777777" w:rsidR="00D40C70" w:rsidRPr="00C5079A" w:rsidRDefault="00D40C70" w:rsidP="00C5079A">
            <w:pPr>
              <w:pStyle w:val="TAL"/>
              <w:rPr>
                <w:sz w:val="16"/>
              </w:rPr>
            </w:pPr>
            <w:r w:rsidRPr="00C5079A">
              <w:rPr>
                <w:sz w:val="16"/>
              </w:rPr>
              <w:t>15.6.0</w:t>
            </w:r>
          </w:p>
        </w:tc>
      </w:tr>
      <w:tr w:rsidR="004F6A7B" w:rsidRPr="004F6A7B" w14:paraId="1AFA1D09" w14:textId="77777777" w:rsidTr="00C5079A">
        <w:trPr>
          <w:cantSplit/>
          <w:jc w:val="center"/>
        </w:trPr>
        <w:tc>
          <w:tcPr>
            <w:tcW w:w="848" w:type="dxa"/>
            <w:shd w:val="clear" w:color="auto" w:fill="auto"/>
          </w:tcPr>
          <w:p w14:paraId="32C6FD55"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16F1747B"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480E5AEA" w14:textId="77777777" w:rsidR="00D40C70" w:rsidRPr="00C5079A" w:rsidRDefault="00D40C70" w:rsidP="00C5079A">
            <w:pPr>
              <w:pStyle w:val="TAL"/>
              <w:rPr>
                <w:sz w:val="16"/>
              </w:rPr>
            </w:pPr>
            <w:r w:rsidRPr="00C5079A">
              <w:rPr>
                <w:sz w:val="16"/>
              </w:rPr>
              <w:t>CP-190100</w:t>
            </w:r>
          </w:p>
        </w:tc>
        <w:tc>
          <w:tcPr>
            <w:tcW w:w="704" w:type="dxa"/>
            <w:shd w:val="clear" w:color="auto" w:fill="auto"/>
          </w:tcPr>
          <w:p w14:paraId="69C2A0BE" w14:textId="77777777" w:rsidR="00D40C70" w:rsidRPr="00C5079A" w:rsidRDefault="00D40C70" w:rsidP="004F6A7B">
            <w:pPr>
              <w:pStyle w:val="TAL"/>
              <w:rPr>
                <w:sz w:val="16"/>
              </w:rPr>
            </w:pPr>
            <w:r w:rsidRPr="00C5079A">
              <w:rPr>
                <w:sz w:val="16"/>
              </w:rPr>
              <w:t>3156</w:t>
            </w:r>
          </w:p>
        </w:tc>
        <w:tc>
          <w:tcPr>
            <w:tcW w:w="284" w:type="dxa"/>
            <w:shd w:val="clear" w:color="auto" w:fill="auto"/>
          </w:tcPr>
          <w:p w14:paraId="6A9D7BC7" w14:textId="77777777" w:rsidR="00D40C70" w:rsidRPr="00C5079A" w:rsidRDefault="00D40C70" w:rsidP="00C5079A">
            <w:pPr>
              <w:pStyle w:val="TAL"/>
              <w:rPr>
                <w:sz w:val="16"/>
              </w:rPr>
            </w:pPr>
            <w:r w:rsidRPr="00C5079A">
              <w:rPr>
                <w:sz w:val="16"/>
              </w:rPr>
              <w:t>1</w:t>
            </w:r>
          </w:p>
        </w:tc>
        <w:tc>
          <w:tcPr>
            <w:tcW w:w="283" w:type="dxa"/>
            <w:shd w:val="clear" w:color="auto" w:fill="auto"/>
          </w:tcPr>
          <w:p w14:paraId="36A26A91" w14:textId="77777777" w:rsidR="00D40C70" w:rsidRPr="00C5079A" w:rsidRDefault="00D40C70" w:rsidP="00C5079A">
            <w:pPr>
              <w:pStyle w:val="TAL"/>
              <w:rPr>
                <w:sz w:val="16"/>
              </w:rPr>
            </w:pPr>
            <w:r w:rsidRPr="00C5079A">
              <w:rPr>
                <w:sz w:val="16"/>
              </w:rPr>
              <w:t>F</w:t>
            </w:r>
          </w:p>
        </w:tc>
        <w:tc>
          <w:tcPr>
            <w:tcW w:w="5241" w:type="dxa"/>
            <w:shd w:val="clear" w:color="auto" w:fill="auto"/>
          </w:tcPr>
          <w:p w14:paraId="0FDF1E63" w14:textId="77777777" w:rsidR="00D40C70" w:rsidRPr="00C5079A" w:rsidRDefault="00D40C70" w:rsidP="004F6A7B">
            <w:pPr>
              <w:pStyle w:val="TAL"/>
              <w:rPr>
                <w:sz w:val="16"/>
              </w:rPr>
            </w:pPr>
            <w:r w:rsidRPr="00C5079A">
              <w:rPr>
                <w:sz w:val="16"/>
              </w:rPr>
              <w:t>Establishment of a PDN connection of non-IP type using the default APN based on indication from ESMS entity</w:t>
            </w:r>
          </w:p>
        </w:tc>
        <w:tc>
          <w:tcPr>
            <w:tcW w:w="850" w:type="dxa"/>
            <w:shd w:val="clear" w:color="auto" w:fill="auto"/>
          </w:tcPr>
          <w:p w14:paraId="7D9D6A0B" w14:textId="77777777" w:rsidR="00D40C70" w:rsidRPr="00C5079A" w:rsidRDefault="00D40C70" w:rsidP="00C5079A">
            <w:pPr>
              <w:pStyle w:val="TAL"/>
              <w:rPr>
                <w:sz w:val="16"/>
              </w:rPr>
            </w:pPr>
            <w:r w:rsidRPr="00C5079A">
              <w:rPr>
                <w:sz w:val="16"/>
              </w:rPr>
              <w:t>15.6.0</w:t>
            </w:r>
          </w:p>
        </w:tc>
      </w:tr>
      <w:tr w:rsidR="004F6A7B" w:rsidRPr="004F6A7B" w14:paraId="62414C9E" w14:textId="77777777" w:rsidTr="00C5079A">
        <w:trPr>
          <w:cantSplit/>
          <w:jc w:val="center"/>
        </w:trPr>
        <w:tc>
          <w:tcPr>
            <w:tcW w:w="848" w:type="dxa"/>
            <w:shd w:val="clear" w:color="auto" w:fill="auto"/>
          </w:tcPr>
          <w:p w14:paraId="0838B19F"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0202E1F4"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43A3022A" w14:textId="77777777" w:rsidR="00D40C70" w:rsidRPr="00C5079A" w:rsidRDefault="00D40C70" w:rsidP="00C5079A">
            <w:pPr>
              <w:pStyle w:val="TAL"/>
              <w:rPr>
                <w:sz w:val="16"/>
              </w:rPr>
            </w:pPr>
            <w:r w:rsidRPr="00C5079A">
              <w:rPr>
                <w:sz w:val="16"/>
              </w:rPr>
              <w:t>CP-190099</w:t>
            </w:r>
          </w:p>
        </w:tc>
        <w:tc>
          <w:tcPr>
            <w:tcW w:w="704" w:type="dxa"/>
            <w:shd w:val="clear" w:color="auto" w:fill="auto"/>
          </w:tcPr>
          <w:p w14:paraId="5F96EBC3" w14:textId="77777777" w:rsidR="00D40C70" w:rsidRPr="00C5079A" w:rsidRDefault="00D40C70" w:rsidP="004F6A7B">
            <w:pPr>
              <w:pStyle w:val="TAL"/>
              <w:rPr>
                <w:sz w:val="16"/>
              </w:rPr>
            </w:pPr>
            <w:r w:rsidRPr="00C5079A">
              <w:rPr>
                <w:sz w:val="16"/>
              </w:rPr>
              <w:t>3159</w:t>
            </w:r>
          </w:p>
        </w:tc>
        <w:tc>
          <w:tcPr>
            <w:tcW w:w="284" w:type="dxa"/>
            <w:shd w:val="clear" w:color="auto" w:fill="auto"/>
          </w:tcPr>
          <w:p w14:paraId="3BDF74E7" w14:textId="77777777" w:rsidR="00D40C70" w:rsidRPr="00C5079A" w:rsidRDefault="00D40C70" w:rsidP="00C5079A">
            <w:pPr>
              <w:pStyle w:val="TAL"/>
              <w:rPr>
                <w:sz w:val="16"/>
              </w:rPr>
            </w:pPr>
            <w:r w:rsidRPr="00C5079A">
              <w:rPr>
                <w:sz w:val="16"/>
              </w:rPr>
              <w:t>2</w:t>
            </w:r>
          </w:p>
        </w:tc>
        <w:tc>
          <w:tcPr>
            <w:tcW w:w="283" w:type="dxa"/>
            <w:shd w:val="clear" w:color="auto" w:fill="auto"/>
          </w:tcPr>
          <w:p w14:paraId="06948C53" w14:textId="77777777" w:rsidR="00D40C70" w:rsidRPr="00C5079A" w:rsidRDefault="00D40C70" w:rsidP="00C5079A">
            <w:pPr>
              <w:pStyle w:val="TAL"/>
              <w:rPr>
                <w:sz w:val="16"/>
              </w:rPr>
            </w:pPr>
            <w:r w:rsidRPr="00C5079A">
              <w:rPr>
                <w:sz w:val="16"/>
              </w:rPr>
              <w:t>F</w:t>
            </w:r>
          </w:p>
        </w:tc>
        <w:tc>
          <w:tcPr>
            <w:tcW w:w="5241" w:type="dxa"/>
            <w:shd w:val="clear" w:color="auto" w:fill="auto"/>
          </w:tcPr>
          <w:p w14:paraId="0BD80DCB" w14:textId="77777777" w:rsidR="00D40C70" w:rsidRPr="00C5079A" w:rsidRDefault="00D40C70" w:rsidP="004F6A7B">
            <w:pPr>
              <w:pStyle w:val="TAL"/>
              <w:rPr>
                <w:sz w:val="16"/>
              </w:rPr>
            </w:pPr>
            <w:r w:rsidRPr="00C5079A">
              <w:rPr>
                <w:sz w:val="16"/>
              </w:rPr>
              <w:t>Handling when the UE indicated security capabilities are invalid or unacceptable</w:t>
            </w:r>
          </w:p>
        </w:tc>
        <w:tc>
          <w:tcPr>
            <w:tcW w:w="850" w:type="dxa"/>
            <w:shd w:val="clear" w:color="auto" w:fill="auto"/>
          </w:tcPr>
          <w:p w14:paraId="7A95DCB7" w14:textId="77777777" w:rsidR="00D40C70" w:rsidRPr="00C5079A" w:rsidRDefault="00D40C70" w:rsidP="00C5079A">
            <w:pPr>
              <w:pStyle w:val="TAL"/>
              <w:rPr>
                <w:sz w:val="16"/>
              </w:rPr>
            </w:pPr>
            <w:r w:rsidRPr="00C5079A">
              <w:rPr>
                <w:sz w:val="16"/>
              </w:rPr>
              <w:t>15.6.0</w:t>
            </w:r>
          </w:p>
        </w:tc>
      </w:tr>
      <w:tr w:rsidR="004F6A7B" w:rsidRPr="004F6A7B" w14:paraId="20818BDC" w14:textId="77777777" w:rsidTr="00C5079A">
        <w:trPr>
          <w:cantSplit/>
          <w:jc w:val="center"/>
        </w:trPr>
        <w:tc>
          <w:tcPr>
            <w:tcW w:w="848" w:type="dxa"/>
            <w:shd w:val="clear" w:color="auto" w:fill="auto"/>
          </w:tcPr>
          <w:p w14:paraId="7E253837"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74EA889E"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6488124D" w14:textId="77777777" w:rsidR="00D40C70" w:rsidRPr="00C5079A" w:rsidRDefault="00D40C70" w:rsidP="00C5079A">
            <w:pPr>
              <w:pStyle w:val="TAL"/>
              <w:rPr>
                <w:sz w:val="16"/>
              </w:rPr>
            </w:pPr>
            <w:r w:rsidRPr="00C5079A">
              <w:rPr>
                <w:sz w:val="16"/>
              </w:rPr>
              <w:t>CP-190083</w:t>
            </w:r>
          </w:p>
        </w:tc>
        <w:tc>
          <w:tcPr>
            <w:tcW w:w="704" w:type="dxa"/>
            <w:shd w:val="clear" w:color="auto" w:fill="auto"/>
          </w:tcPr>
          <w:p w14:paraId="53330C62" w14:textId="77777777" w:rsidR="00D40C70" w:rsidRPr="00C5079A" w:rsidRDefault="00D40C70" w:rsidP="004F6A7B">
            <w:pPr>
              <w:pStyle w:val="TAL"/>
              <w:rPr>
                <w:sz w:val="16"/>
              </w:rPr>
            </w:pPr>
            <w:r w:rsidRPr="00C5079A">
              <w:rPr>
                <w:sz w:val="16"/>
              </w:rPr>
              <w:t>3165</w:t>
            </w:r>
          </w:p>
        </w:tc>
        <w:tc>
          <w:tcPr>
            <w:tcW w:w="284" w:type="dxa"/>
            <w:shd w:val="clear" w:color="auto" w:fill="auto"/>
          </w:tcPr>
          <w:p w14:paraId="686EE178" w14:textId="77777777" w:rsidR="00D40C70" w:rsidRPr="00C5079A" w:rsidRDefault="00D40C70" w:rsidP="00C5079A">
            <w:pPr>
              <w:pStyle w:val="TAL"/>
              <w:rPr>
                <w:sz w:val="16"/>
              </w:rPr>
            </w:pPr>
          </w:p>
        </w:tc>
        <w:tc>
          <w:tcPr>
            <w:tcW w:w="283" w:type="dxa"/>
            <w:shd w:val="clear" w:color="auto" w:fill="auto"/>
          </w:tcPr>
          <w:p w14:paraId="00CC9895" w14:textId="77777777" w:rsidR="00D40C70" w:rsidRPr="00C5079A" w:rsidRDefault="00D40C70" w:rsidP="00C5079A">
            <w:pPr>
              <w:pStyle w:val="TAL"/>
              <w:rPr>
                <w:sz w:val="16"/>
              </w:rPr>
            </w:pPr>
            <w:r w:rsidRPr="00C5079A">
              <w:rPr>
                <w:sz w:val="16"/>
              </w:rPr>
              <w:t>F</w:t>
            </w:r>
          </w:p>
        </w:tc>
        <w:tc>
          <w:tcPr>
            <w:tcW w:w="5241" w:type="dxa"/>
            <w:shd w:val="clear" w:color="auto" w:fill="auto"/>
          </w:tcPr>
          <w:p w14:paraId="44063364" w14:textId="77777777" w:rsidR="00D40C70" w:rsidRPr="00C5079A" w:rsidRDefault="00D40C70" w:rsidP="004F6A7B">
            <w:pPr>
              <w:pStyle w:val="TAL"/>
              <w:rPr>
                <w:sz w:val="16"/>
              </w:rPr>
            </w:pPr>
            <w:r w:rsidRPr="00C5079A">
              <w:rPr>
                <w:sz w:val="16"/>
              </w:rPr>
              <w:t>Removal of wrong description on deriving mapped EPS security context for EPC interworking in connected mode</w:t>
            </w:r>
          </w:p>
        </w:tc>
        <w:tc>
          <w:tcPr>
            <w:tcW w:w="850" w:type="dxa"/>
            <w:shd w:val="clear" w:color="auto" w:fill="auto"/>
          </w:tcPr>
          <w:p w14:paraId="3CEE6410" w14:textId="77777777" w:rsidR="00D40C70" w:rsidRPr="00C5079A" w:rsidRDefault="00D40C70" w:rsidP="00C5079A">
            <w:pPr>
              <w:pStyle w:val="TAL"/>
              <w:rPr>
                <w:sz w:val="16"/>
              </w:rPr>
            </w:pPr>
            <w:r w:rsidRPr="00C5079A">
              <w:rPr>
                <w:sz w:val="16"/>
              </w:rPr>
              <w:t>15.6.0</w:t>
            </w:r>
          </w:p>
        </w:tc>
      </w:tr>
      <w:tr w:rsidR="004F6A7B" w:rsidRPr="004F6A7B" w14:paraId="1E76EDAB" w14:textId="77777777" w:rsidTr="00C5079A">
        <w:trPr>
          <w:cantSplit/>
          <w:jc w:val="center"/>
        </w:trPr>
        <w:tc>
          <w:tcPr>
            <w:tcW w:w="848" w:type="dxa"/>
            <w:shd w:val="clear" w:color="auto" w:fill="auto"/>
          </w:tcPr>
          <w:p w14:paraId="24DF4CCB"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2591C15E"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63B400C6" w14:textId="77777777" w:rsidR="00D40C70" w:rsidRPr="00C5079A" w:rsidRDefault="00D40C70" w:rsidP="00C5079A">
            <w:pPr>
              <w:pStyle w:val="TAL"/>
              <w:rPr>
                <w:sz w:val="16"/>
              </w:rPr>
            </w:pPr>
            <w:r w:rsidRPr="00C5079A">
              <w:rPr>
                <w:sz w:val="16"/>
              </w:rPr>
              <w:t>CP-190083</w:t>
            </w:r>
          </w:p>
        </w:tc>
        <w:tc>
          <w:tcPr>
            <w:tcW w:w="704" w:type="dxa"/>
            <w:shd w:val="clear" w:color="auto" w:fill="auto"/>
          </w:tcPr>
          <w:p w14:paraId="0B8E8CAA" w14:textId="77777777" w:rsidR="00D40C70" w:rsidRPr="00C5079A" w:rsidRDefault="00D40C70" w:rsidP="004F6A7B">
            <w:pPr>
              <w:pStyle w:val="TAL"/>
              <w:rPr>
                <w:sz w:val="16"/>
              </w:rPr>
            </w:pPr>
            <w:r w:rsidRPr="00C5079A">
              <w:rPr>
                <w:sz w:val="16"/>
              </w:rPr>
              <w:t>3167</w:t>
            </w:r>
          </w:p>
        </w:tc>
        <w:tc>
          <w:tcPr>
            <w:tcW w:w="284" w:type="dxa"/>
            <w:shd w:val="clear" w:color="auto" w:fill="auto"/>
          </w:tcPr>
          <w:p w14:paraId="76B71C56" w14:textId="77777777" w:rsidR="00D40C70" w:rsidRPr="00C5079A" w:rsidRDefault="00D40C70" w:rsidP="00C5079A">
            <w:pPr>
              <w:pStyle w:val="TAL"/>
              <w:rPr>
                <w:sz w:val="16"/>
              </w:rPr>
            </w:pPr>
          </w:p>
        </w:tc>
        <w:tc>
          <w:tcPr>
            <w:tcW w:w="283" w:type="dxa"/>
            <w:shd w:val="clear" w:color="auto" w:fill="auto"/>
          </w:tcPr>
          <w:p w14:paraId="69C7137D" w14:textId="77777777" w:rsidR="00D40C70" w:rsidRPr="00C5079A" w:rsidRDefault="00D40C70" w:rsidP="00C5079A">
            <w:pPr>
              <w:pStyle w:val="TAL"/>
              <w:rPr>
                <w:sz w:val="16"/>
              </w:rPr>
            </w:pPr>
            <w:r w:rsidRPr="00C5079A">
              <w:rPr>
                <w:sz w:val="16"/>
              </w:rPr>
              <w:t>F</w:t>
            </w:r>
          </w:p>
        </w:tc>
        <w:tc>
          <w:tcPr>
            <w:tcW w:w="5241" w:type="dxa"/>
            <w:shd w:val="clear" w:color="auto" w:fill="auto"/>
          </w:tcPr>
          <w:p w14:paraId="1543932E" w14:textId="77777777" w:rsidR="00D40C70" w:rsidRPr="00C5079A" w:rsidRDefault="00D40C70" w:rsidP="004F6A7B">
            <w:pPr>
              <w:pStyle w:val="TAL"/>
              <w:rPr>
                <w:sz w:val="16"/>
              </w:rPr>
            </w:pPr>
            <w:r w:rsidRPr="00C5079A">
              <w:rPr>
                <w:sz w:val="16"/>
              </w:rPr>
              <w:t>Encoding of characters of the sub-services of the associated emergency service URN</w:t>
            </w:r>
          </w:p>
        </w:tc>
        <w:tc>
          <w:tcPr>
            <w:tcW w:w="850" w:type="dxa"/>
            <w:shd w:val="clear" w:color="auto" w:fill="auto"/>
          </w:tcPr>
          <w:p w14:paraId="5C720D59" w14:textId="77777777" w:rsidR="00D40C70" w:rsidRPr="00C5079A" w:rsidRDefault="00D40C70" w:rsidP="00C5079A">
            <w:pPr>
              <w:pStyle w:val="TAL"/>
              <w:rPr>
                <w:sz w:val="16"/>
              </w:rPr>
            </w:pPr>
            <w:r w:rsidRPr="00C5079A">
              <w:rPr>
                <w:sz w:val="16"/>
              </w:rPr>
              <w:t>15.6.0</w:t>
            </w:r>
          </w:p>
        </w:tc>
      </w:tr>
      <w:tr w:rsidR="004F6A7B" w:rsidRPr="004F6A7B" w14:paraId="42083BAF" w14:textId="77777777" w:rsidTr="00C5079A">
        <w:trPr>
          <w:cantSplit/>
          <w:jc w:val="center"/>
        </w:trPr>
        <w:tc>
          <w:tcPr>
            <w:tcW w:w="848" w:type="dxa"/>
            <w:shd w:val="clear" w:color="auto" w:fill="auto"/>
          </w:tcPr>
          <w:p w14:paraId="538886E5" w14:textId="77777777" w:rsidR="00D40C70" w:rsidRPr="00C5079A" w:rsidRDefault="00D40C70" w:rsidP="00C5079A">
            <w:pPr>
              <w:pStyle w:val="TAL"/>
              <w:rPr>
                <w:sz w:val="16"/>
              </w:rPr>
            </w:pPr>
            <w:r w:rsidRPr="00C5079A">
              <w:rPr>
                <w:sz w:val="16"/>
              </w:rPr>
              <w:lastRenderedPageBreak/>
              <w:t>2019-03</w:t>
            </w:r>
          </w:p>
        </w:tc>
        <w:tc>
          <w:tcPr>
            <w:tcW w:w="854" w:type="dxa"/>
            <w:shd w:val="clear" w:color="auto" w:fill="auto"/>
          </w:tcPr>
          <w:p w14:paraId="37ABEDDC"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59D0F5A0" w14:textId="77777777" w:rsidR="00D40C70" w:rsidRPr="00C5079A" w:rsidRDefault="00D40C70" w:rsidP="00C5079A">
            <w:pPr>
              <w:pStyle w:val="TAL"/>
              <w:rPr>
                <w:sz w:val="16"/>
              </w:rPr>
            </w:pPr>
            <w:r w:rsidRPr="00C5079A">
              <w:rPr>
                <w:sz w:val="16"/>
              </w:rPr>
              <w:t>CP-190083</w:t>
            </w:r>
          </w:p>
        </w:tc>
        <w:tc>
          <w:tcPr>
            <w:tcW w:w="704" w:type="dxa"/>
            <w:shd w:val="clear" w:color="auto" w:fill="auto"/>
          </w:tcPr>
          <w:p w14:paraId="406BD9C2" w14:textId="77777777" w:rsidR="00D40C70" w:rsidRPr="00C5079A" w:rsidRDefault="00D40C70" w:rsidP="004F6A7B">
            <w:pPr>
              <w:pStyle w:val="TAL"/>
              <w:rPr>
                <w:sz w:val="16"/>
              </w:rPr>
            </w:pPr>
            <w:r w:rsidRPr="00C5079A">
              <w:rPr>
                <w:sz w:val="16"/>
              </w:rPr>
              <w:t>3169</w:t>
            </w:r>
          </w:p>
        </w:tc>
        <w:tc>
          <w:tcPr>
            <w:tcW w:w="284" w:type="dxa"/>
            <w:shd w:val="clear" w:color="auto" w:fill="auto"/>
          </w:tcPr>
          <w:p w14:paraId="048DD121" w14:textId="77777777" w:rsidR="00D40C70" w:rsidRPr="00C5079A" w:rsidRDefault="00D40C70" w:rsidP="00C5079A">
            <w:pPr>
              <w:pStyle w:val="TAL"/>
              <w:rPr>
                <w:sz w:val="16"/>
              </w:rPr>
            </w:pPr>
            <w:r w:rsidRPr="00C5079A">
              <w:rPr>
                <w:sz w:val="16"/>
              </w:rPr>
              <w:t>1</w:t>
            </w:r>
          </w:p>
        </w:tc>
        <w:tc>
          <w:tcPr>
            <w:tcW w:w="283" w:type="dxa"/>
            <w:shd w:val="clear" w:color="auto" w:fill="auto"/>
          </w:tcPr>
          <w:p w14:paraId="4F9C96CF" w14:textId="77777777" w:rsidR="00D40C70" w:rsidRPr="00C5079A" w:rsidRDefault="00D40C70" w:rsidP="00C5079A">
            <w:pPr>
              <w:pStyle w:val="TAL"/>
              <w:rPr>
                <w:sz w:val="16"/>
              </w:rPr>
            </w:pPr>
            <w:r w:rsidRPr="00C5079A">
              <w:rPr>
                <w:sz w:val="16"/>
              </w:rPr>
              <w:t>F</w:t>
            </w:r>
          </w:p>
        </w:tc>
        <w:tc>
          <w:tcPr>
            <w:tcW w:w="5241" w:type="dxa"/>
            <w:shd w:val="clear" w:color="auto" w:fill="auto"/>
          </w:tcPr>
          <w:p w14:paraId="45526967" w14:textId="77777777" w:rsidR="00D40C70" w:rsidRPr="00C5079A" w:rsidRDefault="00D40C70" w:rsidP="004F6A7B">
            <w:pPr>
              <w:pStyle w:val="TAL"/>
              <w:rPr>
                <w:sz w:val="16"/>
              </w:rPr>
            </w:pPr>
            <w:r w:rsidRPr="00C5079A">
              <w:rPr>
                <w:sz w:val="16"/>
              </w:rPr>
              <w:t>Cases where 5G NAS security context is used to integrity protect an ATTACH REQUEST message</w:t>
            </w:r>
          </w:p>
        </w:tc>
        <w:tc>
          <w:tcPr>
            <w:tcW w:w="850" w:type="dxa"/>
            <w:shd w:val="clear" w:color="auto" w:fill="auto"/>
          </w:tcPr>
          <w:p w14:paraId="05A264F8" w14:textId="77777777" w:rsidR="00D40C70" w:rsidRPr="00C5079A" w:rsidRDefault="00D40C70" w:rsidP="00C5079A">
            <w:pPr>
              <w:pStyle w:val="TAL"/>
              <w:rPr>
                <w:sz w:val="16"/>
              </w:rPr>
            </w:pPr>
            <w:r w:rsidRPr="00C5079A">
              <w:rPr>
                <w:sz w:val="16"/>
              </w:rPr>
              <w:t>15.6.0</w:t>
            </w:r>
          </w:p>
        </w:tc>
      </w:tr>
      <w:tr w:rsidR="004F6A7B" w:rsidRPr="004F6A7B" w14:paraId="021075FB" w14:textId="77777777" w:rsidTr="00C5079A">
        <w:trPr>
          <w:cantSplit/>
          <w:jc w:val="center"/>
        </w:trPr>
        <w:tc>
          <w:tcPr>
            <w:tcW w:w="848" w:type="dxa"/>
            <w:shd w:val="clear" w:color="auto" w:fill="auto"/>
          </w:tcPr>
          <w:p w14:paraId="50E68E40"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37EC19BF"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77A48ED2" w14:textId="77777777" w:rsidR="00D40C70" w:rsidRPr="00C5079A" w:rsidRDefault="00D40C70" w:rsidP="00C5079A">
            <w:pPr>
              <w:pStyle w:val="TAL"/>
              <w:rPr>
                <w:sz w:val="16"/>
              </w:rPr>
            </w:pPr>
            <w:r w:rsidRPr="00C5079A">
              <w:rPr>
                <w:sz w:val="16"/>
              </w:rPr>
              <w:t>CP-190083</w:t>
            </w:r>
          </w:p>
        </w:tc>
        <w:tc>
          <w:tcPr>
            <w:tcW w:w="704" w:type="dxa"/>
            <w:shd w:val="clear" w:color="auto" w:fill="auto"/>
          </w:tcPr>
          <w:p w14:paraId="7F0817B4" w14:textId="77777777" w:rsidR="00D40C70" w:rsidRPr="00C5079A" w:rsidRDefault="00D40C70" w:rsidP="004F6A7B">
            <w:pPr>
              <w:pStyle w:val="TAL"/>
              <w:rPr>
                <w:sz w:val="16"/>
              </w:rPr>
            </w:pPr>
            <w:r w:rsidRPr="00C5079A">
              <w:rPr>
                <w:sz w:val="16"/>
              </w:rPr>
              <w:t>3171</w:t>
            </w:r>
          </w:p>
        </w:tc>
        <w:tc>
          <w:tcPr>
            <w:tcW w:w="284" w:type="dxa"/>
            <w:shd w:val="clear" w:color="auto" w:fill="auto"/>
          </w:tcPr>
          <w:p w14:paraId="748259AF" w14:textId="77777777" w:rsidR="00D40C70" w:rsidRPr="00C5079A" w:rsidRDefault="00D40C70" w:rsidP="00C5079A">
            <w:pPr>
              <w:pStyle w:val="TAL"/>
              <w:rPr>
                <w:sz w:val="16"/>
              </w:rPr>
            </w:pPr>
          </w:p>
        </w:tc>
        <w:tc>
          <w:tcPr>
            <w:tcW w:w="283" w:type="dxa"/>
            <w:shd w:val="clear" w:color="auto" w:fill="auto"/>
          </w:tcPr>
          <w:p w14:paraId="47B7942C" w14:textId="77777777" w:rsidR="00D40C70" w:rsidRPr="00C5079A" w:rsidRDefault="00D40C70" w:rsidP="00C5079A">
            <w:pPr>
              <w:pStyle w:val="TAL"/>
              <w:rPr>
                <w:sz w:val="16"/>
              </w:rPr>
            </w:pPr>
            <w:r w:rsidRPr="00C5079A">
              <w:rPr>
                <w:sz w:val="16"/>
              </w:rPr>
              <w:t>F</w:t>
            </w:r>
          </w:p>
        </w:tc>
        <w:tc>
          <w:tcPr>
            <w:tcW w:w="5241" w:type="dxa"/>
            <w:shd w:val="clear" w:color="auto" w:fill="auto"/>
          </w:tcPr>
          <w:p w14:paraId="68BC30BA" w14:textId="77777777" w:rsidR="00D40C70" w:rsidRPr="00C5079A" w:rsidRDefault="00D40C70" w:rsidP="004F6A7B">
            <w:pPr>
              <w:pStyle w:val="TAL"/>
              <w:rPr>
                <w:sz w:val="16"/>
              </w:rPr>
            </w:pPr>
            <w:r w:rsidRPr="00C5079A">
              <w:rPr>
                <w:sz w:val="16"/>
              </w:rPr>
              <w:t xml:space="preserve">QoS rules and QoS flow descriptions with the length of two octets </w:t>
            </w:r>
          </w:p>
        </w:tc>
        <w:tc>
          <w:tcPr>
            <w:tcW w:w="850" w:type="dxa"/>
            <w:shd w:val="clear" w:color="auto" w:fill="auto"/>
          </w:tcPr>
          <w:p w14:paraId="16A63A1F" w14:textId="77777777" w:rsidR="00D40C70" w:rsidRPr="00C5079A" w:rsidRDefault="00D40C70" w:rsidP="00C5079A">
            <w:pPr>
              <w:pStyle w:val="TAL"/>
              <w:rPr>
                <w:sz w:val="16"/>
              </w:rPr>
            </w:pPr>
            <w:r w:rsidRPr="00C5079A">
              <w:rPr>
                <w:sz w:val="16"/>
              </w:rPr>
              <w:t>15.6.0</w:t>
            </w:r>
          </w:p>
        </w:tc>
      </w:tr>
      <w:tr w:rsidR="004F6A7B" w:rsidRPr="004F6A7B" w14:paraId="450DE9B1" w14:textId="77777777" w:rsidTr="00C5079A">
        <w:trPr>
          <w:cantSplit/>
          <w:jc w:val="center"/>
        </w:trPr>
        <w:tc>
          <w:tcPr>
            <w:tcW w:w="848" w:type="dxa"/>
            <w:shd w:val="clear" w:color="auto" w:fill="auto"/>
          </w:tcPr>
          <w:p w14:paraId="4C8AD2EF"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04CAEFE0"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78610EB5" w14:textId="77777777" w:rsidR="00D40C70" w:rsidRPr="00C5079A" w:rsidRDefault="00D40C70" w:rsidP="00C5079A">
            <w:pPr>
              <w:pStyle w:val="TAL"/>
              <w:rPr>
                <w:sz w:val="16"/>
              </w:rPr>
            </w:pPr>
            <w:r w:rsidRPr="00C5079A">
              <w:rPr>
                <w:sz w:val="16"/>
              </w:rPr>
              <w:t>CP-190106</w:t>
            </w:r>
          </w:p>
        </w:tc>
        <w:tc>
          <w:tcPr>
            <w:tcW w:w="704" w:type="dxa"/>
            <w:shd w:val="clear" w:color="auto" w:fill="auto"/>
          </w:tcPr>
          <w:p w14:paraId="3E7E27A5" w14:textId="77777777" w:rsidR="00D40C70" w:rsidRPr="00C5079A" w:rsidRDefault="00D40C70" w:rsidP="004F6A7B">
            <w:pPr>
              <w:pStyle w:val="TAL"/>
              <w:rPr>
                <w:sz w:val="16"/>
              </w:rPr>
            </w:pPr>
            <w:r w:rsidRPr="00C5079A">
              <w:rPr>
                <w:sz w:val="16"/>
              </w:rPr>
              <w:t>3143</w:t>
            </w:r>
          </w:p>
        </w:tc>
        <w:tc>
          <w:tcPr>
            <w:tcW w:w="284" w:type="dxa"/>
            <w:shd w:val="clear" w:color="auto" w:fill="auto"/>
          </w:tcPr>
          <w:p w14:paraId="08C3C261" w14:textId="77777777" w:rsidR="00D40C70" w:rsidRPr="00C5079A" w:rsidRDefault="00D40C70" w:rsidP="00C5079A">
            <w:pPr>
              <w:pStyle w:val="TAL"/>
              <w:rPr>
                <w:sz w:val="16"/>
              </w:rPr>
            </w:pPr>
            <w:r w:rsidRPr="00C5079A">
              <w:rPr>
                <w:sz w:val="16"/>
              </w:rPr>
              <w:t>4</w:t>
            </w:r>
          </w:p>
        </w:tc>
        <w:tc>
          <w:tcPr>
            <w:tcW w:w="283" w:type="dxa"/>
            <w:shd w:val="clear" w:color="auto" w:fill="auto"/>
          </w:tcPr>
          <w:p w14:paraId="5904CA1F" w14:textId="77777777" w:rsidR="00D40C70" w:rsidRPr="00C5079A" w:rsidRDefault="00D40C70" w:rsidP="00C5079A">
            <w:pPr>
              <w:pStyle w:val="TAL"/>
              <w:rPr>
                <w:sz w:val="16"/>
              </w:rPr>
            </w:pPr>
            <w:r w:rsidRPr="00C5079A">
              <w:rPr>
                <w:sz w:val="16"/>
              </w:rPr>
              <w:t>B</w:t>
            </w:r>
          </w:p>
        </w:tc>
        <w:tc>
          <w:tcPr>
            <w:tcW w:w="5241" w:type="dxa"/>
            <w:shd w:val="clear" w:color="auto" w:fill="auto"/>
          </w:tcPr>
          <w:p w14:paraId="27CADAA9" w14:textId="77777777" w:rsidR="00D40C70" w:rsidRPr="00C5079A" w:rsidRDefault="00D40C70" w:rsidP="004F6A7B">
            <w:pPr>
              <w:pStyle w:val="TAL"/>
              <w:rPr>
                <w:sz w:val="16"/>
              </w:rPr>
            </w:pPr>
            <w:r w:rsidRPr="00C5079A">
              <w:rPr>
                <w:sz w:val="16"/>
              </w:rPr>
              <w:t>SINE_5G: Inter-RAT retry restriction in 5GS</w:t>
            </w:r>
          </w:p>
        </w:tc>
        <w:tc>
          <w:tcPr>
            <w:tcW w:w="850" w:type="dxa"/>
            <w:shd w:val="clear" w:color="auto" w:fill="auto"/>
          </w:tcPr>
          <w:p w14:paraId="2C333F3E" w14:textId="77777777" w:rsidR="00D40C70" w:rsidRPr="00C5079A" w:rsidRDefault="00D40C70" w:rsidP="00C5079A">
            <w:pPr>
              <w:pStyle w:val="TAL"/>
              <w:rPr>
                <w:sz w:val="16"/>
              </w:rPr>
            </w:pPr>
            <w:r w:rsidRPr="00C5079A">
              <w:rPr>
                <w:sz w:val="16"/>
              </w:rPr>
              <w:t>16.0.0</w:t>
            </w:r>
          </w:p>
        </w:tc>
      </w:tr>
      <w:tr w:rsidR="004F6A7B" w:rsidRPr="004F6A7B" w14:paraId="54B6B031" w14:textId="77777777" w:rsidTr="00C5079A">
        <w:trPr>
          <w:cantSplit/>
          <w:jc w:val="center"/>
        </w:trPr>
        <w:tc>
          <w:tcPr>
            <w:tcW w:w="848" w:type="dxa"/>
            <w:shd w:val="clear" w:color="auto" w:fill="auto"/>
          </w:tcPr>
          <w:p w14:paraId="41CAFFAC"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23BF3131"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78CEF81E" w14:textId="77777777" w:rsidR="00D40C70" w:rsidRPr="00C5079A" w:rsidRDefault="00D40C70" w:rsidP="00C5079A">
            <w:pPr>
              <w:pStyle w:val="TAL"/>
              <w:rPr>
                <w:sz w:val="16"/>
              </w:rPr>
            </w:pPr>
            <w:r w:rsidRPr="00C5079A">
              <w:rPr>
                <w:sz w:val="16"/>
              </w:rPr>
              <w:t>CP-190105</w:t>
            </w:r>
          </w:p>
        </w:tc>
        <w:tc>
          <w:tcPr>
            <w:tcW w:w="704" w:type="dxa"/>
            <w:shd w:val="clear" w:color="auto" w:fill="auto"/>
          </w:tcPr>
          <w:p w14:paraId="37119681" w14:textId="77777777" w:rsidR="00D40C70" w:rsidRPr="00C5079A" w:rsidRDefault="00D40C70" w:rsidP="004F6A7B">
            <w:pPr>
              <w:pStyle w:val="TAL"/>
              <w:rPr>
                <w:sz w:val="16"/>
              </w:rPr>
            </w:pPr>
            <w:r w:rsidRPr="00C5079A">
              <w:rPr>
                <w:sz w:val="16"/>
              </w:rPr>
              <w:t>3149</w:t>
            </w:r>
          </w:p>
        </w:tc>
        <w:tc>
          <w:tcPr>
            <w:tcW w:w="284" w:type="dxa"/>
            <w:shd w:val="clear" w:color="auto" w:fill="auto"/>
          </w:tcPr>
          <w:p w14:paraId="38C7933A" w14:textId="77777777" w:rsidR="00D40C70" w:rsidRPr="00C5079A" w:rsidRDefault="00D40C70" w:rsidP="00C5079A">
            <w:pPr>
              <w:pStyle w:val="TAL"/>
              <w:rPr>
                <w:sz w:val="16"/>
              </w:rPr>
            </w:pPr>
            <w:r w:rsidRPr="00C5079A">
              <w:rPr>
                <w:sz w:val="16"/>
              </w:rPr>
              <w:t>1</w:t>
            </w:r>
          </w:p>
        </w:tc>
        <w:tc>
          <w:tcPr>
            <w:tcW w:w="283" w:type="dxa"/>
            <w:shd w:val="clear" w:color="auto" w:fill="auto"/>
          </w:tcPr>
          <w:p w14:paraId="5B67F308" w14:textId="77777777" w:rsidR="00D40C70" w:rsidRPr="00C5079A" w:rsidRDefault="00D40C70" w:rsidP="00C5079A">
            <w:pPr>
              <w:pStyle w:val="TAL"/>
              <w:rPr>
                <w:sz w:val="16"/>
              </w:rPr>
            </w:pPr>
            <w:r w:rsidRPr="00C5079A">
              <w:rPr>
                <w:sz w:val="16"/>
              </w:rPr>
              <w:t>F</w:t>
            </w:r>
          </w:p>
        </w:tc>
        <w:tc>
          <w:tcPr>
            <w:tcW w:w="5241" w:type="dxa"/>
            <w:shd w:val="clear" w:color="auto" w:fill="auto"/>
          </w:tcPr>
          <w:p w14:paraId="3DE36760" w14:textId="77777777" w:rsidR="00D40C70" w:rsidRPr="00C5079A" w:rsidRDefault="00D40C70" w:rsidP="004F6A7B">
            <w:pPr>
              <w:pStyle w:val="TAL"/>
              <w:rPr>
                <w:sz w:val="16"/>
              </w:rPr>
            </w:pPr>
            <w:r w:rsidRPr="00C5079A">
              <w:rPr>
                <w:sz w:val="16"/>
              </w:rPr>
              <w:t>Correction to TFT check</w:t>
            </w:r>
          </w:p>
        </w:tc>
        <w:tc>
          <w:tcPr>
            <w:tcW w:w="850" w:type="dxa"/>
            <w:shd w:val="clear" w:color="auto" w:fill="auto"/>
          </w:tcPr>
          <w:p w14:paraId="5801B62D" w14:textId="77777777" w:rsidR="00D40C70" w:rsidRPr="00C5079A" w:rsidRDefault="00D40C70" w:rsidP="00C5079A">
            <w:pPr>
              <w:pStyle w:val="TAL"/>
              <w:rPr>
                <w:sz w:val="16"/>
              </w:rPr>
            </w:pPr>
            <w:r w:rsidRPr="00C5079A">
              <w:rPr>
                <w:sz w:val="16"/>
              </w:rPr>
              <w:t>16.0.0</w:t>
            </w:r>
          </w:p>
        </w:tc>
      </w:tr>
      <w:tr w:rsidR="004F6A7B" w:rsidRPr="004F6A7B" w14:paraId="75F6A43B" w14:textId="77777777" w:rsidTr="00C5079A">
        <w:trPr>
          <w:cantSplit/>
          <w:jc w:val="center"/>
        </w:trPr>
        <w:tc>
          <w:tcPr>
            <w:tcW w:w="848" w:type="dxa"/>
            <w:shd w:val="clear" w:color="auto" w:fill="auto"/>
          </w:tcPr>
          <w:p w14:paraId="7F922B74"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2599F14F"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1DCB3A65" w14:textId="77777777" w:rsidR="00D40C70" w:rsidRPr="00C5079A" w:rsidRDefault="00D40C70" w:rsidP="00C5079A">
            <w:pPr>
              <w:pStyle w:val="TAL"/>
              <w:rPr>
                <w:sz w:val="16"/>
              </w:rPr>
            </w:pPr>
            <w:r w:rsidRPr="00C5079A">
              <w:rPr>
                <w:sz w:val="16"/>
              </w:rPr>
              <w:t>CP-190108</w:t>
            </w:r>
          </w:p>
        </w:tc>
        <w:tc>
          <w:tcPr>
            <w:tcW w:w="704" w:type="dxa"/>
            <w:shd w:val="clear" w:color="auto" w:fill="auto"/>
          </w:tcPr>
          <w:p w14:paraId="188BEE3D" w14:textId="77777777" w:rsidR="00D40C70" w:rsidRPr="00C5079A" w:rsidRDefault="00D40C70" w:rsidP="004F6A7B">
            <w:pPr>
              <w:pStyle w:val="TAL"/>
              <w:rPr>
                <w:sz w:val="16"/>
              </w:rPr>
            </w:pPr>
            <w:r w:rsidRPr="00C5079A">
              <w:rPr>
                <w:sz w:val="16"/>
              </w:rPr>
              <w:t>3155</w:t>
            </w:r>
          </w:p>
        </w:tc>
        <w:tc>
          <w:tcPr>
            <w:tcW w:w="284" w:type="dxa"/>
            <w:shd w:val="clear" w:color="auto" w:fill="auto"/>
          </w:tcPr>
          <w:p w14:paraId="4B3F60D1" w14:textId="77777777" w:rsidR="00D40C70" w:rsidRPr="00C5079A" w:rsidRDefault="00D40C70" w:rsidP="00C5079A">
            <w:pPr>
              <w:pStyle w:val="TAL"/>
              <w:rPr>
                <w:sz w:val="16"/>
              </w:rPr>
            </w:pPr>
          </w:p>
        </w:tc>
        <w:tc>
          <w:tcPr>
            <w:tcW w:w="283" w:type="dxa"/>
            <w:shd w:val="clear" w:color="auto" w:fill="auto"/>
          </w:tcPr>
          <w:p w14:paraId="597216C7" w14:textId="77777777" w:rsidR="00D40C70" w:rsidRPr="00C5079A" w:rsidRDefault="00D40C70" w:rsidP="00C5079A">
            <w:pPr>
              <w:pStyle w:val="TAL"/>
              <w:rPr>
                <w:sz w:val="16"/>
              </w:rPr>
            </w:pPr>
            <w:r w:rsidRPr="00C5079A">
              <w:rPr>
                <w:sz w:val="16"/>
              </w:rPr>
              <w:t>B</w:t>
            </w:r>
          </w:p>
        </w:tc>
        <w:tc>
          <w:tcPr>
            <w:tcW w:w="5241" w:type="dxa"/>
            <w:shd w:val="clear" w:color="auto" w:fill="auto"/>
          </w:tcPr>
          <w:p w14:paraId="08E0BCDE" w14:textId="77777777" w:rsidR="00D40C70" w:rsidRPr="00C5079A" w:rsidRDefault="00D40C70" w:rsidP="004F6A7B">
            <w:pPr>
              <w:pStyle w:val="TAL"/>
              <w:rPr>
                <w:sz w:val="16"/>
              </w:rPr>
            </w:pPr>
            <w:r w:rsidRPr="00C5079A">
              <w:rPr>
                <w:sz w:val="16"/>
              </w:rPr>
              <w:t>New QCIs for Enhanced Framework for Uplink Streaming</w:t>
            </w:r>
          </w:p>
        </w:tc>
        <w:tc>
          <w:tcPr>
            <w:tcW w:w="850" w:type="dxa"/>
            <w:shd w:val="clear" w:color="auto" w:fill="auto"/>
          </w:tcPr>
          <w:p w14:paraId="30BA4BB1" w14:textId="77777777" w:rsidR="00D40C70" w:rsidRPr="00C5079A" w:rsidRDefault="00D40C70" w:rsidP="00C5079A">
            <w:pPr>
              <w:pStyle w:val="TAL"/>
              <w:rPr>
                <w:sz w:val="16"/>
              </w:rPr>
            </w:pPr>
            <w:r w:rsidRPr="00C5079A">
              <w:rPr>
                <w:sz w:val="16"/>
              </w:rPr>
              <w:t>16.0.0</w:t>
            </w:r>
          </w:p>
        </w:tc>
      </w:tr>
      <w:tr w:rsidR="004F6A7B" w:rsidRPr="004F6A7B" w14:paraId="08151382" w14:textId="77777777" w:rsidTr="00C5079A">
        <w:trPr>
          <w:cantSplit/>
          <w:jc w:val="center"/>
        </w:trPr>
        <w:tc>
          <w:tcPr>
            <w:tcW w:w="848" w:type="dxa"/>
            <w:shd w:val="clear" w:color="auto" w:fill="auto"/>
          </w:tcPr>
          <w:p w14:paraId="120770F5"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428534DB"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0B4984D6" w14:textId="77777777" w:rsidR="00D40C70" w:rsidRPr="00C5079A" w:rsidRDefault="00D40C70" w:rsidP="00C5079A">
            <w:pPr>
              <w:pStyle w:val="TAL"/>
              <w:rPr>
                <w:sz w:val="16"/>
              </w:rPr>
            </w:pPr>
            <w:r w:rsidRPr="00C5079A">
              <w:rPr>
                <w:sz w:val="16"/>
              </w:rPr>
              <w:t>CP-190105</w:t>
            </w:r>
          </w:p>
        </w:tc>
        <w:tc>
          <w:tcPr>
            <w:tcW w:w="704" w:type="dxa"/>
            <w:shd w:val="clear" w:color="auto" w:fill="auto"/>
          </w:tcPr>
          <w:p w14:paraId="1E79BFF7" w14:textId="77777777" w:rsidR="00D40C70" w:rsidRPr="00C5079A" w:rsidRDefault="00D40C70" w:rsidP="004F6A7B">
            <w:pPr>
              <w:pStyle w:val="TAL"/>
              <w:rPr>
                <w:sz w:val="16"/>
              </w:rPr>
            </w:pPr>
            <w:r w:rsidRPr="00C5079A">
              <w:rPr>
                <w:sz w:val="16"/>
              </w:rPr>
              <w:t>3157</w:t>
            </w:r>
          </w:p>
        </w:tc>
        <w:tc>
          <w:tcPr>
            <w:tcW w:w="284" w:type="dxa"/>
            <w:shd w:val="clear" w:color="auto" w:fill="auto"/>
          </w:tcPr>
          <w:p w14:paraId="3FC61F60" w14:textId="77777777" w:rsidR="00D40C70" w:rsidRPr="00C5079A" w:rsidRDefault="00D40C70" w:rsidP="00C5079A">
            <w:pPr>
              <w:pStyle w:val="TAL"/>
              <w:rPr>
                <w:sz w:val="16"/>
              </w:rPr>
            </w:pPr>
            <w:r w:rsidRPr="00C5079A">
              <w:rPr>
                <w:sz w:val="16"/>
              </w:rPr>
              <w:t>1</w:t>
            </w:r>
          </w:p>
        </w:tc>
        <w:tc>
          <w:tcPr>
            <w:tcW w:w="283" w:type="dxa"/>
            <w:shd w:val="clear" w:color="auto" w:fill="auto"/>
          </w:tcPr>
          <w:p w14:paraId="2EAE8C01" w14:textId="77777777" w:rsidR="00D40C70" w:rsidRPr="00C5079A" w:rsidRDefault="00D40C70" w:rsidP="00C5079A">
            <w:pPr>
              <w:pStyle w:val="TAL"/>
              <w:rPr>
                <w:sz w:val="16"/>
              </w:rPr>
            </w:pPr>
            <w:r w:rsidRPr="00C5079A">
              <w:rPr>
                <w:sz w:val="16"/>
              </w:rPr>
              <w:t>F</w:t>
            </w:r>
          </w:p>
        </w:tc>
        <w:tc>
          <w:tcPr>
            <w:tcW w:w="5241" w:type="dxa"/>
            <w:shd w:val="clear" w:color="auto" w:fill="auto"/>
          </w:tcPr>
          <w:p w14:paraId="793DCBF1" w14:textId="77777777" w:rsidR="00D40C70" w:rsidRPr="00C5079A" w:rsidRDefault="00D40C70" w:rsidP="004F6A7B">
            <w:pPr>
              <w:pStyle w:val="TAL"/>
              <w:rPr>
                <w:sz w:val="16"/>
              </w:rPr>
            </w:pPr>
            <w:r w:rsidRPr="00C5079A">
              <w:rPr>
                <w:sz w:val="16"/>
              </w:rPr>
              <w:t>Clarification on detach procedure.</w:t>
            </w:r>
          </w:p>
        </w:tc>
        <w:tc>
          <w:tcPr>
            <w:tcW w:w="850" w:type="dxa"/>
            <w:shd w:val="clear" w:color="auto" w:fill="auto"/>
          </w:tcPr>
          <w:p w14:paraId="52C5C4A0" w14:textId="77777777" w:rsidR="00D40C70" w:rsidRPr="00C5079A" w:rsidRDefault="00D40C70" w:rsidP="00C5079A">
            <w:pPr>
              <w:pStyle w:val="TAL"/>
              <w:rPr>
                <w:sz w:val="16"/>
              </w:rPr>
            </w:pPr>
            <w:r w:rsidRPr="00C5079A">
              <w:rPr>
                <w:sz w:val="16"/>
              </w:rPr>
              <w:t>16.0.0</w:t>
            </w:r>
          </w:p>
        </w:tc>
      </w:tr>
      <w:tr w:rsidR="004F6A7B" w:rsidRPr="004F6A7B" w14:paraId="6D7A4B62" w14:textId="77777777" w:rsidTr="00C5079A">
        <w:trPr>
          <w:cantSplit/>
          <w:jc w:val="center"/>
        </w:trPr>
        <w:tc>
          <w:tcPr>
            <w:tcW w:w="848" w:type="dxa"/>
            <w:shd w:val="clear" w:color="auto" w:fill="auto"/>
          </w:tcPr>
          <w:p w14:paraId="2B9A0C7D"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4FDDDBF8"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0D4C9AA7" w14:textId="77777777" w:rsidR="00D40C70" w:rsidRPr="00C5079A" w:rsidRDefault="00D40C70" w:rsidP="00C5079A">
            <w:pPr>
              <w:pStyle w:val="TAL"/>
              <w:rPr>
                <w:sz w:val="16"/>
              </w:rPr>
            </w:pPr>
            <w:r w:rsidRPr="00C5079A">
              <w:rPr>
                <w:sz w:val="16"/>
              </w:rPr>
              <w:t>CP-190202</w:t>
            </w:r>
          </w:p>
        </w:tc>
        <w:tc>
          <w:tcPr>
            <w:tcW w:w="704" w:type="dxa"/>
            <w:shd w:val="clear" w:color="auto" w:fill="auto"/>
          </w:tcPr>
          <w:p w14:paraId="4ED5BF2D" w14:textId="77777777" w:rsidR="00D40C70" w:rsidRPr="00C5079A" w:rsidRDefault="00D40C70" w:rsidP="004F6A7B">
            <w:pPr>
              <w:pStyle w:val="TAL"/>
              <w:rPr>
                <w:sz w:val="16"/>
              </w:rPr>
            </w:pPr>
            <w:r w:rsidRPr="00C5079A">
              <w:rPr>
                <w:sz w:val="16"/>
              </w:rPr>
              <w:t>3160</w:t>
            </w:r>
          </w:p>
        </w:tc>
        <w:tc>
          <w:tcPr>
            <w:tcW w:w="284" w:type="dxa"/>
            <w:shd w:val="clear" w:color="auto" w:fill="auto"/>
          </w:tcPr>
          <w:p w14:paraId="7913F843" w14:textId="77777777" w:rsidR="00D40C70" w:rsidRPr="00C5079A" w:rsidRDefault="00D40C70" w:rsidP="00C5079A">
            <w:pPr>
              <w:pStyle w:val="TAL"/>
              <w:rPr>
                <w:sz w:val="16"/>
              </w:rPr>
            </w:pPr>
            <w:r w:rsidRPr="00C5079A">
              <w:rPr>
                <w:sz w:val="16"/>
              </w:rPr>
              <w:t>1</w:t>
            </w:r>
          </w:p>
        </w:tc>
        <w:tc>
          <w:tcPr>
            <w:tcW w:w="283" w:type="dxa"/>
            <w:shd w:val="clear" w:color="auto" w:fill="auto"/>
          </w:tcPr>
          <w:p w14:paraId="0E281728" w14:textId="77777777" w:rsidR="00D40C70" w:rsidRPr="00C5079A" w:rsidRDefault="00D40C70" w:rsidP="00C5079A">
            <w:pPr>
              <w:pStyle w:val="TAL"/>
              <w:rPr>
                <w:sz w:val="16"/>
              </w:rPr>
            </w:pPr>
            <w:r w:rsidRPr="00C5079A">
              <w:rPr>
                <w:sz w:val="16"/>
              </w:rPr>
              <w:t>B</w:t>
            </w:r>
          </w:p>
        </w:tc>
        <w:tc>
          <w:tcPr>
            <w:tcW w:w="5241" w:type="dxa"/>
            <w:shd w:val="clear" w:color="auto" w:fill="auto"/>
          </w:tcPr>
          <w:p w14:paraId="330D13E7" w14:textId="77777777" w:rsidR="00D40C70" w:rsidRPr="00C5079A" w:rsidRDefault="00D40C70" w:rsidP="004F6A7B">
            <w:pPr>
              <w:pStyle w:val="TAL"/>
              <w:rPr>
                <w:sz w:val="16"/>
              </w:rPr>
            </w:pPr>
            <w:r w:rsidRPr="00C5079A">
              <w:rPr>
                <w:sz w:val="16"/>
              </w:rPr>
              <w:t>Support of restricted local operator services</w:t>
            </w:r>
          </w:p>
        </w:tc>
        <w:tc>
          <w:tcPr>
            <w:tcW w:w="850" w:type="dxa"/>
            <w:shd w:val="clear" w:color="auto" w:fill="auto"/>
          </w:tcPr>
          <w:p w14:paraId="17C14B81" w14:textId="77777777" w:rsidR="00D40C70" w:rsidRPr="00C5079A" w:rsidRDefault="00D40C70" w:rsidP="00C5079A">
            <w:pPr>
              <w:pStyle w:val="TAL"/>
              <w:rPr>
                <w:sz w:val="16"/>
              </w:rPr>
            </w:pPr>
            <w:r w:rsidRPr="00C5079A">
              <w:rPr>
                <w:sz w:val="16"/>
              </w:rPr>
              <w:t>16.0.0</w:t>
            </w:r>
          </w:p>
        </w:tc>
      </w:tr>
      <w:tr w:rsidR="004F6A7B" w:rsidRPr="004F6A7B" w14:paraId="3E88F3D4" w14:textId="77777777" w:rsidTr="00C5079A">
        <w:trPr>
          <w:cantSplit/>
          <w:jc w:val="center"/>
        </w:trPr>
        <w:tc>
          <w:tcPr>
            <w:tcW w:w="848" w:type="dxa"/>
            <w:shd w:val="clear" w:color="auto" w:fill="auto"/>
          </w:tcPr>
          <w:p w14:paraId="07AADF4C"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41452147"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141A8340" w14:textId="77777777" w:rsidR="00D40C70" w:rsidRPr="00C5079A" w:rsidRDefault="00D40C70" w:rsidP="00C5079A">
            <w:pPr>
              <w:pStyle w:val="TAL"/>
              <w:rPr>
                <w:sz w:val="16"/>
              </w:rPr>
            </w:pPr>
            <w:r w:rsidRPr="00C5079A">
              <w:rPr>
                <w:sz w:val="16"/>
              </w:rPr>
              <w:t>CP-190202</w:t>
            </w:r>
          </w:p>
        </w:tc>
        <w:tc>
          <w:tcPr>
            <w:tcW w:w="704" w:type="dxa"/>
            <w:shd w:val="clear" w:color="auto" w:fill="auto"/>
          </w:tcPr>
          <w:p w14:paraId="5829FBA6" w14:textId="77777777" w:rsidR="00D40C70" w:rsidRPr="00C5079A" w:rsidRDefault="00D40C70" w:rsidP="004F6A7B">
            <w:pPr>
              <w:pStyle w:val="TAL"/>
              <w:rPr>
                <w:sz w:val="16"/>
              </w:rPr>
            </w:pPr>
            <w:r w:rsidRPr="00C5079A">
              <w:rPr>
                <w:sz w:val="16"/>
              </w:rPr>
              <w:t>3161</w:t>
            </w:r>
          </w:p>
        </w:tc>
        <w:tc>
          <w:tcPr>
            <w:tcW w:w="284" w:type="dxa"/>
            <w:shd w:val="clear" w:color="auto" w:fill="auto"/>
          </w:tcPr>
          <w:p w14:paraId="5DA8017E" w14:textId="77777777" w:rsidR="00D40C70" w:rsidRPr="00C5079A" w:rsidRDefault="00D40C70" w:rsidP="00C5079A">
            <w:pPr>
              <w:pStyle w:val="TAL"/>
              <w:rPr>
                <w:sz w:val="16"/>
              </w:rPr>
            </w:pPr>
            <w:r w:rsidRPr="00C5079A">
              <w:rPr>
                <w:sz w:val="16"/>
              </w:rPr>
              <w:t>1</w:t>
            </w:r>
          </w:p>
        </w:tc>
        <w:tc>
          <w:tcPr>
            <w:tcW w:w="283" w:type="dxa"/>
            <w:shd w:val="clear" w:color="auto" w:fill="auto"/>
          </w:tcPr>
          <w:p w14:paraId="114E3816" w14:textId="77777777" w:rsidR="00D40C70" w:rsidRPr="00C5079A" w:rsidRDefault="00D40C70" w:rsidP="00C5079A">
            <w:pPr>
              <w:pStyle w:val="TAL"/>
              <w:rPr>
                <w:sz w:val="16"/>
              </w:rPr>
            </w:pPr>
            <w:r w:rsidRPr="00C5079A">
              <w:rPr>
                <w:sz w:val="16"/>
              </w:rPr>
              <w:t>B</w:t>
            </w:r>
          </w:p>
        </w:tc>
        <w:tc>
          <w:tcPr>
            <w:tcW w:w="5241" w:type="dxa"/>
            <w:shd w:val="clear" w:color="auto" w:fill="auto"/>
          </w:tcPr>
          <w:p w14:paraId="00CA5A65" w14:textId="77777777" w:rsidR="00D40C70" w:rsidRPr="00C5079A" w:rsidRDefault="00D40C70" w:rsidP="004F6A7B">
            <w:pPr>
              <w:pStyle w:val="TAL"/>
              <w:rPr>
                <w:sz w:val="16"/>
              </w:rPr>
            </w:pPr>
            <w:r w:rsidRPr="00C5079A">
              <w:rPr>
                <w:sz w:val="16"/>
              </w:rPr>
              <w:t>Restricted local operator services request indication</w:t>
            </w:r>
          </w:p>
        </w:tc>
        <w:tc>
          <w:tcPr>
            <w:tcW w:w="850" w:type="dxa"/>
            <w:shd w:val="clear" w:color="auto" w:fill="auto"/>
          </w:tcPr>
          <w:p w14:paraId="6DFA8338" w14:textId="77777777" w:rsidR="00D40C70" w:rsidRPr="00C5079A" w:rsidRDefault="00D40C70" w:rsidP="00C5079A">
            <w:pPr>
              <w:pStyle w:val="TAL"/>
              <w:rPr>
                <w:sz w:val="16"/>
              </w:rPr>
            </w:pPr>
            <w:r w:rsidRPr="00C5079A">
              <w:rPr>
                <w:sz w:val="16"/>
              </w:rPr>
              <w:t>16.0.0</w:t>
            </w:r>
          </w:p>
        </w:tc>
      </w:tr>
      <w:tr w:rsidR="004F6A7B" w:rsidRPr="004F6A7B" w14:paraId="7B613EDF" w14:textId="77777777" w:rsidTr="00C5079A">
        <w:trPr>
          <w:cantSplit/>
          <w:jc w:val="center"/>
        </w:trPr>
        <w:tc>
          <w:tcPr>
            <w:tcW w:w="848" w:type="dxa"/>
            <w:shd w:val="clear" w:color="auto" w:fill="auto"/>
          </w:tcPr>
          <w:p w14:paraId="26FEF465"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1DF27B25"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7A6AF39C" w14:textId="77777777" w:rsidR="00D40C70" w:rsidRPr="00C5079A" w:rsidRDefault="00D40C70" w:rsidP="00C5079A">
            <w:pPr>
              <w:pStyle w:val="TAL"/>
              <w:rPr>
                <w:sz w:val="16"/>
              </w:rPr>
            </w:pPr>
            <w:r w:rsidRPr="00C5079A">
              <w:rPr>
                <w:sz w:val="16"/>
              </w:rPr>
              <w:t>CP-190202</w:t>
            </w:r>
          </w:p>
        </w:tc>
        <w:tc>
          <w:tcPr>
            <w:tcW w:w="704" w:type="dxa"/>
            <w:shd w:val="clear" w:color="auto" w:fill="auto"/>
          </w:tcPr>
          <w:p w14:paraId="74109836" w14:textId="77777777" w:rsidR="00D40C70" w:rsidRPr="00C5079A" w:rsidRDefault="00D40C70" w:rsidP="004F6A7B">
            <w:pPr>
              <w:pStyle w:val="TAL"/>
              <w:rPr>
                <w:sz w:val="16"/>
              </w:rPr>
            </w:pPr>
            <w:r w:rsidRPr="00C5079A">
              <w:rPr>
                <w:sz w:val="16"/>
              </w:rPr>
              <w:t>3162</w:t>
            </w:r>
          </w:p>
        </w:tc>
        <w:tc>
          <w:tcPr>
            <w:tcW w:w="284" w:type="dxa"/>
            <w:shd w:val="clear" w:color="auto" w:fill="auto"/>
          </w:tcPr>
          <w:p w14:paraId="3BAC493A" w14:textId="77777777" w:rsidR="00D40C70" w:rsidRPr="00C5079A" w:rsidRDefault="00D40C70" w:rsidP="00C5079A">
            <w:pPr>
              <w:pStyle w:val="TAL"/>
              <w:rPr>
                <w:sz w:val="16"/>
              </w:rPr>
            </w:pPr>
            <w:r w:rsidRPr="00C5079A">
              <w:rPr>
                <w:sz w:val="16"/>
              </w:rPr>
              <w:t>1</w:t>
            </w:r>
          </w:p>
        </w:tc>
        <w:tc>
          <w:tcPr>
            <w:tcW w:w="283" w:type="dxa"/>
            <w:shd w:val="clear" w:color="auto" w:fill="auto"/>
          </w:tcPr>
          <w:p w14:paraId="5B82086A" w14:textId="77777777" w:rsidR="00D40C70" w:rsidRPr="00C5079A" w:rsidRDefault="00D40C70" w:rsidP="00C5079A">
            <w:pPr>
              <w:pStyle w:val="TAL"/>
              <w:rPr>
                <w:sz w:val="16"/>
              </w:rPr>
            </w:pPr>
            <w:r w:rsidRPr="00C5079A">
              <w:rPr>
                <w:sz w:val="16"/>
              </w:rPr>
              <w:t>B</w:t>
            </w:r>
          </w:p>
        </w:tc>
        <w:tc>
          <w:tcPr>
            <w:tcW w:w="5241" w:type="dxa"/>
            <w:shd w:val="clear" w:color="auto" w:fill="auto"/>
          </w:tcPr>
          <w:p w14:paraId="2689BC40" w14:textId="77777777" w:rsidR="00D40C70" w:rsidRPr="00C5079A" w:rsidRDefault="00D40C70" w:rsidP="004F6A7B">
            <w:pPr>
              <w:pStyle w:val="TAL"/>
              <w:rPr>
                <w:sz w:val="16"/>
              </w:rPr>
            </w:pPr>
            <w:r w:rsidRPr="00C5079A">
              <w:rPr>
                <w:sz w:val="16"/>
              </w:rPr>
              <w:t>Authentication and security handling for restricted local operator services</w:t>
            </w:r>
          </w:p>
        </w:tc>
        <w:tc>
          <w:tcPr>
            <w:tcW w:w="850" w:type="dxa"/>
            <w:shd w:val="clear" w:color="auto" w:fill="auto"/>
          </w:tcPr>
          <w:p w14:paraId="0D07B2C1" w14:textId="77777777" w:rsidR="00D40C70" w:rsidRPr="00C5079A" w:rsidRDefault="00D40C70" w:rsidP="00C5079A">
            <w:pPr>
              <w:pStyle w:val="TAL"/>
              <w:rPr>
                <w:sz w:val="16"/>
              </w:rPr>
            </w:pPr>
            <w:r w:rsidRPr="00C5079A">
              <w:rPr>
                <w:sz w:val="16"/>
              </w:rPr>
              <w:t>16.0.0</w:t>
            </w:r>
          </w:p>
        </w:tc>
      </w:tr>
      <w:tr w:rsidR="004F6A7B" w:rsidRPr="004F6A7B" w14:paraId="5B9CCA3C" w14:textId="77777777" w:rsidTr="00C5079A">
        <w:trPr>
          <w:cantSplit/>
          <w:jc w:val="center"/>
        </w:trPr>
        <w:tc>
          <w:tcPr>
            <w:tcW w:w="848" w:type="dxa"/>
            <w:shd w:val="clear" w:color="auto" w:fill="auto"/>
          </w:tcPr>
          <w:p w14:paraId="5CB5EA05"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49DFA924"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2468B66D" w14:textId="77777777" w:rsidR="00D40C70" w:rsidRPr="00C5079A" w:rsidRDefault="00D40C70" w:rsidP="00C5079A">
            <w:pPr>
              <w:pStyle w:val="TAL"/>
              <w:rPr>
                <w:sz w:val="16"/>
              </w:rPr>
            </w:pPr>
            <w:r w:rsidRPr="00C5079A">
              <w:rPr>
                <w:sz w:val="16"/>
              </w:rPr>
              <w:t>CP-190202</w:t>
            </w:r>
          </w:p>
        </w:tc>
        <w:tc>
          <w:tcPr>
            <w:tcW w:w="704" w:type="dxa"/>
            <w:shd w:val="clear" w:color="auto" w:fill="auto"/>
          </w:tcPr>
          <w:p w14:paraId="602B4019" w14:textId="77777777" w:rsidR="00D40C70" w:rsidRPr="00C5079A" w:rsidRDefault="00D40C70" w:rsidP="004F6A7B">
            <w:pPr>
              <w:pStyle w:val="TAL"/>
              <w:rPr>
                <w:sz w:val="16"/>
              </w:rPr>
            </w:pPr>
            <w:r w:rsidRPr="00C5079A">
              <w:rPr>
                <w:sz w:val="16"/>
              </w:rPr>
              <w:t>3163</w:t>
            </w:r>
          </w:p>
        </w:tc>
        <w:tc>
          <w:tcPr>
            <w:tcW w:w="284" w:type="dxa"/>
            <w:shd w:val="clear" w:color="auto" w:fill="auto"/>
          </w:tcPr>
          <w:p w14:paraId="7646EA60" w14:textId="77777777" w:rsidR="00D40C70" w:rsidRPr="00C5079A" w:rsidRDefault="00D40C70" w:rsidP="00C5079A">
            <w:pPr>
              <w:pStyle w:val="TAL"/>
              <w:rPr>
                <w:sz w:val="16"/>
              </w:rPr>
            </w:pPr>
            <w:r w:rsidRPr="00C5079A">
              <w:rPr>
                <w:sz w:val="16"/>
              </w:rPr>
              <w:t>1</w:t>
            </w:r>
          </w:p>
        </w:tc>
        <w:tc>
          <w:tcPr>
            <w:tcW w:w="283" w:type="dxa"/>
            <w:shd w:val="clear" w:color="auto" w:fill="auto"/>
          </w:tcPr>
          <w:p w14:paraId="199A6947" w14:textId="77777777" w:rsidR="00D40C70" w:rsidRPr="00C5079A" w:rsidRDefault="00D40C70" w:rsidP="00C5079A">
            <w:pPr>
              <w:pStyle w:val="TAL"/>
              <w:rPr>
                <w:sz w:val="16"/>
              </w:rPr>
            </w:pPr>
            <w:r w:rsidRPr="00C5079A">
              <w:rPr>
                <w:sz w:val="16"/>
              </w:rPr>
              <w:t>B</w:t>
            </w:r>
          </w:p>
        </w:tc>
        <w:tc>
          <w:tcPr>
            <w:tcW w:w="5241" w:type="dxa"/>
            <w:shd w:val="clear" w:color="auto" w:fill="auto"/>
          </w:tcPr>
          <w:p w14:paraId="53C57AC5" w14:textId="77777777" w:rsidR="00D40C70" w:rsidRPr="00C5079A" w:rsidRDefault="00D40C70" w:rsidP="004F6A7B">
            <w:pPr>
              <w:pStyle w:val="TAL"/>
              <w:rPr>
                <w:sz w:val="16"/>
              </w:rPr>
            </w:pPr>
            <w:r w:rsidRPr="00C5079A">
              <w:rPr>
                <w:sz w:val="16"/>
              </w:rPr>
              <w:t>PDN connectivity procedure for RLOS attached UEs</w:t>
            </w:r>
          </w:p>
        </w:tc>
        <w:tc>
          <w:tcPr>
            <w:tcW w:w="850" w:type="dxa"/>
            <w:shd w:val="clear" w:color="auto" w:fill="auto"/>
          </w:tcPr>
          <w:p w14:paraId="5A03B753" w14:textId="77777777" w:rsidR="00D40C70" w:rsidRPr="00C5079A" w:rsidRDefault="00D40C70" w:rsidP="00C5079A">
            <w:pPr>
              <w:pStyle w:val="TAL"/>
              <w:rPr>
                <w:sz w:val="16"/>
              </w:rPr>
            </w:pPr>
            <w:r w:rsidRPr="00C5079A">
              <w:rPr>
                <w:sz w:val="16"/>
              </w:rPr>
              <w:t>16.0.0</w:t>
            </w:r>
          </w:p>
        </w:tc>
      </w:tr>
      <w:tr w:rsidR="004F6A7B" w:rsidRPr="004F6A7B" w14:paraId="7E6BA804" w14:textId="77777777" w:rsidTr="00C5079A">
        <w:trPr>
          <w:cantSplit/>
          <w:jc w:val="center"/>
        </w:trPr>
        <w:tc>
          <w:tcPr>
            <w:tcW w:w="848" w:type="dxa"/>
            <w:shd w:val="clear" w:color="auto" w:fill="auto"/>
          </w:tcPr>
          <w:p w14:paraId="29074CE5" w14:textId="77777777" w:rsidR="00D40C70" w:rsidRPr="00C5079A" w:rsidRDefault="00D40C70" w:rsidP="00C5079A">
            <w:pPr>
              <w:pStyle w:val="TAL"/>
              <w:rPr>
                <w:sz w:val="16"/>
              </w:rPr>
            </w:pPr>
            <w:r w:rsidRPr="00C5079A">
              <w:rPr>
                <w:sz w:val="16"/>
              </w:rPr>
              <w:t>2019-03</w:t>
            </w:r>
          </w:p>
        </w:tc>
        <w:tc>
          <w:tcPr>
            <w:tcW w:w="854" w:type="dxa"/>
            <w:shd w:val="clear" w:color="auto" w:fill="auto"/>
          </w:tcPr>
          <w:p w14:paraId="181DB2A7" w14:textId="77777777" w:rsidR="00D40C70" w:rsidRPr="00C5079A" w:rsidRDefault="00D40C70" w:rsidP="00C5079A">
            <w:pPr>
              <w:pStyle w:val="TAL"/>
              <w:rPr>
                <w:sz w:val="16"/>
              </w:rPr>
            </w:pPr>
            <w:r w:rsidRPr="00C5079A">
              <w:rPr>
                <w:sz w:val="16"/>
              </w:rPr>
              <w:t>CT#83</w:t>
            </w:r>
          </w:p>
        </w:tc>
        <w:tc>
          <w:tcPr>
            <w:tcW w:w="1137" w:type="dxa"/>
            <w:shd w:val="clear" w:color="auto" w:fill="auto"/>
          </w:tcPr>
          <w:p w14:paraId="465B72C1" w14:textId="77777777" w:rsidR="00D40C70" w:rsidRPr="00C5079A" w:rsidRDefault="00D40C70" w:rsidP="00C5079A">
            <w:pPr>
              <w:pStyle w:val="TAL"/>
              <w:rPr>
                <w:sz w:val="16"/>
              </w:rPr>
            </w:pPr>
            <w:r w:rsidRPr="00C5079A">
              <w:rPr>
                <w:sz w:val="16"/>
              </w:rPr>
              <w:t>CP-190101</w:t>
            </w:r>
          </w:p>
        </w:tc>
        <w:tc>
          <w:tcPr>
            <w:tcW w:w="704" w:type="dxa"/>
            <w:shd w:val="clear" w:color="auto" w:fill="auto"/>
          </w:tcPr>
          <w:p w14:paraId="3D4E37E5" w14:textId="77777777" w:rsidR="00D40C70" w:rsidRPr="00C5079A" w:rsidRDefault="00D40C70" w:rsidP="004F6A7B">
            <w:pPr>
              <w:pStyle w:val="TAL"/>
              <w:rPr>
                <w:sz w:val="16"/>
              </w:rPr>
            </w:pPr>
            <w:r w:rsidRPr="00C5079A">
              <w:rPr>
                <w:sz w:val="16"/>
              </w:rPr>
              <w:t>3166</w:t>
            </w:r>
          </w:p>
        </w:tc>
        <w:tc>
          <w:tcPr>
            <w:tcW w:w="284" w:type="dxa"/>
            <w:shd w:val="clear" w:color="auto" w:fill="auto"/>
          </w:tcPr>
          <w:p w14:paraId="7CC3279A" w14:textId="77777777" w:rsidR="00D40C70" w:rsidRPr="00C5079A" w:rsidRDefault="00D40C70" w:rsidP="00C5079A">
            <w:pPr>
              <w:pStyle w:val="TAL"/>
              <w:rPr>
                <w:sz w:val="16"/>
              </w:rPr>
            </w:pPr>
          </w:p>
        </w:tc>
        <w:tc>
          <w:tcPr>
            <w:tcW w:w="283" w:type="dxa"/>
            <w:shd w:val="clear" w:color="auto" w:fill="auto"/>
          </w:tcPr>
          <w:p w14:paraId="65D32FDC" w14:textId="77777777" w:rsidR="00D40C70" w:rsidRPr="00C5079A" w:rsidRDefault="00D40C70" w:rsidP="00C5079A">
            <w:pPr>
              <w:pStyle w:val="TAL"/>
              <w:rPr>
                <w:sz w:val="16"/>
              </w:rPr>
            </w:pPr>
            <w:r w:rsidRPr="00C5079A">
              <w:rPr>
                <w:sz w:val="16"/>
              </w:rPr>
              <w:t>F</w:t>
            </w:r>
          </w:p>
        </w:tc>
        <w:tc>
          <w:tcPr>
            <w:tcW w:w="5241" w:type="dxa"/>
            <w:shd w:val="clear" w:color="auto" w:fill="auto"/>
          </w:tcPr>
          <w:p w14:paraId="71E000EE" w14:textId="77777777" w:rsidR="00D40C70" w:rsidRPr="00C5079A" w:rsidRDefault="00D40C70" w:rsidP="004F6A7B">
            <w:pPr>
              <w:pStyle w:val="TAL"/>
              <w:rPr>
                <w:sz w:val="16"/>
              </w:rPr>
            </w:pPr>
            <w:r w:rsidRPr="00C5079A">
              <w:rPr>
                <w:sz w:val="16"/>
              </w:rPr>
              <w:t>Correction on abnormal case of TAU for 5GC interworking</w:t>
            </w:r>
          </w:p>
        </w:tc>
        <w:tc>
          <w:tcPr>
            <w:tcW w:w="850" w:type="dxa"/>
            <w:shd w:val="clear" w:color="auto" w:fill="auto"/>
          </w:tcPr>
          <w:p w14:paraId="3990ADE3" w14:textId="77777777" w:rsidR="00D40C70" w:rsidRPr="00C5079A" w:rsidRDefault="00D40C70" w:rsidP="00C5079A">
            <w:pPr>
              <w:pStyle w:val="TAL"/>
              <w:rPr>
                <w:sz w:val="16"/>
              </w:rPr>
            </w:pPr>
            <w:r w:rsidRPr="00C5079A">
              <w:rPr>
                <w:sz w:val="16"/>
              </w:rPr>
              <w:t>16.0.0</w:t>
            </w:r>
          </w:p>
        </w:tc>
      </w:tr>
      <w:tr w:rsidR="004F6A7B" w:rsidRPr="004F6A7B" w14:paraId="5AEC5267" w14:textId="77777777" w:rsidTr="00C5079A">
        <w:trPr>
          <w:cantSplit/>
          <w:jc w:val="center"/>
        </w:trPr>
        <w:tc>
          <w:tcPr>
            <w:tcW w:w="848" w:type="dxa"/>
            <w:shd w:val="clear" w:color="auto" w:fill="auto"/>
          </w:tcPr>
          <w:p w14:paraId="03199765"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07D1AD93"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11FC9682" w14:textId="77777777" w:rsidR="00D40C70" w:rsidRPr="00C5079A" w:rsidRDefault="00D40C70" w:rsidP="00C5079A">
            <w:pPr>
              <w:pStyle w:val="TAL"/>
              <w:rPr>
                <w:sz w:val="16"/>
              </w:rPr>
            </w:pPr>
            <w:r w:rsidRPr="00C5079A">
              <w:rPr>
                <w:sz w:val="16"/>
              </w:rPr>
              <w:t>CP-191147</w:t>
            </w:r>
          </w:p>
        </w:tc>
        <w:tc>
          <w:tcPr>
            <w:tcW w:w="704" w:type="dxa"/>
            <w:shd w:val="clear" w:color="auto" w:fill="auto"/>
          </w:tcPr>
          <w:p w14:paraId="2226A2E1" w14:textId="77777777" w:rsidR="00D40C70" w:rsidRPr="00C5079A" w:rsidRDefault="00D40C70" w:rsidP="004F6A7B">
            <w:pPr>
              <w:pStyle w:val="TAL"/>
              <w:rPr>
                <w:sz w:val="16"/>
              </w:rPr>
            </w:pPr>
            <w:r w:rsidRPr="00C5079A">
              <w:rPr>
                <w:sz w:val="16"/>
              </w:rPr>
              <w:t>3173</w:t>
            </w:r>
          </w:p>
        </w:tc>
        <w:tc>
          <w:tcPr>
            <w:tcW w:w="284" w:type="dxa"/>
            <w:shd w:val="clear" w:color="auto" w:fill="auto"/>
          </w:tcPr>
          <w:p w14:paraId="3F435C08" w14:textId="77777777" w:rsidR="00D40C70" w:rsidRPr="00C5079A" w:rsidRDefault="00D40C70" w:rsidP="00C5079A">
            <w:pPr>
              <w:pStyle w:val="TAL"/>
              <w:rPr>
                <w:sz w:val="16"/>
              </w:rPr>
            </w:pPr>
            <w:r w:rsidRPr="00C5079A">
              <w:rPr>
                <w:sz w:val="16"/>
              </w:rPr>
              <w:t>1</w:t>
            </w:r>
          </w:p>
        </w:tc>
        <w:tc>
          <w:tcPr>
            <w:tcW w:w="283" w:type="dxa"/>
            <w:shd w:val="clear" w:color="auto" w:fill="auto"/>
          </w:tcPr>
          <w:p w14:paraId="162E6947" w14:textId="77777777" w:rsidR="00D40C70" w:rsidRPr="00C5079A" w:rsidRDefault="00D40C70" w:rsidP="00C5079A">
            <w:pPr>
              <w:pStyle w:val="TAL"/>
              <w:rPr>
                <w:sz w:val="16"/>
              </w:rPr>
            </w:pPr>
            <w:r w:rsidRPr="00C5079A">
              <w:rPr>
                <w:sz w:val="16"/>
              </w:rPr>
              <w:t>B</w:t>
            </w:r>
          </w:p>
        </w:tc>
        <w:tc>
          <w:tcPr>
            <w:tcW w:w="5241" w:type="dxa"/>
            <w:shd w:val="clear" w:color="auto" w:fill="auto"/>
          </w:tcPr>
          <w:p w14:paraId="0D8973CE" w14:textId="77777777" w:rsidR="00D40C70" w:rsidRPr="00C5079A" w:rsidRDefault="00D40C70" w:rsidP="004F6A7B">
            <w:pPr>
              <w:pStyle w:val="TAL"/>
              <w:rPr>
                <w:sz w:val="16"/>
              </w:rPr>
            </w:pPr>
            <w:r w:rsidRPr="00C5079A">
              <w:rPr>
                <w:sz w:val="16"/>
              </w:rPr>
              <w:t>Ethernet PDN connection</w:t>
            </w:r>
          </w:p>
        </w:tc>
        <w:tc>
          <w:tcPr>
            <w:tcW w:w="850" w:type="dxa"/>
            <w:shd w:val="clear" w:color="auto" w:fill="auto"/>
          </w:tcPr>
          <w:p w14:paraId="6D2C635A" w14:textId="77777777" w:rsidR="00D40C70" w:rsidRPr="00C5079A" w:rsidRDefault="00D40C70" w:rsidP="00C5079A">
            <w:pPr>
              <w:pStyle w:val="TAL"/>
              <w:rPr>
                <w:sz w:val="16"/>
              </w:rPr>
            </w:pPr>
            <w:r w:rsidRPr="00C5079A">
              <w:rPr>
                <w:sz w:val="16"/>
              </w:rPr>
              <w:t>16.1.0</w:t>
            </w:r>
          </w:p>
        </w:tc>
      </w:tr>
      <w:tr w:rsidR="004F6A7B" w:rsidRPr="004F6A7B" w14:paraId="6A8E2DB7" w14:textId="77777777" w:rsidTr="00C5079A">
        <w:trPr>
          <w:cantSplit/>
          <w:jc w:val="center"/>
        </w:trPr>
        <w:tc>
          <w:tcPr>
            <w:tcW w:w="848" w:type="dxa"/>
            <w:shd w:val="clear" w:color="auto" w:fill="auto"/>
          </w:tcPr>
          <w:p w14:paraId="37222A09"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4B37556"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63A92474"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6AE86987" w14:textId="77777777" w:rsidR="00D40C70" w:rsidRPr="00C5079A" w:rsidRDefault="00D40C70" w:rsidP="004F6A7B">
            <w:pPr>
              <w:pStyle w:val="TAL"/>
              <w:rPr>
                <w:sz w:val="16"/>
              </w:rPr>
            </w:pPr>
            <w:r w:rsidRPr="00C5079A">
              <w:rPr>
                <w:sz w:val="16"/>
              </w:rPr>
              <w:t>3177</w:t>
            </w:r>
          </w:p>
        </w:tc>
        <w:tc>
          <w:tcPr>
            <w:tcW w:w="284" w:type="dxa"/>
            <w:shd w:val="clear" w:color="auto" w:fill="auto"/>
          </w:tcPr>
          <w:p w14:paraId="712555C1" w14:textId="77777777" w:rsidR="00D40C70" w:rsidRPr="00C5079A" w:rsidRDefault="00D40C70" w:rsidP="00C5079A">
            <w:pPr>
              <w:pStyle w:val="TAL"/>
              <w:rPr>
                <w:sz w:val="16"/>
              </w:rPr>
            </w:pPr>
            <w:r w:rsidRPr="00C5079A">
              <w:rPr>
                <w:sz w:val="16"/>
              </w:rPr>
              <w:t>1</w:t>
            </w:r>
          </w:p>
        </w:tc>
        <w:tc>
          <w:tcPr>
            <w:tcW w:w="283" w:type="dxa"/>
            <w:shd w:val="clear" w:color="auto" w:fill="auto"/>
          </w:tcPr>
          <w:p w14:paraId="4057B4BD" w14:textId="77777777" w:rsidR="00D40C70" w:rsidRPr="00C5079A" w:rsidRDefault="00D40C70" w:rsidP="00C5079A">
            <w:pPr>
              <w:pStyle w:val="TAL"/>
              <w:rPr>
                <w:sz w:val="16"/>
              </w:rPr>
            </w:pPr>
            <w:r w:rsidRPr="00C5079A">
              <w:rPr>
                <w:sz w:val="16"/>
              </w:rPr>
              <w:t>B</w:t>
            </w:r>
          </w:p>
        </w:tc>
        <w:tc>
          <w:tcPr>
            <w:tcW w:w="5241" w:type="dxa"/>
            <w:shd w:val="clear" w:color="auto" w:fill="auto"/>
          </w:tcPr>
          <w:p w14:paraId="7FBD9896" w14:textId="77777777" w:rsidR="00D40C70" w:rsidRPr="00C5079A" w:rsidRDefault="00D40C70" w:rsidP="004F6A7B">
            <w:pPr>
              <w:pStyle w:val="TAL"/>
              <w:rPr>
                <w:sz w:val="16"/>
              </w:rPr>
            </w:pPr>
            <w:r w:rsidRPr="00C5079A">
              <w:rPr>
                <w:sz w:val="16"/>
              </w:rPr>
              <w:t>Attached for access to RLOS</w:t>
            </w:r>
          </w:p>
        </w:tc>
        <w:tc>
          <w:tcPr>
            <w:tcW w:w="850" w:type="dxa"/>
            <w:shd w:val="clear" w:color="auto" w:fill="auto"/>
          </w:tcPr>
          <w:p w14:paraId="2793C235" w14:textId="77777777" w:rsidR="00D40C70" w:rsidRPr="00C5079A" w:rsidRDefault="00D40C70" w:rsidP="00C5079A">
            <w:pPr>
              <w:pStyle w:val="TAL"/>
              <w:rPr>
                <w:sz w:val="16"/>
              </w:rPr>
            </w:pPr>
            <w:r w:rsidRPr="00C5079A">
              <w:rPr>
                <w:sz w:val="16"/>
              </w:rPr>
              <w:t>16.1.0</w:t>
            </w:r>
          </w:p>
        </w:tc>
      </w:tr>
      <w:tr w:rsidR="004F6A7B" w:rsidRPr="004F6A7B" w14:paraId="17D7DD39" w14:textId="77777777" w:rsidTr="00C5079A">
        <w:trPr>
          <w:cantSplit/>
          <w:jc w:val="center"/>
        </w:trPr>
        <w:tc>
          <w:tcPr>
            <w:tcW w:w="848" w:type="dxa"/>
            <w:shd w:val="clear" w:color="auto" w:fill="auto"/>
          </w:tcPr>
          <w:p w14:paraId="6B7CA3BD"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27A276D5"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1EB595E2"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3743C409" w14:textId="77777777" w:rsidR="00D40C70" w:rsidRPr="00C5079A" w:rsidRDefault="00D40C70" w:rsidP="004F6A7B">
            <w:pPr>
              <w:pStyle w:val="TAL"/>
              <w:rPr>
                <w:sz w:val="16"/>
              </w:rPr>
            </w:pPr>
            <w:r w:rsidRPr="00C5079A">
              <w:rPr>
                <w:sz w:val="16"/>
              </w:rPr>
              <w:t>3179</w:t>
            </w:r>
          </w:p>
        </w:tc>
        <w:tc>
          <w:tcPr>
            <w:tcW w:w="284" w:type="dxa"/>
            <w:shd w:val="clear" w:color="auto" w:fill="auto"/>
          </w:tcPr>
          <w:p w14:paraId="3DC46B4E" w14:textId="77777777" w:rsidR="00D40C70" w:rsidRPr="00C5079A" w:rsidRDefault="00D40C70" w:rsidP="00C5079A">
            <w:pPr>
              <w:pStyle w:val="TAL"/>
              <w:rPr>
                <w:sz w:val="16"/>
              </w:rPr>
            </w:pPr>
          </w:p>
        </w:tc>
        <w:tc>
          <w:tcPr>
            <w:tcW w:w="283" w:type="dxa"/>
            <w:shd w:val="clear" w:color="auto" w:fill="auto"/>
          </w:tcPr>
          <w:p w14:paraId="3355679A" w14:textId="77777777" w:rsidR="00D40C70" w:rsidRPr="00C5079A" w:rsidRDefault="00D40C70" w:rsidP="00C5079A">
            <w:pPr>
              <w:pStyle w:val="TAL"/>
              <w:rPr>
                <w:sz w:val="16"/>
              </w:rPr>
            </w:pPr>
            <w:r w:rsidRPr="00C5079A">
              <w:rPr>
                <w:sz w:val="16"/>
              </w:rPr>
              <w:t>B</w:t>
            </w:r>
          </w:p>
        </w:tc>
        <w:tc>
          <w:tcPr>
            <w:tcW w:w="5241" w:type="dxa"/>
            <w:shd w:val="clear" w:color="auto" w:fill="auto"/>
          </w:tcPr>
          <w:p w14:paraId="6E7457BC" w14:textId="77777777" w:rsidR="00D40C70" w:rsidRPr="00C5079A" w:rsidRDefault="00D40C70" w:rsidP="004F6A7B">
            <w:pPr>
              <w:pStyle w:val="TAL"/>
              <w:rPr>
                <w:sz w:val="16"/>
              </w:rPr>
            </w:pPr>
            <w:r w:rsidRPr="00C5079A">
              <w:rPr>
                <w:sz w:val="16"/>
              </w:rPr>
              <w:t>Adding the stage 3 detail on EMM substates for attaching for access to RLOS.</w:t>
            </w:r>
          </w:p>
        </w:tc>
        <w:tc>
          <w:tcPr>
            <w:tcW w:w="850" w:type="dxa"/>
            <w:shd w:val="clear" w:color="auto" w:fill="auto"/>
          </w:tcPr>
          <w:p w14:paraId="0056AA82" w14:textId="77777777" w:rsidR="00D40C70" w:rsidRPr="00C5079A" w:rsidRDefault="00D40C70" w:rsidP="00C5079A">
            <w:pPr>
              <w:pStyle w:val="TAL"/>
              <w:rPr>
                <w:sz w:val="16"/>
              </w:rPr>
            </w:pPr>
            <w:r w:rsidRPr="00C5079A">
              <w:rPr>
                <w:sz w:val="16"/>
              </w:rPr>
              <w:t>16.1.0</w:t>
            </w:r>
          </w:p>
        </w:tc>
      </w:tr>
      <w:tr w:rsidR="004F6A7B" w:rsidRPr="004F6A7B" w14:paraId="08BD0702" w14:textId="77777777" w:rsidTr="00C5079A">
        <w:trPr>
          <w:cantSplit/>
          <w:jc w:val="center"/>
        </w:trPr>
        <w:tc>
          <w:tcPr>
            <w:tcW w:w="848" w:type="dxa"/>
            <w:shd w:val="clear" w:color="auto" w:fill="auto"/>
          </w:tcPr>
          <w:p w14:paraId="4F4E9CB0"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5DDF100"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7E73499D"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27DC0A37" w14:textId="77777777" w:rsidR="00D40C70" w:rsidRPr="00C5079A" w:rsidRDefault="00D40C70" w:rsidP="004F6A7B">
            <w:pPr>
              <w:pStyle w:val="TAL"/>
              <w:rPr>
                <w:sz w:val="16"/>
              </w:rPr>
            </w:pPr>
            <w:r w:rsidRPr="00C5079A">
              <w:rPr>
                <w:sz w:val="16"/>
              </w:rPr>
              <w:t>3180</w:t>
            </w:r>
          </w:p>
        </w:tc>
        <w:tc>
          <w:tcPr>
            <w:tcW w:w="284" w:type="dxa"/>
            <w:shd w:val="clear" w:color="auto" w:fill="auto"/>
          </w:tcPr>
          <w:p w14:paraId="3F80B553" w14:textId="77777777" w:rsidR="00D40C70" w:rsidRPr="00C5079A" w:rsidRDefault="00D40C70" w:rsidP="00C5079A">
            <w:pPr>
              <w:pStyle w:val="TAL"/>
              <w:rPr>
                <w:sz w:val="16"/>
              </w:rPr>
            </w:pPr>
            <w:r w:rsidRPr="00C5079A">
              <w:rPr>
                <w:sz w:val="16"/>
              </w:rPr>
              <w:t>2</w:t>
            </w:r>
          </w:p>
        </w:tc>
        <w:tc>
          <w:tcPr>
            <w:tcW w:w="283" w:type="dxa"/>
            <w:shd w:val="clear" w:color="auto" w:fill="auto"/>
          </w:tcPr>
          <w:p w14:paraId="47B906B8" w14:textId="77777777" w:rsidR="00D40C70" w:rsidRPr="00C5079A" w:rsidRDefault="00D40C70" w:rsidP="00C5079A">
            <w:pPr>
              <w:pStyle w:val="TAL"/>
              <w:rPr>
                <w:sz w:val="16"/>
              </w:rPr>
            </w:pPr>
            <w:r w:rsidRPr="00C5079A">
              <w:rPr>
                <w:sz w:val="16"/>
              </w:rPr>
              <w:t>B</w:t>
            </w:r>
          </w:p>
        </w:tc>
        <w:tc>
          <w:tcPr>
            <w:tcW w:w="5241" w:type="dxa"/>
            <w:shd w:val="clear" w:color="auto" w:fill="auto"/>
          </w:tcPr>
          <w:p w14:paraId="2043AB52" w14:textId="77777777" w:rsidR="00D40C70" w:rsidRPr="00C5079A" w:rsidRDefault="00D40C70" w:rsidP="004F6A7B">
            <w:pPr>
              <w:pStyle w:val="TAL"/>
              <w:rPr>
                <w:sz w:val="16"/>
              </w:rPr>
            </w:pPr>
            <w:r w:rsidRPr="00C5079A">
              <w:rPr>
                <w:sz w:val="16"/>
              </w:rPr>
              <w:t>Exceptions when performing an attach for access to RLOS</w:t>
            </w:r>
          </w:p>
        </w:tc>
        <w:tc>
          <w:tcPr>
            <w:tcW w:w="850" w:type="dxa"/>
            <w:shd w:val="clear" w:color="auto" w:fill="auto"/>
          </w:tcPr>
          <w:p w14:paraId="5F102089" w14:textId="77777777" w:rsidR="00D40C70" w:rsidRPr="00C5079A" w:rsidRDefault="00D40C70" w:rsidP="00C5079A">
            <w:pPr>
              <w:pStyle w:val="TAL"/>
              <w:rPr>
                <w:sz w:val="16"/>
              </w:rPr>
            </w:pPr>
            <w:r w:rsidRPr="00C5079A">
              <w:rPr>
                <w:sz w:val="16"/>
              </w:rPr>
              <w:t>16.1.0</w:t>
            </w:r>
          </w:p>
        </w:tc>
      </w:tr>
      <w:tr w:rsidR="004F6A7B" w:rsidRPr="004F6A7B" w14:paraId="43E24014" w14:textId="77777777" w:rsidTr="00C5079A">
        <w:trPr>
          <w:cantSplit/>
          <w:jc w:val="center"/>
        </w:trPr>
        <w:tc>
          <w:tcPr>
            <w:tcW w:w="848" w:type="dxa"/>
            <w:shd w:val="clear" w:color="auto" w:fill="auto"/>
          </w:tcPr>
          <w:p w14:paraId="56C28608"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F9CC47B"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3C2AB23F" w14:textId="77777777" w:rsidR="00D40C70" w:rsidRPr="00C5079A" w:rsidRDefault="00D40C70" w:rsidP="00C5079A">
            <w:pPr>
              <w:pStyle w:val="TAL"/>
              <w:rPr>
                <w:sz w:val="16"/>
              </w:rPr>
            </w:pPr>
            <w:r w:rsidRPr="00C5079A">
              <w:rPr>
                <w:sz w:val="16"/>
              </w:rPr>
              <w:t>CP-191128</w:t>
            </w:r>
          </w:p>
        </w:tc>
        <w:tc>
          <w:tcPr>
            <w:tcW w:w="704" w:type="dxa"/>
            <w:shd w:val="clear" w:color="auto" w:fill="auto"/>
          </w:tcPr>
          <w:p w14:paraId="4D04F5A0" w14:textId="77777777" w:rsidR="00D40C70" w:rsidRPr="00C5079A" w:rsidRDefault="00D40C70" w:rsidP="004F6A7B">
            <w:pPr>
              <w:pStyle w:val="TAL"/>
              <w:rPr>
                <w:sz w:val="16"/>
              </w:rPr>
            </w:pPr>
            <w:r w:rsidRPr="00C5079A">
              <w:rPr>
                <w:sz w:val="16"/>
              </w:rPr>
              <w:t>3181</w:t>
            </w:r>
          </w:p>
        </w:tc>
        <w:tc>
          <w:tcPr>
            <w:tcW w:w="284" w:type="dxa"/>
            <w:shd w:val="clear" w:color="auto" w:fill="auto"/>
          </w:tcPr>
          <w:p w14:paraId="524FD3B0" w14:textId="77777777" w:rsidR="00D40C70" w:rsidRPr="00C5079A" w:rsidRDefault="00D40C70" w:rsidP="00C5079A">
            <w:pPr>
              <w:pStyle w:val="TAL"/>
              <w:rPr>
                <w:sz w:val="16"/>
              </w:rPr>
            </w:pPr>
            <w:r w:rsidRPr="00C5079A">
              <w:rPr>
                <w:sz w:val="16"/>
              </w:rPr>
              <w:t>3</w:t>
            </w:r>
          </w:p>
        </w:tc>
        <w:tc>
          <w:tcPr>
            <w:tcW w:w="283" w:type="dxa"/>
            <w:shd w:val="clear" w:color="auto" w:fill="auto"/>
          </w:tcPr>
          <w:p w14:paraId="5B78FB99" w14:textId="77777777" w:rsidR="00D40C70" w:rsidRPr="00C5079A" w:rsidRDefault="00D40C70" w:rsidP="00C5079A">
            <w:pPr>
              <w:pStyle w:val="TAL"/>
              <w:rPr>
                <w:sz w:val="16"/>
              </w:rPr>
            </w:pPr>
            <w:r w:rsidRPr="00C5079A">
              <w:rPr>
                <w:sz w:val="16"/>
              </w:rPr>
              <w:t>B</w:t>
            </w:r>
          </w:p>
        </w:tc>
        <w:tc>
          <w:tcPr>
            <w:tcW w:w="5241" w:type="dxa"/>
            <w:shd w:val="clear" w:color="auto" w:fill="auto"/>
          </w:tcPr>
          <w:p w14:paraId="4B5915AA" w14:textId="77777777" w:rsidR="00D40C70" w:rsidRPr="00C5079A" w:rsidRDefault="00D40C70" w:rsidP="004F6A7B">
            <w:pPr>
              <w:pStyle w:val="TAL"/>
              <w:rPr>
                <w:sz w:val="16"/>
              </w:rPr>
            </w:pPr>
            <w:r w:rsidRPr="00C5079A">
              <w:rPr>
                <w:sz w:val="16"/>
              </w:rPr>
              <w:t>N1 CIoT capability indication</w:t>
            </w:r>
          </w:p>
        </w:tc>
        <w:tc>
          <w:tcPr>
            <w:tcW w:w="850" w:type="dxa"/>
            <w:shd w:val="clear" w:color="auto" w:fill="auto"/>
          </w:tcPr>
          <w:p w14:paraId="33A108FA" w14:textId="77777777" w:rsidR="00D40C70" w:rsidRPr="00C5079A" w:rsidRDefault="00D40C70" w:rsidP="00C5079A">
            <w:pPr>
              <w:pStyle w:val="TAL"/>
              <w:rPr>
                <w:sz w:val="16"/>
              </w:rPr>
            </w:pPr>
            <w:r w:rsidRPr="00C5079A">
              <w:rPr>
                <w:sz w:val="16"/>
              </w:rPr>
              <w:t>16.1.0</w:t>
            </w:r>
          </w:p>
        </w:tc>
      </w:tr>
      <w:tr w:rsidR="004F6A7B" w:rsidRPr="004F6A7B" w14:paraId="123B6A44" w14:textId="77777777" w:rsidTr="00C5079A">
        <w:trPr>
          <w:cantSplit/>
          <w:jc w:val="center"/>
        </w:trPr>
        <w:tc>
          <w:tcPr>
            <w:tcW w:w="848" w:type="dxa"/>
            <w:shd w:val="clear" w:color="auto" w:fill="auto"/>
          </w:tcPr>
          <w:p w14:paraId="59C11043"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5E99C1BD"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4BAA62F9" w14:textId="77777777" w:rsidR="00D40C70" w:rsidRPr="00C5079A" w:rsidRDefault="00D40C70" w:rsidP="00C5079A">
            <w:pPr>
              <w:pStyle w:val="TAL"/>
              <w:rPr>
                <w:sz w:val="16"/>
              </w:rPr>
            </w:pPr>
            <w:r w:rsidRPr="00C5079A">
              <w:rPr>
                <w:sz w:val="16"/>
              </w:rPr>
              <w:t>CP-191128</w:t>
            </w:r>
          </w:p>
        </w:tc>
        <w:tc>
          <w:tcPr>
            <w:tcW w:w="704" w:type="dxa"/>
            <w:shd w:val="clear" w:color="auto" w:fill="auto"/>
          </w:tcPr>
          <w:p w14:paraId="62A3D933" w14:textId="77777777" w:rsidR="00D40C70" w:rsidRPr="00C5079A" w:rsidRDefault="00D40C70" w:rsidP="004F6A7B">
            <w:pPr>
              <w:pStyle w:val="TAL"/>
              <w:rPr>
                <w:sz w:val="16"/>
              </w:rPr>
            </w:pPr>
            <w:r w:rsidRPr="00C5079A">
              <w:rPr>
                <w:sz w:val="16"/>
              </w:rPr>
              <w:t>3182</w:t>
            </w:r>
          </w:p>
        </w:tc>
        <w:tc>
          <w:tcPr>
            <w:tcW w:w="284" w:type="dxa"/>
            <w:shd w:val="clear" w:color="auto" w:fill="auto"/>
          </w:tcPr>
          <w:p w14:paraId="42D06533" w14:textId="77777777" w:rsidR="00D40C70" w:rsidRPr="00C5079A" w:rsidRDefault="00D40C70" w:rsidP="00C5079A">
            <w:pPr>
              <w:pStyle w:val="TAL"/>
              <w:rPr>
                <w:sz w:val="16"/>
              </w:rPr>
            </w:pPr>
            <w:r w:rsidRPr="00C5079A">
              <w:rPr>
                <w:sz w:val="16"/>
              </w:rPr>
              <w:t>3</w:t>
            </w:r>
          </w:p>
        </w:tc>
        <w:tc>
          <w:tcPr>
            <w:tcW w:w="283" w:type="dxa"/>
            <w:shd w:val="clear" w:color="auto" w:fill="auto"/>
          </w:tcPr>
          <w:p w14:paraId="4FC7300A" w14:textId="77777777" w:rsidR="00D40C70" w:rsidRPr="00C5079A" w:rsidRDefault="00D40C70" w:rsidP="00C5079A">
            <w:pPr>
              <w:pStyle w:val="TAL"/>
              <w:rPr>
                <w:sz w:val="16"/>
              </w:rPr>
            </w:pPr>
            <w:r w:rsidRPr="00C5079A">
              <w:rPr>
                <w:sz w:val="16"/>
              </w:rPr>
              <w:t>B</w:t>
            </w:r>
          </w:p>
        </w:tc>
        <w:tc>
          <w:tcPr>
            <w:tcW w:w="5241" w:type="dxa"/>
            <w:shd w:val="clear" w:color="auto" w:fill="auto"/>
          </w:tcPr>
          <w:p w14:paraId="278AD9A8" w14:textId="77777777" w:rsidR="00D40C70" w:rsidRPr="00C5079A" w:rsidRDefault="00D40C70" w:rsidP="004F6A7B">
            <w:pPr>
              <w:pStyle w:val="TAL"/>
              <w:rPr>
                <w:sz w:val="16"/>
              </w:rPr>
            </w:pPr>
            <w:r w:rsidRPr="00C5079A">
              <w:rPr>
                <w:sz w:val="16"/>
              </w:rPr>
              <w:t>CIoT optimisations redirection betwee EPC and 5GC</w:t>
            </w:r>
          </w:p>
        </w:tc>
        <w:tc>
          <w:tcPr>
            <w:tcW w:w="850" w:type="dxa"/>
            <w:shd w:val="clear" w:color="auto" w:fill="auto"/>
          </w:tcPr>
          <w:p w14:paraId="14CCDCB3" w14:textId="77777777" w:rsidR="00D40C70" w:rsidRPr="00C5079A" w:rsidRDefault="00D40C70" w:rsidP="00C5079A">
            <w:pPr>
              <w:pStyle w:val="TAL"/>
              <w:rPr>
                <w:sz w:val="16"/>
              </w:rPr>
            </w:pPr>
            <w:r w:rsidRPr="00C5079A">
              <w:rPr>
                <w:sz w:val="16"/>
              </w:rPr>
              <w:t>16.1.0</w:t>
            </w:r>
          </w:p>
        </w:tc>
      </w:tr>
      <w:tr w:rsidR="004F6A7B" w:rsidRPr="004F6A7B" w14:paraId="7DFAF95E" w14:textId="77777777" w:rsidTr="00C5079A">
        <w:trPr>
          <w:cantSplit/>
          <w:jc w:val="center"/>
        </w:trPr>
        <w:tc>
          <w:tcPr>
            <w:tcW w:w="848" w:type="dxa"/>
            <w:shd w:val="clear" w:color="auto" w:fill="auto"/>
          </w:tcPr>
          <w:p w14:paraId="0C685EC4"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B083130"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2453C9D1" w14:textId="77777777" w:rsidR="00D40C70" w:rsidRPr="00C5079A" w:rsidRDefault="00D40C70" w:rsidP="00C5079A">
            <w:pPr>
              <w:pStyle w:val="TAL"/>
              <w:rPr>
                <w:sz w:val="16"/>
              </w:rPr>
            </w:pPr>
            <w:r w:rsidRPr="00C5079A">
              <w:rPr>
                <w:sz w:val="16"/>
              </w:rPr>
              <w:t>CP-191121</w:t>
            </w:r>
          </w:p>
        </w:tc>
        <w:tc>
          <w:tcPr>
            <w:tcW w:w="704" w:type="dxa"/>
            <w:shd w:val="clear" w:color="auto" w:fill="auto"/>
          </w:tcPr>
          <w:p w14:paraId="3D72266D" w14:textId="77777777" w:rsidR="00D40C70" w:rsidRPr="00C5079A" w:rsidRDefault="00D40C70" w:rsidP="004F6A7B">
            <w:pPr>
              <w:pStyle w:val="TAL"/>
              <w:rPr>
                <w:sz w:val="16"/>
              </w:rPr>
            </w:pPr>
            <w:r w:rsidRPr="00C5079A">
              <w:rPr>
                <w:sz w:val="16"/>
              </w:rPr>
              <w:t>3184</w:t>
            </w:r>
          </w:p>
        </w:tc>
        <w:tc>
          <w:tcPr>
            <w:tcW w:w="284" w:type="dxa"/>
            <w:shd w:val="clear" w:color="auto" w:fill="auto"/>
          </w:tcPr>
          <w:p w14:paraId="5F38F2B8" w14:textId="77777777" w:rsidR="00D40C70" w:rsidRPr="00C5079A" w:rsidRDefault="00D40C70" w:rsidP="00C5079A">
            <w:pPr>
              <w:pStyle w:val="TAL"/>
              <w:rPr>
                <w:sz w:val="16"/>
              </w:rPr>
            </w:pPr>
          </w:p>
        </w:tc>
        <w:tc>
          <w:tcPr>
            <w:tcW w:w="283" w:type="dxa"/>
            <w:shd w:val="clear" w:color="auto" w:fill="auto"/>
          </w:tcPr>
          <w:p w14:paraId="26C475DB" w14:textId="77777777" w:rsidR="00D40C70" w:rsidRPr="00C5079A" w:rsidRDefault="00D40C70" w:rsidP="00C5079A">
            <w:pPr>
              <w:pStyle w:val="TAL"/>
              <w:rPr>
                <w:sz w:val="16"/>
              </w:rPr>
            </w:pPr>
            <w:r w:rsidRPr="00C5079A">
              <w:rPr>
                <w:sz w:val="16"/>
              </w:rPr>
              <w:t>A</w:t>
            </w:r>
          </w:p>
        </w:tc>
        <w:tc>
          <w:tcPr>
            <w:tcW w:w="5241" w:type="dxa"/>
            <w:shd w:val="clear" w:color="auto" w:fill="auto"/>
          </w:tcPr>
          <w:p w14:paraId="59EA1372" w14:textId="77777777" w:rsidR="00D40C70" w:rsidRPr="00C5079A" w:rsidRDefault="00D40C70" w:rsidP="004F6A7B">
            <w:pPr>
              <w:pStyle w:val="TAL"/>
              <w:rPr>
                <w:sz w:val="16"/>
              </w:rPr>
            </w:pPr>
            <w:r w:rsidRPr="00C5079A">
              <w:rPr>
                <w:sz w:val="16"/>
              </w:rPr>
              <w:t>Correction on security protection for TAU after inter-system change from N1 mode to S1 mode</w:t>
            </w:r>
          </w:p>
        </w:tc>
        <w:tc>
          <w:tcPr>
            <w:tcW w:w="850" w:type="dxa"/>
            <w:shd w:val="clear" w:color="auto" w:fill="auto"/>
          </w:tcPr>
          <w:p w14:paraId="03F8E1CC" w14:textId="77777777" w:rsidR="00D40C70" w:rsidRPr="00C5079A" w:rsidRDefault="00D40C70" w:rsidP="00C5079A">
            <w:pPr>
              <w:pStyle w:val="TAL"/>
              <w:rPr>
                <w:sz w:val="16"/>
              </w:rPr>
            </w:pPr>
            <w:r w:rsidRPr="00C5079A">
              <w:rPr>
                <w:sz w:val="16"/>
              </w:rPr>
              <w:t>16.1.0</w:t>
            </w:r>
          </w:p>
        </w:tc>
      </w:tr>
      <w:tr w:rsidR="004F6A7B" w:rsidRPr="004F6A7B" w14:paraId="560B738C" w14:textId="77777777" w:rsidTr="00C5079A">
        <w:trPr>
          <w:cantSplit/>
          <w:jc w:val="center"/>
        </w:trPr>
        <w:tc>
          <w:tcPr>
            <w:tcW w:w="848" w:type="dxa"/>
            <w:shd w:val="clear" w:color="auto" w:fill="auto"/>
          </w:tcPr>
          <w:p w14:paraId="203D7613"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0E7722B"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7A13CF75" w14:textId="77777777" w:rsidR="00D40C70" w:rsidRPr="00C5079A" w:rsidRDefault="00D40C70" w:rsidP="00C5079A">
            <w:pPr>
              <w:pStyle w:val="TAL"/>
              <w:rPr>
                <w:sz w:val="16"/>
              </w:rPr>
            </w:pPr>
            <w:r w:rsidRPr="00C5079A">
              <w:rPr>
                <w:sz w:val="16"/>
              </w:rPr>
              <w:t>CP-191121</w:t>
            </w:r>
          </w:p>
        </w:tc>
        <w:tc>
          <w:tcPr>
            <w:tcW w:w="704" w:type="dxa"/>
            <w:shd w:val="clear" w:color="auto" w:fill="auto"/>
          </w:tcPr>
          <w:p w14:paraId="650AB4D0" w14:textId="77777777" w:rsidR="00D40C70" w:rsidRPr="00C5079A" w:rsidRDefault="00D40C70" w:rsidP="004F6A7B">
            <w:pPr>
              <w:pStyle w:val="TAL"/>
              <w:rPr>
                <w:sz w:val="16"/>
              </w:rPr>
            </w:pPr>
            <w:r w:rsidRPr="00C5079A">
              <w:rPr>
                <w:sz w:val="16"/>
              </w:rPr>
              <w:t>3186</w:t>
            </w:r>
          </w:p>
        </w:tc>
        <w:tc>
          <w:tcPr>
            <w:tcW w:w="284" w:type="dxa"/>
            <w:shd w:val="clear" w:color="auto" w:fill="auto"/>
          </w:tcPr>
          <w:p w14:paraId="66C76C66" w14:textId="77777777" w:rsidR="00D40C70" w:rsidRPr="00C5079A" w:rsidRDefault="00D40C70" w:rsidP="00C5079A">
            <w:pPr>
              <w:pStyle w:val="TAL"/>
              <w:rPr>
                <w:sz w:val="16"/>
              </w:rPr>
            </w:pPr>
          </w:p>
        </w:tc>
        <w:tc>
          <w:tcPr>
            <w:tcW w:w="283" w:type="dxa"/>
            <w:shd w:val="clear" w:color="auto" w:fill="auto"/>
          </w:tcPr>
          <w:p w14:paraId="0B9660EC" w14:textId="77777777" w:rsidR="00D40C70" w:rsidRPr="00C5079A" w:rsidRDefault="00D40C70" w:rsidP="00C5079A">
            <w:pPr>
              <w:pStyle w:val="TAL"/>
              <w:rPr>
                <w:sz w:val="16"/>
              </w:rPr>
            </w:pPr>
            <w:r w:rsidRPr="00C5079A">
              <w:rPr>
                <w:sz w:val="16"/>
              </w:rPr>
              <w:t>A</w:t>
            </w:r>
          </w:p>
        </w:tc>
        <w:tc>
          <w:tcPr>
            <w:tcW w:w="5241" w:type="dxa"/>
            <w:shd w:val="clear" w:color="auto" w:fill="auto"/>
          </w:tcPr>
          <w:p w14:paraId="2310E560" w14:textId="77777777" w:rsidR="00D40C70" w:rsidRPr="00C5079A" w:rsidRDefault="00D40C70" w:rsidP="004F6A7B">
            <w:pPr>
              <w:pStyle w:val="TAL"/>
              <w:rPr>
                <w:sz w:val="16"/>
              </w:rPr>
            </w:pPr>
            <w:r w:rsidRPr="00C5079A">
              <w:rPr>
                <w:sz w:val="16"/>
              </w:rPr>
              <w:t>Correction on PLMN ID determination during AKA</w:t>
            </w:r>
          </w:p>
        </w:tc>
        <w:tc>
          <w:tcPr>
            <w:tcW w:w="850" w:type="dxa"/>
            <w:shd w:val="clear" w:color="auto" w:fill="auto"/>
          </w:tcPr>
          <w:p w14:paraId="5A3C4AB9" w14:textId="77777777" w:rsidR="00D40C70" w:rsidRPr="00C5079A" w:rsidRDefault="00D40C70" w:rsidP="00C5079A">
            <w:pPr>
              <w:pStyle w:val="TAL"/>
              <w:rPr>
                <w:sz w:val="16"/>
              </w:rPr>
            </w:pPr>
            <w:r w:rsidRPr="00C5079A">
              <w:rPr>
                <w:sz w:val="16"/>
              </w:rPr>
              <w:t>16.1.0</w:t>
            </w:r>
          </w:p>
        </w:tc>
      </w:tr>
      <w:tr w:rsidR="004F6A7B" w:rsidRPr="004F6A7B" w14:paraId="2E8DA207" w14:textId="77777777" w:rsidTr="00C5079A">
        <w:trPr>
          <w:cantSplit/>
          <w:jc w:val="center"/>
        </w:trPr>
        <w:tc>
          <w:tcPr>
            <w:tcW w:w="848" w:type="dxa"/>
            <w:shd w:val="clear" w:color="auto" w:fill="auto"/>
          </w:tcPr>
          <w:p w14:paraId="105CA19F"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4CB1097B"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3EC5A0C8" w14:textId="77777777" w:rsidR="00D40C70" w:rsidRPr="00C5079A" w:rsidRDefault="00D40C70" w:rsidP="00C5079A">
            <w:pPr>
              <w:pStyle w:val="TAL"/>
              <w:rPr>
                <w:sz w:val="16"/>
              </w:rPr>
            </w:pPr>
            <w:r w:rsidRPr="00C5079A">
              <w:rPr>
                <w:sz w:val="16"/>
              </w:rPr>
              <w:t>CP-191147</w:t>
            </w:r>
          </w:p>
        </w:tc>
        <w:tc>
          <w:tcPr>
            <w:tcW w:w="704" w:type="dxa"/>
            <w:shd w:val="clear" w:color="auto" w:fill="auto"/>
          </w:tcPr>
          <w:p w14:paraId="3EB5DE1D" w14:textId="77777777" w:rsidR="00D40C70" w:rsidRPr="00C5079A" w:rsidRDefault="00D40C70" w:rsidP="004F6A7B">
            <w:pPr>
              <w:pStyle w:val="TAL"/>
              <w:rPr>
                <w:sz w:val="16"/>
              </w:rPr>
            </w:pPr>
            <w:r w:rsidRPr="00C5079A">
              <w:rPr>
                <w:sz w:val="16"/>
              </w:rPr>
              <w:t>3190</w:t>
            </w:r>
          </w:p>
        </w:tc>
        <w:tc>
          <w:tcPr>
            <w:tcW w:w="284" w:type="dxa"/>
            <w:shd w:val="clear" w:color="auto" w:fill="auto"/>
          </w:tcPr>
          <w:p w14:paraId="6216E6FC" w14:textId="77777777" w:rsidR="00D40C70" w:rsidRPr="00C5079A" w:rsidRDefault="00D40C70" w:rsidP="00C5079A">
            <w:pPr>
              <w:pStyle w:val="TAL"/>
              <w:rPr>
                <w:sz w:val="16"/>
              </w:rPr>
            </w:pPr>
            <w:r w:rsidRPr="00C5079A">
              <w:rPr>
                <w:sz w:val="16"/>
              </w:rPr>
              <w:t>1</w:t>
            </w:r>
          </w:p>
        </w:tc>
        <w:tc>
          <w:tcPr>
            <w:tcW w:w="283" w:type="dxa"/>
            <w:shd w:val="clear" w:color="auto" w:fill="auto"/>
          </w:tcPr>
          <w:p w14:paraId="23A83355" w14:textId="77777777" w:rsidR="00D40C70" w:rsidRPr="00C5079A" w:rsidRDefault="00D40C70" w:rsidP="00C5079A">
            <w:pPr>
              <w:pStyle w:val="TAL"/>
              <w:rPr>
                <w:sz w:val="16"/>
              </w:rPr>
            </w:pPr>
            <w:r w:rsidRPr="00C5079A">
              <w:rPr>
                <w:sz w:val="16"/>
              </w:rPr>
              <w:t>F</w:t>
            </w:r>
          </w:p>
        </w:tc>
        <w:tc>
          <w:tcPr>
            <w:tcW w:w="5241" w:type="dxa"/>
            <w:shd w:val="clear" w:color="auto" w:fill="auto"/>
          </w:tcPr>
          <w:p w14:paraId="06C5F8EF" w14:textId="77777777" w:rsidR="00D40C70" w:rsidRPr="00C5079A" w:rsidRDefault="00D40C70" w:rsidP="004F6A7B">
            <w:pPr>
              <w:pStyle w:val="TAL"/>
              <w:rPr>
                <w:sz w:val="16"/>
              </w:rPr>
            </w:pPr>
            <w:r w:rsidRPr="00C5079A">
              <w:rPr>
                <w:sz w:val="16"/>
              </w:rPr>
              <w:t>Correction on S1-U data capability indication and handling in the MME</w:t>
            </w:r>
          </w:p>
        </w:tc>
        <w:tc>
          <w:tcPr>
            <w:tcW w:w="850" w:type="dxa"/>
            <w:shd w:val="clear" w:color="auto" w:fill="auto"/>
          </w:tcPr>
          <w:p w14:paraId="73EB8D03" w14:textId="77777777" w:rsidR="00D40C70" w:rsidRPr="00C5079A" w:rsidRDefault="00D40C70" w:rsidP="00C5079A">
            <w:pPr>
              <w:pStyle w:val="TAL"/>
              <w:rPr>
                <w:sz w:val="16"/>
              </w:rPr>
            </w:pPr>
            <w:r w:rsidRPr="00C5079A">
              <w:rPr>
                <w:sz w:val="16"/>
              </w:rPr>
              <w:t>16.1.0</w:t>
            </w:r>
          </w:p>
        </w:tc>
      </w:tr>
      <w:tr w:rsidR="004F6A7B" w:rsidRPr="004F6A7B" w14:paraId="10D70890" w14:textId="77777777" w:rsidTr="00C5079A">
        <w:trPr>
          <w:cantSplit/>
          <w:jc w:val="center"/>
        </w:trPr>
        <w:tc>
          <w:tcPr>
            <w:tcW w:w="848" w:type="dxa"/>
            <w:shd w:val="clear" w:color="auto" w:fill="auto"/>
          </w:tcPr>
          <w:p w14:paraId="0A8DBCCA"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A90477A"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0C131912"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53B583DB" w14:textId="77777777" w:rsidR="00D40C70" w:rsidRPr="00C5079A" w:rsidRDefault="00D40C70" w:rsidP="004F6A7B">
            <w:pPr>
              <w:pStyle w:val="TAL"/>
              <w:rPr>
                <w:sz w:val="16"/>
              </w:rPr>
            </w:pPr>
            <w:r w:rsidRPr="00C5079A">
              <w:rPr>
                <w:sz w:val="16"/>
              </w:rPr>
              <w:t>3191</w:t>
            </w:r>
          </w:p>
        </w:tc>
        <w:tc>
          <w:tcPr>
            <w:tcW w:w="284" w:type="dxa"/>
            <w:shd w:val="clear" w:color="auto" w:fill="auto"/>
          </w:tcPr>
          <w:p w14:paraId="75904ADD" w14:textId="77777777" w:rsidR="00D40C70" w:rsidRPr="00C5079A" w:rsidRDefault="00D40C70" w:rsidP="00C5079A">
            <w:pPr>
              <w:pStyle w:val="TAL"/>
              <w:rPr>
                <w:sz w:val="16"/>
              </w:rPr>
            </w:pPr>
            <w:r w:rsidRPr="00C5079A">
              <w:rPr>
                <w:sz w:val="16"/>
              </w:rPr>
              <w:t>2</w:t>
            </w:r>
          </w:p>
        </w:tc>
        <w:tc>
          <w:tcPr>
            <w:tcW w:w="283" w:type="dxa"/>
            <w:shd w:val="clear" w:color="auto" w:fill="auto"/>
          </w:tcPr>
          <w:p w14:paraId="3B94E61D" w14:textId="77777777" w:rsidR="00D40C70" w:rsidRPr="00C5079A" w:rsidRDefault="00D40C70" w:rsidP="00C5079A">
            <w:pPr>
              <w:pStyle w:val="TAL"/>
              <w:rPr>
                <w:sz w:val="16"/>
              </w:rPr>
            </w:pPr>
            <w:r w:rsidRPr="00C5079A">
              <w:rPr>
                <w:sz w:val="16"/>
              </w:rPr>
              <w:t>B</w:t>
            </w:r>
          </w:p>
        </w:tc>
        <w:tc>
          <w:tcPr>
            <w:tcW w:w="5241" w:type="dxa"/>
            <w:shd w:val="clear" w:color="auto" w:fill="auto"/>
          </w:tcPr>
          <w:p w14:paraId="5A4CBAAE" w14:textId="77777777" w:rsidR="00D40C70" w:rsidRPr="00C5079A" w:rsidRDefault="00D40C70" w:rsidP="004F6A7B">
            <w:pPr>
              <w:pStyle w:val="TAL"/>
              <w:rPr>
                <w:sz w:val="16"/>
              </w:rPr>
            </w:pPr>
            <w:r w:rsidRPr="00C5079A">
              <w:rPr>
                <w:sz w:val="16"/>
              </w:rPr>
              <w:t xml:space="preserve">Service and access restriction for RLOS attached UEs </w:t>
            </w:r>
          </w:p>
        </w:tc>
        <w:tc>
          <w:tcPr>
            <w:tcW w:w="850" w:type="dxa"/>
            <w:shd w:val="clear" w:color="auto" w:fill="auto"/>
          </w:tcPr>
          <w:p w14:paraId="4CA27E60" w14:textId="77777777" w:rsidR="00D40C70" w:rsidRPr="00C5079A" w:rsidRDefault="00D40C70" w:rsidP="00C5079A">
            <w:pPr>
              <w:pStyle w:val="TAL"/>
              <w:rPr>
                <w:sz w:val="16"/>
              </w:rPr>
            </w:pPr>
            <w:r w:rsidRPr="00C5079A">
              <w:rPr>
                <w:sz w:val="16"/>
              </w:rPr>
              <w:t>16.1.0</w:t>
            </w:r>
          </w:p>
        </w:tc>
      </w:tr>
      <w:tr w:rsidR="004F6A7B" w:rsidRPr="004F6A7B" w14:paraId="7B39FA4B" w14:textId="77777777" w:rsidTr="00C5079A">
        <w:trPr>
          <w:cantSplit/>
          <w:jc w:val="center"/>
        </w:trPr>
        <w:tc>
          <w:tcPr>
            <w:tcW w:w="848" w:type="dxa"/>
            <w:shd w:val="clear" w:color="auto" w:fill="auto"/>
          </w:tcPr>
          <w:p w14:paraId="24702E11"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EA40D07"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7694B0FD"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4156C608" w14:textId="77777777" w:rsidR="00D40C70" w:rsidRPr="00C5079A" w:rsidRDefault="00D40C70" w:rsidP="004F6A7B">
            <w:pPr>
              <w:pStyle w:val="TAL"/>
              <w:rPr>
                <w:sz w:val="16"/>
              </w:rPr>
            </w:pPr>
            <w:r w:rsidRPr="00C5079A">
              <w:rPr>
                <w:sz w:val="16"/>
              </w:rPr>
              <w:t>3192</w:t>
            </w:r>
          </w:p>
        </w:tc>
        <w:tc>
          <w:tcPr>
            <w:tcW w:w="284" w:type="dxa"/>
            <w:shd w:val="clear" w:color="auto" w:fill="auto"/>
          </w:tcPr>
          <w:p w14:paraId="38F7FEF1" w14:textId="77777777" w:rsidR="00D40C70" w:rsidRPr="00C5079A" w:rsidRDefault="00D40C70" w:rsidP="00C5079A">
            <w:pPr>
              <w:pStyle w:val="TAL"/>
              <w:rPr>
                <w:sz w:val="16"/>
              </w:rPr>
            </w:pPr>
            <w:r w:rsidRPr="00C5079A">
              <w:rPr>
                <w:sz w:val="16"/>
              </w:rPr>
              <w:t>2</w:t>
            </w:r>
          </w:p>
        </w:tc>
        <w:tc>
          <w:tcPr>
            <w:tcW w:w="283" w:type="dxa"/>
            <w:shd w:val="clear" w:color="auto" w:fill="auto"/>
          </w:tcPr>
          <w:p w14:paraId="1CFC3BD2" w14:textId="77777777" w:rsidR="00D40C70" w:rsidRPr="00C5079A" w:rsidRDefault="00D40C70" w:rsidP="00C5079A">
            <w:pPr>
              <w:pStyle w:val="TAL"/>
              <w:rPr>
                <w:sz w:val="16"/>
              </w:rPr>
            </w:pPr>
            <w:r w:rsidRPr="00C5079A">
              <w:rPr>
                <w:sz w:val="16"/>
              </w:rPr>
              <w:t>B</w:t>
            </w:r>
          </w:p>
        </w:tc>
        <w:tc>
          <w:tcPr>
            <w:tcW w:w="5241" w:type="dxa"/>
            <w:shd w:val="clear" w:color="auto" w:fill="auto"/>
          </w:tcPr>
          <w:p w14:paraId="138F99B8" w14:textId="77777777" w:rsidR="00D40C70" w:rsidRPr="00C5079A" w:rsidRDefault="00D40C70" w:rsidP="004F6A7B">
            <w:pPr>
              <w:pStyle w:val="TAL"/>
              <w:rPr>
                <w:sz w:val="16"/>
              </w:rPr>
            </w:pPr>
            <w:r w:rsidRPr="00C5079A">
              <w:rPr>
                <w:sz w:val="16"/>
              </w:rPr>
              <w:t>Mobility handling for UEs attached to access RLOS</w:t>
            </w:r>
          </w:p>
        </w:tc>
        <w:tc>
          <w:tcPr>
            <w:tcW w:w="850" w:type="dxa"/>
            <w:shd w:val="clear" w:color="auto" w:fill="auto"/>
          </w:tcPr>
          <w:p w14:paraId="0708E4B0" w14:textId="77777777" w:rsidR="00D40C70" w:rsidRPr="00C5079A" w:rsidRDefault="00D40C70" w:rsidP="00C5079A">
            <w:pPr>
              <w:pStyle w:val="TAL"/>
              <w:rPr>
                <w:sz w:val="16"/>
              </w:rPr>
            </w:pPr>
            <w:r w:rsidRPr="00C5079A">
              <w:rPr>
                <w:sz w:val="16"/>
              </w:rPr>
              <w:t>16.1.0</w:t>
            </w:r>
          </w:p>
        </w:tc>
      </w:tr>
      <w:tr w:rsidR="004F6A7B" w:rsidRPr="004F6A7B" w14:paraId="43F8A42E" w14:textId="77777777" w:rsidTr="00C5079A">
        <w:trPr>
          <w:cantSplit/>
          <w:jc w:val="center"/>
        </w:trPr>
        <w:tc>
          <w:tcPr>
            <w:tcW w:w="848" w:type="dxa"/>
            <w:shd w:val="clear" w:color="auto" w:fill="auto"/>
          </w:tcPr>
          <w:p w14:paraId="7A43FE96"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D8ABDB3"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6E9C4395"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7BD996DF" w14:textId="77777777" w:rsidR="00D40C70" w:rsidRPr="00C5079A" w:rsidRDefault="00D40C70" w:rsidP="004F6A7B">
            <w:pPr>
              <w:pStyle w:val="TAL"/>
              <w:rPr>
                <w:sz w:val="16"/>
              </w:rPr>
            </w:pPr>
            <w:r w:rsidRPr="00C5079A">
              <w:rPr>
                <w:sz w:val="16"/>
              </w:rPr>
              <w:t>3193</w:t>
            </w:r>
          </w:p>
        </w:tc>
        <w:tc>
          <w:tcPr>
            <w:tcW w:w="284" w:type="dxa"/>
            <w:shd w:val="clear" w:color="auto" w:fill="auto"/>
          </w:tcPr>
          <w:p w14:paraId="657DF101" w14:textId="77777777" w:rsidR="00D40C70" w:rsidRPr="00C5079A" w:rsidRDefault="00D40C70" w:rsidP="00C5079A">
            <w:pPr>
              <w:pStyle w:val="TAL"/>
              <w:rPr>
                <w:sz w:val="16"/>
              </w:rPr>
            </w:pPr>
            <w:r w:rsidRPr="00C5079A">
              <w:rPr>
                <w:sz w:val="16"/>
              </w:rPr>
              <w:t>1</w:t>
            </w:r>
          </w:p>
        </w:tc>
        <w:tc>
          <w:tcPr>
            <w:tcW w:w="283" w:type="dxa"/>
            <w:shd w:val="clear" w:color="auto" w:fill="auto"/>
          </w:tcPr>
          <w:p w14:paraId="2B93A747" w14:textId="77777777" w:rsidR="00D40C70" w:rsidRPr="00C5079A" w:rsidRDefault="00D40C70" w:rsidP="00C5079A">
            <w:pPr>
              <w:pStyle w:val="TAL"/>
              <w:rPr>
                <w:sz w:val="16"/>
              </w:rPr>
            </w:pPr>
            <w:r w:rsidRPr="00C5079A">
              <w:rPr>
                <w:sz w:val="16"/>
              </w:rPr>
              <w:t>B</w:t>
            </w:r>
          </w:p>
        </w:tc>
        <w:tc>
          <w:tcPr>
            <w:tcW w:w="5241" w:type="dxa"/>
            <w:shd w:val="clear" w:color="auto" w:fill="auto"/>
          </w:tcPr>
          <w:p w14:paraId="5A85288E" w14:textId="77777777" w:rsidR="00D40C70" w:rsidRPr="00C5079A" w:rsidRDefault="00D40C70" w:rsidP="004F6A7B">
            <w:pPr>
              <w:pStyle w:val="TAL"/>
              <w:rPr>
                <w:sz w:val="16"/>
              </w:rPr>
            </w:pPr>
            <w:r w:rsidRPr="00C5079A">
              <w:rPr>
                <w:sz w:val="16"/>
              </w:rPr>
              <w:t>Abnormal case handling when authentication is not accepted</w:t>
            </w:r>
          </w:p>
        </w:tc>
        <w:tc>
          <w:tcPr>
            <w:tcW w:w="850" w:type="dxa"/>
            <w:shd w:val="clear" w:color="auto" w:fill="auto"/>
          </w:tcPr>
          <w:p w14:paraId="4171C0A7" w14:textId="77777777" w:rsidR="00D40C70" w:rsidRPr="00C5079A" w:rsidRDefault="00D40C70" w:rsidP="00C5079A">
            <w:pPr>
              <w:pStyle w:val="TAL"/>
              <w:rPr>
                <w:sz w:val="16"/>
              </w:rPr>
            </w:pPr>
            <w:r w:rsidRPr="00C5079A">
              <w:rPr>
                <w:sz w:val="16"/>
              </w:rPr>
              <w:t>16.1.0</w:t>
            </w:r>
          </w:p>
        </w:tc>
      </w:tr>
      <w:tr w:rsidR="004F6A7B" w:rsidRPr="004F6A7B" w14:paraId="174657A7" w14:textId="77777777" w:rsidTr="00C5079A">
        <w:trPr>
          <w:cantSplit/>
          <w:jc w:val="center"/>
        </w:trPr>
        <w:tc>
          <w:tcPr>
            <w:tcW w:w="848" w:type="dxa"/>
            <w:shd w:val="clear" w:color="auto" w:fill="auto"/>
          </w:tcPr>
          <w:p w14:paraId="34BF4690"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2902D197"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6C2F4813"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6CECDFE9" w14:textId="77777777" w:rsidR="00D40C70" w:rsidRPr="00C5079A" w:rsidRDefault="00D40C70" w:rsidP="004F6A7B">
            <w:pPr>
              <w:pStyle w:val="TAL"/>
              <w:rPr>
                <w:sz w:val="16"/>
              </w:rPr>
            </w:pPr>
            <w:r w:rsidRPr="00C5079A">
              <w:rPr>
                <w:sz w:val="16"/>
              </w:rPr>
              <w:t>3194</w:t>
            </w:r>
          </w:p>
        </w:tc>
        <w:tc>
          <w:tcPr>
            <w:tcW w:w="284" w:type="dxa"/>
            <w:shd w:val="clear" w:color="auto" w:fill="auto"/>
          </w:tcPr>
          <w:p w14:paraId="5656D3C5" w14:textId="77777777" w:rsidR="00D40C70" w:rsidRPr="00C5079A" w:rsidRDefault="00D40C70" w:rsidP="00C5079A">
            <w:pPr>
              <w:pStyle w:val="TAL"/>
              <w:rPr>
                <w:sz w:val="16"/>
              </w:rPr>
            </w:pPr>
            <w:r w:rsidRPr="00C5079A">
              <w:rPr>
                <w:sz w:val="16"/>
              </w:rPr>
              <w:t>1</w:t>
            </w:r>
          </w:p>
        </w:tc>
        <w:tc>
          <w:tcPr>
            <w:tcW w:w="283" w:type="dxa"/>
            <w:shd w:val="clear" w:color="auto" w:fill="auto"/>
          </w:tcPr>
          <w:p w14:paraId="5C071C95" w14:textId="77777777" w:rsidR="00D40C70" w:rsidRPr="00C5079A" w:rsidRDefault="00D40C70" w:rsidP="00C5079A">
            <w:pPr>
              <w:pStyle w:val="TAL"/>
              <w:rPr>
                <w:sz w:val="16"/>
              </w:rPr>
            </w:pPr>
            <w:r w:rsidRPr="00C5079A">
              <w:rPr>
                <w:sz w:val="16"/>
              </w:rPr>
              <w:t>B</w:t>
            </w:r>
          </w:p>
        </w:tc>
        <w:tc>
          <w:tcPr>
            <w:tcW w:w="5241" w:type="dxa"/>
            <w:shd w:val="clear" w:color="auto" w:fill="auto"/>
          </w:tcPr>
          <w:p w14:paraId="17E06F2D" w14:textId="77777777" w:rsidR="00D40C70" w:rsidRPr="00C5079A" w:rsidRDefault="00D40C70" w:rsidP="004F6A7B">
            <w:pPr>
              <w:pStyle w:val="TAL"/>
              <w:rPr>
                <w:sz w:val="16"/>
              </w:rPr>
            </w:pPr>
            <w:r w:rsidRPr="00C5079A">
              <w:rPr>
                <w:sz w:val="16"/>
              </w:rPr>
              <w:t>Default EPS bearer context activation for accessing RLOS</w:t>
            </w:r>
          </w:p>
        </w:tc>
        <w:tc>
          <w:tcPr>
            <w:tcW w:w="850" w:type="dxa"/>
            <w:shd w:val="clear" w:color="auto" w:fill="auto"/>
          </w:tcPr>
          <w:p w14:paraId="1815CC2B" w14:textId="77777777" w:rsidR="00D40C70" w:rsidRPr="00C5079A" w:rsidRDefault="00D40C70" w:rsidP="00C5079A">
            <w:pPr>
              <w:pStyle w:val="TAL"/>
              <w:rPr>
                <w:sz w:val="16"/>
              </w:rPr>
            </w:pPr>
            <w:r w:rsidRPr="00C5079A">
              <w:rPr>
                <w:sz w:val="16"/>
              </w:rPr>
              <w:t>16.1.0</w:t>
            </w:r>
          </w:p>
        </w:tc>
      </w:tr>
      <w:tr w:rsidR="004F6A7B" w:rsidRPr="004F6A7B" w14:paraId="01561371" w14:textId="77777777" w:rsidTr="00C5079A">
        <w:trPr>
          <w:cantSplit/>
          <w:jc w:val="center"/>
        </w:trPr>
        <w:tc>
          <w:tcPr>
            <w:tcW w:w="848" w:type="dxa"/>
            <w:shd w:val="clear" w:color="auto" w:fill="auto"/>
          </w:tcPr>
          <w:p w14:paraId="009D66D5"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17E9F98"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61BD561F"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379DC8AE" w14:textId="77777777" w:rsidR="00D40C70" w:rsidRPr="00C5079A" w:rsidRDefault="00D40C70" w:rsidP="004F6A7B">
            <w:pPr>
              <w:pStyle w:val="TAL"/>
              <w:rPr>
                <w:sz w:val="16"/>
              </w:rPr>
            </w:pPr>
            <w:r w:rsidRPr="00C5079A">
              <w:rPr>
                <w:sz w:val="16"/>
              </w:rPr>
              <w:t>3195</w:t>
            </w:r>
          </w:p>
        </w:tc>
        <w:tc>
          <w:tcPr>
            <w:tcW w:w="284" w:type="dxa"/>
            <w:shd w:val="clear" w:color="auto" w:fill="auto"/>
          </w:tcPr>
          <w:p w14:paraId="3B287C19" w14:textId="77777777" w:rsidR="00D40C70" w:rsidRPr="00C5079A" w:rsidRDefault="00D40C70" w:rsidP="00C5079A">
            <w:pPr>
              <w:pStyle w:val="TAL"/>
              <w:rPr>
                <w:sz w:val="16"/>
              </w:rPr>
            </w:pPr>
            <w:r w:rsidRPr="00C5079A">
              <w:rPr>
                <w:sz w:val="16"/>
              </w:rPr>
              <w:t>2</w:t>
            </w:r>
          </w:p>
        </w:tc>
        <w:tc>
          <w:tcPr>
            <w:tcW w:w="283" w:type="dxa"/>
            <w:shd w:val="clear" w:color="auto" w:fill="auto"/>
          </w:tcPr>
          <w:p w14:paraId="1B2DB076" w14:textId="77777777" w:rsidR="00D40C70" w:rsidRPr="00C5079A" w:rsidRDefault="00D40C70" w:rsidP="00C5079A">
            <w:pPr>
              <w:pStyle w:val="TAL"/>
              <w:rPr>
                <w:sz w:val="16"/>
              </w:rPr>
            </w:pPr>
            <w:r w:rsidRPr="00C5079A">
              <w:rPr>
                <w:sz w:val="16"/>
              </w:rPr>
              <w:t>B</w:t>
            </w:r>
          </w:p>
        </w:tc>
        <w:tc>
          <w:tcPr>
            <w:tcW w:w="5241" w:type="dxa"/>
            <w:shd w:val="clear" w:color="auto" w:fill="auto"/>
          </w:tcPr>
          <w:p w14:paraId="42D76F7D" w14:textId="77777777" w:rsidR="00D40C70" w:rsidRPr="00C5079A" w:rsidRDefault="00D40C70" w:rsidP="004F6A7B">
            <w:pPr>
              <w:pStyle w:val="TAL"/>
              <w:rPr>
                <w:sz w:val="16"/>
              </w:rPr>
            </w:pPr>
            <w:r w:rsidRPr="00C5079A">
              <w:rPr>
                <w:sz w:val="16"/>
              </w:rPr>
              <w:t>Network triggered service request for RLOS attached UEs</w:t>
            </w:r>
          </w:p>
        </w:tc>
        <w:tc>
          <w:tcPr>
            <w:tcW w:w="850" w:type="dxa"/>
            <w:shd w:val="clear" w:color="auto" w:fill="auto"/>
          </w:tcPr>
          <w:p w14:paraId="5DDCF955" w14:textId="77777777" w:rsidR="00D40C70" w:rsidRPr="00C5079A" w:rsidRDefault="00D40C70" w:rsidP="00C5079A">
            <w:pPr>
              <w:pStyle w:val="TAL"/>
              <w:rPr>
                <w:sz w:val="16"/>
              </w:rPr>
            </w:pPr>
            <w:r w:rsidRPr="00C5079A">
              <w:rPr>
                <w:sz w:val="16"/>
              </w:rPr>
              <w:t>16.1.0</w:t>
            </w:r>
          </w:p>
        </w:tc>
      </w:tr>
      <w:tr w:rsidR="004F6A7B" w:rsidRPr="004F6A7B" w14:paraId="2F4AC24A" w14:textId="77777777" w:rsidTr="00C5079A">
        <w:trPr>
          <w:cantSplit/>
          <w:jc w:val="center"/>
        </w:trPr>
        <w:tc>
          <w:tcPr>
            <w:tcW w:w="848" w:type="dxa"/>
            <w:shd w:val="clear" w:color="auto" w:fill="auto"/>
          </w:tcPr>
          <w:p w14:paraId="5E347632"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DA73316"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325F868B" w14:textId="77777777" w:rsidR="00D40C70" w:rsidRPr="00C5079A" w:rsidRDefault="00D40C70" w:rsidP="00C5079A">
            <w:pPr>
              <w:pStyle w:val="TAL"/>
              <w:rPr>
                <w:sz w:val="16"/>
              </w:rPr>
            </w:pPr>
            <w:r w:rsidRPr="00C5079A">
              <w:rPr>
                <w:sz w:val="16"/>
              </w:rPr>
              <w:t>CP-191128</w:t>
            </w:r>
          </w:p>
        </w:tc>
        <w:tc>
          <w:tcPr>
            <w:tcW w:w="704" w:type="dxa"/>
            <w:shd w:val="clear" w:color="auto" w:fill="auto"/>
          </w:tcPr>
          <w:p w14:paraId="15B95B24" w14:textId="77777777" w:rsidR="00D40C70" w:rsidRPr="00C5079A" w:rsidRDefault="00D40C70" w:rsidP="004F6A7B">
            <w:pPr>
              <w:pStyle w:val="TAL"/>
              <w:rPr>
                <w:sz w:val="16"/>
              </w:rPr>
            </w:pPr>
            <w:r w:rsidRPr="00C5079A">
              <w:rPr>
                <w:sz w:val="16"/>
              </w:rPr>
              <w:t>3196</w:t>
            </w:r>
          </w:p>
        </w:tc>
        <w:tc>
          <w:tcPr>
            <w:tcW w:w="284" w:type="dxa"/>
            <w:shd w:val="clear" w:color="auto" w:fill="auto"/>
          </w:tcPr>
          <w:p w14:paraId="02EA22FD" w14:textId="77777777" w:rsidR="00D40C70" w:rsidRPr="00C5079A" w:rsidRDefault="00D40C70" w:rsidP="00C5079A">
            <w:pPr>
              <w:pStyle w:val="TAL"/>
              <w:rPr>
                <w:sz w:val="16"/>
              </w:rPr>
            </w:pPr>
            <w:r w:rsidRPr="00C5079A">
              <w:rPr>
                <w:sz w:val="16"/>
              </w:rPr>
              <w:t>2</w:t>
            </w:r>
          </w:p>
        </w:tc>
        <w:tc>
          <w:tcPr>
            <w:tcW w:w="283" w:type="dxa"/>
            <w:shd w:val="clear" w:color="auto" w:fill="auto"/>
          </w:tcPr>
          <w:p w14:paraId="6B4CEC25" w14:textId="77777777" w:rsidR="00D40C70" w:rsidRPr="00C5079A" w:rsidRDefault="00D40C70" w:rsidP="00C5079A">
            <w:pPr>
              <w:pStyle w:val="TAL"/>
              <w:rPr>
                <w:sz w:val="16"/>
              </w:rPr>
            </w:pPr>
            <w:r w:rsidRPr="00C5079A">
              <w:rPr>
                <w:sz w:val="16"/>
              </w:rPr>
              <w:t>B</w:t>
            </w:r>
          </w:p>
        </w:tc>
        <w:tc>
          <w:tcPr>
            <w:tcW w:w="5241" w:type="dxa"/>
            <w:shd w:val="clear" w:color="auto" w:fill="auto"/>
          </w:tcPr>
          <w:p w14:paraId="010C360B" w14:textId="77777777" w:rsidR="00D40C70" w:rsidRPr="00C5079A" w:rsidRDefault="00D40C70" w:rsidP="004F6A7B">
            <w:pPr>
              <w:pStyle w:val="TAL"/>
              <w:rPr>
                <w:sz w:val="16"/>
              </w:rPr>
            </w:pPr>
            <w:r w:rsidRPr="00C5079A">
              <w:rPr>
                <w:sz w:val="16"/>
              </w:rPr>
              <w:t>Introduction to UE selection of CN for 5G CIoT (for 24.301)</w:t>
            </w:r>
          </w:p>
        </w:tc>
        <w:tc>
          <w:tcPr>
            <w:tcW w:w="850" w:type="dxa"/>
            <w:shd w:val="clear" w:color="auto" w:fill="auto"/>
          </w:tcPr>
          <w:p w14:paraId="4C81EC15" w14:textId="77777777" w:rsidR="00D40C70" w:rsidRPr="00C5079A" w:rsidRDefault="00D40C70" w:rsidP="00C5079A">
            <w:pPr>
              <w:pStyle w:val="TAL"/>
              <w:rPr>
                <w:sz w:val="16"/>
              </w:rPr>
            </w:pPr>
            <w:r w:rsidRPr="00C5079A">
              <w:rPr>
                <w:sz w:val="16"/>
              </w:rPr>
              <w:t>16.1.0</w:t>
            </w:r>
          </w:p>
        </w:tc>
      </w:tr>
      <w:tr w:rsidR="004F6A7B" w:rsidRPr="004F6A7B" w14:paraId="53BA24AC" w14:textId="77777777" w:rsidTr="00C5079A">
        <w:trPr>
          <w:cantSplit/>
          <w:jc w:val="center"/>
        </w:trPr>
        <w:tc>
          <w:tcPr>
            <w:tcW w:w="848" w:type="dxa"/>
            <w:shd w:val="clear" w:color="auto" w:fill="auto"/>
          </w:tcPr>
          <w:p w14:paraId="620C5BF6"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0F30C65C"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5D3670AA" w14:textId="77777777" w:rsidR="00D40C70" w:rsidRPr="00C5079A" w:rsidRDefault="00D40C70" w:rsidP="00C5079A">
            <w:pPr>
              <w:pStyle w:val="TAL"/>
              <w:rPr>
                <w:sz w:val="16"/>
              </w:rPr>
            </w:pPr>
            <w:r w:rsidRPr="00C5079A">
              <w:rPr>
                <w:sz w:val="16"/>
              </w:rPr>
              <w:t>CP-191131</w:t>
            </w:r>
          </w:p>
        </w:tc>
        <w:tc>
          <w:tcPr>
            <w:tcW w:w="704" w:type="dxa"/>
            <w:shd w:val="clear" w:color="auto" w:fill="auto"/>
          </w:tcPr>
          <w:p w14:paraId="0C8D2146" w14:textId="77777777" w:rsidR="00D40C70" w:rsidRPr="00C5079A" w:rsidRDefault="00D40C70" w:rsidP="004F6A7B">
            <w:pPr>
              <w:pStyle w:val="TAL"/>
              <w:rPr>
                <w:sz w:val="16"/>
              </w:rPr>
            </w:pPr>
            <w:r w:rsidRPr="00C5079A">
              <w:rPr>
                <w:sz w:val="16"/>
              </w:rPr>
              <w:t>3197</w:t>
            </w:r>
          </w:p>
        </w:tc>
        <w:tc>
          <w:tcPr>
            <w:tcW w:w="284" w:type="dxa"/>
            <w:shd w:val="clear" w:color="auto" w:fill="auto"/>
          </w:tcPr>
          <w:p w14:paraId="1D42230B" w14:textId="77777777" w:rsidR="00D40C70" w:rsidRPr="00C5079A" w:rsidRDefault="00D40C70" w:rsidP="00C5079A">
            <w:pPr>
              <w:pStyle w:val="TAL"/>
              <w:rPr>
                <w:sz w:val="16"/>
              </w:rPr>
            </w:pPr>
          </w:p>
        </w:tc>
        <w:tc>
          <w:tcPr>
            <w:tcW w:w="283" w:type="dxa"/>
            <w:shd w:val="clear" w:color="auto" w:fill="auto"/>
          </w:tcPr>
          <w:p w14:paraId="0D4721B5" w14:textId="77777777" w:rsidR="00D40C70" w:rsidRPr="00C5079A" w:rsidRDefault="00D40C70" w:rsidP="00C5079A">
            <w:pPr>
              <w:pStyle w:val="TAL"/>
              <w:rPr>
                <w:sz w:val="16"/>
              </w:rPr>
            </w:pPr>
            <w:r w:rsidRPr="00C5079A">
              <w:rPr>
                <w:sz w:val="16"/>
              </w:rPr>
              <w:t>F</w:t>
            </w:r>
          </w:p>
        </w:tc>
        <w:tc>
          <w:tcPr>
            <w:tcW w:w="5241" w:type="dxa"/>
            <w:shd w:val="clear" w:color="auto" w:fill="auto"/>
          </w:tcPr>
          <w:p w14:paraId="7CE4E5E1" w14:textId="77777777" w:rsidR="00D40C70" w:rsidRPr="00C5079A" w:rsidRDefault="00D40C70" w:rsidP="004F6A7B">
            <w:pPr>
              <w:pStyle w:val="TAL"/>
              <w:rPr>
                <w:sz w:val="16"/>
              </w:rPr>
            </w:pPr>
            <w:r w:rsidRPr="00C5079A">
              <w:rPr>
                <w:sz w:val="16"/>
              </w:rPr>
              <w:t>EPS security context and EPS NAS security context</w:t>
            </w:r>
          </w:p>
        </w:tc>
        <w:tc>
          <w:tcPr>
            <w:tcW w:w="850" w:type="dxa"/>
            <w:shd w:val="clear" w:color="auto" w:fill="auto"/>
          </w:tcPr>
          <w:p w14:paraId="7453F3BA" w14:textId="77777777" w:rsidR="00D40C70" w:rsidRPr="00C5079A" w:rsidRDefault="00D40C70" w:rsidP="00C5079A">
            <w:pPr>
              <w:pStyle w:val="TAL"/>
              <w:rPr>
                <w:sz w:val="16"/>
              </w:rPr>
            </w:pPr>
            <w:r w:rsidRPr="00C5079A">
              <w:rPr>
                <w:sz w:val="16"/>
              </w:rPr>
              <w:t>16.1.0</w:t>
            </w:r>
          </w:p>
        </w:tc>
      </w:tr>
      <w:tr w:rsidR="004F6A7B" w:rsidRPr="004F6A7B" w14:paraId="1BA9AC0C" w14:textId="77777777" w:rsidTr="00C5079A">
        <w:trPr>
          <w:cantSplit/>
          <w:jc w:val="center"/>
        </w:trPr>
        <w:tc>
          <w:tcPr>
            <w:tcW w:w="848" w:type="dxa"/>
            <w:shd w:val="clear" w:color="auto" w:fill="auto"/>
          </w:tcPr>
          <w:p w14:paraId="271DCF4D"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DA67744"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363A51AE" w14:textId="77777777" w:rsidR="00D40C70" w:rsidRPr="00C5079A" w:rsidRDefault="00D40C70" w:rsidP="00C5079A">
            <w:pPr>
              <w:pStyle w:val="TAL"/>
              <w:rPr>
                <w:sz w:val="16"/>
              </w:rPr>
            </w:pPr>
            <w:r w:rsidRPr="00C5079A">
              <w:rPr>
                <w:sz w:val="16"/>
              </w:rPr>
              <w:t>CP-191131</w:t>
            </w:r>
          </w:p>
        </w:tc>
        <w:tc>
          <w:tcPr>
            <w:tcW w:w="704" w:type="dxa"/>
            <w:shd w:val="clear" w:color="auto" w:fill="auto"/>
          </w:tcPr>
          <w:p w14:paraId="765C6237" w14:textId="77777777" w:rsidR="00D40C70" w:rsidRPr="00C5079A" w:rsidRDefault="00D40C70" w:rsidP="004F6A7B">
            <w:pPr>
              <w:pStyle w:val="TAL"/>
              <w:rPr>
                <w:sz w:val="16"/>
              </w:rPr>
            </w:pPr>
            <w:r w:rsidRPr="00C5079A">
              <w:rPr>
                <w:sz w:val="16"/>
              </w:rPr>
              <w:t>3198</w:t>
            </w:r>
          </w:p>
        </w:tc>
        <w:tc>
          <w:tcPr>
            <w:tcW w:w="284" w:type="dxa"/>
            <w:shd w:val="clear" w:color="auto" w:fill="auto"/>
          </w:tcPr>
          <w:p w14:paraId="5130C84C" w14:textId="77777777" w:rsidR="00D40C70" w:rsidRPr="00C5079A" w:rsidRDefault="00D40C70" w:rsidP="00C5079A">
            <w:pPr>
              <w:pStyle w:val="TAL"/>
              <w:rPr>
                <w:sz w:val="16"/>
              </w:rPr>
            </w:pPr>
            <w:r w:rsidRPr="00C5079A">
              <w:rPr>
                <w:sz w:val="16"/>
              </w:rPr>
              <w:t>1</w:t>
            </w:r>
          </w:p>
        </w:tc>
        <w:tc>
          <w:tcPr>
            <w:tcW w:w="283" w:type="dxa"/>
            <w:shd w:val="clear" w:color="auto" w:fill="auto"/>
          </w:tcPr>
          <w:p w14:paraId="5780F03D" w14:textId="77777777" w:rsidR="00D40C70" w:rsidRPr="00C5079A" w:rsidRDefault="00D40C70" w:rsidP="00C5079A">
            <w:pPr>
              <w:pStyle w:val="TAL"/>
              <w:rPr>
                <w:sz w:val="16"/>
              </w:rPr>
            </w:pPr>
            <w:r w:rsidRPr="00C5079A">
              <w:rPr>
                <w:sz w:val="16"/>
              </w:rPr>
              <w:t>F</w:t>
            </w:r>
          </w:p>
        </w:tc>
        <w:tc>
          <w:tcPr>
            <w:tcW w:w="5241" w:type="dxa"/>
            <w:shd w:val="clear" w:color="auto" w:fill="auto"/>
          </w:tcPr>
          <w:p w14:paraId="088D2BD4" w14:textId="77777777" w:rsidR="00D40C70" w:rsidRPr="00C5079A" w:rsidRDefault="00D40C70" w:rsidP="004F6A7B">
            <w:pPr>
              <w:pStyle w:val="TAL"/>
              <w:rPr>
                <w:sz w:val="16"/>
              </w:rPr>
            </w:pPr>
            <w:r w:rsidRPr="00C5079A">
              <w:rPr>
                <w:sz w:val="16"/>
              </w:rPr>
              <w:t>Clarification related to dual registration mode</w:t>
            </w:r>
          </w:p>
        </w:tc>
        <w:tc>
          <w:tcPr>
            <w:tcW w:w="850" w:type="dxa"/>
            <w:shd w:val="clear" w:color="auto" w:fill="auto"/>
          </w:tcPr>
          <w:p w14:paraId="2AD72B6D" w14:textId="77777777" w:rsidR="00D40C70" w:rsidRPr="00C5079A" w:rsidRDefault="00D40C70" w:rsidP="00C5079A">
            <w:pPr>
              <w:pStyle w:val="TAL"/>
              <w:rPr>
                <w:sz w:val="16"/>
              </w:rPr>
            </w:pPr>
            <w:r w:rsidRPr="00C5079A">
              <w:rPr>
                <w:sz w:val="16"/>
              </w:rPr>
              <w:t>16.1.0</w:t>
            </w:r>
          </w:p>
        </w:tc>
      </w:tr>
      <w:tr w:rsidR="004F6A7B" w:rsidRPr="004F6A7B" w14:paraId="5A530326" w14:textId="77777777" w:rsidTr="00C5079A">
        <w:trPr>
          <w:cantSplit/>
          <w:jc w:val="center"/>
        </w:trPr>
        <w:tc>
          <w:tcPr>
            <w:tcW w:w="848" w:type="dxa"/>
            <w:shd w:val="clear" w:color="auto" w:fill="auto"/>
          </w:tcPr>
          <w:p w14:paraId="573A0BB8"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68E076FF"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0641F6B9"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2BA2C1C5" w14:textId="77777777" w:rsidR="00D40C70" w:rsidRPr="00C5079A" w:rsidRDefault="00D40C70" w:rsidP="004F6A7B">
            <w:pPr>
              <w:pStyle w:val="TAL"/>
              <w:rPr>
                <w:sz w:val="16"/>
              </w:rPr>
            </w:pPr>
            <w:r w:rsidRPr="00C5079A">
              <w:rPr>
                <w:sz w:val="16"/>
              </w:rPr>
              <w:t>3199</w:t>
            </w:r>
          </w:p>
        </w:tc>
        <w:tc>
          <w:tcPr>
            <w:tcW w:w="284" w:type="dxa"/>
            <w:shd w:val="clear" w:color="auto" w:fill="auto"/>
          </w:tcPr>
          <w:p w14:paraId="1DF05CA3" w14:textId="77777777" w:rsidR="00D40C70" w:rsidRPr="00C5079A" w:rsidRDefault="00D40C70" w:rsidP="00C5079A">
            <w:pPr>
              <w:pStyle w:val="TAL"/>
              <w:rPr>
                <w:sz w:val="16"/>
              </w:rPr>
            </w:pPr>
          </w:p>
        </w:tc>
        <w:tc>
          <w:tcPr>
            <w:tcW w:w="283" w:type="dxa"/>
            <w:shd w:val="clear" w:color="auto" w:fill="auto"/>
          </w:tcPr>
          <w:p w14:paraId="291EAA4A" w14:textId="77777777" w:rsidR="00D40C70" w:rsidRPr="00C5079A" w:rsidRDefault="00D40C70" w:rsidP="00C5079A">
            <w:pPr>
              <w:pStyle w:val="TAL"/>
              <w:rPr>
                <w:sz w:val="16"/>
              </w:rPr>
            </w:pPr>
            <w:r w:rsidRPr="00C5079A">
              <w:rPr>
                <w:sz w:val="16"/>
              </w:rPr>
              <w:t>B</w:t>
            </w:r>
          </w:p>
        </w:tc>
        <w:tc>
          <w:tcPr>
            <w:tcW w:w="5241" w:type="dxa"/>
            <w:shd w:val="clear" w:color="auto" w:fill="auto"/>
          </w:tcPr>
          <w:p w14:paraId="1877A0E4" w14:textId="77777777" w:rsidR="00D40C70" w:rsidRPr="00C5079A" w:rsidRDefault="00D40C70" w:rsidP="004F6A7B">
            <w:pPr>
              <w:pStyle w:val="TAL"/>
              <w:rPr>
                <w:sz w:val="16"/>
              </w:rPr>
            </w:pPr>
            <w:r w:rsidRPr="00C5079A">
              <w:rPr>
                <w:sz w:val="16"/>
              </w:rPr>
              <w:t>UE attached for access to RLOS and emergency call</w:t>
            </w:r>
          </w:p>
        </w:tc>
        <w:tc>
          <w:tcPr>
            <w:tcW w:w="850" w:type="dxa"/>
            <w:shd w:val="clear" w:color="auto" w:fill="auto"/>
          </w:tcPr>
          <w:p w14:paraId="406413A9" w14:textId="77777777" w:rsidR="00D40C70" w:rsidRPr="00C5079A" w:rsidRDefault="00D40C70" w:rsidP="00C5079A">
            <w:pPr>
              <w:pStyle w:val="TAL"/>
              <w:rPr>
                <w:sz w:val="16"/>
              </w:rPr>
            </w:pPr>
            <w:r w:rsidRPr="00C5079A">
              <w:rPr>
                <w:sz w:val="16"/>
              </w:rPr>
              <w:t>16.1.0</w:t>
            </w:r>
          </w:p>
        </w:tc>
      </w:tr>
      <w:tr w:rsidR="004F6A7B" w:rsidRPr="004F6A7B" w14:paraId="163DF5C5" w14:textId="77777777" w:rsidTr="00C5079A">
        <w:trPr>
          <w:cantSplit/>
          <w:jc w:val="center"/>
        </w:trPr>
        <w:tc>
          <w:tcPr>
            <w:tcW w:w="848" w:type="dxa"/>
            <w:shd w:val="clear" w:color="auto" w:fill="auto"/>
          </w:tcPr>
          <w:p w14:paraId="3DACB0F5"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250D6CEA"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0F18128B" w14:textId="77777777" w:rsidR="00D40C70" w:rsidRPr="00C5079A" w:rsidRDefault="00D40C70" w:rsidP="00C5079A">
            <w:pPr>
              <w:pStyle w:val="TAL"/>
              <w:rPr>
                <w:sz w:val="16"/>
              </w:rPr>
            </w:pPr>
            <w:r w:rsidRPr="00C5079A">
              <w:rPr>
                <w:sz w:val="16"/>
              </w:rPr>
              <w:t>CP-191145</w:t>
            </w:r>
          </w:p>
        </w:tc>
        <w:tc>
          <w:tcPr>
            <w:tcW w:w="704" w:type="dxa"/>
            <w:shd w:val="clear" w:color="auto" w:fill="auto"/>
          </w:tcPr>
          <w:p w14:paraId="298C278E" w14:textId="77777777" w:rsidR="00D40C70" w:rsidRPr="00C5079A" w:rsidRDefault="00D40C70" w:rsidP="004F6A7B">
            <w:pPr>
              <w:pStyle w:val="TAL"/>
              <w:rPr>
                <w:sz w:val="16"/>
              </w:rPr>
            </w:pPr>
            <w:r w:rsidRPr="00C5079A">
              <w:rPr>
                <w:sz w:val="16"/>
              </w:rPr>
              <w:t>3200</w:t>
            </w:r>
          </w:p>
        </w:tc>
        <w:tc>
          <w:tcPr>
            <w:tcW w:w="284" w:type="dxa"/>
            <w:shd w:val="clear" w:color="auto" w:fill="auto"/>
          </w:tcPr>
          <w:p w14:paraId="00D629E3" w14:textId="77777777" w:rsidR="00D40C70" w:rsidRPr="00C5079A" w:rsidRDefault="00D40C70" w:rsidP="00C5079A">
            <w:pPr>
              <w:pStyle w:val="TAL"/>
              <w:rPr>
                <w:sz w:val="16"/>
              </w:rPr>
            </w:pPr>
            <w:r w:rsidRPr="00C5079A">
              <w:rPr>
                <w:sz w:val="16"/>
              </w:rPr>
              <w:t>3</w:t>
            </w:r>
          </w:p>
        </w:tc>
        <w:tc>
          <w:tcPr>
            <w:tcW w:w="283" w:type="dxa"/>
            <w:shd w:val="clear" w:color="auto" w:fill="auto"/>
          </w:tcPr>
          <w:p w14:paraId="33119EE4" w14:textId="77777777" w:rsidR="00D40C70" w:rsidRPr="00C5079A" w:rsidRDefault="00D40C70" w:rsidP="00C5079A">
            <w:pPr>
              <w:pStyle w:val="TAL"/>
              <w:rPr>
                <w:sz w:val="16"/>
              </w:rPr>
            </w:pPr>
            <w:r w:rsidRPr="00C5079A">
              <w:rPr>
                <w:sz w:val="16"/>
              </w:rPr>
              <w:t>F</w:t>
            </w:r>
          </w:p>
        </w:tc>
        <w:tc>
          <w:tcPr>
            <w:tcW w:w="5241" w:type="dxa"/>
            <w:shd w:val="clear" w:color="auto" w:fill="auto"/>
          </w:tcPr>
          <w:p w14:paraId="460957DC" w14:textId="77777777" w:rsidR="00D40C70" w:rsidRPr="00C5079A" w:rsidRDefault="00D40C70" w:rsidP="004F6A7B">
            <w:pPr>
              <w:pStyle w:val="TAL"/>
              <w:rPr>
                <w:sz w:val="16"/>
              </w:rPr>
            </w:pPr>
            <w:r w:rsidRPr="00C5079A">
              <w:rPr>
                <w:sz w:val="16"/>
              </w:rPr>
              <w:t>Originating MMTEL voice due to upper layers request while T3346 is running</w:t>
            </w:r>
          </w:p>
        </w:tc>
        <w:tc>
          <w:tcPr>
            <w:tcW w:w="850" w:type="dxa"/>
            <w:shd w:val="clear" w:color="auto" w:fill="auto"/>
          </w:tcPr>
          <w:p w14:paraId="6F7C7FC1" w14:textId="77777777" w:rsidR="00D40C70" w:rsidRPr="00C5079A" w:rsidRDefault="00D40C70" w:rsidP="00C5079A">
            <w:pPr>
              <w:pStyle w:val="TAL"/>
              <w:rPr>
                <w:sz w:val="16"/>
              </w:rPr>
            </w:pPr>
            <w:r w:rsidRPr="00C5079A">
              <w:rPr>
                <w:sz w:val="16"/>
              </w:rPr>
              <w:t>16.1.0</w:t>
            </w:r>
          </w:p>
        </w:tc>
      </w:tr>
      <w:tr w:rsidR="004F6A7B" w:rsidRPr="004F6A7B" w14:paraId="7EB154B4" w14:textId="77777777" w:rsidTr="00C5079A">
        <w:trPr>
          <w:cantSplit/>
          <w:jc w:val="center"/>
        </w:trPr>
        <w:tc>
          <w:tcPr>
            <w:tcW w:w="848" w:type="dxa"/>
            <w:shd w:val="clear" w:color="auto" w:fill="auto"/>
          </w:tcPr>
          <w:p w14:paraId="620A3459"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C87137F"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2503CED2" w14:textId="77777777" w:rsidR="00D40C70" w:rsidRPr="00C5079A" w:rsidRDefault="00D40C70" w:rsidP="00C5079A">
            <w:pPr>
              <w:pStyle w:val="TAL"/>
              <w:rPr>
                <w:sz w:val="16"/>
              </w:rPr>
            </w:pPr>
            <w:r w:rsidRPr="00C5079A">
              <w:rPr>
                <w:sz w:val="16"/>
              </w:rPr>
              <w:t>CP-191131</w:t>
            </w:r>
          </w:p>
        </w:tc>
        <w:tc>
          <w:tcPr>
            <w:tcW w:w="704" w:type="dxa"/>
            <w:shd w:val="clear" w:color="auto" w:fill="auto"/>
          </w:tcPr>
          <w:p w14:paraId="1E222668" w14:textId="77777777" w:rsidR="00D40C70" w:rsidRPr="00C5079A" w:rsidRDefault="00D40C70" w:rsidP="004F6A7B">
            <w:pPr>
              <w:pStyle w:val="TAL"/>
              <w:rPr>
                <w:sz w:val="16"/>
              </w:rPr>
            </w:pPr>
            <w:r w:rsidRPr="00C5079A">
              <w:rPr>
                <w:sz w:val="16"/>
              </w:rPr>
              <w:t>3202</w:t>
            </w:r>
          </w:p>
        </w:tc>
        <w:tc>
          <w:tcPr>
            <w:tcW w:w="284" w:type="dxa"/>
            <w:shd w:val="clear" w:color="auto" w:fill="auto"/>
          </w:tcPr>
          <w:p w14:paraId="1F282EA3" w14:textId="77777777" w:rsidR="00D40C70" w:rsidRPr="00C5079A" w:rsidRDefault="00D40C70" w:rsidP="00C5079A">
            <w:pPr>
              <w:pStyle w:val="TAL"/>
              <w:rPr>
                <w:sz w:val="16"/>
              </w:rPr>
            </w:pPr>
            <w:r w:rsidRPr="00C5079A">
              <w:rPr>
                <w:sz w:val="16"/>
              </w:rPr>
              <w:t>1</w:t>
            </w:r>
          </w:p>
        </w:tc>
        <w:tc>
          <w:tcPr>
            <w:tcW w:w="283" w:type="dxa"/>
            <w:shd w:val="clear" w:color="auto" w:fill="auto"/>
          </w:tcPr>
          <w:p w14:paraId="6391E84C" w14:textId="77777777" w:rsidR="00D40C70" w:rsidRPr="00C5079A" w:rsidRDefault="00D40C70" w:rsidP="00C5079A">
            <w:pPr>
              <w:pStyle w:val="TAL"/>
              <w:rPr>
                <w:sz w:val="16"/>
              </w:rPr>
            </w:pPr>
            <w:r w:rsidRPr="00C5079A">
              <w:rPr>
                <w:sz w:val="16"/>
              </w:rPr>
              <w:t>F</w:t>
            </w:r>
          </w:p>
        </w:tc>
        <w:tc>
          <w:tcPr>
            <w:tcW w:w="5241" w:type="dxa"/>
            <w:shd w:val="clear" w:color="auto" w:fill="auto"/>
          </w:tcPr>
          <w:p w14:paraId="6F899794" w14:textId="77777777" w:rsidR="00D40C70" w:rsidRPr="00C5079A" w:rsidRDefault="00D40C70" w:rsidP="004F6A7B">
            <w:pPr>
              <w:pStyle w:val="TAL"/>
              <w:rPr>
                <w:sz w:val="16"/>
              </w:rPr>
            </w:pPr>
            <w:r w:rsidRPr="00C5079A">
              <w:rPr>
                <w:sz w:val="16"/>
              </w:rPr>
              <w:t>TAU REQUEST message security handling during mobility S1 to N1</w:t>
            </w:r>
          </w:p>
        </w:tc>
        <w:tc>
          <w:tcPr>
            <w:tcW w:w="850" w:type="dxa"/>
            <w:shd w:val="clear" w:color="auto" w:fill="auto"/>
          </w:tcPr>
          <w:p w14:paraId="0C88FF28" w14:textId="77777777" w:rsidR="00D40C70" w:rsidRPr="00C5079A" w:rsidRDefault="00D40C70" w:rsidP="00C5079A">
            <w:pPr>
              <w:pStyle w:val="TAL"/>
              <w:rPr>
                <w:sz w:val="16"/>
              </w:rPr>
            </w:pPr>
            <w:r w:rsidRPr="00C5079A">
              <w:rPr>
                <w:sz w:val="16"/>
              </w:rPr>
              <w:t>16.1.0</w:t>
            </w:r>
          </w:p>
        </w:tc>
      </w:tr>
      <w:tr w:rsidR="004F6A7B" w:rsidRPr="004F6A7B" w14:paraId="7225A2FD" w14:textId="77777777" w:rsidTr="00C5079A">
        <w:trPr>
          <w:cantSplit/>
          <w:jc w:val="center"/>
        </w:trPr>
        <w:tc>
          <w:tcPr>
            <w:tcW w:w="848" w:type="dxa"/>
            <w:shd w:val="clear" w:color="auto" w:fill="auto"/>
          </w:tcPr>
          <w:p w14:paraId="740B7FEA"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8371E07"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7587F3A4" w14:textId="77777777" w:rsidR="00D40C70" w:rsidRPr="00C5079A" w:rsidRDefault="00D40C70" w:rsidP="00C5079A">
            <w:pPr>
              <w:pStyle w:val="TAL"/>
              <w:rPr>
                <w:sz w:val="16"/>
              </w:rPr>
            </w:pPr>
            <w:r w:rsidRPr="00C5079A">
              <w:rPr>
                <w:sz w:val="16"/>
              </w:rPr>
              <w:t>CP-191121</w:t>
            </w:r>
          </w:p>
        </w:tc>
        <w:tc>
          <w:tcPr>
            <w:tcW w:w="704" w:type="dxa"/>
            <w:shd w:val="clear" w:color="auto" w:fill="auto"/>
          </w:tcPr>
          <w:p w14:paraId="7B9AD994" w14:textId="77777777" w:rsidR="00D40C70" w:rsidRPr="00C5079A" w:rsidRDefault="00D40C70" w:rsidP="004F6A7B">
            <w:pPr>
              <w:pStyle w:val="TAL"/>
              <w:rPr>
                <w:sz w:val="16"/>
              </w:rPr>
            </w:pPr>
            <w:r w:rsidRPr="00C5079A">
              <w:rPr>
                <w:sz w:val="16"/>
              </w:rPr>
              <w:t>3204</w:t>
            </w:r>
          </w:p>
        </w:tc>
        <w:tc>
          <w:tcPr>
            <w:tcW w:w="284" w:type="dxa"/>
            <w:shd w:val="clear" w:color="auto" w:fill="auto"/>
          </w:tcPr>
          <w:p w14:paraId="7E99FE78" w14:textId="77777777" w:rsidR="00D40C70" w:rsidRPr="00C5079A" w:rsidRDefault="00D40C70" w:rsidP="00C5079A">
            <w:pPr>
              <w:pStyle w:val="TAL"/>
              <w:rPr>
                <w:sz w:val="16"/>
              </w:rPr>
            </w:pPr>
            <w:r w:rsidRPr="00C5079A">
              <w:rPr>
                <w:sz w:val="16"/>
              </w:rPr>
              <w:t>1</w:t>
            </w:r>
          </w:p>
        </w:tc>
        <w:tc>
          <w:tcPr>
            <w:tcW w:w="283" w:type="dxa"/>
            <w:shd w:val="clear" w:color="auto" w:fill="auto"/>
          </w:tcPr>
          <w:p w14:paraId="74C43D99" w14:textId="77777777" w:rsidR="00D40C70" w:rsidRPr="00C5079A" w:rsidRDefault="00D40C70" w:rsidP="00C5079A">
            <w:pPr>
              <w:pStyle w:val="TAL"/>
              <w:rPr>
                <w:sz w:val="16"/>
              </w:rPr>
            </w:pPr>
            <w:r w:rsidRPr="00C5079A">
              <w:rPr>
                <w:sz w:val="16"/>
              </w:rPr>
              <w:t>A</w:t>
            </w:r>
          </w:p>
        </w:tc>
        <w:tc>
          <w:tcPr>
            <w:tcW w:w="5241" w:type="dxa"/>
            <w:shd w:val="clear" w:color="auto" w:fill="auto"/>
          </w:tcPr>
          <w:p w14:paraId="277C081A" w14:textId="77777777" w:rsidR="00D40C70" w:rsidRPr="00C5079A" w:rsidRDefault="00D40C70" w:rsidP="004F6A7B">
            <w:pPr>
              <w:pStyle w:val="TAL"/>
              <w:rPr>
                <w:sz w:val="16"/>
              </w:rPr>
            </w:pPr>
            <w:r w:rsidRPr="00C5079A">
              <w:rPr>
                <w:sz w:val="16"/>
              </w:rPr>
              <w:t>Correction of EMM cause #12, 13, 15</w:t>
            </w:r>
          </w:p>
        </w:tc>
        <w:tc>
          <w:tcPr>
            <w:tcW w:w="850" w:type="dxa"/>
            <w:shd w:val="clear" w:color="auto" w:fill="auto"/>
          </w:tcPr>
          <w:p w14:paraId="5C4F881D" w14:textId="77777777" w:rsidR="00D40C70" w:rsidRPr="00C5079A" w:rsidRDefault="00D40C70" w:rsidP="00C5079A">
            <w:pPr>
              <w:pStyle w:val="TAL"/>
              <w:rPr>
                <w:sz w:val="16"/>
              </w:rPr>
            </w:pPr>
            <w:r w:rsidRPr="00C5079A">
              <w:rPr>
                <w:sz w:val="16"/>
              </w:rPr>
              <w:t>16.1.0</w:t>
            </w:r>
          </w:p>
        </w:tc>
      </w:tr>
      <w:tr w:rsidR="004F6A7B" w:rsidRPr="004F6A7B" w14:paraId="5D56A709" w14:textId="77777777" w:rsidTr="00C5079A">
        <w:trPr>
          <w:cantSplit/>
          <w:jc w:val="center"/>
        </w:trPr>
        <w:tc>
          <w:tcPr>
            <w:tcW w:w="848" w:type="dxa"/>
            <w:shd w:val="clear" w:color="auto" w:fill="auto"/>
          </w:tcPr>
          <w:p w14:paraId="28EAB7AD"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4F9533C0"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29EF26AA" w14:textId="77777777" w:rsidR="00D40C70" w:rsidRPr="00C5079A" w:rsidRDefault="00D40C70" w:rsidP="00C5079A">
            <w:pPr>
              <w:pStyle w:val="TAL"/>
              <w:rPr>
                <w:sz w:val="16"/>
              </w:rPr>
            </w:pPr>
            <w:r w:rsidRPr="00C5079A">
              <w:rPr>
                <w:sz w:val="16"/>
              </w:rPr>
              <w:t>CP-191145</w:t>
            </w:r>
          </w:p>
        </w:tc>
        <w:tc>
          <w:tcPr>
            <w:tcW w:w="704" w:type="dxa"/>
            <w:shd w:val="clear" w:color="auto" w:fill="auto"/>
          </w:tcPr>
          <w:p w14:paraId="56AB2066" w14:textId="77777777" w:rsidR="00D40C70" w:rsidRPr="00C5079A" w:rsidRDefault="00D40C70" w:rsidP="004F6A7B">
            <w:pPr>
              <w:pStyle w:val="TAL"/>
              <w:rPr>
                <w:sz w:val="16"/>
              </w:rPr>
            </w:pPr>
            <w:r w:rsidRPr="00C5079A">
              <w:rPr>
                <w:sz w:val="16"/>
              </w:rPr>
              <w:t>3206</w:t>
            </w:r>
          </w:p>
        </w:tc>
        <w:tc>
          <w:tcPr>
            <w:tcW w:w="284" w:type="dxa"/>
            <w:shd w:val="clear" w:color="auto" w:fill="auto"/>
          </w:tcPr>
          <w:p w14:paraId="7E06BE52" w14:textId="77777777" w:rsidR="00D40C70" w:rsidRPr="00C5079A" w:rsidRDefault="00D40C70" w:rsidP="00C5079A">
            <w:pPr>
              <w:pStyle w:val="TAL"/>
              <w:rPr>
                <w:sz w:val="16"/>
              </w:rPr>
            </w:pPr>
            <w:r w:rsidRPr="00C5079A">
              <w:rPr>
                <w:sz w:val="16"/>
              </w:rPr>
              <w:t>2</w:t>
            </w:r>
          </w:p>
        </w:tc>
        <w:tc>
          <w:tcPr>
            <w:tcW w:w="283" w:type="dxa"/>
            <w:shd w:val="clear" w:color="auto" w:fill="auto"/>
          </w:tcPr>
          <w:p w14:paraId="63C044C0" w14:textId="77777777" w:rsidR="00D40C70" w:rsidRPr="00C5079A" w:rsidRDefault="00D40C70" w:rsidP="00C5079A">
            <w:pPr>
              <w:pStyle w:val="TAL"/>
              <w:rPr>
                <w:sz w:val="16"/>
              </w:rPr>
            </w:pPr>
            <w:r w:rsidRPr="00C5079A">
              <w:rPr>
                <w:sz w:val="16"/>
              </w:rPr>
              <w:t>F</w:t>
            </w:r>
          </w:p>
        </w:tc>
        <w:tc>
          <w:tcPr>
            <w:tcW w:w="5241" w:type="dxa"/>
            <w:shd w:val="clear" w:color="auto" w:fill="auto"/>
          </w:tcPr>
          <w:p w14:paraId="621A686B" w14:textId="77777777" w:rsidR="00D40C70" w:rsidRPr="00C5079A" w:rsidRDefault="00D40C70" w:rsidP="004F6A7B">
            <w:pPr>
              <w:pStyle w:val="TAL"/>
              <w:rPr>
                <w:sz w:val="16"/>
              </w:rPr>
            </w:pPr>
            <w:r w:rsidRPr="00C5079A">
              <w:rPr>
                <w:sz w:val="16"/>
              </w:rPr>
              <w:t>Re-enable E-UTRA capability upon change of voice domain preference</w:t>
            </w:r>
          </w:p>
        </w:tc>
        <w:tc>
          <w:tcPr>
            <w:tcW w:w="850" w:type="dxa"/>
            <w:shd w:val="clear" w:color="auto" w:fill="auto"/>
          </w:tcPr>
          <w:p w14:paraId="2A24B594" w14:textId="77777777" w:rsidR="00D40C70" w:rsidRPr="00C5079A" w:rsidRDefault="00D40C70" w:rsidP="00C5079A">
            <w:pPr>
              <w:pStyle w:val="TAL"/>
              <w:rPr>
                <w:sz w:val="16"/>
              </w:rPr>
            </w:pPr>
            <w:r w:rsidRPr="00C5079A">
              <w:rPr>
                <w:sz w:val="16"/>
              </w:rPr>
              <w:t>16.1.0</w:t>
            </w:r>
          </w:p>
        </w:tc>
      </w:tr>
      <w:tr w:rsidR="004F6A7B" w:rsidRPr="004F6A7B" w14:paraId="1DDD7B61" w14:textId="77777777" w:rsidTr="00C5079A">
        <w:trPr>
          <w:cantSplit/>
          <w:jc w:val="center"/>
        </w:trPr>
        <w:tc>
          <w:tcPr>
            <w:tcW w:w="848" w:type="dxa"/>
            <w:shd w:val="clear" w:color="auto" w:fill="auto"/>
          </w:tcPr>
          <w:p w14:paraId="6052EDEB"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687E2E8E"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4BCCE3CA"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0E4B8CEF" w14:textId="77777777" w:rsidR="00D40C70" w:rsidRPr="00C5079A" w:rsidRDefault="00D40C70" w:rsidP="004F6A7B">
            <w:pPr>
              <w:pStyle w:val="TAL"/>
              <w:rPr>
                <w:sz w:val="16"/>
              </w:rPr>
            </w:pPr>
            <w:r w:rsidRPr="00C5079A">
              <w:rPr>
                <w:sz w:val="16"/>
              </w:rPr>
              <w:t>3209</w:t>
            </w:r>
          </w:p>
        </w:tc>
        <w:tc>
          <w:tcPr>
            <w:tcW w:w="284" w:type="dxa"/>
            <w:shd w:val="clear" w:color="auto" w:fill="auto"/>
          </w:tcPr>
          <w:p w14:paraId="036A6A6B" w14:textId="77777777" w:rsidR="00D40C70" w:rsidRPr="00C5079A" w:rsidRDefault="00D40C70" w:rsidP="00C5079A">
            <w:pPr>
              <w:pStyle w:val="TAL"/>
              <w:rPr>
                <w:sz w:val="16"/>
              </w:rPr>
            </w:pPr>
          </w:p>
        </w:tc>
        <w:tc>
          <w:tcPr>
            <w:tcW w:w="283" w:type="dxa"/>
            <w:shd w:val="clear" w:color="auto" w:fill="auto"/>
          </w:tcPr>
          <w:p w14:paraId="24814A30" w14:textId="77777777" w:rsidR="00D40C70" w:rsidRPr="00C5079A" w:rsidRDefault="00D40C70" w:rsidP="00C5079A">
            <w:pPr>
              <w:pStyle w:val="TAL"/>
              <w:rPr>
                <w:sz w:val="16"/>
              </w:rPr>
            </w:pPr>
            <w:r w:rsidRPr="00C5079A">
              <w:rPr>
                <w:sz w:val="16"/>
              </w:rPr>
              <w:t>F</w:t>
            </w:r>
          </w:p>
        </w:tc>
        <w:tc>
          <w:tcPr>
            <w:tcW w:w="5241" w:type="dxa"/>
            <w:shd w:val="clear" w:color="auto" w:fill="auto"/>
          </w:tcPr>
          <w:p w14:paraId="0F07D993" w14:textId="77777777" w:rsidR="00D40C70" w:rsidRPr="00C5079A" w:rsidRDefault="00D40C70" w:rsidP="004F6A7B">
            <w:pPr>
              <w:pStyle w:val="TAL"/>
              <w:rPr>
                <w:sz w:val="16"/>
              </w:rPr>
            </w:pPr>
            <w:r w:rsidRPr="00C5079A">
              <w:rPr>
                <w:sz w:val="16"/>
              </w:rPr>
              <w:t>"EPS RLOS attach" EPC attach type in EPC network not supporting access to RLOS</w:t>
            </w:r>
          </w:p>
        </w:tc>
        <w:tc>
          <w:tcPr>
            <w:tcW w:w="850" w:type="dxa"/>
            <w:shd w:val="clear" w:color="auto" w:fill="auto"/>
          </w:tcPr>
          <w:p w14:paraId="3B32907A" w14:textId="77777777" w:rsidR="00D40C70" w:rsidRPr="00C5079A" w:rsidRDefault="00D40C70" w:rsidP="00C5079A">
            <w:pPr>
              <w:pStyle w:val="TAL"/>
              <w:rPr>
                <w:sz w:val="16"/>
              </w:rPr>
            </w:pPr>
            <w:r w:rsidRPr="00C5079A">
              <w:rPr>
                <w:sz w:val="16"/>
              </w:rPr>
              <w:t>16.1.0</w:t>
            </w:r>
          </w:p>
        </w:tc>
      </w:tr>
      <w:tr w:rsidR="004F6A7B" w:rsidRPr="004F6A7B" w14:paraId="12B86344" w14:textId="77777777" w:rsidTr="00C5079A">
        <w:trPr>
          <w:cantSplit/>
          <w:jc w:val="center"/>
        </w:trPr>
        <w:tc>
          <w:tcPr>
            <w:tcW w:w="848" w:type="dxa"/>
            <w:shd w:val="clear" w:color="auto" w:fill="auto"/>
          </w:tcPr>
          <w:p w14:paraId="54D2F0A9"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B67549E"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06260758" w14:textId="77777777" w:rsidR="00D40C70" w:rsidRPr="00C5079A" w:rsidRDefault="00D40C70" w:rsidP="00C5079A">
            <w:pPr>
              <w:pStyle w:val="TAL"/>
              <w:rPr>
                <w:sz w:val="16"/>
              </w:rPr>
            </w:pPr>
            <w:r w:rsidRPr="00C5079A">
              <w:rPr>
                <w:sz w:val="16"/>
              </w:rPr>
              <w:t>CP-191128</w:t>
            </w:r>
          </w:p>
        </w:tc>
        <w:tc>
          <w:tcPr>
            <w:tcW w:w="704" w:type="dxa"/>
            <w:shd w:val="clear" w:color="auto" w:fill="auto"/>
          </w:tcPr>
          <w:p w14:paraId="7BF47B8E" w14:textId="77777777" w:rsidR="00D40C70" w:rsidRPr="00C5079A" w:rsidRDefault="00D40C70" w:rsidP="004F6A7B">
            <w:pPr>
              <w:pStyle w:val="TAL"/>
              <w:rPr>
                <w:sz w:val="16"/>
              </w:rPr>
            </w:pPr>
            <w:r w:rsidRPr="00C5079A">
              <w:rPr>
                <w:sz w:val="16"/>
              </w:rPr>
              <w:t>3210</w:t>
            </w:r>
          </w:p>
        </w:tc>
        <w:tc>
          <w:tcPr>
            <w:tcW w:w="284" w:type="dxa"/>
            <w:shd w:val="clear" w:color="auto" w:fill="auto"/>
          </w:tcPr>
          <w:p w14:paraId="6D34E674" w14:textId="77777777" w:rsidR="00D40C70" w:rsidRPr="00C5079A" w:rsidRDefault="00D40C70" w:rsidP="00C5079A">
            <w:pPr>
              <w:pStyle w:val="TAL"/>
              <w:rPr>
                <w:sz w:val="16"/>
              </w:rPr>
            </w:pPr>
          </w:p>
        </w:tc>
        <w:tc>
          <w:tcPr>
            <w:tcW w:w="283" w:type="dxa"/>
            <w:shd w:val="clear" w:color="auto" w:fill="auto"/>
          </w:tcPr>
          <w:p w14:paraId="2179D153" w14:textId="77777777" w:rsidR="00D40C70" w:rsidRPr="00C5079A" w:rsidRDefault="00D40C70" w:rsidP="00C5079A">
            <w:pPr>
              <w:pStyle w:val="TAL"/>
              <w:rPr>
                <w:sz w:val="16"/>
              </w:rPr>
            </w:pPr>
            <w:r w:rsidRPr="00C5079A">
              <w:rPr>
                <w:sz w:val="16"/>
              </w:rPr>
              <w:t>F</w:t>
            </w:r>
          </w:p>
        </w:tc>
        <w:tc>
          <w:tcPr>
            <w:tcW w:w="5241" w:type="dxa"/>
            <w:shd w:val="clear" w:color="auto" w:fill="auto"/>
          </w:tcPr>
          <w:p w14:paraId="59602741" w14:textId="77777777" w:rsidR="00D40C70" w:rsidRPr="00C5079A" w:rsidRDefault="00D40C70" w:rsidP="004F6A7B">
            <w:pPr>
              <w:pStyle w:val="TAL"/>
              <w:rPr>
                <w:sz w:val="16"/>
              </w:rPr>
            </w:pPr>
            <w:r w:rsidRPr="00C5079A">
              <w:rPr>
                <w:sz w:val="16"/>
              </w:rPr>
              <w:t>Update reference to TS 24.250</w:t>
            </w:r>
          </w:p>
        </w:tc>
        <w:tc>
          <w:tcPr>
            <w:tcW w:w="850" w:type="dxa"/>
            <w:shd w:val="clear" w:color="auto" w:fill="auto"/>
          </w:tcPr>
          <w:p w14:paraId="58CEDB1A" w14:textId="77777777" w:rsidR="00D40C70" w:rsidRPr="00C5079A" w:rsidRDefault="00D40C70" w:rsidP="00C5079A">
            <w:pPr>
              <w:pStyle w:val="TAL"/>
              <w:rPr>
                <w:sz w:val="16"/>
              </w:rPr>
            </w:pPr>
            <w:r w:rsidRPr="00C5079A">
              <w:rPr>
                <w:sz w:val="16"/>
              </w:rPr>
              <w:t>16.1.0</w:t>
            </w:r>
          </w:p>
        </w:tc>
      </w:tr>
      <w:tr w:rsidR="004F6A7B" w:rsidRPr="004F6A7B" w14:paraId="3C28F554" w14:textId="77777777" w:rsidTr="00C5079A">
        <w:trPr>
          <w:cantSplit/>
          <w:jc w:val="center"/>
        </w:trPr>
        <w:tc>
          <w:tcPr>
            <w:tcW w:w="848" w:type="dxa"/>
            <w:shd w:val="clear" w:color="auto" w:fill="auto"/>
          </w:tcPr>
          <w:p w14:paraId="46C4F3FB"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0CD0BA94"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3E9283CD" w14:textId="77777777" w:rsidR="00D40C70" w:rsidRPr="00C5079A" w:rsidRDefault="00D40C70" w:rsidP="00C5079A">
            <w:pPr>
              <w:pStyle w:val="TAL"/>
              <w:rPr>
                <w:sz w:val="16"/>
              </w:rPr>
            </w:pPr>
            <w:r w:rsidRPr="00C5079A">
              <w:rPr>
                <w:sz w:val="16"/>
              </w:rPr>
              <w:t>CP-191147</w:t>
            </w:r>
          </w:p>
        </w:tc>
        <w:tc>
          <w:tcPr>
            <w:tcW w:w="704" w:type="dxa"/>
            <w:shd w:val="clear" w:color="auto" w:fill="auto"/>
          </w:tcPr>
          <w:p w14:paraId="15D7269E" w14:textId="77777777" w:rsidR="00D40C70" w:rsidRPr="00C5079A" w:rsidRDefault="00D40C70" w:rsidP="004F6A7B">
            <w:pPr>
              <w:pStyle w:val="TAL"/>
              <w:rPr>
                <w:sz w:val="16"/>
              </w:rPr>
            </w:pPr>
            <w:r w:rsidRPr="00C5079A">
              <w:rPr>
                <w:sz w:val="16"/>
              </w:rPr>
              <w:t>3211</w:t>
            </w:r>
          </w:p>
        </w:tc>
        <w:tc>
          <w:tcPr>
            <w:tcW w:w="284" w:type="dxa"/>
            <w:shd w:val="clear" w:color="auto" w:fill="auto"/>
          </w:tcPr>
          <w:p w14:paraId="79F13863" w14:textId="77777777" w:rsidR="00D40C70" w:rsidRPr="00C5079A" w:rsidRDefault="00D40C70" w:rsidP="00C5079A">
            <w:pPr>
              <w:pStyle w:val="TAL"/>
              <w:rPr>
                <w:sz w:val="16"/>
              </w:rPr>
            </w:pPr>
          </w:p>
        </w:tc>
        <w:tc>
          <w:tcPr>
            <w:tcW w:w="283" w:type="dxa"/>
            <w:shd w:val="clear" w:color="auto" w:fill="auto"/>
          </w:tcPr>
          <w:p w14:paraId="360D28A0" w14:textId="77777777" w:rsidR="00D40C70" w:rsidRPr="00C5079A" w:rsidRDefault="00D40C70" w:rsidP="00C5079A">
            <w:pPr>
              <w:pStyle w:val="TAL"/>
              <w:rPr>
                <w:sz w:val="16"/>
              </w:rPr>
            </w:pPr>
            <w:r w:rsidRPr="00C5079A">
              <w:rPr>
                <w:sz w:val="16"/>
              </w:rPr>
              <w:t>F</w:t>
            </w:r>
          </w:p>
        </w:tc>
        <w:tc>
          <w:tcPr>
            <w:tcW w:w="5241" w:type="dxa"/>
            <w:shd w:val="clear" w:color="auto" w:fill="auto"/>
          </w:tcPr>
          <w:p w14:paraId="31DC42F0" w14:textId="77777777" w:rsidR="00D40C70" w:rsidRPr="00C5079A" w:rsidRDefault="00D40C70" w:rsidP="004F6A7B">
            <w:pPr>
              <w:pStyle w:val="TAL"/>
              <w:rPr>
                <w:sz w:val="16"/>
              </w:rPr>
            </w:pPr>
            <w:r w:rsidRPr="00C5079A">
              <w:rPr>
                <w:sz w:val="16"/>
              </w:rPr>
              <w:t>Clarification for EMM cause #3, #6, and #8 in the SERVICE REJECT message</w:t>
            </w:r>
          </w:p>
        </w:tc>
        <w:tc>
          <w:tcPr>
            <w:tcW w:w="850" w:type="dxa"/>
            <w:shd w:val="clear" w:color="auto" w:fill="auto"/>
          </w:tcPr>
          <w:p w14:paraId="6A00CF98" w14:textId="77777777" w:rsidR="00D40C70" w:rsidRPr="00C5079A" w:rsidRDefault="00D40C70" w:rsidP="00C5079A">
            <w:pPr>
              <w:pStyle w:val="TAL"/>
              <w:rPr>
                <w:sz w:val="16"/>
              </w:rPr>
            </w:pPr>
            <w:r w:rsidRPr="00C5079A">
              <w:rPr>
                <w:sz w:val="16"/>
              </w:rPr>
              <w:t>16.1.0</w:t>
            </w:r>
          </w:p>
        </w:tc>
      </w:tr>
      <w:tr w:rsidR="004F6A7B" w:rsidRPr="004F6A7B" w14:paraId="7C126B15" w14:textId="77777777" w:rsidTr="00C5079A">
        <w:trPr>
          <w:cantSplit/>
          <w:jc w:val="center"/>
        </w:trPr>
        <w:tc>
          <w:tcPr>
            <w:tcW w:w="848" w:type="dxa"/>
            <w:shd w:val="clear" w:color="auto" w:fill="auto"/>
          </w:tcPr>
          <w:p w14:paraId="0A585BB4"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AC2C71A"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1D5D31ED" w14:textId="77777777" w:rsidR="00D40C70" w:rsidRPr="00C5079A" w:rsidRDefault="00D40C70" w:rsidP="00C5079A">
            <w:pPr>
              <w:pStyle w:val="TAL"/>
              <w:rPr>
                <w:sz w:val="16"/>
              </w:rPr>
            </w:pPr>
            <w:r w:rsidRPr="00C5079A">
              <w:rPr>
                <w:sz w:val="16"/>
              </w:rPr>
              <w:t>CP-191147</w:t>
            </w:r>
          </w:p>
        </w:tc>
        <w:tc>
          <w:tcPr>
            <w:tcW w:w="704" w:type="dxa"/>
            <w:shd w:val="clear" w:color="auto" w:fill="auto"/>
          </w:tcPr>
          <w:p w14:paraId="1B50FFC8" w14:textId="77777777" w:rsidR="00D40C70" w:rsidRPr="00C5079A" w:rsidRDefault="00D40C70" w:rsidP="004F6A7B">
            <w:pPr>
              <w:pStyle w:val="TAL"/>
              <w:rPr>
                <w:sz w:val="16"/>
              </w:rPr>
            </w:pPr>
            <w:r w:rsidRPr="00C5079A">
              <w:rPr>
                <w:sz w:val="16"/>
              </w:rPr>
              <w:t>3212</w:t>
            </w:r>
          </w:p>
        </w:tc>
        <w:tc>
          <w:tcPr>
            <w:tcW w:w="284" w:type="dxa"/>
            <w:shd w:val="clear" w:color="auto" w:fill="auto"/>
          </w:tcPr>
          <w:p w14:paraId="0D71555B" w14:textId="77777777" w:rsidR="00D40C70" w:rsidRPr="00C5079A" w:rsidRDefault="00D40C70" w:rsidP="00C5079A">
            <w:pPr>
              <w:pStyle w:val="TAL"/>
              <w:rPr>
                <w:sz w:val="16"/>
              </w:rPr>
            </w:pPr>
            <w:r w:rsidRPr="00C5079A">
              <w:rPr>
                <w:sz w:val="16"/>
              </w:rPr>
              <w:t>2</w:t>
            </w:r>
          </w:p>
        </w:tc>
        <w:tc>
          <w:tcPr>
            <w:tcW w:w="283" w:type="dxa"/>
            <w:shd w:val="clear" w:color="auto" w:fill="auto"/>
          </w:tcPr>
          <w:p w14:paraId="4FE4324A" w14:textId="77777777" w:rsidR="00D40C70" w:rsidRPr="00C5079A" w:rsidRDefault="00D40C70" w:rsidP="00C5079A">
            <w:pPr>
              <w:pStyle w:val="TAL"/>
              <w:rPr>
                <w:sz w:val="16"/>
              </w:rPr>
            </w:pPr>
            <w:r w:rsidRPr="00C5079A">
              <w:rPr>
                <w:sz w:val="16"/>
              </w:rPr>
              <w:t>F</w:t>
            </w:r>
          </w:p>
        </w:tc>
        <w:tc>
          <w:tcPr>
            <w:tcW w:w="5241" w:type="dxa"/>
            <w:shd w:val="clear" w:color="auto" w:fill="auto"/>
          </w:tcPr>
          <w:p w14:paraId="006A1D80" w14:textId="77777777" w:rsidR="00D40C70" w:rsidRPr="00C5079A" w:rsidRDefault="00D40C70" w:rsidP="004F6A7B">
            <w:pPr>
              <w:pStyle w:val="TAL"/>
              <w:rPr>
                <w:sz w:val="16"/>
              </w:rPr>
            </w:pPr>
            <w:r w:rsidRPr="00C5079A">
              <w:rPr>
                <w:sz w:val="16"/>
              </w:rPr>
              <w:t>PS data off for the PDN connection established in N1 mode</w:t>
            </w:r>
          </w:p>
        </w:tc>
        <w:tc>
          <w:tcPr>
            <w:tcW w:w="850" w:type="dxa"/>
            <w:shd w:val="clear" w:color="auto" w:fill="auto"/>
          </w:tcPr>
          <w:p w14:paraId="01FA5819" w14:textId="77777777" w:rsidR="00D40C70" w:rsidRPr="00C5079A" w:rsidRDefault="00D40C70" w:rsidP="00C5079A">
            <w:pPr>
              <w:pStyle w:val="TAL"/>
              <w:rPr>
                <w:sz w:val="16"/>
              </w:rPr>
            </w:pPr>
            <w:r w:rsidRPr="00C5079A">
              <w:rPr>
                <w:sz w:val="16"/>
              </w:rPr>
              <w:t>16.1.0</w:t>
            </w:r>
          </w:p>
        </w:tc>
      </w:tr>
      <w:tr w:rsidR="004F6A7B" w:rsidRPr="004F6A7B" w14:paraId="01381CDE" w14:textId="77777777" w:rsidTr="00C5079A">
        <w:trPr>
          <w:cantSplit/>
          <w:jc w:val="center"/>
        </w:trPr>
        <w:tc>
          <w:tcPr>
            <w:tcW w:w="848" w:type="dxa"/>
            <w:shd w:val="clear" w:color="auto" w:fill="auto"/>
          </w:tcPr>
          <w:p w14:paraId="69A2EC36"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2A4CD492"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6083AFAA" w14:textId="77777777" w:rsidR="00D40C70" w:rsidRPr="00C5079A" w:rsidRDefault="00D40C70" w:rsidP="00C5079A">
            <w:pPr>
              <w:pStyle w:val="TAL"/>
              <w:rPr>
                <w:sz w:val="16"/>
              </w:rPr>
            </w:pPr>
            <w:r w:rsidRPr="00C5079A">
              <w:rPr>
                <w:sz w:val="16"/>
              </w:rPr>
              <w:t>CP-191131</w:t>
            </w:r>
          </w:p>
        </w:tc>
        <w:tc>
          <w:tcPr>
            <w:tcW w:w="704" w:type="dxa"/>
            <w:shd w:val="clear" w:color="auto" w:fill="auto"/>
          </w:tcPr>
          <w:p w14:paraId="36F709AA" w14:textId="77777777" w:rsidR="00D40C70" w:rsidRPr="00C5079A" w:rsidRDefault="00D40C70" w:rsidP="004F6A7B">
            <w:pPr>
              <w:pStyle w:val="TAL"/>
              <w:rPr>
                <w:sz w:val="16"/>
              </w:rPr>
            </w:pPr>
            <w:r w:rsidRPr="00C5079A">
              <w:rPr>
                <w:sz w:val="16"/>
              </w:rPr>
              <w:t>3214</w:t>
            </w:r>
          </w:p>
        </w:tc>
        <w:tc>
          <w:tcPr>
            <w:tcW w:w="284" w:type="dxa"/>
            <w:shd w:val="clear" w:color="auto" w:fill="auto"/>
          </w:tcPr>
          <w:p w14:paraId="3E3A90BB" w14:textId="77777777" w:rsidR="00D40C70" w:rsidRPr="00C5079A" w:rsidRDefault="00D40C70" w:rsidP="00C5079A">
            <w:pPr>
              <w:pStyle w:val="TAL"/>
              <w:rPr>
                <w:sz w:val="16"/>
              </w:rPr>
            </w:pPr>
            <w:r w:rsidRPr="00C5079A">
              <w:rPr>
                <w:sz w:val="16"/>
              </w:rPr>
              <w:t>1</w:t>
            </w:r>
          </w:p>
        </w:tc>
        <w:tc>
          <w:tcPr>
            <w:tcW w:w="283" w:type="dxa"/>
            <w:shd w:val="clear" w:color="auto" w:fill="auto"/>
          </w:tcPr>
          <w:p w14:paraId="67CF24D5" w14:textId="77777777" w:rsidR="00D40C70" w:rsidRPr="00C5079A" w:rsidRDefault="00D40C70" w:rsidP="00C5079A">
            <w:pPr>
              <w:pStyle w:val="TAL"/>
              <w:rPr>
                <w:sz w:val="16"/>
              </w:rPr>
            </w:pPr>
            <w:r w:rsidRPr="00C5079A">
              <w:rPr>
                <w:sz w:val="16"/>
              </w:rPr>
              <w:t>F</w:t>
            </w:r>
          </w:p>
        </w:tc>
        <w:tc>
          <w:tcPr>
            <w:tcW w:w="5241" w:type="dxa"/>
            <w:shd w:val="clear" w:color="auto" w:fill="auto"/>
          </w:tcPr>
          <w:p w14:paraId="10C4E37C" w14:textId="77777777" w:rsidR="00D40C70" w:rsidRPr="00C5079A" w:rsidRDefault="00D40C70" w:rsidP="004F6A7B">
            <w:pPr>
              <w:pStyle w:val="TAL"/>
              <w:rPr>
                <w:sz w:val="16"/>
              </w:rPr>
            </w:pPr>
            <w:r w:rsidRPr="00C5079A">
              <w:rPr>
                <w:sz w:val="16"/>
              </w:rPr>
              <w:t>Definitions of 5GMM-IDLE mode and 5GMM-mode in TS 24.301</w:t>
            </w:r>
          </w:p>
        </w:tc>
        <w:tc>
          <w:tcPr>
            <w:tcW w:w="850" w:type="dxa"/>
            <w:shd w:val="clear" w:color="auto" w:fill="auto"/>
          </w:tcPr>
          <w:p w14:paraId="6C57D94C" w14:textId="77777777" w:rsidR="00D40C70" w:rsidRPr="00C5079A" w:rsidRDefault="00D40C70" w:rsidP="00C5079A">
            <w:pPr>
              <w:pStyle w:val="TAL"/>
              <w:rPr>
                <w:sz w:val="16"/>
              </w:rPr>
            </w:pPr>
            <w:r w:rsidRPr="00C5079A">
              <w:rPr>
                <w:sz w:val="16"/>
              </w:rPr>
              <w:t>16.1.0</w:t>
            </w:r>
          </w:p>
        </w:tc>
      </w:tr>
      <w:tr w:rsidR="004F6A7B" w:rsidRPr="004F6A7B" w14:paraId="062307E2" w14:textId="77777777" w:rsidTr="00C5079A">
        <w:trPr>
          <w:cantSplit/>
          <w:jc w:val="center"/>
        </w:trPr>
        <w:tc>
          <w:tcPr>
            <w:tcW w:w="848" w:type="dxa"/>
            <w:shd w:val="clear" w:color="auto" w:fill="auto"/>
          </w:tcPr>
          <w:p w14:paraId="60B8259F"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3882EB7"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6A74DB46" w14:textId="77777777" w:rsidR="00D40C70" w:rsidRPr="00C5079A" w:rsidRDefault="00D40C70" w:rsidP="00C5079A">
            <w:pPr>
              <w:pStyle w:val="TAL"/>
              <w:rPr>
                <w:sz w:val="16"/>
              </w:rPr>
            </w:pPr>
            <w:r w:rsidRPr="00C5079A">
              <w:rPr>
                <w:sz w:val="16"/>
              </w:rPr>
              <w:t>CP-191128</w:t>
            </w:r>
          </w:p>
        </w:tc>
        <w:tc>
          <w:tcPr>
            <w:tcW w:w="704" w:type="dxa"/>
            <w:shd w:val="clear" w:color="auto" w:fill="auto"/>
          </w:tcPr>
          <w:p w14:paraId="200D007F" w14:textId="77777777" w:rsidR="00D40C70" w:rsidRPr="00C5079A" w:rsidRDefault="00D40C70" w:rsidP="004F6A7B">
            <w:pPr>
              <w:pStyle w:val="TAL"/>
              <w:rPr>
                <w:sz w:val="16"/>
              </w:rPr>
            </w:pPr>
            <w:r w:rsidRPr="00C5079A">
              <w:rPr>
                <w:sz w:val="16"/>
              </w:rPr>
              <w:t>3215</w:t>
            </w:r>
          </w:p>
        </w:tc>
        <w:tc>
          <w:tcPr>
            <w:tcW w:w="284" w:type="dxa"/>
            <w:shd w:val="clear" w:color="auto" w:fill="auto"/>
          </w:tcPr>
          <w:p w14:paraId="2DD8C97A" w14:textId="77777777" w:rsidR="00D40C70" w:rsidRPr="00C5079A" w:rsidRDefault="00D40C70" w:rsidP="00C5079A">
            <w:pPr>
              <w:pStyle w:val="TAL"/>
              <w:rPr>
                <w:sz w:val="16"/>
              </w:rPr>
            </w:pPr>
            <w:r w:rsidRPr="00C5079A">
              <w:rPr>
                <w:sz w:val="16"/>
              </w:rPr>
              <w:t>1</w:t>
            </w:r>
          </w:p>
        </w:tc>
        <w:tc>
          <w:tcPr>
            <w:tcW w:w="283" w:type="dxa"/>
            <w:shd w:val="clear" w:color="auto" w:fill="auto"/>
          </w:tcPr>
          <w:p w14:paraId="70B60FC7" w14:textId="77777777" w:rsidR="00D40C70" w:rsidRPr="00C5079A" w:rsidRDefault="00D40C70" w:rsidP="00C5079A">
            <w:pPr>
              <w:pStyle w:val="TAL"/>
              <w:rPr>
                <w:sz w:val="16"/>
              </w:rPr>
            </w:pPr>
            <w:r w:rsidRPr="00C5079A">
              <w:rPr>
                <w:sz w:val="16"/>
              </w:rPr>
              <w:t>F</w:t>
            </w:r>
          </w:p>
        </w:tc>
        <w:tc>
          <w:tcPr>
            <w:tcW w:w="5241" w:type="dxa"/>
            <w:shd w:val="clear" w:color="auto" w:fill="auto"/>
          </w:tcPr>
          <w:p w14:paraId="138849EB" w14:textId="77777777" w:rsidR="00D40C70" w:rsidRPr="00C5079A" w:rsidRDefault="00D40C70" w:rsidP="004F6A7B">
            <w:pPr>
              <w:pStyle w:val="TAL"/>
              <w:rPr>
                <w:sz w:val="16"/>
              </w:rPr>
            </w:pPr>
            <w:r w:rsidRPr="00C5079A">
              <w:rPr>
                <w:sz w:val="16"/>
              </w:rPr>
              <w:t>Update timer T3448 for CP congestion control in 5GS</w:t>
            </w:r>
          </w:p>
        </w:tc>
        <w:tc>
          <w:tcPr>
            <w:tcW w:w="850" w:type="dxa"/>
            <w:shd w:val="clear" w:color="auto" w:fill="auto"/>
          </w:tcPr>
          <w:p w14:paraId="6E888353" w14:textId="77777777" w:rsidR="00D40C70" w:rsidRPr="00C5079A" w:rsidRDefault="00D40C70" w:rsidP="00C5079A">
            <w:pPr>
              <w:pStyle w:val="TAL"/>
              <w:rPr>
                <w:sz w:val="16"/>
              </w:rPr>
            </w:pPr>
            <w:r w:rsidRPr="00C5079A">
              <w:rPr>
                <w:sz w:val="16"/>
              </w:rPr>
              <w:t>16.1.0</w:t>
            </w:r>
          </w:p>
        </w:tc>
      </w:tr>
      <w:tr w:rsidR="004F6A7B" w:rsidRPr="004F6A7B" w14:paraId="3D7F36FB" w14:textId="77777777" w:rsidTr="00C5079A">
        <w:trPr>
          <w:cantSplit/>
          <w:jc w:val="center"/>
        </w:trPr>
        <w:tc>
          <w:tcPr>
            <w:tcW w:w="848" w:type="dxa"/>
            <w:shd w:val="clear" w:color="auto" w:fill="auto"/>
          </w:tcPr>
          <w:p w14:paraId="08F21EFB"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4B9B274C"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1A3F7D95" w14:textId="77777777" w:rsidR="00D40C70" w:rsidRPr="00C5079A" w:rsidRDefault="00D40C70" w:rsidP="00C5079A">
            <w:pPr>
              <w:pStyle w:val="TAL"/>
              <w:rPr>
                <w:sz w:val="16"/>
              </w:rPr>
            </w:pPr>
            <w:r w:rsidRPr="00C5079A">
              <w:rPr>
                <w:sz w:val="16"/>
              </w:rPr>
              <w:t>CP-191131</w:t>
            </w:r>
          </w:p>
        </w:tc>
        <w:tc>
          <w:tcPr>
            <w:tcW w:w="704" w:type="dxa"/>
            <w:shd w:val="clear" w:color="auto" w:fill="auto"/>
          </w:tcPr>
          <w:p w14:paraId="10C170FC" w14:textId="77777777" w:rsidR="00D40C70" w:rsidRPr="00C5079A" w:rsidRDefault="00D40C70" w:rsidP="004F6A7B">
            <w:pPr>
              <w:pStyle w:val="TAL"/>
              <w:rPr>
                <w:sz w:val="16"/>
              </w:rPr>
            </w:pPr>
            <w:r w:rsidRPr="00C5079A">
              <w:rPr>
                <w:sz w:val="16"/>
              </w:rPr>
              <w:t>3216</w:t>
            </w:r>
          </w:p>
        </w:tc>
        <w:tc>
          <w:tcPr>
            <w:tcW w:w="284" w:type="dxa"/>
            <w:shd w:val="clear" w:color="auto" w:fill="auto"/>
          </w:tcPr>
          <w:p w14:paraId="68181B55" w14:textId="77777777" w:rsidR="00D40C70" w:rsidRPr="00C5079A" w:rsidRDefault="00D40C70" w:rsidP="00C5079A">
            <w:pPr>
              <w:pStyle w:val="TAL"/>
              <w:rPr>
                <w:sz w:val="16"/>
              </w:rPr>
            </w:pPr>
            <w:r w:rsidRPr="00C5079A">
              <w:rPr>
                <w:sz w:val="16"/>
              </w:rPr>
              <w:t>1</w:t>
            </w:r>
          </w:p>
        </w:tc>
        <w:tc>
          <w:tcPr>
            <w:tcW w:w="283" w:type="dxa"/>
            <w:shd w:val="clear" w:color="auto" w:fill="auto"/>
          </w:tcPr>
          <w:p w14:paraId="7FDD7706" w14:textId="77777777" w:rsidR="00D40C70" w:rsidRPr="00C5079A" w:rsidRDefault="00D40C70" w:rsidP="00C5079A">
            <w:pPr>
              <w:pStyle w:val="TAL"/>
              <w:rPr>
                <w:sz w:val="16"/>
              </w:rPr>
            </w:pPr>
            <w:r w:rsidRPr="00C5079A">
              <w:rPr>
                <w:sz w:val="16"/>
              </w:rPr>
              <w:t>F</w:t>
            </w:r>
          </w:p>
        </w:tc>
        <w:tc>
          <w:tcPr>
            <w:tcW w:w="5241" w:type="dxa"/>
            <w:shd w:val="clear" w:color="auto" w:fill="auto"/>
          </w:tcPr>
          <w:p w14:paraId="6E2C17A4" w14:textId="77777777" w:rsidR="00D40C70" w:rsidRPr="00C5079A" w:rsidRDefault="00D40C70" w:rsidP="004F6A7B">
            <w:pPr>
              <w:pStyle w:val="TAL"/>
              <w:rPr>
                <w:sz w:val="16"/>
              </w:rPr>
            </w:pPr>
            <w:r w:rsidRPr="00C5079A">
              <w:rPr>
                <w:sz w:val="16"/>
              </w:rPr>
              <w:t>Correction on UE handling for EMM cause #8 and #10</w:t>
            </w:r>
          </w:p>
        </w:tc>
        <w:tc>
          <w:tcPr>
            <w:tcW w:w="850" w:type="dxa"/>
            <w:shd w:val="clear" w:color="auto" w:fill="auto"/>
          </w:tcPr>
          <w:p w14:paraId="2C93CF2A" w14:textId="77777777" w:rsidR="00D40C70" w:rsidRPr="00C5079A" w:rsidRDefault="00D40C70" w:rsidP="00C5079A">
            <w:pPr>
              <w:pStyle w:val="TAL"/>
              <w:rPr>
                <w:sz w:val="16"/>
              </w:rPr>
            </w:pPr>
            <w:r w:rsidRPr="00C5079A">
              <w:rPr>
                <w:sz w:val="16"/>
              </w:rPr>
              <w:t>16.1.0</w:t>
            </w:r>
          </w:p>
        </w:tc>
      </w:tr>
      <w:tr w:rsidR="004F6A7B" w:rsidRPr="004F6A7B" w14:paraId="65BBAC90" w14:textId="77777777" w:rsidTr="00C5079A">
        <w:trPr>
          <w:cantSplit/>
          <w:jc w:val="center"/>
        </w:trPr>
        <w:tc>
          <w:tcPr>
            <w:tcW w:w="848" w:type="dxa"/>
            <w:shd w:val="clear" w:color="auto" w:fill="auto"/>
          </w:tcPr>
          <w:p w14:paraId="546D01EA"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74EF59D4"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1D560278" w14:textId="77777777" w:rsidR="00D40C70" w:rsidRPr="00C5079A" w:rsidRDefault="00D40C70" w:rsidP="00C5079A">
            <w:pPr>
              <w:pStyle w:val="TAL"/>
              <w:rPr>
                <w:sz w:val="16"/>
              </w:rPr>
            </w:pPr>
            <w:r w:rsidRPr="00C5079A">
              <w:rPr>
                <w:sz w:val="16"/>
              </w:rPr>
              <w:t>CP-191145</w:t>
            </w:r>
          </w:p>
        </w:tc>
        <w:tc>
          <w:tcPr>
            <w:tcW w:w="704" w:type="dxa"/>
            <w:shd w:val="clear" w:color="auto" w:fill="auto"/>
          </w:tcPr>
          <w:p w14:paraId="07A9712A" w14:textId="77777777" w:rsidR="00D40C70" w:rsidRPr="00C5079A" w:rsidRDefault="00D40C70" w:rsidP="004F6A7B">
            <w:pPr>
              <w:pStyle w:val="TAL"/>
              <w:rPr>
                <w:sz w:val="16"/>
              </w:rPr>
            </w:pPr>
            <w:r w:rsidRPr="00C5079A">
              <w:rPr>
                <w:sz w:val="16"/>
              </w:rPr>
              <w:t>3217</w:t>
            </w:r>
          </w:p>
        </w:tc>
        <w:tc>
          <w:tcPr>
            <w:tcW w:w="284" w:type="dxa"/>
            <w:shd w:val="clear" w:color="auto" w:fill="auto"/>
          </w:tcPr>
          <w:p w14:paraId="0A671B3F" w14:textId="77777777" w:rsidR="00D40C70" w:rsidRPr="00C5079A" w:rsidRDefault="00D40C70" w:rsidP="00C5079A">
            <w:pPr>
              <w:pStyle w:val="TAL"/>
              <w:rPr>
                <w:sz w:val="16"/>
              </w:rPr>
            </w:pPr>
            <w:r w:rsidRPr="00C5079A">
              <w:rPr>
                <w:sz w:val="16"/>
              </w:rPr>
              <w:t>2</w:t>
            </w:r>
          </w:p>
        </w:tc>
        <w:tc>
          <w:tcPr>
            <w:tcW w:w="283" w:type="dxa"/>
            <w:shd w:val="clear" w:color="auto" w:fill="auto"/>
          </w:tcPr>
          <w:p w14:paraId="308D0233" w14:textId="77777777" w:rsidR="00D40C70" w:rsidRPr="00C5079A" w:rsidRDefault="00D40C70" w:rsidP="00C5079A">
            <w:pPr>
              <w:pStyle w:val="TAL"/>
              <w:rPr>
                <w:sz w:val="16"/>
              </w:rPr>
            </w:pPr>
            <w:r w:rsidRPr="00C5079A">
              <w:rPr>
                <w:sz w:val="16"/>
              </w:rPr>
              <w:t>F</w:t>
            </w:r>
          </w:p>
        </w:tc>
        <w:tc>
          <w:tcPr>
            <w:tcW w:w="5241" w:type="dxa"/>
            <w:shd w:val="clear" w:color="auto" w:fill="auto"/>
          </w:tcPr>
          <w:p w14:paraId="2C9A2EDA" w14:textId="77777777" w:rsidR="00D40C70" w:rsidRPr="00C5079A" w:rsidRDefault="00D40C70" w:rsidP="004F6A7B">
            <w:pPr>
              <w:pStyle w:val="TAL"/>
              <w:rPr>
                <w:sz w:val="16"/>
              </w:rPr>
            </w:pPr>
            <w:r w:rsidRPr="00C5079A">
              <w:rPr>
                <w:sz w:val="16"/>
              </w:rPr>
              <w:t>Authenticate before deleting UE context</w:t>
            </w:r>
          </w:p>
        </w:tc>
        <w:tc>
          <w:tcPr>
            <w:tcW w:w="850" w:type="dxa"/>
            <w:shd w:val="clear" w:color="auto" w:fill="auto"/>
          </w:tcPr>
          <w:p w14:paraId="3204303F" w14:textId="77777777" w:rsidR="00D40C70" w:rsidRPr="00C5079A" w:rsidRDefault="00D40C70" w:rsidP="00C5079A">
            <w:pPr>
              <w:pStyle w:val="TAL"/>
              <w:rPr>
                <w:sz w:val="16"/>
              </w:rPr>
            </w:pPr>
            <w:r w:rsidRPr="00C5079A">
              <w:rPr>
                <w:sz w:val="16"/>
              </w:rPr>
              <w:t>16.1.0</w:t>
            </w:r>
          </w:p>
        </w:tc>
      </w:tr>
      <w:tr w:rsidR="004F6A7B" w:rsidRPr="004F6A7B" w14:paraId="572B4BD8" w14:textId="77777777" w:rsidTr="00C5079A">
        <w:trPr>
          <w:cantSplit/>
          <w:jc w:val="center"/>
        </w:trPr>
        <w:tc>
          <w:tcPr>
            <w:tcW w:w="848" w:type="dxa"/>
            <w:shd w:val="clear" w:color="auto" w:fill="auto"/>
          </w:tcPr>
          <w:p w14:paraId="6BD7FBAF"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57DF4D94"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2CAFFAE9"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763995CE" w14:textId="77777777" w:rsidR="00D40C70" w:rsidRPr="00C5079A" w:rsidRDefault="00D40C70" w:rsidP="004F6A7B">
            <w:pPr>
              <w:pStyle w:val="TAL"/>
              <w:rPr>
                <w:sz w:val="16"/>
              </w:rPr>
            </w:pPr>
            <w:r w:rsidRPr="00C5079A">
              <w:rPr>
                <w:sz w:val="16"/>
              </w:rPr>
              <w:t>3218</w:t>
            </w:r>
          </w:p>
        </w:tc>
        <w:tc>
          <w:tcPr>
            <w:tcW w:w="284" w:type="dxa"/>
            <w:shd w:val="clear" w:color="auto" w:fill="auto"/>
          </w:tcPr>
          <w:p w14:paraId="1A3505E3" w14:textId="77777777" w:rsidR="00D40C70" w:rsidRPr="00C5079A" w:rsidRDefault="00D40C70" w:rsidP="00C5079A">
            <w:pPr>
              <w:pStyle w:val="TAL"/>
              <w:rPr>
                <w:sz w:val="16"/>
              </w:rPr>
            </w:pPr>
            <w:r w:rsidRPr="00C5079A">
              <w:rPr>
                <w:sz w:val="16"/>
              </w:rPr>
              <w:t>1</w:t>
            </w:r>
          </w:p>
        </w:tc>
        <w:tc>
          <w:tcPr>
            <w:tcW w:w="283" w:type="dxa"/>
            <w:shd w:val="clear" w:color="auto" w:fill="auto"/>
          </w:tcPr>
          <w:p w14:paraId="7F2F874A" w14:textId="77777777" w:rsidR="00D40C70" w:rsidRPr="00C5079A" w:rsidRDefault="00D40C70" w:rsidP="00C5079A">
            <w:pPr>
              <w:pStyle w:val="TAL"/>
              <w:rPr>
                <w:sz w:val="16"/>
              </w:rPr>
            </w:pPr>
            <w:r w:rsidRPr="00C5079A">
              <w:rPr>
                <w:sz w:val="16"/>
              </w:rPr>
              <w:t>B</w:t>
            </w:r>
          </w:p>
        </w:tc>
        <w:tc>
          <w:tcPr>
            <w:tcW w:w="5241" w:type="dxa"/>
            <w:shd w:val="clear" w:color="auto" w:fill="auto"/>
          </w:tcPr>
          <w:p w14:paraId="5D661A11" w14:textId="77777777" w:rsidR="00D40C70" w:rsidRPr="00C5079A" w:rsidRDefault="00D40C70" w:rsidP="004F6A7B">
            <w:pPr>
              <w:pStyle w:val="TAL"/>
              <w:rPr>
                <w:sz w:val="16"/>
              </w:rPr>
            </w:pPr>
            <w:r w:rsidRPr="00C5079A">
              <w:rPr>
                <w:sz w:val="16"/>
              </w:rPr>
              <w:t>NAS security mode control handling in case of RLOS access</w:t>
            </w:r>
          </w:p>
        </w:tc>
        <w:tc>
          <w:tcPr>
            <w:tcW w:w="850" w:type="dxa"/>
            <w:shd w:val="clear" w:color="auto" w:fill="auto"/>
          </w:tcPr>
          <w:p w14:paraId="3102E581" w14:textId="77777777" w:rsidR="00D40C70" w:rsidRPr="00C5079A" w:rsidRDefault="00D40C70" w:rsidP="00C5079A">
            <w:pPr>
              <w:pStyle w:val="TAL"/>
              <w:rPr>
                <w:sz w:val="16"/>
              </w:rPr>
            </w:pPr>
            <w:r w:rsidRPr="00C5079A">
              <w:rPr>
                <w:sz w:val="16"/>
              </w:rPr>
              <w:t>16.1.0</w:t>
            </w:r>
          </w:p>
        </w:tc>
      </w:tr>
      <w:tr w:rsidR="004F6A7B" w:rsidRPr="004F6A7B" w14:paraId="58544595" w14:textId="77777777" w:rsidTr="00C5079A">
        <w:trPr>
          <w:cantSplit/>
          <w:jc w:val="center"/>
        </w:trPr>
        <w:tc>
          <w:tcPr>
            <w:tcW w:w="848" w:type="dxa"/>
            <w:shd w:val="clear" w:color="auto" w:fill="auto"/>
          </w:tcPr>
          <w:p w14:paraId="33099056"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0F2F82E"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5427B462" w14:textId="77777777" w:rsidR="00D40C70" w:rsidRPr="00C5079A" w:rsidRDefault="00D40C70" w:rsidP="00C5079A">
            <w:pPr>
              <w:pStyle w:val="TAL"/>
              <w:rPr>
                <w:sz w:val="16"/>
              </w:rPr>
            </w:pPr>
            <w:r w:rsidRPr="00C5079A">
              <w:rPr>
                <w:sz w:val="16"/>
              </w:rPr>
              <w:t>CP-191144</w:t>
            </w:r>
          </w:p>
        </w:tc>
        <w:tc>
          <w:tcPr>
            <w:tcW w:w="704" w:type="dxa"/>
            <w:shd w:val="clear" w:color="auto" w:fill="auto"/>
          </w:tcPr>
          <w:p w14:paraId="123FEBDF" w14:textId="77777777" w:rsidR="00D40C70" w:rsidRPr="00C5079A" w:rsidRDefault="00D40C70" w:rsidP="004F6A7B">
            <w:pPr>
              <w:pStyle w:val="TAL"/>
              <w:rPr>
                <w:sz w:val="16"/>
              </w:rPr>
            </w:pPr>
            <w:r w:rsidRPr="00C5079A">
              <w:rPr>
                <w:sz w:val="16"/>
              </w:rPr>
              <w:t>3219</w:t>
            </w:r>
          </w:p>
        </w:tc>
        <w:tc>
          <w:tcPr>
            <w:tcW w:w="284" w:type="dxa"/>
            <w:shd w:val="clear" w:color="auto" w:fill="auto"/>
          </w:tcPr>
          <w:p w14:paraId="39487C70" w14:textId="77777777" w:rsidR="00D40C70" w:rsidRPr="00C5079A" w:rsidRDefault="00D40C70" w:rsidP="00C5079A">
            <w:pPr>
              <w:pStyle w:val="TAL"/>
              <w:rPr>
                <w:sz w:val="16"/>
              </w:rPr>
            </w:pPr>
            <w:r w:rsidRPr="00C5079A">
              <w:rPr>
                <w:sz w:val="16"/>
              </w:rPr>
              <w:t>1</w:t>
            </w:r>
          </w:p>
        </w:tc>
        <w:tc>
          <w:tcPr>
            <w:tcW w:w="283" w:type="dxa"/>
            <w:shd w:val="clear" w:color="auto" w:fill="auto"/>
          </w:tcPr>
          <w:p w14:paraId="2CDAB7E5" w14:textId="77777777" w:rsidR="00D40C70" w:rsidRPr="00C5079A" w:rsidRDefault="00D40C70" w:rsidP="00C5079A">
            <w:pPr>
              <w:pStyle w:val="TAL"/>
              <w:rPr>
                <w:sz w:val="16"/>
              </w:rPr>
            </w:pPr>
            <w:r w:rsidRPr="00C5079A">
              <w:rPr>
                <w:sz w:val="16"/>
              </w:rPr>
              <w:t>B</w:t>
            </w:r>
          </w:p>
        </w:tc>
        <w:tc>
          <w:tcPr>
            <w:tcW w:w="5241" w:type="dxa"/>
            <w:shd w:val="clear" w:color="auto" w:fill="auto"/>
          </w:tcPr>
          <w:p w14:paraId="5DCD928C" w14:textId="77777777" w:rsidR="00D40C70" w:rsidRPr="00C5079A" w:rsidRDefault="00D40C70" w:rsidP="004F6A7B">
            <w:pPr>
              <w:pStyle w:val="TAL"/>
              <w:rPr>
                <w:sz w:val="16"/>
              </w:rPr>
            </w:pPr>
            <w:r w:rsidRPr="00C5079A">
              <w:rPr>
                <w:sz w:val="16"/>
              </w:rPr>
              <w:t>Service request procedure for UE attached for access to RLOS</w:t>
            </w:r>
          </w:p>
        </w:tc>
        <w:tc>
          <w:tcPr>
            <w:tcW w:w="850" w:type="dxa"/>
            <w:shd w:val="clear" w:color="auto" w:fill="auto"/>
          </w:tcPr>
          <w:p w14:paraId="327BF434" w14:textId="77777777" w:rsidR="00D40C70" w:rsidRPr="00C5079A" w:rsidRDefault="00D40C70" w:rsidP="00C5079A">
            <w:pPr>
              <w:pStyle w:val="TAL"/>
              <w:rPr>
                <w:sz w:val="16"/>
              </w:rPr>
            </w:pPr>
            <w:r w:rsidRPr="00C5079A">
              <w:rPr>
                <w:sz w:val="16"/>
              </w:rPr>
              <w:t>16.1.0</w:t>
            </w:r>
          </w:p>
        </w:tc>
      </w:tr>
      <w:tr w:rsidR="004F6A7B" w:rsidRPr="004F6A7B" w14:paraId="47AE5404" w14:textId="77777777" w:rsidTr="00C5079A">
        <w:trPr>
          <w:cantSplit/>
          <w:jc w:val="center"/>
        </w:trPr>
        <w:tc>
          <w:tcPr>
            <w:tcW w:w="848" w:type="dxa"/>
            <w:shd w:val="clear" w:color="auto" w:fill="auto"/>
          </w:tcPr>
          <w:p w14:paraId="33FE450A"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CAB574A"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144096BD" w14:textId="77777777" w:rsidR="00D40C70" w:rsidRPr="00C5079A" w:rsidRDefault="00D40C70" w:rsidP="00C5079A">
            <w:pPr>
              <w:pStyle w:val="TAL"/>
              <w:rPr>
                <w:sz w:val="16"/>
              </w:rPr>
            </w:pPr>
            <w:r w:rsidRPr="00C5079A">
              <w:rPr>
                <w:sz w:val="16"/>
              </w:rPr>
              <w:t>CP-191121</w:t>
            </w:r>
          </w:p>
        </w:tc>
        <w:tc>
          <w:tcPr>
            <w:tcW w:w="704" w:type="dxa"/>
            <w:shd w:val="clear" w:color="auto" w:fill="auto"/>
          </w:tcPr>
          <w:p w14:paraId="0CE396DF" w14:textId="77777777" w:rsidR="00D40C70" w:rsidRPr="00C5079A" w:rsidRDefault="00D40C70" w:rsidP="004F6A7B">
            <w:pPr>
              <w:pStyle w:val="TAL"/>
              <w:rPr>
                <w:sz w:val="16"/>
              </w:rPr>
            </w:pPr>
            <w:r w:rsidRPr="00C5079A">
              <w:rPr>
                <w:sz w:val="16"/>
              </w:rPr>
              <w:t>3221</w:t>
            </w:r>
          </w:p>
        </w:tc>
        <w:tc>
          <w:tcPr>
            <w:tcW w:w="284" w:type="dxa"/>
            <w:shd w:val="clear" w:color="auto" w:fill="auto"/>
          </w:tcPr>
          <w:p w14:paraId="121FA40F" w14:textId="77777777" w:rsidR="00D40C70" w:rsidRPr="00C5079A" w:rsidRDefault="00D40C70" w:rsidP="00C5079A">
            <w:pPr>
              <w:pStyle w:val="TAL"/>
              <w:rPr>
                <w:sz w:val="16"/>
              </w:rPr>
            </w:pPr>
            <w:r w:rsidRPr="00C5079A">
              <w:rPr>
                <w:sz w:val="16"/>
              </w:rPr>
              <w:t>2</w:t>
            </w:r>
          </w:p>
        </w:tc>
        <w:tc>
          <w:tcPr>
            <w:tcW w:w="283" w:type="dxa"/>
            <w:shd w:val="clear" w:color="auto" w:fill="auto"/>
          </w:tcPr>
          <w:p w14:paraId="62E58C05" w14:textId="77777777" w:rsidR="00D40C70" w:rsidRPr="00C5079A" w:rsidRDefault="00D40C70" w:rsidP="00C5079A">
            <w:pPr>
              <w:pStyle w:val="TAL"/>
              <w:rPr>
                <w:sz w:val="16"/>
              </w:rPr>
            </w:pPr>
            <w:r w:rsidRPr="00C5079A">
              <w:rPr>
                <w:sz w:val="16"/>
              </w:rPr>
              <w:t>A</w:t>
            </w:r>
          </w:p>
        </w:tc>
        <w:tc>
          <w:tcPr>
            <w:tcW w:w="5241" w:type="dxa"/>
            <w:shd w:val="clear" w:color="auto" w:fill="auto"/>
          </w:tcPr>
          <w:p w14:paraId="1B397AFA" w14:textId="77777777" w:rsidR="00D40C70" w:rsidRPr="00C5079A" w:rsidRDefault="00D40C70" w:rsidP="004F6A7B">
            <w:pPr>
              <w:pStyle w:val="TAL"/>
              <w:rPr>
                <w:sz w:val="16"/>
              </w:rPr>
            </w:pPr>
            <w:r w:rsidRPr="00C5079A">
              <w:rPr>
                <w:sz w:val="16"/>
              </w:rPr>
              <w:t>Alignment of the 5G ciphering and integrity algorithm identifiers</w:t>
            </w:r>
          </w:p>
        </w:tc>
        <w:tc>
          <w:tcPr>
            <w:tcW w:w="850" w:type="dxa"/>
            <w:shd w:val="clear" w:color="auto" w:fill="auto"/>
          </w:tcPr>
          <w:p w14:paraId="072F9686" w14:textId="77777777" w:rsidR="00D40C70" w:rsidRPr="00C5079A" w:rsidRDefault="00D40C70" w:rsidP="00C5079A">
            <w:pPr>
              <w:pStyle w:val="TAL"/>
              <w:rPr>
                <w:sz w:val="16"/>
              </w:rPr>
            </w:pPr>
            <w:r w:rsidRPr="00C5079A">
              <w:rPr>
                <w:sz w:val="16"/>
              </w:rPr>
              <w:t>16.1.0</w:t>
            </w:r>
          </w:p>
        </w:tc>
      </w:tr>
      <w:tr w:rsidR="004F6A7B" w:rsidRPr="004F6A7B" w14:paraId="1B6D1A29" w14:textId="77777777" w:rsidTr="00C5079A">
        <w:trPr>
          <w:cantSplit/>
          <w:jc w:val="center"/>
        </w:trPr>
        <w:tc>
          <w:tcPr>
            <w:tcW w:w="848" w:type="dxa"/>
            <w:shd w:val="clear" w:color="auto" w:fill="auto"/>
          </w:tcPr>
          <w:p w14:paraId="05DA0648"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182FB00E"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7881CFE4" w14:textId="77777777" w:rsidR="00D40C70" w:rsidRPr="00C5079A" w:rsidRDefault="00D40C70" w:rsidP="00C5079A">
            <w:pPr>
              <w:pStyle w:val="TAL"/>
              <w:rPr>
                <w:sz w:val="16"/>
              </w:rPr>
            </w:pPr>
            <w:r w:rsidRPr="00C5079A">
              <w:rPr>
                <w:sz w:val="16"/>
              </w:rPr>
              <w:t>CP-191146</w:t>
            </w:r>
          </w:p>
        </w:tc>
        <w:tc>
          <w:tcPr>
            <w:tcW w:w="704" w:type="dxa"/>
            <w:shd w:val="clear" w:color="auto" w:fill="auto"/>
          </w:tcPr>
          <w:p w14:paraId="2711509F" w14:textId="77777777" w:rsidR="00D40C70" w:rsidRPr="00C5079A" w:rsidRDefault="00D40C70" w:rsidP="004F6A7B">
            <w:pPr>
              <w:pStyle w:val="TAL"/>
              <w:rPr>
                <w:sz w:val="16"/>
              </w:rPr>
            </w:pPr>
            <w:r w:rsidRPr="00C5079A">
              <w:rPr>
                <w:sz w:val="16"/>
              </w:rPr>
              <w:t>3222</w:t>
            </w:r>
          </w:p>
        </w:tc>
        <w:tc>
          <w:tcPr>
            <w:tcW w:w="284" w:type="dxa"/>
            <w:shd w:val="clear" w:color="auto" w:fill="auto"/>
          </w:tcPr>
          <w:p w14:paraId="5E4EA1BA" w14:textId="77777777" w:rsidR="00D40C70" w:rsidRPr="00C5079A" w:rsidRDefault="00D40C70" w:rsidP="00C5079A">
            <w:pPr>
              <w:pStyle w:val="TAL"/>
              <w:rPr>
                <w:sz w:val="16"/>
              </w:rPr>
            </w:pPr>
            <w:r w:rsidRPr="00C5079A">
              <w:rPr>
                <w:sz w:val="16"/>
              </w:rPr>
              <w:t>1</w:t>
            </w:r>
          </w:p>
        </w:tc>
        <w:tc>
          <w:tcPr>
            <w:tcW w:w="283" w:type="dxa"/>
            <w:shd w:val="clear" w:color="auto" w:fill="auto"/>
          </w:tcPr>
          <w:p w14:paraId="099F3EBB" w14:textId="77777777" w:rsidR="00D40C70" w:rsidRPr="00C5079A" w:rsidRDefault="00D40C70" w:rsidP="00C5079A">
            <w:pPr>
              <w:pStyle w:val="TAL"/>
              <w:rPr>
                <w:sz w:val="16"/>
              </w:rPr>
            </w:pPr>
            <w:r w:rsidRPr="00C5079A">
              <w:rPr>
                <w:sz w:val="16"/>
              </w:rPr>
              <w:t>F</w:t>
            </w:r>
          </w:p>
        </w:tc>
        <w:tc>
          <w:tcPr>
            <w:tcW w:w="5241" w:type="dxa"/>
            <w:shd w:val="clear" w:color="auto" w:fill="auto"/>
          </w:tcPr>
          <w:p w14:paraId="3D363D76" w14:textId="77777777" w:rsidR="00D40C70" w:rsidRPr="00C5079A" w:rsidRDefault="00D40C70" w:rsidP="004F6A7B">
            <w:pPr>
              <w:pStyle w:val="TAL"/>
              <w:rPr>
                <w:sz w:val="16"/>
              </w:rPr>
            </w:pPr>
            <w:r w:rsidRPr="00C5079A">
              <w:rPr>
                <w:sz w:val="16"/>
              </w:rPr>
              <w:t>Procedure associated with a back-off timer started upon receipt of a PDN CONNECTIVITY REJECT message</w:t>
            </w:r>
          </w:p>
        </w:tc>
        <w:tc>
          <w:tcPr>
            <w:tcW w:w="850" w:type="dxa"/>
            <w:shd w:val="clear" w:color="auto" w:fill="auto"/>
          </w:tcPr>
          <w:p w14:paraId="64E0B42D" w14:textId="77777777" w:rsidR="00D40C70" w:rsidRPr="00C5079A" w:rsidRDefault="00D40C70" w:rsidP="00C5079A">
            <w:pPr>
              <w:pStyle w:val="TAL"/>
              <w:rPr>
                <w:sz w:val="16"/>
              </w:rPr>
            </w:pPr>
            <w:r w:rsidRPr="00C5079A">
              <w:rPr>
                <w:sz w:val="16"/>
              </w:rPr>
              <w:t>16.1.0</w:t>
            </w:r>
          </w:p>
        </w:tc>
      </w:tr>
      <w:tr w:rsidR="004F6A7B" w:rsidRPr="004F6A7B" w14:paraId="7D06CE71" w14:textId="77777777" w:rsidTr="00C5079A">
        <w:trPr>
          <w:cantSplit/>
          <w:jc w:val="center"/>
        </w:trPr>
        <w:tc>
          <w:tcPr>
            <w:tcW w:w="848" w:type="dxa"/>
            <w:shd w:val="clear" w:color="auto" w:fill="auto"/>
          </w:tcPr>
          <w:p w14:paraId="43915B61" w14:textId="77777777" w:rsidR="00D40C70" w:rsidRPr="00C5079A" w:rsidRDefault="00D40C70" w:rsidP="00C5079A">
            <w:pPr>
              <w:pStyle w:val="TAL"/>
              <w:rPr>
                <w:sz w:val="16"/>
              </w:rPr>
            </w:pPr>
            <w:r w:rsidRPr="00C5079A">
              <w:rPr>
                <w:sz w:val="16"/>
              </w:rPr>
              <w:t>2019-06</w:t>
            </w:r>
          </w:p>
        </w:tc>
        <w:tc>
          <w:tcPr>
            <w:tcW w:w="854" w:type="dxa"/>
            <w:shd w:val="clear" w:color="auto" w:fill="auto"/>
          </w:tcPr>
          <w:p w14:paraId="3A6B72D4" w14:textId="77777777" w:rsidR="00D40C70" w:rsidRPr="00C5079A" w:rsidRDefault="00D40C70" w:rsidP="00C5079A">
            <w:pPr>
              <w:pStyle w:val="TAL"/>
              <w:rPr>
                <w:sz w:val="16"/>
              </w:rPr>
            </w:pPr>
            <w:r w:rsidRPr="00C5079A">
              <w:rPr>
                <w:sz w:val="16"/>
              </w:rPr>
              <w:t>CT#84</w:t>
            </w:r>
          </w:p>
        </w:tc>
        <w:tc>
          <w:tcPr>
            <w:tcW w:w="1137" w:type="dxa"/>
            <w:shd w:val="clear" w:color="auto" w:fill="auto"/>
          </w:tcPr>
          <w:p w14:paraId="4720F9A5" w14:textId="77777777" w:rsidR="00D40C70" w:rsidRPr="00C5079A" w:rsidRDefault="00D40C70" w:rsidP="00C5079A">
            <w:pPr>
              <w:pStyle w:val="TAL"/>
              <w:rPr>
                <w:sz w:val="16"/>
              </w:rPr>
            </w:pPr>
          </w:p>
        </w:tc>
        <w:tc>
          <w:tcPr>
            <w:tcW w:w="704" w:type="dxa"/>
            <w:shd w:val="clear" w:color="auto" w:fill="auto"/>
          </w:tcPr>
          <w:p w14:paraId="5716057C" w14:textId="77777777" w:rsidR="00D40C70" w:rsidRPr="00C5079A" w:rsidRDefault="00D40C70" w:rsidP="004F6A7B">
            <w:pPr>
              <w:pStyle w:val="TAL"/>
              <w:rPr>
                <w:sz w:val="16"/>
              </w:rPr>
            </w:pPr>
          </w:p>
        </w:tc>
        <w:tc>
          <w:tcPr>
            <w:tcW w:w="284" w:type="dxa"/>
            <w:shd w:val="clear" w:color="auto" w:fill="auto"/>
          </w:tcPr>
          <w:p w14:paraId="02DD3806" w14:textId="77777777" w:rsidR="00D40C70" w:rsidRPr="00C5079A" w:rsidRDefault="00D40C70" w:rsidP="00C5079A">
            <w:pPr>
              <w:pStyle w:val="TAL"/>
              <w:rPr>
                <w:sz w:val="16"/>
              </w:rPr>
            </w:pPr>
          </w:p>
        </w:tc>
        <w:tc>
          <w:tcPr>
            <w:tcW w:w="283" w:type="dxa"/>
            <w:shd w:val="clear" w:color="auto" w:fill="auto"/>
          </w:tcPr>
          <w:p w14:paraId="7BBAE6B6" w14:textId="77777777" w:rsidR="00D40C70" w:rsidRPr="00C5079A" w:rsidRDefault="00D40C70" w:rsidP="00C5079A">
            <w:pPr>
              <w:pStyle w:val="TAL"/>
              <w:rPr>
                <w:sz w:val="16"/>
              </w:rPr>
            </w:pPr>
          </w:p>
        </w:tc>
        <w:tc>
          <w:tcPr>
            <w:tcW w:w="5241" w:type="dxa"/>
            <w:shd w:val="clear" w:color="auto" w:fill="auto"/>
          </w:tcPr>
          <w:p w14:paraId="4C31DE96" w14:textId="77777777" w:rsidR="00D40C70" w:rsidRPr="00C5079A" w:rsidRDefault="00D40C70" w:rsidP="004F6A7B">
            <w:pPr>
              <w:pStyle w:val="TAL"/>
              <w:rPr>
                <w:sz w:val="16"/>
              </w:rPr>
            </w:pPr>
            <w:r w:rsidRPr="00C5079A">
              <w:rPr>
                <w:sz w:val="16"/>
              </w:rPr>
              <w:t>Clean up by rapporteur</w:t>
            </w:r>
          </w:p>
        </w:tc>
        <w:tc>
          <w:tcPr>
            <w:tcW w:w="850" w:type="dxa"/>
            <w:shd w:val="clear" w:color="auto" w:fill="auto"/>
          </w:tcPr>
          <w:p w14:paraId="303504D3" w14:textId="77777777" w:rsidR="00D40C70" w:rsidRPr="00C5079A" w:rsidRDefault="00D40C70" w:rsidP="00C5079A">
            <w:pPr>
              <w:pStyle w:val="TAL"/>
              <w:rPr>
                <w:sz w:val="16"/>
              </w:rPr>
            </w:pPr>
            <w:r w:rsidRPr="00C5079A">
              <w:rPr>
                <w:sz w:val="16"/>
              </w:rPr>
              <w:t>16.1.1</w:t>
            </w:r>
          </w:p>
        </w:tc>
      </w:tr>
      <w:tr w:rsidR="004F6A7B" w:rsidRPr="004F6A7B" w14:paraId="0C99177D" w14:textId="77777777" w:rsidTr="00C5079A">
        <w:trPr>
          <w:cantSplit/>
          <w:jc w:val="center"/>
        </w:trPr>
        <w:tc>
          <w:tcPr>
            <w:tcW w:w="848" w:type="dxa"/>
            <w:shd w:val="clear" w:color="auto" w:fill="auto"/>
          </w:tcPr>
          <w:p w14:paraId="092AC34F"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489363B9"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5965889F"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2737227E" w14:textId="77777777" w:rsidR="00D40C70" w:rsidRPr="00C5079A" w:rsidRDefault="00D40C70" w:rsidP="004F6A7B">
            <w:pPr>
              <w:pStyle w:val="TAL"/>
              <w:rPr>
                <w:sz w:val="16"/>
              </w:rPr>
            </w:pPr>
            <w:r w:rsidRPr="00C5079A">
              <w:rPr>
                <w:sz w:val="16"/>
              </w:rPr>
              <w:t>3224</w:t>
            </w:r>
          </w:p>
        </w:tc>
        <w:tc>
          <w:tcPr>
            <w:tcW w:w="284" w:type="dxa"/>
            <w:shd w:val="clear" w:color="auto" w:fill="auto"/>
          </w:tcPr>
          <w:p w14:paraId="0932F060" w14:textId="77777777" w:rsidR="00D40C70" w:rsidRPr="00C5079A" w:rsidRDefault="00D40C70" w:rsidP="00C5079A">
            <w:pPr>
              <w:pStyle w:val="TAL"/>
              <w:rPr>
                <w:sz w:val="16"/>
              </w:rPr>
            </w:pPr>
            <w:r w:rsidRPr="00C5079A">
              <w:rPr>
                <w:sz w:val="16"/>
              </w:rPr>
              <w:t>1</w:t>
            </w:r>
          </w:p>
        </w:tc>
        <w:tc>
          <w:tcPr>
            <w:tcW w:w="283" w:type="dxa"/>
            <w:shd w:val="clear" w:color="auto" w:fill="auto"/>
          </w:tcPr>
          <w:p w14:paraId="023C59FC" w14:textId="77777777" w:rsidR="00D40C70" w:rsidRPr="00C5079A" w:rsidRDefault="00D40C70" w:rsidP="00C5079A">
            <w:pPr>
              <w:pStyle w:val="TAL"/>
              <w:rPr>
                <w:sz w:val="16"/>
              </w:rPr>
            </w:pPr>
            <w:r w:rsidRPr="00C5079A">
              <w:rPr>
                <w:sz w:val="16"/>
              </w:rPr>
              <w:t>F</w:t>
            </w:r>
          </w:p>
        </w:tc>
        <w:tc>
          <w:tcPr>
            <w:tcW w:w="5241" w:type="dxa"/>
            <w:shd w:val="clear" w:color="auto" w:fill="auto"/>
          </w:tcPr>
          <w:p w14:paraId="6054DA7B" w14:textId="77777777" w:rsidR="00D40C70" w:rsidRPr="00C5079A" w:rsidRDefault="00D40C70" w:rsidP="004F6A7B">
            <w:pPr>
              <w:pStyle w:val="TAL"/>
              <w:rPr>
                <w:sz w:val="16"/>
              </w:rPr>
            </w:pPr>
            <w:r w:rsidRPr="00C5079A">
              <w:rPr>
                <w:sz w:val="16"/>
              </w:rPr>
              <w:t>Correct emergency CSFB for UE's performing system fallback</w:t>
            </w:r>
          </w:p>
        </w:tc>
        <w:tc>
          <w:tcPr>
            <w:tcW w:w="850" w:type="dxa"/>
            <w:shd w:val="clear" w:color="auto" w:fill="auto"/>
          </w:tcPr>
          <w:p w14:paraId="324E9AE5" w14:textId="77777777" w:rsidR="00D40C70" w:rsidRPr="00C5079A" w:rsidRDefault="00D40C70" w:rsidP="00C5079A">
            <w:pPr>
              <w:pStyle w:val="TAL"/>
              <w:rPr>
                <w:sz w:val="16"/>
              </w:rPr>
            </w:pPr>
            <w:r w:rsidRPr="00C5079A">
              <w:rPr>
                <w:sz w:val="16"/>
              </w:rPr>
              <w:t>16.2.0</w:t>
            </w:r>
          </w:p>
        </w:tc>
      </w:tr>
      <w:tr w:rsidR="004F6A7B" w:rsidRPr="004F6A7B" w14:paraId="2DED2667" w14:textId="77777777" w:rsidTr="00C5079A">
        <w:trPr>
          <w:cantSplit/>
          <w:jc w:val="center"/>
        </w:trPr>
        <w:tc>
          <w:tcPr>
            <w:tcW w:w="848" w:type="dxa"/>
            <w:shd w:val="clear" w:color="auto" w:fill="auto"/>
          </w:tcPr>
          <w:p w14:paraId="6826D725"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3518A43F"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D61DDC1"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7E84F8EB" w14:textId="77777777" w:rsidR="00D40C70" w:rsidRPr="00C5079A" w:rsidRDefault="00D40C70" w:rsidP="004F6A7B">
            <w:pPr>
              <w:pStyle w:val="TAL"/>
              <w:rPr>
                <w:sz w:val="16"/>
              </w:rPr>
            </w:pPr>
            <w:r w:rsidRPr="00C5079A">
              <w:rPr>
                <w:sz w:val="16"/>
              </w:rPr>
              <w:t>3226</w:t>
            </w:r>
          </w:p>
        </w:tc>
        <w:tc>
          <w:tcPr>
            <w:tcW w:w="284" w:type="dxa"/>
            <w:shd w:val="clear" w:color="auto" w:fill="auto"/>
          </w:tcPr>
          <w:p w14:paraId="4E4E5E55" w14:textId="77777777" w:rsidR="00D40C70" w:rsidRPr="00C5079A" w:rsidRDefault="00D40C70" w:rsidP="00C5079A">
            <w:pPr>
              <w:pStyle w:val="TAL"/>
              <w:rPr>
                <w:sz w:val="16"/>
              </w:rPr>
            </w:pPr>
            <w:r w:rsidRPr="00C5079A">
              <w:rPr>
                <w:sz w:val="16"/>
              </w:rPr>
              <w:t>1</w:t>
            </w:r>
          </w:p>
        </w:tc>
        <w:tc>
          <w:tcPr>
            <w:tcW w:w="283" w:type="dxa"/>
            <w:shd w:val="clear" w:color="auto" w:fill="auto"/>
          </w:tcPr>
          <w:p w14:paraId="2F85D299" w14:textId="77777777" w:rsidR="00D40C70" w:rsidRPr="00C5079A" w:rsidRDefault="00D40C70" w:rsidP="00C5079A">
            <w:pPr>
              <w:pStyle w:val="TAL"/>
              <w:rPr>
                <w:sz w:val="16"/>
              </w:rPr>
            </w:pPr>
            <w:r w:rsidRPr="00C5079A">
              <w:rPr>
                <w:sz w:val="16"/>
              </w:rPr>
              <w:t>F</w:t>
            </w:r>
          </w:p>
        </w:tc>
        <w:tc>
          <w:tcPr>
            <w:tcW w:w="5241" w:type="dxa"/>
            <w:shd w:val="clear" w:color="auto" w:fill="auto"/>
          </w:tcPr>
          <w:p w14:paraId="3BED0AC1" w14:textId="77777777" w:rsidR="00D40C70" w:rsidRPr="00C5079A" w:rsidRDefault="00D40C70" w:rsidP="004F6A7B">
            <w:pPr>
              <w:pStyle w:val="TAL"/>
              <w:rPr>
                <w:sz w:val="16"/>
              </w:rPr>
            </w:pPr>
            <w:r w:rsidRPr="00C5079A">
              <w:rPr>
                <w:sz w:val="16"/>
              </w:rPr>
              <w:t>Correct obtaining IMEI after Mobility from 5GC</w:t>
            </w:r>
          </w:p>
        </w:tc>
        <w:tc>
          <w:tcPr>
            <w:tcW w:w="850" w:type="dxa"/>
            <w:shd w:val="clear" w:color="auto" w:fill="auto"/>
          </w:tcPr>
          <w:p w14:paraId="0FC2596B" w14:textId="77777777" w:rsidR="00D40C70" w:rsidRPr="00C5079A" w:rsidRDefault="00D40C70" w:rsidP="00C5079A">
            <w:pPr>
              <w:pStyle w:val="TAL"/>
              <w:rPr>
                <w:sz w:val="16"/>
              </w:rPr>
            </w:pPr>
            <w:r w:rsidRPr="00C5079A">
              <w:rPr>
                <w:sz w:val="16"/>
              </w:rPr>
              <w:t>16.2.0</w:t>
            </w:r>
          </w:p>
        </w:tc>
      </w:tr>
      <w:tr w:rsidR="004F6A7B" w:rsidRPr="004F6A7B" w14:paraId="4578E73C" w14:textId="77777777" w:rsidTr="00C5079A">
        <w:trPr>
          <w:cantSplit/>
          <w:jc w:val="center"/>
        </w:trPr>
        <w:tc>
          <w:tcPr>
            <w:tcW w:w="848" w:type="dxa"/>
            <w:shd w:val="clear" w:color="auto" w:fill="auto"/>
          </w:tcPr>
          <w:p w14:paraId="7DE710A9"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24771C08"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87B2378"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770C6DC9" w14:textId="77777777" w:rsidR="00D40C70" w:rsidRPr="00C5079A" w:rsidRDefault="00D40C70" w:rsidP="004F6A7B">
            <w:pPr>
              <w:pStyle w:val="TAL"/>
              <w:rPr>
                <w:sz w:val="16"/>
              </w:rPr>
            </w:pPr>
            <w:r w:rsidRPr="00C5079A">
              <w:rPr>
                <w:sz w:val="16"/>
              </w:rPr>
              <w:t>3227</w:t>
            </w:r>
          </w:p>
        </w:tc>
        <w:tc>
          <w:tcPr>
            <w:tcW w:w="284" w:type="dxa"/>
            <w:shd w:val="clear" w:color="auto" w:fill="auto"/>
          </w:tcPr>
          <w:p w14:paraId="32DCA4E4" w14:textId="77777777" w:rsidR="00D40C70" w:rsidRPr="00C5079A" w:rsidRDefault="00D40C70" w:rsidP="00C5079A">
            <w:pPr>
              <w:pStyle w:val="TAL"/>
              <w:rPr>
                <w:sz w:val="16"/>
              </w:rPr>
            </w:pPr>
          </w:p>
        </w:tc>
        <w:tc>
          <w:tcPr>
            <w:tcW w:w="283" w:type="dxa"/>
            <w:shd w:val="clear" w:color="auto" w:fill="auto"/>
          </w:tcPr>
          <w:p w14:paraId="55AE95D2" w14:textId="77777777" w:rsidR="00D40C70" w:rsidRPr="00C5079A" w:rsidRDefault="00D40C70" w:rsidP="00C5079A">
            <w:pPr>
              <w:pStyle w:val="TAL"/>
              <w:rPr>
                <w:sz w:val="16"/>
              </w:rPr>
            </w:pPr>
            <w:r w:rsidRPr="00C5079A">
              <w:rPr>
                <w:sz w:val="16"/>
              </w:rPr>
              <w:t>F</w:t>
            </w:r>
          </w:p>
        </w:tc>
        <w:tc>
          <w:tcPr>
            <w:tcW w:w="5241" w:type="dxa"/>
            <w:shd w:val="clear" w:color="auto" w:fill="auto"/>
          </w:tcPr>
          <w:p w14:paraId="25B66EB6" w14:textId="77777777" w:rsidR="00D40C70" w:rsidRPr="00C5079A" w:rsidRDefault="00D40C70" w:rsidP="004F6A7B">
            <w:pPr>
              <w:pStyle w:val="TAL"/>
              <w:rPr>
                <w:sz w:val="16"/>
              </w:rPr>
            </w:pPr>
            <w:r w:rsidRPr="00C5079A">
              <w:rPr>
                <w:sz w:val="16"/>
              </w:rPr>
              <w:t>Incomplete conditions for usage of request type</w:t>
            </w:r>
          </w:p>
        </w:tc>
        <w:tc>
          <w:tcPr>
            <w:tcW w:w="850" w:type="dxa"/>
            <w:shd w:val="clear" w:color="auto" w:fill="auto"/>
          </w:tcPr>
          <w:p w14:paraId="62C1F24A" w14:textId="77777777" w:rsidR="00D40C70" w:rsidRPr="00C5079A" w:rsidRDefault="00D40C70" w:rsidP="00C5079A">
            <w:pPr>
              <w:pStyle w:val="TAL"/>
              <w:rPr>
                <w:sz w:val="16"/>
              </w:rPr>
            </w:pPr>
            <w:r w:rsidRPr="00C5079A">
              <w:rPr>
                <w:sz w:val="16"/>
              </w:rPr>
              <w:t>16.2.0</w:t>
            </w:r>
          </w:p>
        </w:tc>
      </w:tr>
      <w:tr w:rsidR="004F6A7B" w:rsidRPr="004F6A7B" w14:paraId="62173C45" w14:textId="77777777" w:rsidTr="00C5079A">
        <w:trPr>
          <w:cantSplit/>
          <w:jc w:val="center"/>
        </w:trPr>
        <w:tc>
          <w:tcPr>
            <w:tcW w:w="848" w:type="dxa"/>
            <w:shd w:val="clear" w:color="auto" w:fill="auto"/>
          </w:tcPr>
          <w:p w14:paraId="4A4BC748"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5828F0DE"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35AD5B14"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568BCD5B" w14:textId="77777777" w:rsidR="00D40C70" w:rsidRPr="00C5079A" w:rsidRDefault="00D40C70" w:rsidP="004F6A7B">
            <w:pPr>
              <w:pStyle w:val="TAL"/>
              <w:rPr>
                <w:sz w:val="16"/>
              </w:rPr>
            </w:pPr>
            <w:r w:rsidRPr="00C5079A">
              <w:rPr>
                <w:sz w:val="16"/>
              </w:rPr>
              <w:t>3228</w:t>
            </w:r>
          </w:p>
        </w:tc>
        <w:tc>
          <w:tcPr>
            <w:tcW w:w="284" w:type="dxa"/>
            <w:shd w:val="clear" w:color="auto" w:fill="auto"/>
          </w:tcPr>
          <w:p w14:paraId="4C51F3A6" w14:textId="77777777" w:rsidR="00D40C70" w:rsidRPr="00C5079A" w:rsidRDefault="00D40C70" w:rsidP="00C5079A">
            <w:pPr>
              <w:pStyle w:val="TAL"/>
              <w:rPr>
                <w:sz w:val="16"/>
              </w:rPr>
            </w:pPr>
            <w:r w:rsidRPr="00C5079A">
              <w:rPr>
                <w:sz w:val="16"/>
              </w:rPr>
              <w:t>1</w:t>
            </w:r>
          </w:p>
        </w:tc>
        <w:tc>
          <w:tcPr>
            <w:tcW w:w="283" w:type="dxa"/>
            <w:shd w:val="clear" w:color="auto" w:fill="auto"/>
          </w:tcPr>
          <w:p w14:paraId="7EFD0E1A" w14:textId="77777777" w:rsidR="00D40C70" w:rsidRPr="00C5079A" w:rsidRDefault="00D40C70" w:rsidP="00C5079A">
            <w:pPr>
              <w:pStyle w:val="TAL"/>
              <w:rPr>
                <w:sz w:val="16"/>
              </w:rPr>
            </w:pPr>
            <w:r w:rsidRPr="00C5079A">
              <w:rPr>
                <w:sz w:val="16"/>
              </w:rPr>
              <w:t>F</w:t>
            </w:r>
          </w:p>
        </w:tc>
        <w:tc>
          <w:tcPr>
            <w:tcW w:w="5241" w:type="dxa"/>
            <w:shd w:val="clear" w:color="auto" w:fill="auto"/>
          </w:tcPr>
          <w:p w14:paraId="4D1303BD" w14:textId="77777777" w:rsidR="00D40C70" w:rsidRPr="00C5079A" w:rsidRDefault="00D40C70" w:rsidP="004F6A7B">
            <w:pPr>
              <w:pStyle w:val="TAL"/>
              <w:rPr>
                <w:sz w:val="16"/>
              </w:rPr>
            </w:pPr>
            <w:r w:rsidRPr="00C5079A">
              <w:rPr>
                <w:sz w:val="16"/>
              </w:rPr>
              <w:t>EMM causes handled as 5GMM causes received over 3GPP access</w:t>
            </w:r>
          </w:p>
        </w:tc>
        <w:tc>
          <w:tcPr>
            <w:tcW w:w="850" w:type="dxa"/>
            <w:shd w:val="clear" w:color="auto" w:fill="auto"/>
          </w:tcPr>
          <w:p w14:paraId="6D835315" w14:textId="77777777" w:rsidR="00D40C70" w:rsidRPr="00C5079A" w:rsidRDefault="00D40C70" w:rsidP="00C5079A">
            <w:pPr>
              <w:pStyle w:val="TAL"/>
              <w:rPr>
                <w:sz w:val="16"/>
              </w:rPr>
            </w:pPr>
            <w:r w:rsidRPr="00C5079A">
              <w:rPr>
                <w:sz w:val="16"/>
              </w:rPr>
              <w:t>16.2.0</w:t>
            </w:r>
          </w:p>
        </w:tc>
      </w:tr>
      <w:tr w:rsidR="004F6A7B" w:rsidRPr="004F6A7B" w14:paraId="7EFE9735" w14:textId="77777777" w:rsidTr="00C5079A">
        <w:trPr>
          <w:cantSplit/>
          <w:jc w:val="center"/>
        </w:trPr>
        <w:tc>
          <w:tcPr>
            <w:tcW w:w="848" w:type="dxa"/>
            <w:shd w:val="clear" w:color="auto" w:fill="auto"/>
          </w:tcPr>
          <w:p w14:paraId="307015C8"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57007704"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7E2BABB" w14:textId="77777777" w:rsidR="00D40C70" w:rsidRPr="00C5079A" w:rsidRDefault="00D40C70" w:rsidP="00C5079A">
            <w:pPr>
              <w:pStyle w:val="TAL"/>
              <w:rPr>
                <w:sz w:val="16"/>
              </w:rPr>
            </w:pPr>
            <w:r w:rsidRPr="00C5079A">
              <w:rPr>
                <w:sz w:val="16"/>
              </w:rPr>
              <w:t>CP-192051</w:t>
            </w:r>
          </w:p>
        </w:tc>
        <w:tc>
          <w:tcPr>
            <w:tcW w:w="704" w:type="dxa"/>
            <w:shd w:val="clear" w:color="auto" w:fill="auto"/>
          </w:tcPr>
          <w:p w14:paraId="60226F73" w14:textId="77777777" w:rsidR="00D40C70" w:rsidRPr="00C5079A" w:rsidRDefault="00D40C70" w:rsidP="004F6A7B">
            <w:pPr>
              <w:pStyle w:val="TAL"/>
              <w:rPr>
                <w:sz w:val="16"/>
              </w:rPr>
            </w:pPr>
            <w:r w:rsidRPr="00C5079A">
              <w:rPr>
                <w:sz w:val="16"/>
              </w:rPr>
              <w:t>3229</w:t>
            </w:r>
          </w:p>
        </w:tc>
        <w:tc>
          <w:tcPr>
            <w:tcW w:w="284" w:type="dxa"/>
            <w:shd w:val="clear" w:color="auto" w:fill="auto"/>
          </w:tcPr>
          <w:p w14:paraId="241A6E9D" w14:textId="77777777" w:rsidR="00D40C70" w:rsidRPr="00C5079A" w:rsidRDefault="00D40C70" w:rsidP="00C5079A">
            <w:pPr>
              <w:pStyle w:val="TAL"/>
              <w:rPr>
                <w:sz w:val="16"/>
              </w:rPr>
            </w:pPr>
          </w:p>
        </w:tc>
        <w:tc>
          <w:tcPr>
            <w:tcW w:w="283" w:type="dxa"/>
            <w:shd w:val="clear" w:color="auto" w:fill="auto"/>
          </w:tcPr>
          <w:p w14:paraId="25123CBA" w14:textId="77777777" w:rsidR="00D40C70" w:rsidRPr="00C5079A" w:rsidRDefault="00D40C70" w:rsidP="00C5079A">
            <w:pPr>
              <w:pStyle w:val="TAL"/>
              <w:rPr>
                <w:sz w:val="16"/>
              </w:rPr>
            </w:pPr>
            <w:r w:rsidRPr="00C5079A">
              <w:rPr>
                <w:sz w:val="16"/>
              </w:rPr>
              <w:t>F</w:t>
            </w:r>
          </w:p>
        </w:tc>
        <w:tc>
          <w:tcPr>
            <w:tcW w:w="5241" w:type="dxa"/>
            <w:shd w:val="clear" w:color="auto" w:fill="auto"/>
          </w:tcPr>
          <w:p w14:paraId="47B06E2E" w14:textId="77777777" w:rsidR="00D40C70" w:rsidRPr="00C5079A" w:rsidRDefault="00D40C70" w:rsidP="004F6A7B">
            <w:pPr>
              <w:pStyle w:val="TAL"/>
              <w:rPr>
                <w:sz w:val="16"/>
              </w:rPr>
            </w:pPr>
            <w:r w:rsidRPr="00C5079A">
              <w:rPr>
                <w:sz w:val="16"/>
              </w:rPr>
              <w:t>Clarification for UE selecting a suitable cell that supports CIoT optimisation</w:t>
            </w:r>
          </w:p>
        </w:tc>
        <w:tc>
          <w:tcPr>
            <w:tcW w:w="850" w:type="dxa"/>
            <w:shd w:val="clear" w:color="auto" w:fill="auto"/>
          </w:tcPr>
          <w:p w14:paraId="567FC6E8" w14:textId="77777777" w:rsidR="00D40C70" w:rsidRPr="00C5079A" w:rsidRDefault="00D40C70" w:rsidP="00C5079A">
            <w:pPr>
              <w:pStyle w:val="TAL"/>
              <w:rPr>
                <w:sz w:val="16"/>
              </w:rPr>
            </w:pPr>
            <w:r w:rsidRPr="00C5079A">
              <w:rPr>
                <w:sz w:val="16"/>
              </w:rPr>
              <w:t>16.2.0</w:t>
            </w:r>
          </w:p>
        </w:tc>
      </w:tr>
      <w:tr w:rsidR="004F6A7B" w:rsidRPr="004F6A7B" w14:paraId="2861B805" w14:textId="77777777" w:rsidTr="00C5079A">
        <w:trPr>
          <w:cantSplit/>
          <w:jc w:val="center"/>
        </w:trPr>
        <w:tc>
          <w:tcPr>
            <w:tcW w:w="848" w:type="dxa"/>
            <w:shd w:val="clear" w:color="auto" w:fill="auto"/>
          </w:tcPr>
          <w:p w14:paraId="07FBBFCC"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5FF9AC2E"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84F4DF6"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656E8366" w14:textId="77777777" w:rsidR="00D40C70" w:rsidRPr="00C5079A" w:rsidRDefault="00D40C70" w:rsidP="004F6A7B">
            <w:pPr>
              <w:pStyle w:val="TAL"/>
              <w:rPr>
                <w:sz w:val="16"/>
              </w:rPr>
            </w:pPr>
            <w:r w:rsidRPr="00C5079A">
              <w:rPr>
                <w:sz w:val="16"/>
              </w:rPr>
              <w:t>3230</w:t>
            </w:r>
          </w:p>
        </w:tc>
        <w:tc>
          <w:tcPr>
            <w:tcW w:w="284" w:type="dxa"/>
            <w:shd w:val="clear" w:color="auto" w:fill="auto"/>
          </w:tcPr>
          <w:p w14:paraId="5BB3C043" w14:textId="77777777" w:rsidR="00D40C70" w:rsidRPr="00C5079A" w:rsidRDefault="00D40C70" w:rsidP="00C5079A">
            <w:pPr>
              <w:pStyle w:val="TAL"/>
              <w:rPr>
                <w:sz w:val="16"/>
              </w:rPr>
            </w:pPr>
            <w:r w:rsidRPr="00C5079A">
              <w:rPr>
                <w:sz w:val="16"/>
              </w:rPr>
              <w:t>1</w:t>
            </w:r>
          </w:p>
        </w:tc>
        <w:tc>
          <w:tcPr>
            <w:tcW w:w="283" w:type="dxa"/>
            <w:shd w:val="clear" w:color="auto" w:fill="auto"/>
          </w:tcPr>
          <w:p w14:paraId="19E3ACE0" w14:textId="77777777" w:rsidR="00D40C70" w:rsidRPr="00C5079A" w:rsidRDefault="00D40C70" w:rsidP="00C5079A">
            <w:pPr>
              <w:pStyle w:val="TAL"/>
              <w:rPr>
                <w:sz w:val="16"/>
              </w:rPr>
            </w:pPr>
            <w:r w:rsidRPr="00C5079A">
              <w:rPr>
                <w:sz w:val="16"/>
              </w:rPr>
              <w:t>F</w:t>
            </w:r>
          </w:p>
        </w:tc>
        <w:tc>
          <w:tcPr>
            <w:tcW w:w="5241" w:type="dxa"/>
            <w:shd w:val="clear" w:color="auto" w:fill="auto"/>
          </w:tcPr>
          <w:p w14:paraId="4E6BBB61" w14:textId="77777777" w:rsidR="00D40C70" w:rsidRPr="00C5079A" w:rsidRDefault="00D40C70" w:rsidP="004F6A7B">
            <w:pPr>
              <w:pStyle w:val="TAL"/>
              <w:rPr>
                <w:sz w:val="16"/>
              </w:rPr>
            </w:pPr>
            <w:r w:rsidRPr="00C5079A">
              <w:rPr>
                <w:sz w:val="16"/>
              </w:rPr>
              <w:t xml:space="preserve">Clarification on disabling/enabling EUTRA capabiltiy </w:t>
            </w:r>
          </w:p>
        </w:tc>
        <w:tc>
          <w:tcPr>
            <w:tcW w:w="850" w:type="dxa"/>
            <w:shd w:val="clear" w:color="auto" w:fill="auto"/>
          </w:tcPr>
          <w:p w14:paraId="16006650" w14:textId="77777777" w:rsidR="00D40C70" w:rsidRPr="00C5079A" w:rsidRDefault="00D40C70" w:rsidP="00C5079A">
            <w:pPr>
              <w:pStyle w:val="TAL"/>
              <w:rPr>
                <w:sz w:val="16"/>
              </w:rPr>
            </w:pPr>
            <w:r w:rsidRPr="00C5079A">
              <w:rPr>
                <w:sz w:val="16"/>
              </w:rPr>
              <w:t>16.2.0</w:t>
            </w:r>
          </w:p>
        </w:tc>
      </w:tr>
      <w:tr w:rsidR="004F6A7B" w:rsidRPr="004F6A7B" w14:paraId="6D42A47A" w14:textId="77777777" w:rsidTr="00C5079A">
        <w:trPr>
          <w:cantSplit/>
          <w:jc w:val="center"/>
        </w:trPr>
        <w:tc>
          <w:tcPr>
            <w:tcW w:w="848" w:type="dxa"/>
            <w:shd w:val="clear" w:color="auto" w:fill="auto"/>
          </w:tcPr>
          <w:p w14:paraId="47DD710E"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15470CBE"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61C082A7"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31613243" w14:textId="77777777" w:rsidR="00D40C70" w:rsidRPr="00C5079A" w:rsidRDefault="00D40C70" w:rsidP="004F6A7B">
            <w:pPr>
              <w:pStyle w:val="TAL"/>
              <w:rPr>
                <w:sz w:val="16"/>
              </w:rPr>
            </w:pPr>
            <w:r w:rsidRPr="00C5079A">
              <w:rPr>
                <w:sz w:val="16"/>
              </w:rPr>
              <w:t>3231</w:t>
            </w:r>
          </w:p>
        </w:tc>
        <w:tc>
          <w:tcPr>
            <w:tcW w:w="284" w:type="dxa"/>
            <w:shd w:val="clear" w:color="auto" w:fill="auto"/>
          </w:tcPr>
          <w:p w14:paraId="78D1F5E6" w14:textId="77777777" w:rsidR="00D40C70" w:rsidRPr="00C5079A" w:rsidRDefault="00D40C70" w:rsidP="00C5079A">
            <w:pPr>
              <w:pStyle w:val="TAL"/>
              <w:rPr>
                <w:sz w:val="16"/>
              </w:rPr>
            </w:pPr>
          </w:p>
        </w:tc>
        <w:tc>
          <w:tcPr>
            <w:tcW w:w="283" w:type="dxa"/>
            <w:shd w:val="clear" w:color="auto" w:fill="auto"/>
          </w:tcPr>
          <w:p w14:paraId="29D37649" w14:textId="77777777" w:rsidR="00D40C70" w:rsidRPr="00C5079A" w:rsidRDefault="00D40C70" w:rsidP="00C5079A">
            <w:pPr>
              <w:pStyle w:val="TAL"/>
              <w:rPr>
                <w:sz w:val="16"/>
              </w:rPr>
            </w:pPr>
            <w:r w:rsidRPr="00C5079A">
              <w:rPr>
                <w:sz w:val="16"/>
              </w:rPr>
              <w:t>F</w:t>
            </w:r>
          </w:p>
        </w:tc>
        <w:tc>
          <w:tcPr>
            <w:tcW w:w="5241" w:type="dxa"/>
            <w:shd w:val="clear" w:color="auto" w:fill="auto"/>
          </w:tcPr>
          <w:p w14:paraId="306DA091" w14:textId="77777777" w:rsidR="00D40C70" w:rsidRPr="00C5079A" w:rsidRDefault="00D40C70" w:rsidP="004F6A7B">
            <w:pPr>
              <w:pStyle w:val="TAL"/>
              <w:rPr>
                <w:sz w:val="16"/>
              </w:rPr>
            </w:pPr>
            <w:r w:rsidRPr="00C5079A">
              <w:rPr>
                <w:sz w:val="16"/>
              </w:rPr>
              <w:t>Correction of parameters in the registration request message while disabling EUTRA</w:t>
            </w:r>
          </w:p>
        </w:tc>
        <w:tc>
          <w:tcPr>
            <w:tcW w:w="850" w:type="dxa"/>
            <w:shd w:val="clear" w:color="auto" w:fill="auto"/>
          </w:tcPr>
          <w:p w14:paraId="78B5B08A" w14:textId="77777777" w:rsidR="00D40C70" w:rsidRPr="00C5079A" w:rsidRDefault="00D40C70" w:rsidP="00C5079A">
            <w:pPr>
              <w:pStyle w:val="TAL"/>
              <w:rPr>
                <w:sz w:val="16"/>
              </w:rPr>
            </w:pPr>
            <w:r w:rsidRPr="00C5079A">
              <w:rPr>
                <w:sz w:val="16"/>
              </w:rPr>
              <w:t>16.2.0</w:t>
            </w:r>
          </w:p>
        </w:tc>
      </w:tr>
      <w:tr w:rsidR="004F6A7B" w:rsidRPr="004F6A7B" w14:paraId="29AEC660" w14:textId="77777777" w:rsidTr="00C5079A">
        <w:trPr>
          <w:cantSplit/>
          <w:jc w:val="center"/>
        </w:trPr>
        <w:tc>
          <w:tcPr>
            <w:tcW w:w="848" w:type="dxa"/>
            <w:shd w:val="clear" w:color="auto" w:fill="auto"/>
          </w:tcPr>
          <w:p w14:paraId="30ACD063"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70C32760"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9CA7DAC" w14:textId="77777777" w:rsidR="00D40C70" w:rsidRPr="00C5079A" w:rsidRDefault="00D40C70" w:rsidP="00C5079A">
            <w:pPr>
              <w:pStyle w:val="TAL"/>
              <w:rPr>
                <w:sz w:val="16"/>
              </w:rPr>
            </w:pPr>
            <w:r w:rsidRPr="00C5079A">
              <w:rPr>
                <w:sz w:val="16"/>
              </w:rPr>
              <w:t>CP-192071</w:t>
            </w:r>
          </w:p>
        </w:tc>
        <w:tc>
          <w:tcPr>
            <w:tcW w:w="704" w:type="dxa"/>
            <w:shd w:val="clear" w:color="auto" w:fill="auto"/>
          </w:tcPr>
          <w:p w14:paraId="3843E343" w14:textId="77777777" w:rsidR="00D40C70" w:rsidRPr="00C5079A" w:rsidRDefault="00D40C70" w:rsidP="004F6A7B">
            <w:pPr>
              <w:pStyle w:val="TAL"/>
              <w:rPr>
                <w:sz w:val="16"/>
              </w:rPr>
            </w:pPr>
            <w:r w:rsidRPr="00C5079A">
              <w:rPr>
                <w:sz w:val="16"/>
              </w:rPr>
              <w:t>3234</w:t>
            </w:r>
          </w:p>
        </w:tc>
        <w:tc>
          <w:tcPr>
            <w:tcW w:w="284" w:type="dxa"/>
            <w:shd w:val="clear" w:color="auto" w:fill="auto"/>
          </w:tcPr>
          <w:p w14:paraId="1F724886" w14:textId="77777777" w:rsidR="00D40C70" w:rsidRPr="00C5079A" w:rsidRDefault="00D40C70" w:rsidP="00C5079A">
            <w:pPr>
              <w:pStyle w:val="TAL"/>
              <w:rPr>
                <w:sz w:val="16"/>
              </w:rPr>
            </w:pPr>
            <w:r w:rsidRPr="00C5079A">
              <w:rPr>
                <w:sz w:val="16"/>
              </w:rPr>
              <w:t>1</w:t>
            </w:r>
          </w:p>
        </w:tc>
        <w:tc>
          <w:tcPr>
            <w:tcW w:w="283" w:type="dxa"/>
            <w:shd w:val="clear" w:color="auto" w:fill="auto"/>
          </w:tcPr>
          <w:p w14:paraId="7E550595" w14:textId="77777777" w:rsidR="00D40C70" w:rsidRPr="00C5079A" w:rsidRDefault="00D40C70" w:rsidP="00C5079A">
            <w:pPr>
              <w:pStyle w:val="TAL"/>
              <w:rPr>
                <w:sz w:val="16"/>
              </w:rPr>
            </w:pPr>
            <w:r w:rsidRPr="00C5079A">
              <w:rPr>
                <w:sz w:val="16"/>
              </w:rPr>
              <w:t>F</w:t>
            </w:r>
          </w:p>
        </w:tc>
        <w:tc>
          <w:tcPr>
            <w:tcW w:w="5241" w:type="dxa"/>
            <w:shd w:val="clear" w:color="auto" w:fill="auto"/>
          </w:tcPr>
          <w:p w14:paraId="1EC41B38" w14:textId="77777777" w:rsidR="00D40C70" w:rsidRPr="00C5079A" w:rsidRDefault="00D40C70" w:rsidP="004F6A7B">
            <w:pPr>
              <w:pStyle w:val="TAL"/>
              <w:rPr>
                <w:sz w:val="16"/>
              </w:rPr>
            </w:pPr>
            <w:r w:rsidRPr="00C5079A">
              <w:rPr>
                <w:sz w:val="16"/>
              </w:rPr>
              <w:t>Local release of dedicated EPS bearers after inter-RAT mobility to NB-IoT</w:t>
            </w:r>
          </w:p>
        </w:tc>
        <w:tc>
          <w:tcPr>
            <w:tcW w:w="850" w:type="dxa"/>
            <w:shd w:val="clear" w:color="auto" w:fill="auto"/>
          </w:tcPr>
          <w:p w14:paraId="6454F102" w14:textId="77777777" w:rsidR="00D40C70" w:rsidRPr="00C5079A" w:rsidRDefault="00D40C70" w:rsidP="00C5079A">
            <w:pPr>
              <w:pStyle w:val="TAL"/>
              <w:rPr>
                <w:sz w:val="16"/>
              </w:rPr>
            </w:pPr>
            <w:r w:rsidRPr="00C5079A">
              <w:rPr>
                <w:sz w:val="16"/>
              </w:rPr>
              <w:t>16.2.0</w:t>
            </w:r>
          </w:p>
        </w:tc>
      </w:tr>
      <w:tr w:rsidR="004F6A7B" w:rsidRPr="004F6A7B" w14:paraId="60ECD8B6" w14:textId="77777777" w:rsidTr="00C5079A">
        <w:trPr>
          <w:cantSplit/>
          <w:jc w:val="center"/>
        </w:trPr>
        <w:tc>
          <w:tcPr>
            <w:tcW w:w="848" w:type="dxa"/>
            <w:shd w:val="clear" w:color="auto" w:fill="auto"/>
          </w:tcPr>
          <w:p w14:paraId="30FD12E3"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77CA6946"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2B35A854"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448768C5" w14:textId="77777777" w:rsidR="00D40C70" w:rsidRPr="00C5079A" w:rsidRDefault="00D40C70" w:rsidP="004F6A7B">
            <w:pPr>
              <w:pStyle w:val="TAL"/>
              <w:rPr>
                <w:sz w:val="16"/>
              </w:rPr>
            </w:pPr>
            <w:r w:rsidRPr="00C5079A">
              <w:rPr>
                <w:sz w:val="16"/>
              </w:rPr>
              <w:t>3237</w:t>
            </w:r>
          </w:p>
        </w:tc>
        <w:tc>
          <w:tcPr>
            <w:tcW w:w="284" w:type="dxa"/>
            <w:shd w:val="clear" w:color="auto" w:fill="auto"/>
          </w:tcPr>
          <w:p w14:paraId="19CB27A2" w14:textId="77777777" w:rsidR="00D40C70" w:rsidRPr="00C5079A" w:rsidRDefault="00D40C70" w:rsidP="00C5079A">
            <w:pPr>
              <w:pStyle w:val="TAL"/>
              <w:rPr>
                <w:sz w:val="16"/>
              </w:rPr>
            </w:pPr>
          </w:p>
        </w:tc>
        <w:tc>
          <w:tcPr>
            <w:tcW w:w="283" w:type="dxa"/>
            <w:shd w:val="clear" w:color="auto" w:fill="auto"/>
          </w:tcPr>
          <w:p w14:paraId="21BC3211" w14:textId="77777777" w:rsidR="00D40C70" w:rsidRPr="00C5079A" w:rsidRDefault="00D40C70" w:rsidP="00C5079A">
            <w:pPr>
              <w:pStyle w:val="TAL"/>
              <w:rPr>
                <w:sz w:val="16"/>
              </w:rPr>
            </w:pPr>
            <w:r w:rsidRPr="00C5079A">
              <w:rPr>
                <w:sz w:val="16"/>
              </w:rPr>
              <w:t>F</w:t>
            </w:r>
          </w:p>
        </w:tc>
        <w:tc>
          <w:tcPr>
            <w:tcW w:w="5241" w:type="dxa"/>
            <w:shd w:val="clear" w:color="auto" w:fill="auto"/>
          </w:tcPr>
          <w:p w14:paraId="4BD98334" w14:textId="77777777" w:rsidR="00D40C70" w:rsidRPr="00C5079A" w:rsidRDefault="00D40C70" w:rsidP="004F6A7B">
            <w:pPr>
              <w:pStyle w:val="TAL"/>
              <w:rPr>
                <w:sz w:val="16"/>
              </w:rPr>
            </w:pPr>
            <w:r w:rsidRPr="00C5079A">
              <w:rPr>
                <w:sz w:val="16"/>
              </w:rPr>
              <w:t>Handling of 5GMM parameters for non-integrity protected reject messages in EPS</w:t>
            </w:r>
          </w:p>
        </w:tc>
        <w:tc>
          <w:tcPr>
            <w:tcW w:w="850" w:type="dxa"/>
            <w:shd w:val="clear" w:color="auto" w:fill="auto"/>
          </w:tcPr>
          <w:p w14:paraId="728B313D" w14:textId="77777777" w:rsidR="00D40C70" w:rsidRPr="00C5079A" w:rsidRDefault="00D40C70" w:rsidP="00C5079A">
            <w:pPr>
              <w:pStyle w:val="TAL"/>
              <w:rPr>
                <w:sz w:val="16"/>
              </w:rPr>
            </w:pPr>
            <w:r w:rsidRPr="00C5079A">
              <w:rPr>
                <w:sz w:val="16"/>
              </w:rPr>
              <w:t>16.2.0</w:t>
            </w:r>
          </w:p>
        </w:tc>
      </w:tr>
      <w:tr w:rsidR="004F6A7B" w:rsidRPr="004F6A7B" w14:paraId="5C47EA94" w14:textId="77777777" w:rsidTr="00C5079A">
        <w:trPr>
          <w:cantSplit/>
          <w:jc w:val="center"/>
        </w:trPr>
        <w:tc>
          <w:tcPr>
            <w:tcW w:w="848" w:type="dxa"/>
            <w:shd w:val="clear" w:color="auto" w:fill="auto"/>
          </w:tcPr>
          <w:p w14:paraId="79429927"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0AFA619C"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27F5BA3"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2AEB5E5F" w14:textId="77777777" w:rsidR="00D40C70" w:rsidRPr="00C5079A" w:rsidRDefault="00D40C70" w:rsidP="004F6A7B">
            <w:pPr>
              <w:pStyle w:val="TAL"/>
              <w:rPr>
                <w:sz w:val="16"/>
              </w:rPr>
            </w:pPr>
            <w:r w:rsidRPr="00C5079A">
              <w:rPr>
                <w:sz w:val="16"/>
              </w:rPr>
              <w:t>3238</w:t>
            </w:r>
          </w:p>
        </w:tc>
        <w:tc>
          <w:tcPr>
            <w:tcW w:w="284" w:type="dxa"/>
            <w:shd w:val="clear" w:color="auto" w:fill="auto"/>
          </w:tcPr>
          <w:p w14:paraId="22903A68" w14:textId="77777777" w:rsidR="00D40C70" w:rsidRPr="00C5079A" w:rsidRDefault="00D40C70" w:rsidP="00C5079A">
            <w:pPr>
              <w:pStyle w:val="TAL"/>
              <w:rPr>
                <w:sz w:val="16"/>
              </w:rPr>
            </w:pPr>
          </w:p>
        </w:tc>
        <w:tc>
          <w:tcPr>
            <w:tcW w:w="283" w:type="dxa"/>
            <w:shd w:val="clear" w:color="auto" w:fill="auto"/>
          </w:tcPr>
          <w:p w14:paraId="121D5DBC" w14:textId="77777777" w:rsidR="00D40C70" w:rsidRPr="00C5079A" w:rsidRDefault="00D40C70" w:rsidP="00C5079A">
            <w:pPr>
              <w:pStyle w:val="TAL"/>
              <w:rPr>
                <w:sz w:val="16"/>
              </w:rPr>
            </w:pPr>
            <w:r w:rsidRPr="00C5079A">
              <w:rPr>
                <w:sz w:val="16"/>
              </w:rPr>
              <w:t>F</w:t>
            </w:r>
          </w:p>
        </w:tc>
        <w:tc>
          <w:tcPr>
            <w:tcW w:w="5241" w:type="dxa"/>
            <w:shd w:val="clear" w:color="auto" w:fill="auto"/>
          </w:tcPr>
          <w:p w14:paraId="0BA1A062" w14:textId="77777777" w:rsidR="00D40C70" w:rsidRPr="00C5079A" w:rsidRDefault="00D40C70" w:rsidP="004F6A7B">
            <w:pPr>
              <w:pStyle w:val="TAL"/>
              <w:rPr>
                <w:sz w:val="16"/>
              </w:rPr>
            </w:pPr>
            <w:r w:rsidRPr="00C5079A">
              <w:rPr>
                <w:sz w:val="16"/>
              </w:rPr>
              <w:t>Addition of N1 mode to S1 mode enabling case</w:t>
            </w:r>
          </w:p>
        </w:tc>
        <w:tc>
          <w:tcPr>
            <w:tcW w:w="850" w:type="dxa"/>
            <w:shd w:val="clear" w:color="auto" w:fill="auto"/>
          </w:tcPr>
          <w:p w14:paraId="52929416" w14:textId="77777777" w:rsidR="00D40C70" w:rsidRPr="00C5079A" w:rsidRDefault="00D40C70" w:rsidP="00C5079A">
            <w:pPr>
              <w:pStyle w:val="TAL"/>
              <w:rPr>
                <w:sz w:val="16"/>
              </w:rPr>
            </w:pPr>
            <w:r w:rsidRPr="00C5079A">
              <w:rPr>
                <w:sz w:val="16"/>
              </w:rPr>
              <w:t>16.2.0</w:t>
            </w:r>
          </w:p>
        </w:tc>
      </w:tr>
      <w:tr w:rsidR="004F6A7B" w:rsidRPr="004F6A7B" w14:paraId="1DD56054" w14:textId="77777777" w:rsidTr="00C5079A">
        <w:trPr>
          <w:cantSplit/>
          <w:jc w:val="center"/>
        </w:trPr>
        <w:tc>
          <w:tcPr>
            <w:tcW w:w="848" w:type="dxa"/>
            <w:shd w:val="clear" w:color="auto" w:fill="auto"/>
          </w:tcPr>
          <w:p w14:paraId="4DFF20C2"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4F988905"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29CD56CA" w14:textId="77777777" w:rsidR="00D40C70" w:rsidRPr="00C5079A" w:rsidRDefault="00D40C70" w:rsidP="00C5079A">
            <w:pPr>
              <w:pStyle w:val="TAL"/>
              <w:rPr>
                <w:sz w:val="16"/>
              </w:rPr>
            </w:pPr>
            <w:r w:rsidRPr="00C5079A">
              <w:rPr>
                <w:sz w:val="16"/>
              </w:rPr>
              <w:t>CP-192071</w:t>
            </w:r>
          </w:p>
        </w:tc>
        <w:tc>
          <w:tcPr>
            <w:tcW w:w="704" w:type="dxa"/>
            <w:shd w:val="clear" w:color="auto" w:fill="auto"/>
          </w:tcPr>
          <w:p w14:paraId="45875248" w14:textId="77777777" w:rsidR="00D40C70" w:rsidRPr="00C5079A" w:rsidRDefault="00D40C70" w:rsidP="004F6A7B">
            <w:pPr>
              <w:pStyle w:val="TAL"/>
              <w:rPr>
                <w:sz w:val="16"/>
              </w:rPr>
            </w:pPr>
            <w:r w:rsidRPr="00C5079A">
              <w:rPr>
                <w:sz w:val="16"/>
              </w:rPr>
              <w:t>3239</w:t>
            </w:r>
          </w:p>
        </w:tc>
        <w:tc>
          <w:tcPr>
            <w:tcW w:w="284" w:type="dxa"/>
            <w:shd w:val="clear" w:color="auto" w:fill="auto"/>
          </w:tcPr>
          <w:p w14:paraId="736C7842" w14:textId="77777777" w:rsidR="00D40C70" w:rsidRPr="00C5079A" w:rsidRDefault="00D40C70" w:rsidP="00C5079A">
            <w:pPr>
              <w:pStyle w:val="TAL"/>
              <w:rPr>
                <w:sz w:val="16"/>
              </w:rPr>
            </w:pPr>
            <w:r w:rsidRPr="00C5079A">
              <w:rPr>
                <w:sz w:val="16"/>
              </w:rPr>
              <w:t>1</w:t>
            </w:r>
          </w:p>
        </w:tc>
        <w:tc>
          <w:tcPr>
            <w:tcW w:w="283" w:type="dxa"/>
            <w:shd w:val="clear" w:color="auto" w:fill="auto"/>
          </w:tcPr>
          <w:p w14:paraId="234E6F98" w14:textId="77777777" w:rsidR="00D40C70" w:rsidRPr="00C5079A" w:rsidRDefault="00D40C70" w:rsidP="00C5079A">
            <w:pPr>
              <w:pStyle w:val="TAL"/>
              <w:rPr>
                <w:sz w:val="16"/>
              </w:rPr>
            </w:pPr>
            <w:r w:rsidRPr="00C5079A">
              <w:rPr>
                <w:sz w:val="16"/>
              </w:rPr>
              <w:t>F</w:t>
            </w:r>
          </w:p>
        </w:tc>
        <w:tc>
          <w:tcPr>
            <w:tcW w:w="5241" w:type="dxa"/>
            <w:shd w:val="clear" w:color="auto" w:fill="auto"/>
          </w:tcPr>
          <w:p w14:paraId="131BD830" w14:textId="77777777" w:rsidR="00D40C70" w:rsidRPr="00C5079A" w:rsidRDefault="00D40C70" w:rsidP="004F6A7B">
            <w:pPr>
              <w:pStyle w:val="TAL"/>
              <w:rPr>
                <w:sz w:val="16"/>
              </w:rPr>
            </w:pPr>
            <w:r w:rsidRPr="00C5079A">
              <w:rPr>
                <w:sz w:val="16"/>
              </w:rPr>
              <w:t>Deletion of RAND and RES on receiving Service Accept message</w:t>
            </w:r>
          </w:p>
        </w:tc>
        <w:tc>
          <w:tcPr>
            <w:tcW w:w="850" w:type="dxa"/>
            <w:shd w:val="clear" w:color="auto" w:fill="auto"/>
          </w:tcPr>
          <w:p w14:paraId="2E41653B" w14:textId="77777777" w:rsidR="00D40C70" w:rsidRPr="00C5079A" w:rsidRDefault="00D40C70" w:rsidP="00C5079A">
            <w:pPr>
              <w:pStyle w:val="TAL"/>
              <w:rPr>
                <w:sz w:val="16"/>
              </w:rPr>
            </w:pPr>
            <w:r w:rsidRPr="00C5079A">
              <w:rPr>
                <w:sz w:val="16"/>
              </w:rPr>
              <w:t>16.2.0</w:t>
            </w:r>
          </w:p>
        </w:tc>
      </w:tr>
      <w:tr w:rsidR="004F6A7B" w:rsidRPr="004F6A7B" w14:paraId="50D81C7E" w14:textId="77777777" w:rsidTr="00C5079A">
        <w:trPr>
          <w:cantSplit/>
          <w:jc w:val="center"/>
        </w:trPr>
        <w:tc>
          <w:tcPr>
            <w:tcW w:w="848" w:type="dxa"/>
            <w:shd w:val="clear" w:color="auto" w:fill="auto"/>
          </w:tcPr>
          <w:p w14:paraId="1DDD2C77"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48FFA2AD"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1210B1B3" w14:textId="77777777" w:rsidR="00D40C70" w:rsidRPr="00C5079A" w:rsidRDefault="00D40C70" w:rsidP="00C5079A">
            <w:pPr>
              <w:pStyle w:val="TAL"/>
              <w:rPr>
                <w:sz w:val="16"/>
              </w:rPr>
            </w:pPr>
            <w:r w:rsidRPr="00C5079A">
              <w:rPr>
                <w:sz w:val="16"/>
              </w:rPr>
              <w:t>CP-192071</w:t>
            </w:r>
          </w:p>
        </w:tc>
        <w:tc>
          <w:tcPr>
            <w:tcW w:w="704" w:type="dxa"/>
            <w:shd w:val="clear" w:color="auto" w:fill="auto"/>
          </w:tcPr>
          <w:p w14:paraId="257DD441" w14:textId="77777777" w:rsidR="00D40C70" w:rsidRPr="00C5079A" w:rsidRDefault="00D40C70" w:rsidP="004F6A7B">
            <w:pPr>
              <w:pStyle w:val="TAL"/>
              <w:rPr>
                <w:sz w:val="16"/>
              </w:rPr>
            </w:pPr>
            <w:r w:rsidRPr="00C5079A">
              <w:rPr>
                <w:sz w:val="16"/>
              </w:rPr>
              <w:t>3240</w:t>
            </w:r>
          </w:p>
        </w:tc>
        <w:tc>
          <w:tcPr>
            <w:tcW w:w="284" w:type="dxa"/>
            <w:shd w:val="clear" w:color="auto" w:fill="auto"/>
          </w:tcPr>
          <w:p w14:paraId="67448C3D" w14:textId="77777777" w:rsidR="00D40C70" w:rsidRPr="00C5079A" w:rsidRDefault="00D40C70" w:rsidP="00C5079A">
            <w:pPr>
              <w:pStyle w:val="TAL"/>
              <w:rPr>
                <w:sz w:val="16"/>
              </w:rPr>
            </w:pPr>
          </w:p>
        </w:tc>
        <w:tc>
          <w:tcPr>
            <w:tcW w:w="283" w:type="dxa"/>
            <w:shd w:val="clear" w:color="auto" w:fill="auto"/>
          </w:tcPr>
          <w:p w14:paraId="4BC4FD11" w14:textId="77777777" w:rsidR="00D40C70" w:rsidRPr="00C5079A" w:rsidRDefault="00D40C70" w:rsidP="00C5079A">
            <w:pPr>
              <w:pStyle w:val="TAL"/>
              <w:rPr>
                <w:sz w:val="16"/>
              </w:rPr>
            </w:pPr>
            <w:r w:rsidRPr="00C5079A">
              <w:rPr>
                <w:sz w:val="16"/>
              </w:rPr>
              <w:t>F</w:t>
            </w:r>
          </w:p>
        </w:tc>
        <w:tc>
          <w:tcPr>
            <w:tcW w:w="5241" w:type="dxa"/>
            <w:shd w:val="clear" w:color="auto" w:fill="auto"/>
          </w:tcPr>
          <w:p w14:paraId="5F2D4725" w14:textId="77777777" w:rsidR="00D40C70" w:rsidRPr="00C5079A" w:rsidRDefault="00D40C70" w:rsidP="004F6A7B">
            <w:pPr>
              <w:pStyle w:val="TAL"/>
              <w:rPr>
                <w:sz w:val="16"/>
              </w:rPr>
            </w:pPr>
            <w:r w:rsidRPr="00C5079A">
              <w:rPr>
                <w:sz w:val="16"/>
              </w:rPr>
              <w:t>Handling of equivalent PLMNs list for EMM causes #7, #11 and #35</w:t>
            </w:r>
          </w:p>
        </w:tc>
        <w:tc>
          <w:tcPr>
            <w:tcW w:w="850" w:type="dxa"/>
            <w:shd w:val="clear" w:color="auto" w:fill="auto"/>
          </w:tcPr>
          <w:p w14:paraId="670F4BB4" w14:textId="77777777" w:rsidR="00D40C70" w:rsidRPr="00C5079A" w:rsidRDefault="00D40C70" w:rsidP="00C5079A">
            <w:pPr>
              <w:pStyle w:val="TAL"/>
              <w:rPr>
                <w:sz w:val="16"/>
              </w:rPr>
            </w:pPr>
            <w:r w:rsidRPr="00C5079A">
              <w:rPr>
                <w:sz w:val="16"/>
              </w:rPr>
              <w:t>16.2.0</w:t>
            </w:r>
          </w:p>
        </w:tc>
      </w:tr>
      <w:tr w:rsidR="004F6A7B" w:rsidRPr="004F6A7B" w14:paraId="3C993C92" w14:textId="77777777" w:rsidTr="00C5079A">
        <w:trPr>
          <w:cantSplit/>
          <w:jc w:val="center"/>
        </w:trPr>
        <w:tc>
          <w:tcPr>
            <w:tcW w:w="848" w:type="dxa"/>
            <w:shd w:val="clear" w:color="auto" w:fill="auto"/>
          </w:tcPr>
          <w:p w14:paraId="0DCA0164"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19A41739"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71B9A88" w14:textId="77777777" w:rsidR="00D40C70" w:rsidRPr="00C5079A" w:rsidRDefault="00D40C70" w:rsidP="00C5079A">
            <w:pPr>
              <w:pStyle w:val="TAL"/>
              <w:rPr>
                <w:sz w:val="16"/>
              </w:rPr>
            </w:pPr>
            <w:r w:rsidRPr="00C5079A">
              <w:rPr>
                <w:sz w:val="16"/>
              </w:rPr>
              <w:t>CP-192069</w:t>
            </w:r>
          </w:p>
        </w:tc>
        <w:tc>
          <w:tcPr>
            <w:tcW w:w="704" w:type="dxa"/>
            <w:shd w:val="clear" w:color="auto" w:fill="auto"/>
          </w:tcPr>
          <w:p w14:paraId="09042F6C" w14:textId="77777777" w:rsidR="00D40C70" w:rsidRPr="00C5079A" w:rsidRDefault="00D40C70" w:rsidP="004F6A7B">
            <w:pPr>
              <w:pStyle w:val="TAL"/>
              <w:rPr>
                <w:sz w:val="16"/>
              </w:rPr>
            </w:pPr>
            <w:r w:rsidRPr="00C5079A">
              <w:rPr>
                <w:sz w:val="16"/>
              </w:rPr>
              <w:t>3241</w:t>
            </w:r>
          </w:p>
        </w:tc>
        <w:tc>
          <w:tcPr>
            <w:tcW w:w="284" w:type="dxa"/>
            <w:shd w:val="clear" w:color="auto" w:fill="auto"/>
          </w:tcPr>
          <w:p w14:paraId="009BF7D0" w14:textId="77777777" w:rsidR="00D40C70" w:rsidRPr="00C5079A" w:rsidRDefault="00D40C70" w:rsidP="00C5079A">
            <w:pPr>
              <w:pStyle w:val="TAL"/>
              <w:rPr>
                <w:sz w:val="16"/>
              </w:rPr>
            </w:pPr>
          </w:p>
        </w:tc>
        <w:tc>
          <w:tcPr>
            <w:tcW w:w="283" w:type="dxa"/>
            <w:shd w:val="clear" w:color="auto" w:fill="auto"/>
          </w:tcPr>
          <w:p w14:paraId="7A7E952A" w14:textId="77777777" w:rsidR="00D40C70" w:rsidRPr="00C5079A" w:rsidRDefault="00D40C70" w:rsidP="00C5079A">
            <w:pPr>
              <w:pStyle w:val="TAL"/>
              <w:rPr>
                <w:sz w:val="16"/>
              </w:rPr>
            </w:pPr>
            <w:r w:rsidRPr="00C5079A">
              <w:rPr>
                <w:sz w:val="16"/>
              </w:rPr>
              <w:t>B</w:t>
            </w:r>
          </w:p>
        </w:tc>
        <w:tc>
          <w:tcPr>
            <w:tcW w:w="5241" w:type="dxa"/>
            <w:shd w:val="clear" w:color="auto" w:fill="auto"/>
          </w:tcPr>
          <w:p w14:paraId="652D6BB6" w14:textId="77777777" w:rsidR="00D40C70" w:rsidRPr="00C5079A" w:rsidRDefault="00D40C70" w:rsidP="004F6A7B">
            <w:pPr>
              <w:pStyle w:val="TAL"/>
              <w:rPr>
                <w:sz w:val="16"/>
              </w:rPr>
            </w:pPr>
            <w:r w:rsidRPr="00C5079A">
              <w:rPr>
                <w:sz w:val="16"/>
              </w:rPr>
              <w:t>Adding general description of RACS</w:t>
            </w:r>
          </w:p>
        </w:tc>
        <w:tc>
          <w:tcPr>
            <w:tcW w:w="850" w:type="dxa"/>
            <w:shd w:val="clear" w:color="auto" w:fill="auto"/>
          </w:tcPr>
          <w:p w14:paraId="1A8A0973" w14:textId="77777777" w:rsidR="00D40C70" w:rsidRPr="00C5079A" w:rsidRDefault="00D40C70" w:rsidP="00C5079A">
            <w:pPr>
              <w:pStyle w:val="TAL"/>
              <w:rPr>
                <w:sz w:val="16"/>
              </w:rPr>
            </w:pPr>
            <w:r w:rsidRPr="00C5079A">
              <w:rPr>
                <w:sz w:val="16"/>
              </w:rPr>
              <w:t>16.2.0</w:t>
            </w:r>
          </w:p>
        </w:tc>
      </w:tr>
      <w:tr w:rsidR="004F6A7B" w:rsidRPr="004F6A7B" w14:paraId="30CC1930" w14:textId="77777777" w:rsidTr="00C5079A">
        <w:trPr>
          <w:cantSplit/>
          <w:jc w:val="center"/>
        </w:trPr>
        <w:tc>
          <w:tcPr>
            <w:tcW w:w="848" w:type="dxa"/>
            <w:shd w:val="clear" w:color="auto" w:fill="auto"/>
          </w:tcPr>
          <w:p w14:paraId="5DB584EE"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17B97AC6"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1A7CF61" w14:textId="77777777" w:rsidR="00D40C70" w:rsidRPr="00C5079A" w:rsidRDefault="00D40C70" w:rsidP="00C5079A">
            <w:pPr>
              <w:pStyle w:val="TAL"/>
              <w:rPr>
                <w:sz w:val="16"/>
              </w:rPr>
            </w:pPr>
            <w:r w:rsidRPr="00C5079A">
              <w:rPr>
                <w:sz w:val="16"/>
              </w:rPr>
              <w:t>CP-192069</w:t>
            </w:r>
          </w:p>
        </w:tc>
        <w:tc>
          <w:tcPr>
            <w:tcW w:w="704" w:type="dxa"/>
            <w:shd w:val="clear" w:color="auto" w:fill="auto"/>
          </w:tcPr>
          <w:p w14:paraId="5DCB80B9" w14:textId="77777777" w:rsidR="00D40C70" w:rsidRPr="00C5079A" w:rsidRDefault="00D40C70" w:rsidP="004F6A7B">
            <w:pPr>
              <w:pStyle w:val="TAL"/>
              <w:rPr>
                <w:sz w:val="16"/>
              </w:rPr>
            </w:pPr>
            <w:r w:rsidRPr="00C5079A">
              <w:rPr>
                <w:sz w:val="16"/>
              </w:rPr>
              <w:t>3242</w:t>
            </w:r>
          </w:p>
        </w:tc>
        <w:tc>
          <w:tcPr>
            <w:tcW w:w="284" w:type="dxa"/>
            <w:shd w:val="clear" w:color="auto" w:fill="auto"/>
          </w:tcPr>
          <w:p w14:paraId="631613CB" w14:textId="77777777" w:rsidR="00D40C70" w:rsidRPr="00C5079A" w:rsidRDefault="00D40C70" w:rsidP="00C5079A">
            <w:pPr>
              <w:pStyle w:val="TAL"/>
              <w:rPr>
                <w:sz w:val="16"/>
              </w:rPr>
            </w:pPr>
          </w:p>
        </w:tc>
        <w:tc>
          <w:tcPr>
            <w:tcW w:w="283" w:type="dxa"/>
            <w:shd w:val="clear" w:color="auto" w:fill="auto"/>
          </w:tcPr>
          <w:p w14:paraId="610243BC" w14:textId="77777777" w:rsidR="00D40C70" w:rsidRPr="00C5079A" w:rsidRDefault="00D40C70" w:rsidP="00C5079A">
            <w:pPr>
              <w:pStyle w:val="TAL"/>
              <w:rPr>
                <w:sz w:val="16"/>
              </w:rPr>
            </w:pPr>
            <w:r w:rsidRPr="00C5079A">
              <w:rPr>
                <w:sz w:val="16"/>
              </w:rPr>
              <w:t>B</w:t>
            </w:r>
          </w:p>
        </w:tc>
        <w:tc>
          <w:tcPr>
            <w:tcW w:w="5241" w:type="dxa"/>
            <w:shd w:val="clear" w:color="auto" w:fill="auto"/>
          </w:tcPr>
          <w:p w14:paraId="2EED8034" w14:textId="77777777" w:rsidR="00D40C70" w:rsidRPr="00C5079A" w:rsidRDefault="00D40C70" w:rsidP="004F6A7B">
            <w:pPr>
              <w:pStyle w:val="TAL"/>
              <w:rPr>
                <w:sz w:val="16"/>
              </w:rPr>
            </w:pPr>
            <w:r w:rsidRPr="00C5079A">
              <w:rPr>
                <w:sz w:val="16"/>
              </w:rPr>
              <w:t>Signalling of UE support for RACS and of UE radio capability ID</w:t>
            </w:r>
          </w:p>
        </w:tc>
        <w:tc>
          <w:tcPr>
            <w:tcW w:w="850" w:type="dxa"/>
            <w:shd w:val="clear" w:color="auto" w:fill="auto"/>
          </w:tcPr>
          <w:p w14:paraId="685C1CDC" w14:textId="77777777" w:rsidR="00D40C70" w:rsidRPr="00C5079A" w:rsidRDefault="00D40C70" w:rsidP="00C5079A">
            <w:pPr>
              <w:pStyle w:val="TAL"/>
              <w:rPr>
                <w:sz w:val="16"/>
              </w:rPr>
            </w:pPr>
            <w:r w:rsidRPr="00C5079A">
              <w:rPr>
                <w:sz w:val="16"/>
              </w:rPr>
              <w:t>16.2.0</w:t>
            </w:r>
          </w:p>
        </w:tc>
      </w:tr>
      <w:tr w:rsidR="004F6A7B" w:rsidRPr="004F6A7B" w14:paraId="09445AE5" w14:textId="77777777" w:rsidTr="00C5079A">
        <w:trPr>
          <w:cantSplit/>
          <w:jc w:val="center"/>
        </w:trPr>
        <w:tc>
          <w:tcPr>
            <w:tcW w:w="848" w:type="dxa"/>
            <w:shd w:val="clear" w:color="auto" w:fill="auto"/>
          </w:tcPr>
          <w:p w14:paraId="20EF042E"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0C8025F7"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2B3D329F" w14:textId="77777777" w:rsidR="00D40C70" w:rsidRPr="00C5079A" w:rsidRDefault="00D40C70" w:rsidP="00C5079A">
            <w:pPr>
              <w:pStyle w:val="TAL"/>
              <w:rPr>
                <w:sz w:val="16"/>
              </w:rPr>
            </w:pPr>
            <w:r w:rsidRPr="00C5079A">
              <w:rPr>
                <w:sz w:val="16"/>
              </w:rPr>
              <w:t>CP-192069</w:t>
            </w:r>
          </w:p>
        </w:tc>
        <w:tc>
          <w:tcPr>
            <w:tcW w:w="704" w:type="dxa"/>
            <w:shd w:val="clear" w:color="auto" w:fill="auto"/>
          </w:tcPr>
          <w:p w14:paraId="65CBD8F3" w14:textId="77777777" w:rsidR="00D40C70" w:rsidRPr="00C5079A" w:rsidRDefault="00D40C70" w:rsidP="004F6A7B">
            <w:pPr>
              <w:pStyle w:val="TAL"/>
              <w:rPr>
                <w:sz w:val="16"/>
              </w:rPr>
            </w:pPr>
            <w:r w:rsidRPr="00C5079A">
              <w:rPr>
                <w:sz w:val="16"/>
              </w:rPr>
              <w:t>3243</w:t>
            </w:r>
          </w:p>
        </w:tc>
        <w:tc>
          <w:tcPr>
            <w:tcW w:w="284" w:type="dxa"/>
            <w:shd w:val="clear" w:color="auto" w:fill="auto"/>
          </w:tcPr>
          <w:p w14:paraId="584EBE4A" w14:textId="77777777" w:rsidR="00D40C70" w:rsidRPr="00C5079A" w:rsidRDefault="00D40C70" w:rsidP="00C5079A">
            <w:pPr>
              <w:pStyle w:val="TAL"/>
              <w:rPr>
                <w:sz w:val="16"/>
              </w:rPr>
            </w:pPr>
          </w:p>
        </w:tc>
        <w:tc>
          <w:tcPr>
            <w:tcW w:w="283" w:type="dxa"/>
            <w:shd w:val="clear" w:color="auto" w:fill="auto"/>
          </w:tcPr>
          <w:p w14:paraId="5FE6F8D1" w14:textId="77777777" w:rsidR="00D40C70" w:rsidRPr="00C5079A" w:rsidRDefault="00D40C70" w:rsidP="00C5079A">
            <w:pPr>
              <w:pStyle w:val="TAL"/>
              <w:rPr>
                <w:sz w:val="16"/>
              </w:rPr>
            </w:pPr>
            <w:r w:rsidRPr="00C5079A">
              <w:rPr>
                <w:sz w:val="16"/>
              </w:rPr>
              <w:t>B</w:t>
            </w:r>
          </w:p>
        </w:tc>
        <w:tc>
          <w:tcPr>
            <w:tcW w:w="5241" w:type="dxa"/>
            <w:shd w:val="clear" w:color="auto" w:fill="auto"/>
          </w:tcPr>
          <w:p w14:paraId="3AE46542" w14:textId="77777777" w:rsidR="00D40C70" w:rsidRPr="00C5079A" w:rsidRDefault="00D40C70" w:rsidP="004F6A7B">
            <w:pPr>
              <w:pStyle w:val="TAL"/>
              <w:rPr>
                <w:sz w:val="16"/>
              </w:rPr>
            </w:pPr>
            <w:r w:rsidRPr="00C5079A">
              <w:rPr>
                <w:sz w:val="16"/>
              </w:rPr>
              <w:t>UE radio capability ID assignment by the network</w:t>
            </w:r>
          </w:p>
        </w:tc>
        <w:tc>
          <w:tcPr>
            <w:tcW w:w="850" w:type="dxa"/>
            <w:shd w:val="clear" w:color="auto" w:fill="auto"/>
          </w:tcPr>
          <w:p w14:paraId="670D6E10" w14:textId="77777777" w:rsidR="00D40C70" w:rsidRPr="00C5079A" w:rsidRDefault="00D40C70" w:rsidP="00C5079A">
            <w:pPr>
              <w:pStyle w:val="TAL"/>
              <w:rPr>
                <w:sz w:val="16"/>
              </w:rPr>
            </w:pPr>
            <w:r w:rsidRPr="00C5079A">
              <w:rPr>
                <w:sz w:val="16"/>
              </w:rPr>
              <w:t>16.2.0</w:t>
            </w:r>
          </w:p>
        </w:tc>
      </w:tr>
      <w:tr w:rsidR="004F6A7B" w:rsidRPr="004F6A7B" w14:paraId="68F97B6D" w14:textId="77777777" w:rsidTr="00C5079A">
        <w:trPr>
          <w:cantSplit/>
          <w:jc w:val="center"/>
        </w:trPr>
        <w:tc>
          <w:tcPr>
            <w:tcW w:w="848" w:type="dxa"/>
            <w:shd w:val="clear" w:color="auto" w:fill="auto"/>
          </w:tcPr>
          <w:p w14:paraId="1E5FB911" w14:textId="77777777" w:rsidR="00D40C70" w:rsidRPr="00C5079A" w:rsidRDefault="00D40C70" w:rsidP="00C5079A">
            <w:pPr>
              <w:pStyle w:val="TAL"/>
              <w:rPr>
                <w:sz w:val="16"/>
              </w:rPr>
            </w:pPr>
            <w:r w:rsidRPr="00C5079A">
              <w:rPr>
                <w:sz w:val="16"/>
              </w:rPr>
              <w:lastRenderedPageBreak/>
              <w:t>2019-09</w:t>
            </w:r>
          </w:p>
        </w:tc>
        <w:tc>
          <w:tcPr>
            <w:tcW w:w="854" w:type="dxa"/>
            <w:shd w:val="clear" w:color="auto" w:fill="auto"/>
          </w:tcPr>
          <w:p w14:paraId="594B8BA7"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23974A3"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313C6B6E" w14:textId="77777777" w:rsidR="00D40C70" w:rsidRPr="00C5079A" w:rsidRDefault="00D40C70" w:rsidP="004F6A7B">
            <w:pPr>
              <w:pStyle w:val="TAL"/>
              <w:rPr>
                <w:sz w:val="16"/>
              </w:rPr>
            </w:pPr>
            <w:r w:rsidRPr="00C5079A">
              <w:rPr>
                <w:sz w:val="16"/>
              </w:rPr>
              <w:t>3244</w:t>
            </w:r>
          </w:p>
        </w:tc>
        <w:tc>
          <w:tcPr>
            <w:tcW w:w="284" w:type="dxa"/>
            <w:shd w:val="clear" w:color="auto" w:fill="auto"/>
          </w:tcPr>
          <w:p w14:paraId="75F2291C" w14:textId="77777777" w:rsidR="00D40C70" w:rsidRPr="00C5079A" w:rsidRDefault="00D40C70" w:rsidP="00C5079A">
            <w:pPr>
              <w:pStyle w:val="TAL"/>
              <w:rPr>
                <w:sz w:val="16"/>
              </w:rPr>
            </w:pPr>
            <w:r w:rsidRPr="00C5079A">
              <w:rPr>
                <w:sz w:val="16"/>
              </w:rPr>
              <w:t>2</w:t>
            </w:r>
          </w:p>
        </w:tc>
        <w:tc>
          <w:tcPr>
            <w:tcW w:w="283" w:type="dxa"/>
            <w:shd w:val="clear" w:color="auto" w:fill="auto"/>
          </w:tcPr>
          <w:p w14:paraId="66200251" w14:textId="77777777" w:rsidR="00D40C70" w:rsidRPr="00C5079A" w:rsidRDefault="00D40C70" w:rsidP="00C5079A">
            <w:pPr>
              <w:pStyle w:val="TAL"/>
              <w:rPr>
                <w:sz w:val="16"/>
              </w:rPr>
            </w:pPr>
            <w:r w:rsidRPr="00C5079A">
              <w:rPr>
                <w:sz w:val="16"/>
              </w:rPr>
              <w:t>F</w:t>
            </w:r>
          </w:p>
        </w:tc>
        <w:tc>
          <w:tcPr>
            <w:tcW w:w="5241" w:type="dxa"/>
            <w:shd w:val="clear" w:color="auto" w:fill="auto"/>
          </w:tcPr>
          <w:p w14:paraId="7505D409" w14:textId="77777777" w:rsidR="00D40C70" w:rsidRPr="00C5079A" w:rsidRDefault="00D40C70" w:rsidP="004F6A7B">
            <w:pPr>
              <w:pStyle w:val="TAL"/>
              <w:rPr>
                <w:sz w:val="16"/>
              </w:rPr>
            </w:pPr>
            <w:r w:rsidRPr="00C5079A">
              <w:rPr>
                <w:sz w:val="16"/>
              </w:rPr>
              <w:t>Alignment of abnormal case handling in case of attach for access to RLOS not accepted by the network</w:t>
            </w:r>
          </w:p>
        </w:tc>
        <w:tc>
          <w:tcPr>
            <w:tcW w:w="850" w:type="dxa"/>
            <w:shd w:val="clear" w:color="auto" w:fill="auto"/>
          </w:tcPr>
          <w:p w14:paraId="7BA44BB6" w14:textId="77777777" w:rsidR="00D40C70" w:rsidRPr="00C5079A" w:rsidRDefault="00D40C70" w:rsidP="00C5079A">
            <w:pPr>
              <w:pStyle w:val="TAL"/>
              <w:rPr>
                <w:sz w:val="16"/>
              </w:rPr>
            </w:pPr>
            <w:r w:rsidRPr="00C5079A">
              <w:rPr>
                <w:sz w:val="16"/>
              </w:rPr>
              <w:t>16.2.0</w:t>
            </w:r>
          </w:p>
        </w:tc>
      </w:tr>
      <w:tr w:rsidR="004F6A7B" w:rsidRPr="004F6A7B" w14:paraId="08B7688B" w14:textId="77777777" w:rsidTr="00C5079A">
        <w:trPr>
          <w:cantSplit/>
          <w:jc w:val="center"/>
        </w:trPr>
        <w:tc>
          <w:tcPr>
            <w:tcW w:w="848" w:type="dxa"/>
            <w:shd w:val="clear" w:color="auto" w:fill="auto"/>
          </w:tcPr>
          <w:p w14:paraId="4600FD9B"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2F0E0A90"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8B7F554" w14:textId="77777777" w:rsidR="00D40C70" w:rsidRPr="00C5079A" w:rsidRDefault="00D40C70" w:rsidP="00C5079A">
            <w:pPr>
              <w:pStyle w:val="TAL"/>
              <w:rPr>
                <w:sz w:val="16"/>
              </w:rPr>
            </w:pPr>
            <w:r w:rsidRPr="00C5079A">
              <w:rPr>
                <w:sz w:val="16"/>
              </w:rPr>
              <w:t>CP-192051</w:t>
            </w:r>
          </w:p>
        </w:tc>
        <w:tc>
          <w:tcPr>
            <w:tcW w:w="704" w:type="dxa"/>
            <w:shd w:val="clear" w:color="auto" w:fill="auto"/>
          </w:tcPr>
          <w:p w14:paraId="544B6823" w14:textId="77777777" w:rsidR="00D40C70" w:rsidRPr="00C5079A" w:rsidRDefault="00D40C70" w:rsidP="004F6A7B">
            <w:pPr>
              <w:pStyle w:val="TAL"/>
              <w:rPr>
                <w:sz w:val="16"/>
              </w:rPr>
            </w:pPr>
            <w:r w:rsidRPr="00C5079A">
              <w:rPr>
                <w:sz w:val="16"/>
              </w:rPr>
              <w:t>3245</w:t>
            </w:r>
          </w:p>
        </w:tc>
        <w:tc>
          <w:tcPr>
            <w:tcW w:w="284" w:type="dxa"/>
            <w:shd w:val="clear" w:color="auto" w:fill="auto"/>
          </w:tcPr>
          <w:p w14:paraId="6BE6F1A3" w14:textId="77777777" w:rsidR="00D40C70" w:rsidRPr="00C5079A" w:rsidRDefault="00D40C70" w:rsidP="00C5079A">
            <w:pPr>
              <w:pStyle w:val="TAL"/>
              <w:rPr>
                <w:sz w:val="16"/>
              </w:rPr>
            </w:pPr>
            <w:r w:rsidRPr="00C5079A">
              <w:rPr>
                <w:sz w:val="16"/>
              </w:rPr>
              <w:t>1</w:t>
            </w:r>
          </w:p>
        </w:tc>
        <w:tc>
          <w:tcPr>
            <w:tcW w:w="283" w:type="dxa"/>
            <w:shd w:val="clear" w:color="auto" w:fill="auto"/>
          </w:tcPr>
          <w:p w14:paraId="15D0DBC6" w14:textId="77777777" w:rsidR="00D40C70" w:rsidRPr="00C5079A" w:rsidRDefault="00D40C70" w:rsidP="00C5079A">
            <w:pPr>
              <w:pStyle w:val="TAL"/>
              <w:rPr>
                <w:sz w:val="16"/>
              </w:rPr>
            </w:pPr>
            <w:r w:rsidRPr="00C5079A">
              <w:rPr>
                <w:sz w:val="16"/>
              </w:rPr>
              <w:t>B</w:t>
            </w:r>
          </w:p>
        </w:tc>
        <w:tc>
          <w:tcPr>
            <w:tcW w:w="5241" w:type="dxa"/>
            <w:shd w:val="clear" w:color="auto" w:fill="auto"/>
          </w:tcPr>
          <w:p w14:paraId="088C0197" w14:textId="77777777" w:rsidR="00D40C70" w:rsidRPr="00C5079A" w:rsidRDefault="00D40C70" w:rsidP="004F6A7B">
            <w:pPr>
              <w:pStyle w:val="TAL"/>
              <w:rPr>
                <w:sz w:val="16"/>
              </w:rPr>
            </w:pPr>
            <w:r w:rsidRPr="00C5079A">
              <w:rPr>
                <w:sz w:val="16"/>
              </w:rPr>
              <w:t>Small data rate control parameters received in EPS</w:t>
            </w:r>
          </w:p>
        </w:tc>
        <w:tc>
          <w:tcPr>
            <w:tcW w:w="850" w:type="dxa"/>
            <w:shd w:val="clear" w:color="auto" w:fill="auto"/>
          </w:tcPr>
          <w:p w14:paraId="7E25BC58" w14:textId="77777777" w:rsidR="00D40C70" w:rsidRPr="00C5079A" w:rsidRDefault="00D40C70" w:rsidP="00C5079A">
            <w:pPr>
              <w:pStyle w:val="TAL"/>
              <w:rPr>
                <w:sz w:val="16"/>
              </w:rPr>
            </w:pPr>
            <w:r w:rsidRPr="00C5079A">
              <w:rPr>
                <w:sz w:val="16"/>
              </w:rPr>
              <w:t>16.2.0</w:t>
            </w:r>
          </w:p>
        </w:tc>
      </w:tr>
      <w:tr w:rsidR="004F6A7B" w:rsidRPr="004F6A7B" w14:paraId="09C0975A" w14:textId="77777777" w:rsidTr="00C5079A">
        <w:trPr>
          <w:cantSplit/>
          <w:jc w:val="center"/>
        </w:trPr>
        <w:tc>
          <w:tcPr>
            <w:tcW w:w="848" w:type="dxa"/>
            <w:shd w:val="clear" w:color="auto" w:fill="auto"/>
          </w:tcPr>
          <w:p w14:paraId="7F32579C"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495807F0"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51355D3A" w14:textId="77777777" w:rsidR="00D40C70" w:rsidRPr="00C5079A" w:rsidRDefault="00D40C70" w:rsidP="00C5079A">
            <w:pPr>
              <w:pStyle w:val="TAL"/>
              <w:rPr>
                <w:sz w:val="16"/>
              </w:rPr>
            </w:pPr>
            <w:r w:rsidRPr="00C5079A">
              <w:rPr>
                <w:sz w:val="16"/>
              </w:rPr>
              <w:t>CP-192051</w:t>
            </w:r>
          </w:p>
        </w:tc>
        <w:tc>
          <w:tcPr>
            <w:tcW w:w="704" w:type="dxa"/>
            <w:shd w:val="clear" w:color="auto" w:fill="auto"/>
          </w:tcPr>
          <w:p w14:paraId="07464826" w14:textId="77777777" w:rsidR="00D40C70" w:rsidRPr="00C5079A" w:rsidRDefault="00D40C70" w:rsidP="004F6A7B">
            <w:pPr>
              <w:pStyle w:val="TAL"/>
              <w:rPr>
                <w:sz w:val="16"/>
              </w:rPr>
            </w:pPr>
            <w:r w:rsidRPr="00C5079A">
              <w:rPr>
                <w:sz w:val="16"/>
              </w:rPr>
              <w:t>3246</w:t>
            </w:r>
          </w:p>
        </w:tc>
        <w:tc>
          <w:tcPr>
            <w:tcW w:w="284" w:type="dxa"/>
            <w:shd w:val="clear" w:color="auto" w:fill="auto"/>
          </w:tcPr>
          <w:p w14:paraId="2E4A979F" w14:textId="77777777" w:rsidR="00D40C70" w:rsidRPr="00C5079A" w:rsidRDefault="00D40C70" w:rsidP="00C5079A">
            <w:pPr>
              <w:pStyle w:val="TAL"/>
              <w:rPr>
                <w:sz w:val="16"/>
              </w:rPr>
            </w:pPr>
            <w:r w:rsidRPr="00C5079A">
              <w:rPr>
                <w:sz w:val="16"/>
              </w:rPr>
              <w:t>1</w:t>
            </w:r>
          </w:p>
        </w:tc>
        <w:tc>
          <w:tcPr>
            <w:tcW w:w="283" w:type="dxa"/>
            <w:shd w:val="clear" w:color="auto" w:fill="auto"/>
          </w:tcPr>
          <w:p w14:paraId="7EA782FA" w14:textId="77777777" w:rsidR="00D40C70" w:rsidRPr="00C5079A" w:rsidRDefault="00D40C70" w:rsidP="00C5079A">
            <w:pPr>
              <w:pStyle w:val="TAL"/>
              <w:rPr>
                <w:sz w:val="16"/>
              </w:rPr>
            </w:pPr>
            <w:r w:rsidRPr="00C5079A">
              <w:rPr>
                <w:sz w:val="16"/>
              </w:rPr>
              <w:t>F</w:t>
            </w:r>
          </w:p>
        </w:tc>
        <w:tc>
          <w:tcPr>
            <w:tcW w:w="5241" w:type="dxa"/>
            <w:shd w:val="clear" w:color="auto" w:fill="auto"/>
          </w:tcPr>
          <w:p w14:paraId="7B58B750" w14:textId="77777777" w:rsidR="00D40C70" w:rsidRPr="00C5079A" w:rsidRDefault="00D40C70" w:rsidP="004F6A7B">
            <w:pPr>
              <w:pStyle w:val="TAL"/>
              <w:rPr>
                <w:sz w:val="16"/>
              </w:rPr>
            </w:pPr>
            <w:r w:rsidRPr="00C5079A">
              <w:rPr>
                <w:sz w:val="16"/>
              </w:rPr>
              <w:t>Including 5GS Preferred Network Behaviour to EPC</w:t>
            </w:r>
          </w:p>
        </w:tc>
        <w:tc>
          <w:tcPr>
            <w:tcW w:w="850" w:type="dxa"/>
            <w:shd w:val="clear" w:color="auto" w:fill="auto"/>
          </w:tcPr>
          <w:p w14:paraId="157D7A11" w14:textId="77777777" w:rsidR="00D40C70" w:rsidRPr="00C5079A" w:rsidRDefault="00D40C70" w:rsidP="00C5079A">
            <w:pPr>
              <w:pStyle w:val="TAL"/>
              <w:rPr>
                <w:sz w:val="16"/>
              </w:rPr>
            </w:pPr>
            <w:r w:rsidRPr="00C5079A">
              <w:rPr>
                <w:sz w:val="16"/>
              </w:rPr>
              <w:t>16.2.0</w:t>
            </w:r>
          </w:p>
        </w:tc>
      </w:tr>
      <w:tr w:rsidR="004F6A7B" w:rsidRPr="004F6A7B" w14:paraId="1B4E4F6D" w14:textId="77777777" w:rsidTr="00C5079A">
        <w:trPr>
          <w:cantSplit/>
          <w:jc w:val="center"/>
        </w:trPr>
        <w:tc>
          <w:tcPr>
            <w:tcW w:w="848" w:type="dxa"/>
            <w:shd w:val="clear" w:color="auto" w:fill="auto"/>
          </w:tcPr>
          <w:p w14:paraId="3C7AFB83"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550FA3AF"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54075B45" w14:textId="77777777" w:rsidR="00D40C70" w:rsidRPr="00C5079A" w:rsidRDefault="00D40C70" w:rsidP="00C5079A">
            <w:pPr>
              <w:pStyle w:val="TAL"/>
              <w:rPr>
                <w:sz w:val="16"/>
              </w:rPr>
            </w:pPr>
            <w:r w:rsidRPr="00C5079A">
              <w:rPr>
                <w:sz w:val="16"/>
              </w:rPr>
              <w:t>CP-192051</w:t>
            </w:r>
          </w:p>
        </w:tc>
        <w:tc>
          <w:tcPr>
            <w:tcW w:w="704" w:type="dxa"/>
            <w:shd w:val="clear" w:color="auto" w:fill="auto"/>
          </w:tcPr>
          <w:p w14:paraId="39455915" w14:textId="77777777" w:rsidR="00D40C70" w:rsidRPr="00C5079A" w:rsidRDefault="00D40C70" w:rsidP="004F6A7B">
            <w:pPr>
              <w:pStyle w:val="TAL"/>
              <w:rPr>
                <w:sz w:val="16"/>
              </w:rPr>
            </w:pPr>
            <w:r w:rsidRPr="00C5079A">
              <w:rPr>
                <w:sz w:val="16"/>
              </w:rPr>
              <w:t>3247</w:t>
            </w:r>
          </w:p>
        </w:tc>
        <w:tc>
          <w:tcPr>
            <w:tcW w:w="284" w:type="dxa"/>
            <w:shd w:val="clear" w:color="auto" w:fill="auto"/>
          </w:tcPr>
          <w:p w14:paraId="34774D80" w14:textId="77777777" w:rsidR="00D40C70" w:rsidRPr="00C5079A" w:rsidRDefault="00D40C70" w:rsidP="00C5079A">
            <w:pPr>
              <w:pStyle w:val="TAL"/>
              <w:rPr>
                <w:sz w:val="16"/>
              </w:rPr>
            </w:pPr>
            <w:r w:rsidRPr="00C5079A">
              <w:rPr>
                <w:sz w:val="16"/>
              </w:rPr>
              <w:t>1</w:t>
            </w:r>
          </w:p>
        </w:tc>
        <w:tc>
          <w:tcPr>
            <w:tcW w:w="283" w:type="dxa"/>
            <w:shd w:val="clear" w:color="auto" w:fill="auto"/>
          </w:tcPr>
          <w:p w14:paraId="5FE4FD4B" w14:textId="77777777" w:rsidR="00D40C70" w:rsidRPr="00C5079A" w:rsidRDefault="00D40C70" w:rsidP="00C5079A">
            <w:pPr>
              <w:pStyle w:val="TAL"/>
              <w:rPr>
                <w:sz w:val="16"/>
              </w:rPr>
            </w:pPr>
            <w:r w:rsidRPr="00C5079A">
              <w:rPr>
                <w:sz w:val="16"/>
              </w:rPr>
              <w:t>F</w:t>
            </w:r>
          </w:p>
        </w:tc>
        <w:tc>
          <w:tcPr>
            <w:tcW w:w="5241" w:type="dxa"/>
            <w:shd w:val="clear" w:color="auto" w:fill="auto"/>
          </w:tcPr>
          <w:p w14:paraId="6ED5FF42" w14:textId="77777777" w:rsidR="00D40C70" w:rsidRPr="00C5079A" w:rsidRDefault="00D40C70" w:rsidP="004F6A7B">
            <w:pPr>
              <w:pStyle w:val="TAL"/>
              <w:rPr>
                <w:sz w:val="16"/>
              </w:rPr>
            </w:pPr>
            <w:r w:rsidRPr="00C5079A">
              <w:rPr>
                <w:sz w:val="16"/>
              </w:rPr>
              <w:t>General description on redirection of the UE by the core network</w:t>
            </w:r>
          </w:p>
        </w:tc>
        <w:tc>
          <w:tcPr>
            <w:tcW w:w="850" w:type="dxa"/>
            <w:shd w:val="clear" w:color="auto" w:fill="auto"/>
          </w:tcPr>
          <w:p w14:paraId="22AE7F17" w14:textId="77777777" w:rsidR="00D40C70" w:rsidRPr="00C5079A" w:rsidRDefault="00D40C70" w:rsidP="00C5079A">
            <w:pPr>
              <w:pStyle w:val="TAL"/>
              <w:rPr>
                <w:sz w:val="16"/>
              </w:rPr>
            </w:pPr>
            <w:r w:rsidRPr="00C5079A">
              <w:rPr>
                <w:sz w:val="16"/>
              </w:rPr>
              <w:t>16.2.0</w:t>
            </w:r>
          </w:p>
        </w:tc>
      </w:tr>
      <w:tr w:rsidR="004F6A7B" w:rsidRPr="004F6A7B" w14:paraId="000BA685" w14:textId="77777777" w:rsidTr="00C5079A">
        <w:trPr>
          <w:cantSplit/>
          <w:jc w:val="center"/>
        </w:trPr>
        <w:tc>
          <w:tcPr>
            <w:tcW w:w="848" w:type="dxa"/>
            <w:shd w:val="clear" w:color="auto" w:fill="auto"/>
          </w:tcPr>
          <w:p w14:paraId="2649D9AC"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7A30637D"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2D65A19B" w14:textId="77777777" w:rsidR="00D40C70" w:rsidRPr="00C5079A" w:rsidRDefault="00D40C70" w:rsidP="00C5079A">
            <w:pPr>
              <w:pStyle w:val="TAL"/>
              <w:rPr>
                <w:sz w:val="16"/>
              </w:rPr>
            </w:pPr>
            <w:r w:rsidRPr="00C5079A">
              <w:rPr>
                <w:sz w:val="16"/>
              </w:rPr>
              <w:t>CP-192071</w:t>
            </w:r>
          </w:p>
        </w:tc>
        <w:tc>
          <w:tcPr>
            <w:tcW w:w="704" w:type="dxa"/>
            <w:shd w:val="clear" w:color="auto" w:fill="auto"/>
          </w:tcPr>
          <w:p w14:paraId="2EF58011" w14:textId="77777777" w:rsidR="00D40C70" w:rsidRPr="00C5079A" w:rsidRDefault="00D40C70" w:rsidP="004F6A7B">
            <w:pPr>
              <w:pStyle w:val="TAL"/>
              <w:rPr>
                <w:sz w:val="16"/>
              </w:rPr>
            </w:pPr>
            <w:r w:rsidRPr="00C5079A">
              <w:rPr>
                <w:sz w:val="16"/>
              </w:rPr>
              <w:t>3254</w:t>
            </w:r>
          </w:p>
        </w:tc>
        <w:tc>
          <w:tcPr>
            <w:tcW w:w="284" w:type="dxa"/>
            <w:shd w:val="clear" w:color="auto" w:fill="auto"/>
          </w:tcPr>
          <w:p w14:paraId="1B3ECDF7" w14:textId="77777777" w:rsidR="00D40C70" w:rsidRPr="00C5079A" w:rsidRDefault="00D40C70" w:rsidP="00C5079A">
            <w:pPr>
              <w:pStyle w:val="TAL"/>
              <w:rPr>
                <w:sz w:val="16"/>
              </w:rPr>
            </w:pPr>
          </w:p>
        </w:tc>
        <w:tc>
          <w:tcPr>
            <w:tcW w:w="283" w:type="dxa"/>
            <w:shd w:val="clear" w:color="auto" w:fill="auto"/>
          </w:tcPr>
          <w:p w14:paraId="537042A3" w14:textId="77777777" w:rsidR="00D40C70" w:rsidRPr="00C5079A" w:rsidRDefault="00D40C70" w:rsidP="00C5079A">
            <w:pPr>
              <w:pStyle w:val="TAL"/>
              <w:rPr>
                <w:sz w:val="16"/>
              </w:rPr>
            </w:pPr>
            <w:r w:rsidRPr="00C5079A">
              <w:rPr>
                <w:sz w:val="16"/>
              </w:rPr>
              <w:t>F</w:t>
            </w:r>
          </w:p>
        </w:tc>
        <w:tc>
          <w:tcPr>
            <w:tcW w:w="5241" w:type="dxa"/>
            <w:shd w:val="clear" w:color="auto" w:fill="auto"/>
          </w:tcPr>
          <w:p w14:paraId="14B9531D" w14:textId="77777777" w:rsidR="00D40C70" w:rsidRPr="00C5079A" w:rsidRDefault="00D40C70" w:rsidP="004F6A7B">
            <w:pPr>
              <w:pStyle w:val="TAL"/>
              <w:rPr>
                <w:sz w:val="16"/>
              </w:rPr>
            </w:pPr>
            <w:r w:rsidRPr="00C5079A">
              <w:rPr>
                <w:sz w:val="16"/>
              </w:rPr>
              <w:t>Ethernet only PDN connection allowed cause value</w:t>
            </w:r>
          </w:p>
        </w:tc>
        <w:tc>
          <w:tcPr>
            <w:tcW w:w="850" w:type="dxa"/>
            <w:shd w:val="clear" w:color="auto" w:fill="auto"/>
          </w:tcPr>
          <w:p w14:paraId="24B64898" w14:textId="77777777" w:rsidR="00D40C70" w:rsidRPr="00C5079A" w:rsidRDefault="00D40C70" w:rsidP="00C5079A">
            <w:pPr>
              <w:pStyle w:val="TAL"/>
              <w:rPr>
                <w:sz w:val="16"/>
              </w:rPr>
            </w:pPr>
            <w:r w:rsidRPr="00C5079A">
              <w:rPr>
                <w:sz w:val="16"/>
              </w:rPr>
              <w:t>16.2.0</w:t>
            </w:r>
          </w:p>
        </w:tc>
      </w:tr>
      <w:tr w:rsidR="004F6A7B" w:rsidRPr="004F6A7B" w14:paraId="6716CDF2" w14:textId="77777777" w:rsidTr="00C5079A">
        <w:trPr>
          <w:cantSplit/>
          <w:jc w:val="center"/>
        </w:trPr>
        <w:tc>
          <w:tcPr>
            <w:tcW w:w="848" w:type="dxa"/>
            <w:shd w:val="clear" w:color="auto" w:fill="auto"/>
          </w:tcPr>
          <w:p w14:paraId="59FFF1BD"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4AE9CD0E"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66C810F" w14:textId="77777777" w:rsidR="00D40C70" w:rsidRPr="00C5079A" w:rsidRDefault="00D40C70" w:rsidP="00C5079A">
            <w:pPr>
              <w:pStyle w:val="TAL"/>
              <w:rPr>
                <w:sz w:val="16"/>
              </w:rPr>
            </w:pPr>
            <w:r w:rsidRPr="00C5079A">
              <w:rPr>
                <w:sz w:val="16"/>
              </w:rPr>
              <w:t>CP-192082</w:t>
            </w:r>
          </w:p>
        </w:tc>
        <w:tc>
          <w:tcPr>
            <w:tcW w:w="704" w:type="dxa"/>
            <w:shd w:val="clear" w:color="auto" w:fill="auto"/>
          </w:tcPr>
          <w:p w14:paraId="0B9FD04E" w14:textId="77777777" w:rsidR="00D40C70" w:rsidRPr="00C5079A" w:rsidRDefault="00D40C70" w:rsidP="004F6A7B">
            <w:pPr>
              <w:pStyle w:val="TAL"/>
              <w:rPr>
                <w:sz w:val="16"/>
              </w:rPr>
            </w:pPr>
            <w:r w:rsidRPr="00C5079A">
              <w:rPr>
                <w:sz w:val="16"/>
              </w:rPr>
              <w:t>3257</w:t>
            </w:r>
          </w:p>
        </w:tc>
        <w:tc>
          <w:tcPr>
            <w:tcW w:w="284" w:type="dxa"/>
            <w:shd w:val="clear" w:color="auto" w:fill="auto"/>
          </w:tcPr>
          <w:p w14:paraId="0D06E820" w14:textId="77777777" w:rsidR="00D40C70" w:rsidRPr="00C5079A" w:rsidRDefault="00D40C70" w:rsidP="00C5079A">
            <w:pPr>
              <w:pStyle w:val="TAL"/>
              <w:rPr>
                <w:sz w:val="16"/>
              </w:rPr>
            </w:pPr>
            <w:r w:rsidRPr="00C5079A">
              <w:rPr>
                <w:sz w:val="16"/>
              </w:rPr>
              <w:t>1</w:t>
            </w:r>
          </w:p>
        </w:tc>
        <w:tc>
          <w:tcPr>
            <w:tcW w:w="283" w:type="dxa"/>
            <w:shd w:val="clear" w:color="auto" w:fill="auto"/>
          </w:tcPr>
          <w:p w14:paraId="5D03D868" w14:textId="77777777" w:rsidR="00D40C70" w:rsidRPr="00C5079A" w:rsidRDefault="00D40C70" w:rsidP="00C5079A">
            <w:pPr>
              <w:pStyle w:val="TAL"/>
              <w:rPr>
                <w:sz w:val="16"/>
              </w:rPr>
            </w:pPr>
            <w:r w:rsidRPr="00C5079A">
              <w:rPr>
                <w:sz w:val="16"/>
              </w:rPr>
              <w:t>F</w:t>
            </w:r>
          </w:p>
        </w:tc>
        <w:tc>
          <w:tcPr>
            <w:tcW w:w="5241" w:type="dxa"/>
            <w:shd w:val="clear" w:color="auto" w:fill="auto"/>
          </w:tcPr>
          <w:p w14:paraId="7792043D" w14:textId="77777777" w:rsidR="00D40C70" w:rsidRPr="00C5079A" w:rsidRDefault="00D40C70" w:rsidP="004F6A7B">
            <w:pPr>
              <w:pStyle w:val="TAL"/>
              <w:rPr>
                <w:sz w:val="16"/>
              </w:rPr>
            </w:pPr>
            <w:r w:rsidRPr="00C5079A">
              <w:rPr>
                <w:sz w:val="16"/>
              </w:rPr>
              <w:t>Clarification of TAU method upon change of UE radio capability</w:t>
            </w:r>
          </w:p>
        </w:tc>
        <w:tc>
          <w:tcPr>
            <w:tcW w:w="850" w:type="dxa"/>
            <w:shd w:val="clear" w:color="auto" w:fill="auto"/>
          </w:tcPr>
          <w:p w14:paraId="37B99F08" w14:textId="77777777" w:rsidR="00D40C70" w:rsidRPr="00C5079A" w:rsidRDefault="00D40C70" w:rsidP="00C5079A">
            <w:pPr>
              <w:pStyle w:val="TAL"/>
              <w:rPr>
                <w:sz w:val="16"/>
              </w:rPr>
            </w:pPr>
            <w:r w:rsidRPr="00C5079A">
              <w:rPr>
                <w:sz w:val="16"/>
              </w:rPr>
              <w:t>16.2.0</w:t>
            </w:r>
          </w:p>
        </w:tc>
      </w:tr>
      <w:tr w:rsidR="004F6A7B" w:rsidRPr="004F6A7B" w14:paraId="1CDE4233" w14:textId="77777777" w:rsidTr="00C5079A">
        <w:trPr>
          <w:cantSplit/>
          <w:jc w:val="center"/>
        </w:trPr>
        <w:tc>
          <w:tcPr>
            <w:tcW w:w="848" w:type="dxa"/>
            <w:shd w:val="clear" w:color="auto" w:fill="auto"/>
          </w:tcPr>
          <w:p w14:paraId="70E7A729"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0204BF78"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B31FD8B" w14:textId="77777777" w:rsidR="00D40C70" w:rsidRPr="00C5079A" w:rsidRDefault="00D40C70" w:rsidP="00C5079A">
            <w:pPr>
              <w:pStyle w:val="TAL"/>
              <w:rPr>
                <w:sz w:val="16"/>
              </w:rPr>
            </w:pPr>
            <w:r w:rsidRPr="00C5079A">
              <w:rPr>
                <w:sz w:val="16"/>
              </w:rPr>
              <w:t>CP-192055</w:t>
            </w:r>
          </w:p>
        </w:tc>
        <w:tc>
          <w:tcPr>
            <w:tcW w:w="704" w:type="dxa"/>
            <w:shd w:val="clear" w:color="auto" w:fill="auto"/>
          </w:tcPr>
          <w:p w14:paraId="17D871A7" w14:textId="77777777" w:rsidR="00D40C70" w:rsidRPr="00C5079A" w:rsidRDefault="00D40C70" w:rsidP="004F6A7B">
            <w:pPr>
              <w:pStyle w:val="TAL"/>
              <w:rPr>
                <w:sz w:val="16"/>
              </w:rPr>
            </w:pPr>
            <w:r w:rsidRPr="00C5079A">
              <w:rPr>
                <w:sz w:val="16"/>
              </w:rPr>
              <w:t>3260</w:t>
            </w:r>
          </w:p>
        </w:tc>
        <w:tc>
          <w:tcPr>
            <w:tcW w:w="284" w:type="dxa"/>
            <w:shd w:val="clear" w:color="auto" w:fill="auto"/>
          </w:tcPr>
          <w:p w14:paraId="658CC7F5" w14:textId="77777777" w:rsidR="00D40C70" w:rsidRPr="00C5079A" w:rsidRDefault="00D40C70" w:rsidP="00C5079A">
            <w:pPr>
              <w:pStyle w:val="TAL"/>
              <w:rPr>
                <w:sz w:val="16"/>
              </w:rPr>
            </w:pPr>
            <w:r w:rsidRPr="00C5079A">
              <w:rPr>
                <w:sz w:val="16"/>
              </w:rPr>
              <w:t>1</w:t>
            </w:r>
          </w:p>
        </w:tc>
        <w:tc>
          <w:tcPr>
            <w:tcW w:w="283" w:type="dxa"/>
            <w:shd w:val="clear" w:color="auto" w:fill="auto"/>
          </w:tcPr>
          <w:p w14:paraId="64DFEAB7" w14:textId="77777777" w:rsidR="00D40C70" w:rsidRPr="00C5079A" w:rsidRDefault="00D40C70" w:rsidP="00C5079A">
            <w:pPr>
              <w:pStyle w:val="TAL"/>
              <w:rPr>
                <w:sz w:val="16"/>
              </w:rPr>
            </w:pPr>
            <w:r w:rsidRPr="00C5079A">
              <w:rPr>
                <w:sz w:val="16"/>
              </w:rPr>
              <w:t>F</w:t>
            </w:r>
          </w:p>
        </w:tc>
        <w:tc>
          <w:tcPr>
            <w:tcW w:w="5241" w:type="dxa"/>
            <w:shd w:val="clear" w:color="auto" w:fill="auto"/>
          </w:tcPr>
          <w:p w14:paraId="7D3C556E" w14:textId="77777777" w:rsidR="00D40C70" w:rsidRPr="00C5079A" w:rsidRDefault="00D40C70" w:rsidP="004F6A7B">
            <w:pPr>
              <w:pStyle w:val="TAL"/>
              <w:rPr>
                <w:sz w:val="16"/>
              </w:rPr>
            </w:pPr>
            <w:r w:rsidRPr="00C5079A">
              <w:rPr>
                <w:sz w:val="16"/>
              </w:rPr>
              <w:t>Correction of support of 5G-IA0</w:t>
            </w:r>
          </w:p>
        </w:tc>
        <w:tc>
          <w:tcPr>
            <w:tcW w:w="850" w:type="dxa"/>
            <w:shd w:val="clear" w:color="auto" w:fill="auto"/>
          </w:tcPr>
          <w:p w14:paraId="0EA64CD5" w14:textId="77777777" w:rsidR="00D40C70" w:rsidRPr="00C5079A" w:rsidRDefault="00D40C70" w:rsidP="00C5079A">
            <w:pPr>
              <w:pStyle w:val="TAL"/>
              <w:rPr>
                <w:sz w:val="16"/>
              </w:rPr>
            </w:pPr>
            <w:r w:rsidRPr="00C5079A">
              <w:rPr>
                <w:sz w:val="16"/>
              </w:rPr>
              <w:t>16.2.0</w:t>
            </w:r>
          </w:p>
        </w:tc>
      </w:tr>
      <w:tr w:rsidR="004F6A7B" w:rsidRPr="004F6A7B" w14:paraId="79C5866A" w14:textId="77777777" w:rsidTr="00C5079A">
        <w:trPr>
          <w:cantSplit/>
          <w:jc w:val="center"/>
        </w:trPr>
        <w:tc>
          <w:tcPr>
            <w:tcW w:w="848" w:type="dxa"/>
            <w:shd w:val="clear" w:color="auto" w:fill="auto"/>
          </w:tcPr>
          <w:p w14:paraId="159E688F"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791DFB1B"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E372DC1"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75E2EACD" w14:textId="77777777" w:rsidR="00D40C70" w:rsidRPr="00C5079A" w:rsidRDefault="00D40C70" w:rsidP="004F6A7B">
            <w:pPr>
              <w:pStyle w:val="TAL"/>
              <w:rPr>
                <w:sz w:val="16"/>
              </w:rPr>
            </w:pPr>
            <w:r w:rsidRPr="00C5079A">
              <w:rPr>
                <w:sz w:val="16"/>
              </w:rPr>
              <w:t>3264</w:t>
            </w:r>
          </w:p>
        </w:tc>
        <w:tc>
          <w:tcPr>
            <w:tcW w:w="284" w:type="dxa"/>
            <w:shd w:val="clear" w:color="auto" w:fill="auto"/>
          </w:tcPr>
          <w:p w14:paraId="1D56A253" w14:textId="77777777" w:rsidR="00D40C70" w:rsidRPr="00C5079A" w:rsidRDefault="00D40C70" w:rsidP="00C5079A">
            <w:pPr>
              <w:pStyle w:val="TAL"/>
              <w:rPr>
                <w:sz w:val="16"/>
              </w:rPr>
            </w:pPr>
            <w:r w:rsidRPr="00C5079A">
              <w:rPr>
                <w:sz w:val="16"/>
              </w:rPr>
              <w:t>1</w:t>
            </w:r>
          </w:p>
        </w:tc>
        <w:tc>
          <w:tcPr>
            <w:tcW w:w="283" w:type="dxa"/>
            <w:shd w:val="clear" w:color="auto" w:fill="auto"/>
          </w:tcPr>
          <w:p w14:paraId="1F9E1AB4" w14:textId="77777777" w:rsidR="00D40C70" w:rsidRPr="00C5079A" w:rsidRDefault="00D40C70" w:rsidP="00C5079A">
            <w:pPr>
              <w:pStyle w:val="TAL"/>
              <w:rPr>
                <w:sz w:val="16"/>
              </w:rPr>
            </w:pPr>
            <w:r w:rsidRPr="00C5079A">
              <w:rPr>
                <w:sz w:val="16"/>
              </w:rPr>
              <w:t>B</w:t>
            </w:r>
          </w:p>
        </w:tc>
        <w:tc>
          <w:tcPr>
            <w:tcW w:w="5241" w:type="dxa"/>
            <w:shd w:val="clear" w:color="auto" w:fill="auto"/>
          </w:tcPr>
          <w:p w14:paraId="0F7328FC" w14:textId="77777777" w:rsidR="00D40C70" w:rsidRPr="00C5079A" w:rsidRDefault="00D40C70" w:rsidP="004F6A7B">
            <w:pPr>
              <w:pStyle w:val="TAL"/>
              <w:rPr>
                <w:sz w:val="16"/>
              </w:rPr>
            </w:pPr>
            <w:r w:rsidRPr="00C5079A">
              <w:rPr>
                <w:sz w:val="16"/>
              </w:rPr>
              <w:fldChar w:fldCharType="begin"/>
            </w:r>
            <w:r w:rsidRPr="00C5079A">
              <w:rPr>
                <w:sz w:val="16"/>
              </w:rPr>
              <w:instrText xml:space="preserve"> DOCPROPERTY  CrTitle  \* MERGEFORMAT </w:instrText>
            </w:r>
            <w:r w:rsidRPr="00C5079A">
              <w:rPr>
                <w:sz w:val="16"/>
              </w:rPr>
              <w:fldChar w:fldCharType="separate"/>
            </w:r>
            <w:r w:rsidRPr="00C5079A">
              <w:rPr>
                <w:sz w:val="16"/>
              </w:rPr>
              <w:t>RLOS handling of equivalent PLMNs list</w:t>
            </w:r>
            <w:r w:rsidRPr="00C5079A">
              <w:rPr>
                <w:sz w:val="16"/>
              </w:rPr>
              <w:fldChar w:fldCharType="end"/>
            </w:r>
          </w:p>
        </w:tc>
        <w:tc>
          <w:tcPr>
            <w:tcW w:w="850" w:type="dxa"/>
            <w:shd w:val="clear" w:color="auto" w:fill="auto"/>
          </w:tcPr>
          <w:p w14:paraId="4FF80ADC" w14:textId="77777777" w:rsidR="00D40C70" w:rsidRPr="00C5079A" w:rsidRDefault="00D40C70" w:rsidP="00C5079A">
            <w:pPr>
              <w:pStyle w:val="TAL"/>
              <w:rPr>
                <w:sz w:val="16"/>
              </w:rPr>
            </w:pPr>
            <w:r w:rsidRPr="00C5079A">
              <w:rPr>
                <w:sz w:val="16"/>
              </w:rPr>
              <w:t>16.2.0</w:t>
            </w:r>
          </w:p>
        </w:tc>
      </w:tr>
      <w:tr w:rsidR="004F6A7B" w:rsidRPr="004F6A7B" w14:paraId="42BE3231" w14:textId="77777777" w:rsidTr="00C5079A">
        <w:trPr>
          <w:cantSplit/>
          <w:jc w:val="center"/>
        </w:trPr>
        <w:tc>
          <w:tcPr>
            <w:tcW w:w="848" w:type="dxa"/>
            <w:shd w:val="clear" w:color="auto" w:fill="auto"/>
          </w:tcPr>
          <w:p w14:paraId="29C29150"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284D66D5"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3C6EB8C5"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7EB32AAA" w14:textId="77777777" w:rsidR="00D40C70" w:rsidRPr="00C5079A" w:rsidRDefault="00D40C70" w:rsidP="004F6A7B">
            <w:pPr>
              <w:pStyle w:val="TAL"/>
              <w:rPr>
                <w:sz w:val="16"/>
              </w:rPr>
            </w:pPr>
            <w:r w:rsidRPr="00C5079A">
              <w:rPr>
                <w:sz w:val="16"/>
              </w:rPr>
              <w:t>3265</w:t>
            </w:r>
          </w:p>
        </w:tc>
        <w:tc>
          <w:tcPr>
            <w:tcW w:w="284" w:type="dxa"/>
            <w:shd w:val="clear" w:color="auto" w:fill="auto"/>
          </w:tcPr>
          <w:p w14:paraId="3A78B870" w14:textId="77777777" w:rsidR="00D40C70" w:rsidRPr="00C5079A" w:rsidRDefault="00D40C70" w:rsidP="00C5079A">
            <w:pPr>
              <w:pStyle w:val="TAL"/>
              <w:rPr>
                <w:sz w:val="16"/>
              </w:rPr>
            </w:pPr>
            <w:r w:rsidRPr="00C5079A">
              <w:rPr>
                <w:sz w:val="16"/>
              </w:rPr>
              <w:t>1</w:t>
            </w:r>
          </w:p>
        </w:tc>
        <w:tc>
          <w:tcPr>
            <w:tcW w:w="283" w:type="dxa"/>
            <w:shd w:val="clear" w:color="auto" w:fill="auto"/>
          </w:tcPr>
          <w:p w14:paraId="4448841E" w14:textId="77777777" w:rsidR="00D40C70" w:rsidRPr="00C5079A" w:rsidRDefault="00D40C70" w:rsidP="00C5079A">
            <w:pPr>
              <w:pStyle w:val="TAL"/>
              <w:rPr>
                <w:sz w:val="16"/>
              </w:rPr>
            </w:pPr>
            <w:r w:rsidRPr="00C5079A">
              <w:rPr>
                <w:sz w:val="16"/>
              </w:rPr>
              <w:t>F</w:t>
            </w:r>
          </w:p>
        </w:tc>
        <w:tc>
          <w:tcPr>
            <w:tcW w:w="5241" w:type="dxa"/>
            <w:shd w:val="clear" w:color="auto" w:fill="auto"/>
          </w:tcPr>
          <w:p w14:paraId="2D014E2A" w14:textId="77777777" w:rsidR="00D40C70" w:rsidRPr="00C5079A" w:rsidRDefault="00D40C70" w:rsidP="004F6A7B">
            <w:pPr>
              <w:pStyle w:val="TAL"/>
              <w:rPr>
                <w:sz w:val="16"/>
              </w:rPr>
            </w:pPr>
            <w:r w:rsidRPr="00C5079A">
              <w:rPr>
                <w:sz w:val="16"/>
              </w:rPr>
              <w:t>RLOS handling of timer T3418 or T3420</w:t>
            </w:r>
          </w:p>
        </w:tc>
        <w:tc>
          <w:tcPr>
            <w:tcW w:w="850" w:type="dxa"/>
            <w:shd w:val="clear" w:color="auto" w:fill="auto"/>
          </w:tcPr>
          <w:p w14:paraId="26205DE0" w14:textId="77777777" w:rsidR="00D40C70" w:rsidRPr="00C5079A" w:rsidRDefault="00D40C70" w:rsidP="00C5079A">
            <w:pPr>
              <w:pStyle w:val="TAL"/>
              <w:rPr>
                <w:sz w:val="16"/>
              </w:rPr>
            </w:pPr>
            <w:r w:rsidRPr="00C5079A">
              <w:rPr>
                <w:sz w:val="16"/>
              </w:rPr>
              <w:t>16.2.0</w:t>
            </w:r>
          </w:p>
        </w:tc>
      </w:tr>
      <w:tr w:rsidR="004F6A7B" w:rsidRPr="004F6A7B" w14:paraId="0B08D9B9" w14:textId="77777777" w:rsidTr="00C5079A">
        <w:trPr>
          <w:cantSplit/>
          <w:jc w:val="center"/>
        </w:trPr>
        <w:tc>
          <w:tcPr>
            <w:tcW w:w="848" w:type="dxa"/>
            <w:shd w:val="clear" w:color="auto" w:fill="auto"/>
          </w:tcPr>
          <w:p w14:paraId="15985726"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1053FC03"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0F7C334"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3C0859A3" w14:textId="77777777" w:rsidR="00D40C70" w:rsidRPr="00C5079A" w:rsidRDefault="00D40C70" w:rsidP="004F6A7B">
            <w:pPr>
              <w:pStyle w:val="TAL"/>
              <w:rPr>
                <w:sz w:val="16"/>
              </w:rPr>
            </w:pPr>
            <w:r w:rsidRPr="00C5079A">
              <w:rPr>
                <w:sz w:val="16"/>
              </w:rPr>
              <w:t>3266</w:t>
            </w:r>
          </w:p>
        </w:tc>
        <w:tc>
          <w:tcPr>
            <w:tcW w:w="284" w:type="dxa"/>
            <w:shd w:val="clear" w:color="auto" w:fill="auto"/>
          </w:tcPr>
          <w:p w14:paraId="2763A174" w14:textId="77777777" w:rsidR="00D40C70" w:rsidRPr="00C5079A" w:rsidRDefault="00D40C70" w:rsidP="00C5079A">
            <w:pPr>
              <w:pStyle w:val="TAL"/>
              <w:rPr>
                <w:sz w:val="16"/>
              </w:rPr>
            </w:pPr>
            <w:r w:rsidRPr="00C5079A">
              <w:rPr>
                <w:sz w:val="16"/>
              </w:rPr>
              <w:t>1</w:t>
            </w:r>
          </w:p>
        </w:tc>
        <w:tc>
          <w:tcPr>
            <w:tcW w:w="283" w:type="dxa"/>
            <w:shd w:val="clear" w:color="auto" w:fill="auto"/>
          </w:tcPr>
          <w:p w14:paraId="343598E9" w14:textId="77777777" w:rsidR="00D40C70" w:rsidRPr="00C5079A" w:rsidRDefault="00D40C70" w:rsidP="00C5079A">
            <w:pPr>
              <w:pStyle w:val="TAL"/>
              <w:rPr>
                <w:sz w:val="16"/>
              </w:rPr>
            </w:pPr>
            <w:r w:rsidRPr="00C5079A">
              <w:rPr>
                <w:sz w:val="16"/>
              </w:rPr>
              <w:t>B</w:t>
            </w:r>
          </w:p>
        </w:tc>
        <w:tc>
          <w:tcPr>
            <w:tcW w:w="5241" w:type="dxa"/>
            <w:shd w:val="clear" w:color="auto" w:fill="auto"/>
          </w:tcPr>
          <w:p w14:paraId="0737FE36" w14:textId="77777777" w:rsidR="00D40C70" w:rsidRPr="00C5079A" w:rsidRDefault="00D40C70" w:rsidP="004F6A7B">
            <w:pPr>
              <w:pStyle w:val="TAL"/>
              <w:rPr>
                <w:sz w:val="16"/>
              </w:rPr>
            </w:pPr>
            <w:r w:rsidRPr="00C5079A">
              <w:rPr>
                <w:sz w:val="16"/>
              </w:rPr>
              <w:t>RLOS integrity and authentication handling</w:t>
            </w:r>
          </w:p>
        </w:tc>
        <w:tc>
          <w:tcPr>
            <w:tcW w:w="850" w:type="dxa"/>
            <w:shd w:val="clear" w:color="auto" w:fill="auto"/>
          </w:tcPr>
          <w:p w14:paraId="0A200FBF" w14:textId="77777777" w:rsidR="00D40C70" w:rsidRPr="00C5079A" w:rsidRDefault="00D40C70" w:rsidP="00C5079A">
            <w:pPr>
              <w:pStyle w:val="TAL"/>
              <w:rPr>
                <w:sz w:val="16"/>
              </w:rPr>
            </w:pPr>
            <w:r w:rsidRPr="00C5079A">
              <w:rPr>
                <w:sz w:val="16"/>
              </w:rPr>
              <w:t>16.2.0</w:t>
            </w:r>
          </w:p>
        </w:tc>
      </w:tr>
      <w:tr w:rsidR="004F6A7B" w:rsidRPr="004F6A7B" w14:paraId="76D153E0" w14:textId="77777777" w:rsidTr="00C5079A">
        <w:trPr>
          <w:cantSplit/>
          <w:jc w:val="center"/>
        </w:trPr>
        <w:tc>
          <w:tcPr>
            <w:tcW w:w="848" w:type="dxa"/>
            <w:shd w:val="clear" w:color="auto" w:fill="auto"/>
          </w:tcPr>
          <w:p w14:paraId="6D953EAF"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1192AD6C"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313C6CD"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68BE73A6" w14:textId="77777777" w:rsidR="00D40C70" w:rsidRPr="00C5079A" w:rsidRDefault="00D40C70" w:rsidP="004F6A7B">
            <w:pPr>
              <w:pStyle w:val="TAL"/>
              <w:rPr>
                <w:sz w:val="16"/>
              </w:rPr>
            </w:pPr>
            <w:r w:rsidRPr="00C5079A">
              <w:rPr>
                <w:sz w:val="16"/>
              </w:rPr>
              <w:t>3267</w:t>
            </w:r>
          </w:p>
        </w:tc>
        <w:tc>
          <w:tcPr>
            <w:tcW w:w="284" w:type="dxa"/>
            <w:shd w:val="clear" w:color="auto" w:fill="auto"/>
          </w:tcPr>
          <w:p w14:paraId="6D678497" w14:textId="77777777" w:rsidR="00D40C70" w:rsidRPr="00C5079A" w:rsidRDefault="00D40C70" w:rsidP="00C5079A">
            <w:pPr>
              <w:pStyle w:val="TAL"/>
              <w:rPr>
                <w:sz w:val="16"/>
              </w:rPr>
            </w:pPr>
          </w:p>
        </w:tc>
        <w:tc>
          <w:tcPr>
            <w:tcW w:w="283" w:type="dxa"/>
            <w:shd w:val="clear" w:color="auto" w:fill="auto"/>
          </w:tcPr>
          <w:p w14:paraId="3756742A" w14:textId="77777777" w:rsidR="00D40C70" w:rsidRPr="00C5079A" w:rsidRDefault="00D40C70" w:rsidP="00C5079A">
            <w:pPr>
              <w:pStyle w:val="TAL"/>
              <w:rPr>
                <w:sz w:val="16"/>
              </w:rPr>
            </w:pPr>
            <w:r w:rsidRPr="00C5079A">
              <w:rPr>
                <w:sz w:val="16"/>
              </w:rPr>
              <w:t>B</w:t>
            </w:r>
          </w:p>
        </w:tc>
        <w:tc>
          <w:tcPr>
            <w:tcW w:w="5241" w:type="dxa"/>
            <w:shd w:val="clear" w:color="auto" w:fill="auto"/>
          </w:tcPr>
          <w:p w14:paraId="0AB34AE6" w14:textId="77777777" w:rsidR="00D40C70" w:rsidRPr="00C5079A" w:rsidRDefault="00D40C70" w:rsidP="004F6A7B">
            <w:pPr>
              <w:pStyle w:val="TAL"/>
              <w:rPr>
                <w:sz w:val="16"/>
              </w:rPr>
            </w:pPr>
            <w:r w:rsidRPr="00C5079A">
              <w:rPr>
                <w:sz w:val="16"/>
              </w:rPr>
              <w:t>RLOS PDU session type</w:t>
            </w:r>
          </w:p>
        </w:tc>
        <w:tc>
          <w:tcPr>
            <w:tcW w:w="850" w:type="dxa"/>
            <w:shd w:val="clear" w:color="auto" w:fill="auto"/>
          </w:tcPr>
          <w:p w14:paraId="1B4D12A7" w14:textId="77777777" w:rsidR="00D40C70" w:rsidRPr="00C5079A" w:rsidRDefault="00D40C70" w:rsidP="00C5079A">
            <w:pPr>
              <w:pStyle w:val="TAL"/>
              <w:rPr>
                <w:sz w:val="16"/>
              </w:rPr>
            </w:pPr>
            <w:r w:rsidRPr="00C5079A">
              <w:rPr>
                <w:sz w:val="16"/>
              </w:rPr>
              <w:t>16.2.0</w:t>
            </w:r>
          </w:p>
        </w:tc>
      </w:tr>
      <w:tr w:rsidR="004F6A7B" w:rsidRPr="004F6A7B" w14:paraId="23674E95" w14:textId="77777777" w:rsidTr="00C5079A">
        <w:trPr>
          <w:cantSplit/>
          <w:jc w:val="center"/>
        </w:trPr>
        <w:tc>
          <w:tcPr>
            <w:tcW w:w="848" w:type="dxa"/>
            <w:shd w:val="clear" w:color="auto" w:fill="auto"/>
          </w:tcPr>
          <w:p w14:paraId="578BB5F4"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25D03BF7"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409942E7"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52A87F65" w14:textId="77777777" w:rsidR="00D40C70" w:rsidRPr="00C5079A" w:rsidRDefault="00D40C70" w:rsidP="004F6A7B">
            <w:pPr>
              <w:pStyle w:val="TAL"/>
              <w:rPr>
                <w:sz w:val="16"/>
              </w:rPr>
            </w:pPr>
            <w:r w:rsidRPr="00C5079A">
              <w:rPr>
                <w:sz w:val="16"/>
              </w:rPr>
              <w:t>3268</w:t>
            </w:r>
          </w:p>
        </w:tc>
        <w:tc>
          <w:tcPr>
            <w:tcW w:w="284" w:type="dxa"/>
            <w:shd w:val="clear" w:color="auto" w:fill="auto"/>
          </w:tcPr>
          <w:p w14:paraId="252C199D" w14:textId="77777777" w:rsidR="00D40C70" w:rsidRPr="00C5079A" w:rsidRDefault="00D40C70" w:rsidP="00C5079A">
            <w:pPr>
              <w:pStyle w:val="TAL"/>
              <w:rPr>
                <w:sz w:val="16"/>
              </w:rPr>
            </w:pPr>
          </w:p>
        </w:tc>
        <w:tc>
          <w:tcPr>
            <w:tcW w:w="283" w:type="dxa"/>
            <w:shd w:val="clear" w:color="auto" w:fill="auto"/>
          </w:tcPr>
          <w:p w14:paraId="27DF604C" w14:textId="77777777" w:rsidR="00D40C70" w:rsidRPr="00C5079A" w:rsidRDefault="00D40C70" w:rsidP="00C5079A">
            <w:pPr>
              <w:pStyle w:val="TAL"/>
              <w:rPr>
                <w:sz w:val="16"/>
              </w:rPr>
            </w:pPr>
            <w:r w:rsidRPr="00C5079A">
              <w:rPr>
                <w:sz w:val="16"/>
              </w:rPr>
              <w:t>B</w:t>
            </w:r>
          </w:p>
        </w:tc>
        <w:tc>
          <w:tcPr>
            <w:tcW w:w="5241" w:type="dxa"/>
            <w:shd w:val="clear" w:color="auto" w:fill="auto"/>
          </w:tcPr>
          <w:p w14:paraId="3F7E094B" w14:textId="77777777" w:rsidR="00D40C70" w:rsidRPr="00C5079A" w:rsidRDefault="00D40C70" w:rsidP="004F6A7B">
            <w:pPr>
              <w:pStyle w:val="TAL"/>
              <w:rPr>
                <w:sz w:val="16"/>
              </w:rPr>
            </w:pPr>
            <w:r w:rsidRPr="00C5079A">
              <w:rPr>
                <w:sz w:val="16"/>
              </w:rPr>
              <w:t>RLOS storage of EMM information</w:t>
            </w:r>
          </w:p>
        </w:tc>
        <w:tc>
          <w:tcPr>
            <w:tcW w:w="850" w:type="dxa"/>
            <w:shd w:val="clear" w:color="auto" w:fill="auto"/>
          </w:tcPr>
          <w:p w14:paraId="6137593C" w14:textId="77777777" w:rsidR="00D40C70" w:rsidRPr="00C5079A" w:rsidRDefault="00D40C70" w:rsidP="00C5079A">
            <w:pPr>
              <w:pStyle w:val="TAL"/>
              <w:rPr>
                <w:sz w:val="16"/>
              </w:rPr>
            </w:pPr>
            <w:r w:rsidRPr="00C5079A">
              <w:rPr>
                <w:sz w:val="16"/>
              </w:rPr>
              <w:t>16.2.0</w:t>
            </w:r>
          </w:p>
        </w:tc>
      </w:tr>
      <w:tr w:rsidR="004F6A7B" w:rsidRPr="004F6A7B" w14:paraId="2697FE89" w14:textId="77777777" w:rsidTr="00C5079A">
        <w:trPr>
          <w:cantSplit/>
          <w:jc w:val="center"/>
        </w:trPr>
        <w:tc>
          <w:tcPr>
            <w:tcW w:w="848" w:type="dxa"/>
            <w:shd w:val="clear" w:color="auto" w:fill="auto"/>
          </w:tcPr>
          <w:p w14:paraId="4D3E604D"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6D015053"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66735EA3"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73026F00" w14:textId="77777777" w:rsidR="00D40C70" w:rsidRPr="00C5079A" w:rsidRDefault="00D40C70" w:rsidP="004F6A7B">
            <w:pPr>
              <w:pStyle w:val="TAL"/>
              <w:rPr>
                <w:sz w:val="16"/>
              </w:rPr>
            </w:pPr>
            <w:r w:rsidRPr="00C5079A">
              <w:rPr>
                <w:sz w:val="16"/>
              </w:rPr>
              <w:t>3269</w:t>
            </w:r>
          </w:p>
        </w:tc>
        <w:tc>
          <w:tcPr>
            <w:tcW w:w="284" w:type="dxa"/>
            <w:shd w:val="clear" w:color="auto" w:fill="auto"/>
          </w:tcPr>
          <w:p w14:paraId="3F694065" w14:textId="77777777" w:rsidR="00D40C70" w:rsidRPr="00C5079A" w:rsidRDefault="00D40C70" w:rsidP="00C5079A">
            <w:pPr>
              <w:pStyle w:val="TAL"/>
              <w:rPr>
                <w:sz w:val="16"/>
              </w:rPr>
            </w:pPr>
            <w:r w:rsidRPr="00C5079A">
              <w:rPr>
                <w:sz w:val="16"/>
              </w:rPr>
              <w:t>1</w:t>
            </w:r>
          </w:p>
        </w:tc>
        <w:tc>
          <w:tcPr>
            <w:tcW w:w="283" w:type="dxa"/>
            <w:shd w:val="clear" w:color="auto" w:fill="auto"/>
          </w:tcPr>
          <w:p w14:paraId="43D84406" w14:textId="77777777" w:rsidR="00D40C70" w:rsidRPr="00C5079A" w:rsidRDefault="00D40C70" w:rsidP="00C5079A">
            <w:pPr>
              <w:pStyle w:val="TAL"/>
              <w:rPr>
                <w:sz w:val="16"/>
              </w:rPr>
            </w:pPr>
            <w:r w:rsidRPr="00C5079A">
              <w:rPr>
                <w:sz w:val="16"/>
              </w:rPr>
              <w:t>B</w:t>
            </w:r>
          </w:p>
        </w:tc>
        <w:tc>
          <w:tcPr>
            <w:tcW w:w="5241" w:type="dxa"/>
            <w:shd w:val="clear" w:color="auto" w:fill="auto"/>
          </w:tcPr>
          <w:p w14:paraId="5AB67225" w14:textId="77777777" w:rsidR="00D40C70" w:rsidRPr="00C5079A" w:rsidRDefault="00D40C70" w:rsidP="004F6A7B">
            <w:pPr>
              <w:pStyle w:val="TAL"/>
              <w:rPr>
                <w:sz w:val="16"/>
              </w:rPr>
            </w:pPr>
            <w:r w:rsidRPr="00C5079A">
              <w:rPr>
                <w:sz w:val="16"/>
              </w:rPr>
              <w:t>Types of EMM procedures for RLOS</w:t>
            </w:r>
          </w:p>
        </w:tc>
        <w:tc>
          <w:tcPr>
            <w:tcW w:w="850" w:type="dxa"/>
            <w:shd w:val="clear" w:color="auto" w:fill="auto"/>
          </w:tcPr>
          <w:p w14:paraId="2445D8B9" w14:textId="77777777" w:rsidR="00D40C70" w:rsidRPr="00C5079A" w:rsidRDefault="00D40C70" w:rsidP="00C5079A">
            <w:pPr>
              <w:pStyle w:val="TAL"/>
              <w:rPr>
                <w:sz w:val="16"/>
              </w:rPr>
            </w:pPr>
            <w:r w:rsidRPr="00C5079A">
              <w:rPr>
                <w:sz w:val="16"/>
              </w:rPr>
              <w:t>16.2.0</w:t>
            </w:r>
          </w:p>
        </w:tc>
      </w:tr>
      <w:tr w:rsidR="004F6A7B" w:rsidRPr="004F6A7B" w14:paraId="1F72B920" w14:textId="77777777" w:rsidTr="00C5079A">
        <w:trPr>
          <w:cantSplit/>
          <w:jc w:val="center"/>
        </w:trPr>
        <w:tc>
          <w:tcPr>
            <w:tcW w:w="848" w:type="dxa"/>
            <w:shd w:val="clear" w:color="auto" w:fill="auto"/>
          </w:tcPr>
          <w:p w14:paraId="300C92A1"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6D62018D"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63E280F8" w14:textId="77777777" w:rsidR="00D40C70" w:rsidRPr="00C5079A" w:rsidRDefault="00D40C70" w:rsidP="00C5079A">
            <w:pPr>
              <w:pStyle w:val="TAL"/>
              <w:rPr>
                <w:sz w:val="16"/>
              </w:rPr>
            </w:pPr>
            <w:r w:rsidRPr="00C5079A">
              <w:rPr>
                <w:sz w:val="16"/>
              </w:rPr>
              <w:t>CP-192082</w:t>
            </w:r>
          </w:p>
        </w:tc>
        <w:tc>
          <w:tcPr>
            <w:tcW w:w="704" w:type="dxa"/>
            <w:shd w:val="clear" w:color="auto" w:fill="auto"/>
          </w:tcPr>
          <w:p w14:paraId="037AA8F4" w14:textId="77777777" w:rsidR="00D40C70" w:rsidRPr="00C5079A" w:rsidRDefault="00D40C70" w:rsidP="004F6A7B">
            <w:pPr>
              <w:pStyle w:val="TAL"/>
              <w:rPr>
                <w:sz w:val="16"/>
              </w:rPr>
            </w:pPr>
            <w:r w:rsidRPr="00C5079A">
              <w:rPr>
                <w:sz w:val="16"/>
              </w:rPr>
              <w:t>3270</w:t>
            </w:r>
          </w:p>
        </w:tc>
        <w:tc>
          <w:tcPr>
            <w:tcW w:w="284" w:type="dxa"/>
            <w:shd w:val="clear" w:color="auto" w:fill="auto"/>
          </w:tcPr>
          <w:p w14:paraId="13B0399D" w14:textId="77777777" w:rsidR="00D40C70" w:rsidRPr="00C5079A" w:rsidRDefault="00D40C70" w:rsidP="00C5079A">
            <w:pPr>
              <w:pStyle w:val="TAL"/>
              <w:rPr>
                <w:sz w:val="16"/>
              </w:rPr>
            </w:pPr>
          </w:p>
        </w:tc>
        <w:tc>
          <w:tcPr>
            <w:tcW w:w="283" w:type="dxa"/>
            <w:shd w:val="clear" w:color="auto" w:fill="auto"/>
          </w:tcPr>
          <w:p w14:paraId="6A9EEC83" w14:textId="77777777" w:rsidR="00D40C70" w:rsidRPr="00C5079A" w:rsidRDefault="00D40C70" w:rsidP="00C5079A">
            <w:pPr>
              <w:pStyle w:val="TAL"/>
              <w:rPr>
                <w:sz w:val="16"/>
              </w:rPr>
            </w:pPr>
            <w:r w:rsidRPr="00C5079A">
              <w:rPr>
                <w:sz w:val="16"/>
              </w:rPr>
              <w:t>F</w:t>
            </w:r>
          </w:p>
        </w:tc>
        <w:tc>
          <w:tcPr>
            <w:tcW w:w="5241" w:type="dxa"/>
            <w:shd w:val="clear" w:color="auto" w:fill="auto"/>
          </w:tcPr>
          <w:p w14:paraId="6DE44B6F" w14:textId="77777777" w:rsidR="00D40C70" w:rsidRPr="00C5079A" w:rsidRDefault="00D40C70" w:rsidP="004F6A7B">
            <w:pPr>
              <w:pStyle w:val="TAL"/>
              <w:rPr>
                <w:sz w:val="16"/>
              </w:rPr>
            </w:pPr>
            <w:r w:rsidRPr="00C5079A">
              <w:rPr>
                <w:sz w:val="16"/>
              </w:rPr>
              <w:t>Handling of LPP message when T3447 is running</w:t>
            </w:r>
          </w:p>
        </w:tc>
        <w:tc>
          <w:tcPr>
            <w:tcW w:w="850" w:type="dxa"/>
            <w:shd w:val="clear" w:color="auto" w:fill="auto"/>
          </w:tcPr>
          <w:p w14:paraId="6A2EC61A" w14:textId="77777777" w:rsidR="00D40C70" w:rsidRPr="00C5079A" w:rsidRDefault="00D40C70" w:rsidP="00C5079A">
            <w:pPr>
              <w:pStyle w:val="TAL"/>
              <w:rPr>
                <w:sz w:val="16"/>
              </w:rPr>
            </w:pPr>
            <w:r w:rsidRPr="00C5079A">
              <w:rPr>
                <w:sz w:val="16"/>
              </w:rPr>
              <w:t>16.2.0</w:t>
            </w:r>
          </w:p>
        </w:tc>
      </w:tr>
      <w:tr w:rsidR="004F6A7B" w:rsidRPr="004F6A7B" w14:paraId="7C58023F" w14:textId="77777777" w:rsidTr="00C5079A">
        <w:trPr>
          <w:cantSplit/>
          <w:jc w:val="center"/>
        </w:trPr>
        <w:tc>
          <w:tcPr>
            <w:tcW w:w="848" w:type="dxa"/>
            <w:shd w:val="clear" w:color="auto" w:fill="auto"/>
          </w:tcPr>
          <w:p w14:paraId="0F34C6C3"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76B9DAE9"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53102610"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2D9112C0" w14:textId="77777777" w:rsidR="00D40C70" w:rsidRPr="00C5079A" w:rsidRDefault="00D40C70" w:rsidP="004F6A7B">
            <w:pPr>
              <w:pStyle w:val="TAL"/>
              <w:rPr>
                <w:sz w:val="16"/>
              </w:rPr>
            </w:pPr>
            <w:r w:rsidRPr="00C5079A">
              <w:rPr>
                <w:sz w:val="16"/>
              </w:rPr>
              <w:t>3272</w:t>
            </w:r>
          </w:p>
        </w:tc>
        <w:tc>
          <w:tcPr>
            <w:tcW w:w="284" w:type="dxa"/>
            <w:shd w:val="clear" w:color="auto" w:fill="auto"/>
          </w:tcPr>
          <w:p w14:paraId="3189088C" w14:textId="77777777" w:rsidR="00D40C70" w:rsidRPr="00C5079A" w:rsidRDefault="00D40C70" w:rsidP="00C5079A">
            <w:pPr>
              <w:pStyle w:val="TAL"/>
              <w:rPr>
                <w:sz w:val="16"/>
              </w:rPr>
            </w:pPr>
          </w:p>
        </w:tc>
        <w:tc>
          <w:tcPr>
            <w:tcW w:w="283" w:type="dxa"/>
            <w:shd w:val="clear" w:color="auto" w:fill="auto"/>
          </w:tcPr>
          <w:p w14:paraId="7119B08F" w14:textId="77777777" w:rsidR="00D40C70" w:rsidRPr="00C5079A" w:rsidRDefault="00D40C70" w:rsidP="00C5079A">
            <w:pPr>
              <w:pStyle w:val="TAL"/>
              <w:rPr>
                <w:sz w:val="16"/>
              </w:rPr>
            </w:pPr>
            <w:r w:rsidRPr="00C5079A">
              <w:rPr>
                <w:sz w:val="16"/>
              </w:rPr>
              <w:t>B</w:t>
            </w:r>
          </w:p>
        </w:tc>
        <w:tc>
          <w:tcPr>
            <w:tcW w:w="5241" w:type="dxa"/>
            <w:shd w:val="clear" w:color="auto" w:fill="auto"/>
          </w:tcPr>
          <w:p w14:paraId="019745A7" w14:textId="77777777" w:rsidR="00D40C70" w:rsidRPr="00C5079A" w:rsidRDefault="00D40C70" w:rsidP="004F6A7B">
            <w:pPr>
              <w:pStyle w:val="TAL"/>
              <w:rPr>
                <w:sz w:val="16"/>
              </w:rPr>
            </w:pPr>
            <w:r w:rsidRPr="00C5079A">
              <w:rPr>
                <w:sz w:val="16"/>
              </w:rPr>
              <w:t>Initiating attach for RLOS in ATTEMPTING-TO-ATTACH substate</w:t>
            </w:r>
          </w:p>
        </w:tc>
        <w:tc>
          <w:tcPr>
            <w:tcW w:w="850" w:type="dxa"/>
            <w:shd w:val="clear" w:color="auto" w:fill="auto"/>
          </w:tcPr>
          <w:p w14:paraId="2357DA22" w14:textId="77777777" w:rsidR="00D40C70" w:rsidRPr="00C5079A" w:rsidRDefault="00D40C70" w:rsidP="00C5079A">
            <w:pPr>
              <w:pStyle w:val="TAL"/>
              <w:rPr>
                <w:sz w:val="16"/>
              </w:rPr>
            </w:pPr>
            <w:r w:rsidRPr="00C5079A">
              <w:rPr>
                <w:sz w:val="16"/>
              </w:rPr>
              <w:t>16.2.0</w:t>
            </w:r>
          </w:p>
        </w:tc>
      </w:tr>
      <w:tr w:rsidR="004F6A7B" w:rsidRPr="004F6A7B" w14:paraId="3578F2BD" w14:textId="77777777" w:rsidTr="00C5079A">
        <w:trPr>
          <w:cantSplit/>
          <w:jc w:val="center"/>
        </w:trPr>
        <w:tc>
          <w:tcPr>
            <w:tcW w:w="848" w:type="dxa"/>
            <w:shd w:val="clear" w:color="auto" w:fill="auto"/>
          </w:tcPr>
          <w:p w14:paraId="575B238F" w14:textId="77777777" w:rsidR="00D40C70" w:rsidRPr="00C5079A" w:rsidRDefault="00D40C70" w:rsidP="00C5079A">
            <w:pPr>
              <w:pStyle w:val="TAL"/>
              <w:rPr>
                <w:sz w:val="16"/>
              </w:rPr>
            </w:pPr>
            <w:r w:rsidRPr="00C5079A">
              <w:rPr>
                <w:sz w:val="16"/>
              </w:rPr>
              <w:t>2019-09</w:t>
            </w:r>
          </w:p>
        </w:tc>
        <w:tc>
          <w:tcPr>
            <w:tcW w:w="854" w:type="dxa"/>
            <w:shd w:val="clear" w:color="auto" w:fill="auto"/>
          </w:tcPr>
          <w:p w14:paraId="5E700023" w14:textId="77777777" w:rsidR="00D40C70" w:rsidRPr="00C5079A" w:rsidRDefault="00D40C70" w:rsidP="00C5079A">
            <w:pPr>
              <w:pStyle w:val="TAL"/>
              <w:rPr>
                <w:sz w:val="16"/>
              </w:rPr>
            </w:pPr>
            <w:r w:rsidRPr="00C5079A">
              <w:rPr>
                <w:sz w:val="16"/>
              </w:rPr>
              <w:t>CT#85</w:t>
            </w:r>
          </w:p>
        </w:tc>
        <w:tc>
          <w:tcPr>
            <w:tcW w:w="1137" w:type="dxa"/>
            <w:shd w:val="clear" w:color="auto" w:fill="auto"/>
          </w:tcPr>
          <w:p w14:paraId="09C21ABB" w14:textId="77777777" w:rsidR="00D40C70" w:rsidRPr="00C5079A" w:rsidRDefault="00D40C70" w:rsidP="00C5079A">
            <w:pPr>
              <w:pStyle w:val="TAL"/>
              <w:rPr>
                <w:sz w:val="16"/>
              </w:rPr>
            </w:pPr>
            <w:r w:rsidRPr="00C5079A">
              <w:rPr>
                <w:sz w:val="16"/>
              </w:rPr>
              <w:t>CP-192068</w:t>
            </w:r>
          </w:p>
        </w:tc>
        <w:tc>
          <w:tcPr>
            <w:tcW w:w="704" w:type="dxa"/>
            <w:shd w:val="clear" w:color="auto" w:fill="auto"/>
          </w:tcPr>
          <w:p w14:paraId="76882D81" w14:textId="77777777" w:rsidR="00D40C70" w:rsidRPr="00C5079A" w:rsidRDefault="00D40C70" w:rsidP="004F6A7B">
            <w:pPr>
              <w:pStyle w:val="TAL"/>
              <w:rPr>
                <w:sz w:val="16"/>
              </w:rPr>
            </w:pPr>
            <w:r w:rsidRPr="00C5079A">
              <w:rPr>
                <w:sz w:val="16"/>
              </w:rPr>
              <w:t>3273</w:t>
            </w:r>
          </w:p>
        </w:tc>
        <w:tc>
          <w:tcPr>
            <w:tcW w:w="284" w:type="dxa"/>
            <w:shd w:val="clear" w:color="auto" w:fill="auto"/>
          </w:tcPr>
          <w:p w14:paraId="6146A932" w14:textId="77777777" w:rsidR="00D40C70" w:rsidRPr="00C5079A" w:rsidRDefault="00D40C70" w:rsidP="00C5079A">
            <w:pPr>
              <w:pStyle w:val="TAL"/>
              <w:rPr>
                <w:sz w:val="16"/>
              </w:rPr>
            </w:pPr>
            <w:r w:rsidRPr="00C5079A">
              <w:rPr>
                <w:sz w:val="16"/>
              </w:rPr>
              <w:t>1</w:t>
            </w:r>
          </w:p>
        </w:tc>
        <w:tc>
          <w:tcPr>
            <w:tcW w:w="283" w:type="dxa"/>
            <w:shd w:val="clear" w:color="auto" w:fill="auto"/>
          </w:tcPr>
          <w:p w14:paraId="6ED5BC67" w14:textId="77777777" w:rsidR="00D40C70" w:rsidRPr="00C5079A" w:rsidRDefault="00D40C70" w:rsidP="00C5079A">
            <w:pPr>
              <w:pStyle w:val="TAL"/>
              <w:rPr>
                <w:sz w:val="16"/>
              </w:rPr>
            </w:pPr>
            <w:r w:rsidRPr="00C5079A">
              <w:rPr>
                <w:sz w:val="16"/>
              </w:rPr>
              <w:t>B</w:t>
            </w:r>
          </w:p>
        </w:tc>
        <w:tc>
          <w:tcPr>
            <w:tcW w:w="5241" w:type="dxa"/>
            <w:shd w:val="clear" w:color="auto" w:fill="auto"/>
          </w:tcPr>
          <w:p w14:paraId="18A9A213" w14:textId="77777777" w:rsidR="00D40C70" w:rsidRPr="00C5079A" w:rsidRDefault="00D40C70" w:rsidP="004F6A7B">
            <w:pPr>
              <w:pStyle w:val="TAL"/>
              <w:rPr>
                <w:sz w:val="16"/>
              </w:rPr>
            </w:pPr>
            <w:r w:rsidRPr="00C5079A">
              <w:rPr>
                <w:sz w:val="16"/>
              </w:rPr>
              <w:t xml:space="preserve">PSM handling for UE attached for RLOS services </w:t>
            </w:r>
          </w:p>
        </w:tc>
        <w:tc>
          <w:tcPr>
            <w:tcW w:w="850" w:type="dxa"/>
            <w:shd w:val="clear" w:color="auto" w:fill="auto"/>
          </w:tcPr>
          <w:p w14:paraId="3EBB60AF" w14:textId="77777777" w:rsidR="00D40C70" w:rsidRPr="00C5079A" w:rsidRDefault="00D40C70" w:rsidP="00C5079A">
            <w:pPr>
              <w:pStyle w:val="TAL"/>
              <w:rPr>
                <w:sz w:val="16"/>
              </w:rPr>
            </w:pPr>
            <w:r w:rsidRPr="00C5079A">
              <w:rPr>
                <w:sz w:val="16"/>
              </w:rPr>
              <w:t>16.2.0</w:t>
            </w:r>
          </w:p>
        </w:tc>
      </w:tr>
      <w:tr w:rsidR="004F6A7B" w:rsidRPr="004F6A7B" w14:paraId="41276E36" w14:textId="77777777" w:rsidTr="00C5079A">
        <w:trPr>
          <w:cantSplit/>
          <w:jc w:val="center"/>
        </w:trPr>
        <w:tc>
          <w:tcPr>
            <w:tcW w:w="848" w:type="dxa"/>
            <w:shd w:val="clear" w:color="auto" w:fill="auto"/>
          </w:tcPr>
          <w:p w14:paraId="7C051C57"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6B1D3415"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5A63FAD8"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489B1BFE" w14:textId="77777777" w:rsidR="00D40C70" w:rsidRPr="00C5079A" w:rsidRDefault="00D40C70" w:rsidP="004F6A7B">
            <w:pPr>
              <w:pStyle w:val="TAL"/>
              <w:rPr>
                <w:sz w:val="16"/>
              </w:rPr>
            </w:pPr>
            <w:r w:rsidRPr="00C5079A">
              <w:rPr>
                <w:sz w:val="16"/>
              </w:rPr>
              <w:t>3233</w:t>
            </w:r>
          </w:p>
        </w:tc>
        <w:tc>
          <w:tcPr>
            <w:tcW w:w="284" w:type="dxa"/>
            <w:shd w:val="clear" w:color="auto" w:fill="auto"/>
          </w:tcPr>
          <w:p w14:paraId="018DABDB" w14:textId="77777777" w:rsidR="00D40C70" w:rsidRPr="00C5079A" w:rsidRDefault="00D40C70" w:rsidP="00C5079A">
            <w:pPr>
              <w:pStyle w:val="TAL"/>
              <w:rPr>
                <w:sz w:val="16"/>
              </w:rPr>
            </w:pPr>
            <w:r w:rsidRPr="00C5079A">
              <w:rPr>
                <w:sz w:val="16"/>
              </w:rPr>
              <w:t>5</w:t>
            </w:r>
          </w:p>
        </w:tc>
        <w:tc>
          <w:tcPr>
            <w:tcW w:w="283" w:type="dxa"/>
            <w:shd w:val="clear" w:color="auto" w:fill="auto"/>
          </w:tcPr>
          <w:p w14:paraId="33069619" w14:textId="77777777" w:rsidR="00D40C70" w:rsidRPr="00C5079A" w:rsidRDefault="00D40C70" w:rsidP="00C5079A">
            <w:pPr>
              <w:pStyle w:val="TAL"/>
              <w:rPr>
                <w:sz w:val="16"/>
              </w:rPr>
            </w:pPr>
            <w:r w:rsidRPr="00C5079A">
              <w:rPr>
                <w:sz w:val="16"/>
              </w:rPr>
              <w:t>F</w:t>
            </w:r>
          </w:p>
        </w:tc>
        <w:tc>
          <w:tcPr>
            <w:tcW w:w="5241" w:type="dxa"/>
            <w:shd w:val="clear" w:color="auto" w:fill="auto"/>
          </w:tcPr>
          <w:p w14:paraId="1EB91700" w14:textId="77777777" w:rsidR="00D40C70" w:rsidRPr="00C5079A" w:rsidRDefault="00D40C70" w:rsidP="004F6A7B">
            <w:pPr>
              <w:pStyle w:val="TAL"/>
              <w:rPr>
                <w:sz w:val="16"/>
              </w:rPr>
            </w:pPr>
            <w:r w:rsidRPr="00C5079A">
              <w:rPr>
                <w:sz w:val="16"/>
              </w:rPr>
              <w:t>Correct emergency call handling if UE is attached for EPS services only</w:t>
            </w:r>
          </w:p>
        </w:tc>
        <w:tc>
          <w:tcPr>
            <w:tcW w:w="850" w:type="dxa"/>
            <w:shd w:val="clear" w:color="auto" w:fill="auto"/>
          </w:tcPr>
          <w:p w14:paraId="3DB418C7" w14:textId="77777777" w:rsidR="00D40C70" w:rsidRPr="00C5079A" w:rsidRDefault="00D40C70" w:rsidP="00C5079A">
            <w:pPr>
              <w:pStyle w:val="TAL"/>
              <w:rPr>
                <w:sz w:val="16"/>
              </w:rPr>
            </w:pPr>
            <w:r w:rsidRPr="00C5079A">
              <w:rPr>
                <w:sz w:val="16"/>
              </w:rPr>
              <w:t>16.3.0</w:t>
            </w:r>
          </w:p>
        </w:tc>
      </w:tr>
      <w:tr w:rsidR="004F6A7B" w:rsidRPr="004F6A7B" w14:paraId="6590E452" w14:textId="77777777" w:rsidTr="00C5079A">
        <w:trPr>
          <w:cantSplit/>
          <w:jc w:val="center"/>
        </w:trPr>
        <w:tc>
          <w:tcPr>
            <w:tcW w:w="848" w:type="dxa"/>
            <w:shd w:val="clear" w:color="auto" w:fill="auto"/>
          </w:tcPr>
          <w:p w14:paraId="20BBDC98"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620A77ED"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46A7AE97"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29E1BB7C" w14:textId="77777777" w:rsidR="00D40C70" w:rsidRPr="00C5079A" w:rsidRDefault="00D40C70" w:rsidP="004F6A7B">
            <w:pPr>
              <w:pStyle w:val="TAL"/>
              <w:rPr>
                <w:sz w:val="16"/>
              </w:rPr>
            </w:pPr>
            <w:r w:rsidRPr="00C5079A">
              <w:rPr>
                <w:sz w:val="16"/>
              </w:rPr>
              <w:t>3248</w:t>
            </w:r>
          </w:p>
        </w:tc>
        <w:tc>
          <w:tcPr>
            <w:tcW w:w="284" w:type="dxa"/>
            <w:shd w:val="clear" w:color="auto" w:fill="auto"/>
          </w:tcPr>
          <w:p w14:paraId="53E25BB6" w14:textId="77777777" w:rsidR="00D40C70" w:rsidRPr="00C5079A" w:rsidRDefault="00D40C70" w:rsidP="00C5079A">
            <w:pPr>
              <w:pStyle w:val="TAL"/>
              <w:rPr>
                <w:sz w:val="16"/>
              </w:rPr>
            </w:pPr>
            <w:r w:rsidRPr="00C5079A">
              <w:rPr>
                <w:sz w:val="16"/>
              </w:rPr>
              <w:t>2</w:t>
            </w:r>
          </w:p>
        </w:tc>
        <w:tc>
          <w:tcPr>
            <w:tcW w:w="283" w:type="dxa"/>
            <w:shd w:val="clear" w:color="auto" w:fill="auto"/>
          </w:tcPr>
          <w:p w14:paraId="2DE542E3" w14:textId="77777777" w:rsidR="00D40C70" w:rsidRPr="00C5079A" w:rsidRDefault="00D40C70" w:rsidP="00C5079A">
            <w:pPr>
              <w:pStyle w:val="TAL"/>
              <w:rPr>
                <w:sz w:val="16"/>
              </w:rPr>
            </w:pPr>
            <w:r w:rsidRPr="00C5079A">
              <w:rPr>
                <w:sz w:val="16"/>
              </w:rPr>
              <w:t>F</w:t>
            </w:r>
          </w:p>
        </w:tc>
        <w:tc>
          <w:tcPr>
            <w:tcW w:w="5241" w:type="dxa"/>
            <w:shd w:val="clear" w:color="auto" w:fill="auto"/>
          </w:tcPr>
          <w:p w14:paraId="4F43DC46" w14:textId="77777777" w:rsidR="00D40C70" w:rsidRPr="00C5079A" w:rsidRDefault="00D40C70" w:rsidP="004F6A7B">
            <w:pPr>
              <w:pStyle w:val="TAL"/>
              <w:rPr>
                <w:sz w:val="16"/>
              </w:rPr>
            </w:pPr>
            <w:r w:rsidRPr="00C5079A">
              <w:rPr>
                <w:sz w:val="16"/>
              </w:rPr>
              <w:t>Maintenance of forbidden TA lists for non-integrity protected NAS reject</w:t>
            </w:r>
          </w:p>
        </w:tc>
        <w:tc>
          <w:tcPr>
            <w:tcW w:w="850" w:type="dxa"/>
            <w:shd w:val="clear" w:color="auto" w:fill="auto"/>
          </w:tcPr>
          <w:p w14:paraId="79665326" w14:textId="77777777" w:rsidR="00D40C70" w:rsidRPr="00C5079A" w:rsidRDefault="00D40C70" w:rsidP="00C5079A">
            <w:pPr>
              <w:pStyle w:val="TAL"/>
              <w:rPr>
                <w:sz w:val="16"/>
              </w:rPr>
            </w:pPr>
            <w:r w:rsidRPr="00C5079A">
              <w:rPr>
                <w:sz w:val="16"/>
              </w:rPr>
              <w:t>16.3.0</w:t>
            </w:r>
          </w:p>
        </w:tc>
      </w:tr>
      <w:tr w:rsidR="004F6A7B" w:rsidRPr="004F6A7B" w14:paraId="118A517E" w14:textId="77777777" w:rsidTr="00C5079A">
        <w:trPr>
          <w:cantSplit/>
          <w:jc w:val="center"/>
        </w:trPr>
        <w:tc>
          <w:tcPr>
            <w:tcW w:w="848" w:type="dxa"/>
            <w:shd w:val="clear" w:color="auto" w:fill="auto"/>
          </w:tcPr>
          <w:p w14:paraId="02940006"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02D19EAE"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3EC12B0A"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139D0775" w14:textId="77777777" w:rsidR="00D40C70" w:rsidRPr="00C5079A" w:rsidRDefault="00D40C70" w:rsidP="004F6A7B">
            <w:pPr>
              <w:pStyle w:val="TAL"/>
              <w:rPr>
                <w:sz w:val="16"/>
              </w:rPr>
            </w:pPr>
            <w:r w:rsidRPr="00C5079A">
              <w:rPr>
                <w:sz w:val="16"/>
              </w:rPr>
              <w:t>3249</w:t>
            </w:r>
          </w:p>
        </w:tc>
        <w:tc>
          <w:tcPr>
            <w:tcW w:w="284" w:type="dxa"/>
            <w:shd w:val="clear" w:color="auto" w:fill="auto"/>
          </w:tcPr>
          <w:p w14:paraId="0A33C3C3" w14:textId="77777777" w:rsidR="00D40C70" w:rsidRPr="00C5079A" w:rsidRDefault="00D40C70" w:rsidP="00C5079A">
            <w:pPr>
              <w:pStyle w:val="TAL"/>
              <w:rPr>
                <w:sz w:val="16"/>
              </w:rPr>
            </w:pPr>
            <w:r w:rsidRPr="00C5079A">
              <w:rPr>
                <w:sz w:val="16"/>
              </w:rPr>
              <w:t>1</w:t>
            </w:r>
          </w:p>
        </w:tc>
        <w:tc>
          <w:tcPr>
            <w:tcW w:w="283" w:type="dxa"/>
            <w:shd w:val="clear" w:color="auto" w:fill="auto"/>
          </w:tcPr>
          <w:p w14:paraId="7EE9C26A" w14:textId="77777777" w:rsidR="00D40C70" w:rsidRPr="00C5079A" w:rsidRDefault="00D40C70" w:rsidP="00C5079A">
            <w:pPr>
              <w:pStyle w:val="TAL"/>
              <w:rPr>
                <w:sz w:val="16"/>
              </w:rPr>
            </w:pPr>
            <w:r w:rsidRPr="00C5079A">
              <w:rPr>
                <w:sz w:val="16"/>
              </w:rPr>
              <w:t>F</w:t>
            </w:r>
          </w:p>
        </w:tc>
        <w:tc>
          <w:tcPr>
            <w:tcW w:w="5241" w:type="dxa"/>
            <w:shd w:val="clear" w:color="auto" w:fill="auto"/>
          </w:tcPr>
          <w:p w14:paraId="68D44DA6" w14:textId="77777777" w:rsidR="00D40C70" w:rsidRPr="00C5079A" w:rsidRDefault="00D40C70" w:rsidP="004F6A7B">
            <w:pPr>
              <w:pStyle w:val="TAL"/>
              <w:rPr>
                <w:sz w:val="16"/>
              </w:rPr>
            </w:pPr>
            <w:r w:rsidRPr="00C5079A">
              <w:rPr>
                <w:sz w:val="16"/>
              </w:rPr>
              <w:t>5GMM parameters handling for 4G ony causes</w:t>
            </w:r>
          </w:p>
        </w:tc>
        <w:tc>
          <w:tcPr>
            <w:tcW w:w="850" w:type="dxa"/>
            <w:shd w:val="clear" w:color="auto" w:fill="auto"/>
          </w:tcPr>
          <w:p w14:paraId="33B3BDEF" w14:textId="77777777" w:rsidR="00D40C70" w:rsidRPr="00C5079A" w:rsidRDefault="00D40C70" w:rsidP="00C5079A">
            <w:pPr>
              <w:pStyle w:val="TAL"/>
              <w:rPr>
                <w:sz w:val="16"/>
              </w:rPr>
            </w:pPr>
            <w:r w:rsidRPr="00C5079A">
              <w:rPr>
                <w:sz w:val="16"/>
              </w:rPr>
              <w:t>16.3.0</w:t>
            </w:r>
          </w:p>
        </w:tc>
      </w:tr>
      <w:tr w:rsidR="004F6A7B" w:rsidRPr="004F6A7B" w14:paraId="54E0482D" w14:textId="77777777" w:rsidTr="00C5079A">
        <w:trPr>
          <w:cantSplit/>
          <w:jc w:val="center"/>
        </w:trPr>
        <w:tc>
          <w:tcPr>
            <w:tcW w:w="848" w:type="dxa"/>
            <w:shd w:val="clear" w:color="auto" w:fill="auto"/>
          </w:tcPr>
          <w:p w14:paraId="0265162F"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7B10C085"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4CB6980B"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13F3B3CB" w14:textId="77777777" w:rsidR="00D40C70" w:rsidRPr="00C5079A" w:rsidRDefault="00D40C70" w:rsidP="004F6A7B">
            <w:pPr>
              <w:pStyle w:val="TAL"/>
              <w:rPr>
                <w:sz w:val="16"/>
              </w:rPr>
            </w:pPr>
            <w:r w:rsidRPr="00C5079A">
              <w:rPr>
                <w:sz w:val="16"/>
              </w:rPr>
              <w:t>3250</w:t>
            </w:r>
          </w:p>
        </w:tc>
        <w:tc>
          <w:tcPr>
            <w:tcW w:w="284" w:type="dxa"/>
            <w:shd w:val="clear" w:color="auto" w:fill="auto"/>
          </w:tcPr>
          <w:p w14:paraId="07452567" w14:textId="77777777" w:rsidR="00D40C70" w:rsidRPr="00C5079A" w:rsidRDefault="00D40C70" w:rsidP="00C5079A">
            <w:pPr>
              <w:pStyle w:val="TAL"/>
              <w:rPr>
                <w:sz w:val="16"/>
              </w:rPr>
            </w:pPr>
            <w:r w:rsidRPr="00C5079A">
              <w:rPr>
                <w:sz w:val="16"/>
              </w:rPr>
              <w:t>3</w:t>
            </w:r>
          </w:p>
        </w:tc>
        <w:tc>
          <w:tcPr>
            <w:tcW w:w="283" w:type="dxa"/>
            <w:shd w:val="clear" w:color="auto" w:fill="auto"/>
          </w:tcPr>
          <w:p w14:paraId="02B88BCE" w14:textId="77777777" w:rsidR="00D40C70" w:rsidRPr="00C5079A" w:rsidRDefault="00D40C70" w:rsidP="00C5079A">
            <w:pPr>
              <w:pStyle w:val="TAL"/>
              <w:rPr>
                <w:sz w:val="16"/>
              </w:rPr>
            </w:pPr>
            <w:r w:rsidRPr="00C5079A">
              <w:rPr>
                <w:sz w:val="16"/>
              </w:rPr>
              <w:t>F</w:t>
            </w:r>
          </w:p>
        </w:tc>
        <w:tc>
          <w:tcPr>
            <w:tcW w:w="5241" w:type="dxa"/>
            <w:shd w:val="clear" w:color="auto" w:fill="auto"/>
          </w:tcPr>
          <w:p w14:paraId="7CD817D4" w14:textId="77777777" w:rsidR="00D40C70" w:rsidRPr="00C5079A" w:rsidRDefault="00D40C70" w:rsidP="004F6A7B">
            <w:pPr>
              <w:pStyle w:val="TAL"/>
              <w:rPr>
                <w:sz w:val="16"/>
              </w:rPr>
            </w:pPr>
            <w:r w:rsidRPr="00C5079A">
              <w:rPr>
                <w:sz w:val="16"/>
              </w:rPr>
              <w:t>Restructing the logic of providing UE ID for initial NAS message routing</w:t>
            </w:r>
          </w:p>
        </w:tc>
        <w:tc>
          <w:tcPr>
            <w:tcW w:w="850" w:type="dxa"/>
            <w:shd w:val="clear" w:color="auto" w:fill="auto"/>
          </w:tcPr>
          <w:p w14:paraId="0917107D" w14:textId="77777777" w:rsidR="00D40C70" w:rsidRPr="00C5079A" w:rsidRDefault="00D40C70" w:rsidP="00C5079A">
            <w:pPr>
              <w:pStyle w:val="TAL"/>
              <w:rPr>
                <w:sz w:val="16"/>
              </w:rPr>
            </w:pPr>
            <w:r w:rsidRPr="00C5079A">
              <w:rPr>
                <w:sz w:val="16"/>
              </w:rPr>
              <w:t>16.3.0</w:t>
            </w:r>
          </w:p>
        </w:tc>
      </w:tr>
      <w:tr w:rsidR="004F6A7B" w:rsidRPr="004F6A7B" w14:paraId="13047CE0" w14:textId="77777777" w:rsidTr="00C5079A">
        <w:trPr>
          <w:cantSplit/>
          <w:jc w:val="center"/>
        </w:trPr>
        <w:tc>
          <w:tcPr>
            <w:tcW w:w="848" w:type="dxa"/>
            <w:shd w:val="clear" w:color="auto" w:fill="auto"/>
          </w:tcPr>
          <w:p w14:paraId="3B3DCC1A"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4CCBCE8C"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41BFA72D"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707D4CC6" w14:textId="77777777" w:rsidR="00D40C70" w:rsidRPr="00C5079A" w:rsidRDefault="00D40C70" w:rsidP="004F6A7B">
            <w:pPr>
              <w:pStyle w:val="TAL"/>
              <w:rPr>
                <w:sz w:val="16"/>
              </w:rPr>
            </w:pPr>
            <w:r w:rsidRPr="00C5079A">
              <w:rPr>
                <w:sz w:val="16"/>
              </w:rPr>
              <w:t>3251</w:t>
            </w:r>
          </w:p>
        </w:tc>
        <w:tc>
          <w:tcPr>
            <w:tcW w:w="284" w:type="dxa"/>
            <w:shd w:val="clear" w:color="auto" w:fill="auto"/>
          </w:tcPr>
          <w:p w14:paraId="11F7498F" w14:textId="77777777" w:rsidR="00D40C70" w:rsidRPr="00C5079A" w:rsidRDefault="00D40C70" w:rsidP="00C5079A">
            <w:pPr>
              <w:pStyle w:val="TAL"/>
              <w:rPr>
                <w:sz w:val="16"/>
              </w:rPr>
            </w:pPr>
            <w:r w:rsidRPr="00C5079A">
              <w:rPr>
                <w:sz w:val="16"/>
              </w:rPr>
              <w:t>5</w:t>
            </w:r>
          </w:p>
        </w:tc>
        <w:tc>
          <w:tcPr>
            <w:tcW w:w="283" w:type="dxa"/>
            <w:shd w:val="clear" w:color="auto" w:fill="auto"/>
          </w:tcPr>
          <w:p w14:paraId="56CDAFB7" w14:textId="77777777" w:rsidR="00D40C70" w:rsidRPr="00C5079A" w:rsidRDefault="00D40C70" w:rsidP="00C5079A">
            <w:pPr>
              <w:pStyle w:val="TAL"/>
              <w:rPr>
                <w:sz w:val="16"/>
              </w:rPr>
            </w:pPr>
            <w:r w:rsidRPr="00C5079A">
              <w:rPr>
                <w:sz w:val="16"/>
              </w:rPr>
              <w:t>F</w:t>
            </w:r>
          </w:p>
        </w:tc>
        <w:tc>
          <w:tcPr>
            <w:tcW w:w="5241" w:type="dxa"/>
            <w:shd w:val="clear" w:color="auto" w:fill="auto"/>
          </w:tcPr>
          <w:p w14:paraId="2BDAE53C" w14:textId="77777777" w:rsidR="00D40C70" w:rsidRPr="00C5079A" w:rsidRDefault="00D40C70" w:rsidP="004F6A7B">
            <w:pPr>
              <w:pStyle w:val="TAL"/>
              <w:rPr>
                <w:sz w:val="16"/>
              </w:rPr>
            </w:pPr>
            <w:r w:rsidRPr="00C5079A">
              <w:rPr>
                <w:sz w:val="16"/>
              </w:rPr>
              <w:t>Covering EMM cuase #31 for DoS attack</w:t>
            </w:r>
          </w:p>
        </w:tc>
        <w:tc>
          <w:tcPr>
            <w:tcW w:w="850" w:type="dxa"/>
            <w:shd w:val="clear" w:color="auto" w:fill="auto"/>
          </w:tcPr>
          <w:p w14:paraId="0798FBE7" w14:textId="77777777" w:rsidR="00D40C70" w:rsidRPr="00C5079A" w:rsidRDefault="00D40C70" w:rsidP="00C5079A">
            <w:pPr>
              <w:pStyle w:val="TAL"/>
              <w:rPr>
                <w:sz w:val="16"/>
              </w:rPr>
            </w:pPr>
            <w:r w:rsidRPr="00C5079A">
              <w:rPr>
                <w:sz w:val="16"/>
              </w:rPr>
              <w:t>16.3.0</w:t>
            </w:r>
          </w:p>
        </w:tc>
      </w:tr>
      <w:tr w:rsidR="004F6A7B" w:rsidRPr="004F6A7B" w14:paraId="5E95C3D9" w14:textId="77777777" w:rsidTr="00C5079A">
        <w:trPr>
          <w:cantSplit/>
          <w:jc w:val="center"/>
        </w:trPr>
        <w:tc>
          <w:tcPr>
            <w:tcW w:w="848" w:type="dxa"/>
            <w:shd w:val="clear" w:color="auto" w:fill="auto"/>
          </w:tcPr>
          <w:p w14:paraId="2E375A71"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C957C51"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2DCEEC0B"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764239CF" w14:textId="77777777" w:rsidR="00D40C70" w:rsidRPr="00C5079A" w:rsidRDefault="00D40C70" w:rsidP="004F6A7B">
            <w:pPr>
              <w:pStyle w:val="TAL"/>
              <w:rPr>
                <w:sz w:val="16"/>
              </w:rPr>
            </w:pPr>
            <w:r w:rsidRPr="00C5079A">
              <w:rPr>
                <w:sz w:val="16"/>
              </w:rPr>
              <w:t>3253</w:t>
            </w:r>
          </w:p>
        </w:tc>
        <w:tc>
          <w:tcPr>
            <w:tcW w:w="284" w:type="dxa"/>
            <w:shd w:val="clear" w:color="auto" w:fill="auto"/>
          </w:tcPr>
          <w:p w14:paraId="65B0B5E7" w14:textId="77777777" w:rsidR="00D40C70" w:rsidRPr="00C5079A" w:rsidRDefault="00D40C70" w:rsidP="00C5079A">
            <w:pPr>
              <w:pStyle w:val="TAL"/>
              <w:rPr>
                <w:sz w:val="16"/>
              </w:rPr>
            </w:pPr>
            <w:r w:rsidRPr="00C5079A">
              <w:rPr>
                <w:sz w:val="16"/>
              </w:rPr>
              <w:t>3</w:t>
            </w:r>
          </w:p>
        </w:tc>
        <w:tc>
          <w:tcPr>
            <w:tcW w:w="283" w:type="dxa"/>
            <w:shd w:val="clear" w:color="auto" w:fill="auto"/>
          </w:tcPr>
          <w:p w14:paraId="473F5AED" w14:textId="77777777" w:rsidR="00D40C70" w:rsidRPr="00C5079A" w:rsidRDefault="00D40C70" w:rsidP="00C5079A">
            <w:pPr>
              <w:pStyle w:val="TAL"/>
              <w:rPr>
                <w:sz w:val="16"/>
              </w:rPr>
            </w:pPr>
            <w:r w:rsidRPr="00C5079A">
              <w:rPr>
                <w:sz w:val="16"/>
              </w:rPr>
              <w:t>F</w:t>
            </w:r>
          </w:p>
        </w:tc>
        <w:tc>
          <w:tcPr>
            <w:tcW w:w="5241" w:type="dxa"/>
            <w:shd w:val="clear" w:color="auto" w:fill="auto"/>
          </w:tcPr>
          <w:p w14:paraId="6490012D" w14:textId="77777777" w:rsidR="00D40C70" w:rsidRPr="00C5079A" w:rsidRDefault="00D40C70" w:rsidP="004F6A7B">
            <w:pPr>
              <w:pStyle w:val="TAL"/>
              <w:rPr>
                <w:sz w:val="16"/>
              </w:rPr>
            </w:pPr>
            <w:r w:rsidRPr="00C5079A">
              <w:rPr>
                <w:sz w:val="16"/>
              </w:rPr>
              <w:t>Correction on establishment of secure exchange of NAS messages for attach</w:t>
            </w:r>
          </w:p>
        </w:tc>
        <w:tc>
          <w:tcPr>
            <w:tcW w:w="850" w:type="dxa"/>
            <w:shd w:val="clear" w:color="auto" w:fill="auto"/>
          </w:tcPr>
          <w:p w14:paraId="0389F557" w14:textId="77777777" w:rsidR="00D40C70" w:rsidRPr="00C5079A" w:rsidRDefault="00D40C70" w:rsidP="00C5079A">
            <w:pPr>
              <w:pStyle w:val="TAL"/>
              <w:rPr>
                <w:sz w:val="16"/>
              </w:rPr>
            </w:pPr>
            <w:r w:rsidRPr="00C5079A">
              <w:rPr>
                <w:sz w:val="16"/>
              </w:rPr>
              <w:t>16.3.0</w:t>
            </w:r>
          </w:p>
        </w:tc>
      </w:tr>
      <w:tr w:rsidR="004F6A7B" w:rsidRPr="004F6A7B" w14:paraId="76DC1D89" w14:textId="77777777" w:rsidTr="00C5079A">
        <w:trPr>
          <w:cantSplit/>
          <w:jc w:val="center"/>
        </w:trPr>
        <w:tc>
          <w:tcPr>
            <w:tcW w:w="848" w:type="dxa"/>
            <w:shd w:val="clear" w:color="auto" w:fill="auto"/>
          </w:tcPr>
          <w:p w14:paraId="32875358"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0C9525F2"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50DD799F"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5B8FB841" w14:textId="77777777" w:rsidR="00D40C70" w:rsidRPr="00C5079A" w:rsidRDefault="00D40C70" w:rsidP="004F6A7B">
            <w:pPr>
              <w:pStyle w:val="TAL"/>
              <w:rPr>
                <w:sz w:val="16"/>
              </w:rPr>
            </w:pPr>
            <w:r w:rsidRPr="00C5079A">
              <w:rPr>
                <w:sz w:val="16"/>
              </w:rPr>
              <w:t>3256</w:t>
            </w:r>
          </w:p>
        </w:tc>
        <w:tc>
          <w:tcPr>
            <w:tcW w:w="284" w:type="dxa"/>
            <w:shd w:val="clear" w:color="auto" w:fill="auto"/>
          </w:tcPr>
          <w:p w14:paraId="339C7A3E" w14:textId="77777777" w:rsidR="00D40C70" w:rsidRPr="00C5079A" w:rsidRDefault="00D40C70" w:rsidP="00C5079A">
            <w:pPr>
              <w:pStyle w:val="TAL"/>
              <w:rPr>
                <w:sz w:val="16"/>
              </w:rPr>
            </w:pPr>
            <w:r w:rsidRPr="00C5079A">
              <w:rPr>
                <w:sz w:val="16"/>
              </w:rPr>
              <w:t>4</w:t>
            </w:r>
          </w:p>
        </w:tc>
        <w:tc>
          <w:tcPr>
            <w:tcW w:w="283" w:type="dxa"/>
            <w:shd w:val="clear" w:color="auto" w:fill="auto"/>
          </w:tcPr>
          <w:p w14:paraId="150A7431" w14:textId="77777777" w:rsidR="00D40C70" w:rsidRPr="00C5079A" w:rsidRDefault="00D40C70" w:rsidP="00C5079A">
            <w:pPr>
              <w:pStyle w:val="TAL"/>
              <w:rPr>
                <w:sz w:val="16"/>
              </w:rPr>
            </w:pPr>
            <w:r w:rsidRPr="00C5079A">
              <w:rPr>
                <w:sz w:val="16"/>
              </w:rPr>
              <w:t>F</w:t>
            </w:r>
          </w:p>
        </w:tc>
        <w:tc>
          <w:tcPr>
            <w:tcW w:w="5241" w:type="dxa"/>
            <w:shd w:val="clear" w:color="auto" w:fill="auto"/>
          </w:tcPr>
          <w:p w14:paraId="4D184335" w14:textId="77777777" w:rsidR="00D40C70" w:rsidRPr="00C5079A" w:rsidRDefault="00D40C70" w:rsidP="004F6A7B">
            <w:pPr>
              <w:pStyle w:val="TAL"/>
              <w:rPr>
                <w:sz w:val="16"/>
              </w:rPr>
            </w:pPr>
            <w:r w:rsidRPr="00C5079A">
              <w:rPr>
                <w:sz w:val="16"/>
              </w:rPr>
              <w:t>Clarification on handling of periodic TAU</w:t>
            </w:r>
          </w:p>
        </w:tc>
        <w:tc>
          <w:tcPr>
            <w:tcW w:w="850" w:type="dxa"/>
            <w:shd w:val="clear" w:color="auto" w:fill="auto"/>
          </w:tcPr>
          <w:p w14:paraId="36D72611" w14:textId="77777777" w:rsidR="00D40C70" w:rsidRPr="00C5079A" w:rsidRDefault="00D40C70" w:rsidP="00C5079A">
            <w:pPr>
              <w:pStyle w:val="TAL"/>
              <w:rPr>
                <w:sz w:val="16"/>
              </w:rPr>
            </w:pPr>
            <w:r w:rsidRPr="00C5079A">
              <w:rPr>
                <w:sz w:val="16"/>
              </w:rPr>
              <w:t>16.3.0</w:t>
            </w:r>
          </w:p>
        </w:tc>
      </w:tr>
      <w:tr w:rsidR="004F6A7B" w:rsidRPr="004F6A7B" w14:paraId="25529602" w14:textId="77777777" w:rsidTr="00C5079A">
        <w:trPr>
          <w:cantSplit/>
          <w:jc w:val="center"/>
        </w:trPr>
        <w:tc>
          <w:tcPr>
            <w:tcW w:w="848" w:type="dxa"/>
            <w:shd w:val="clear" w:color="auto" w:fill="auto"/>
          </w:tcPr>
          <w:p w14:paraId="7565F5EB"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639840F7"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630122AA"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3D9BB2EB" w14:textId="77777777" w:rsidR="00D40C70" w:rsidRPr="00C5079A" w:rsidRDefault="00D40C70" w:rsidP="004F6A7B">
            <w:pPr>
              <w:pStyle w:val="TAL"/>
              <w:rPr>
                <w:sz w:val="16"/>
              </w:rPr>
            </w:pPr>
            <w:r w:rsidRPr="00C5079A">
              <w:rPr>
                <w:sz w:val="16"/>
              </w:rPr>
              <w:t>3261</w:t>
            </w:r>
          </w:p>
        </w:tc>
        <w:tc>
          <w:tcPr>
            <w:tcW w:w="284" w:type="dxa"/>
            <w:shd w:val="clear" w:color="auto" w:fill="auto"/>
          </w:tcPr>
          <w:p w14:paraId="192BAF13" w14:textId="77777777" w:rsidR="00D40C70" w:rsidRPr="00C5079A" w:rsidRDefault="00D40C70" w:rsidP="00C5079A">
            <w:pPr>
              <w:pStyle w:val="TAL"/>
              <w:rPr>
                <w:sz w:val="16"/>
              </w:rPr>
            </w:pPr>
            <w:r w:rsidRPr="00C5079A">
              <w:rPr>
                <w:sz w:val="16"/>
              </w:rPr>
              <w:t>1</w:t>
            </w:r>
          </w:p>
        </w:tc>
        <w:tc>
          <w:tcPr>
            <w:tcW w:w="283" w:type="dxa"/>
            <w:shd w:val="clear" w:color="auto" w:fill="auto"/>
          </w:tcPr>
          <w:p w14:paraId="3BE82D3E" w14:textId="77777777" w:rsidR="00D40C70" w:rsidRPr="00C5079A" w:rsidRDefault="00D40C70" w:rsidP="00C5079A">
            <w:pPr>
              <w:pStyle w:val="TAL"/>
              <w:rPr>
                <w:sz w:val="16"/>
              </w:rPr>
            </w:pPr>
            <w:r w:rsidRPr="00C5079A">
              <w:rPr>
                <w:sz w:val="16"/>
              </w:rPr>
              <w:t>F</w:t>
            </w:r>
          </w:p>
        </w:tc>
        <w:tc>
          <w:tcPr>
            <w:tcW w:w="5241" w:type="dxa"/>
            <w:shd w:val="clear" w:color="auto" w:fill="auto"/>
          </w:tcPr>
          <w:p w14:paraId="551C65FC" w14:textId="77777777" w:rsidR="00D40C70" w:rsidRPr="00C5079A" w:rsidRDefault="00D40C70" w:rsidP="004F6A7B">
            <w:pPr>
              <w:pStyle w:val="TAL"/>
              <w:rPr>
                <w:sz w:val="16"/>
              </w:rPr>
            </w:pPr>
            <w:r w:rsidRPr="00C5079A">
              <w:rPr>
                <w:sz w:val="16"/>
              </w:rPr>
              <w:t>Correction to the support of ePCO IE</w:t>
            </w:r>
          </w:p>
        </w:tc>
        <w:tc>
          <w:tcPr>
            <w:tcW w:w="850" w:type="dxa"/>
            <w:shd w:val="clear" w:color="auto" w:fill="auto"/>
          </w:tcPr>
          <w:p w14:paraId="3D8152CF" w14:textId="77777777" w:rsidR="00D40C70" w:rsidRPr="00C5079A" w:rsidRDefault="00D40C70" w:rsidP="00C5079A">
            <w:pPr>
              <w:pStyle w:val="TAL"/>
              <w:rPr>
                <w:sz w:val="16"/>
              </w:rPr>
            </w:pPr>
            <w:r w:rsidRPr="00C5079A">
              <w:rPr>
                <w:sz w:val="16"/>
              </w:rPr>
              <w:t>16.3.0</w:t>
            </w:r>
          </w:p>
        </w:tc>
      </w:tr>
      <w:tr w:rsidR="004F6A7B" w:rsidRPr="004F6A7B" w14:paraId="27C6ADF6" w14:textId="77777777" w:rsidTr="00C5079A">
        <w:trPr>
          <w:cantSplit/>
          <w:jc w:val="center"/>
        </w:trPr>
        <w:tc>
          <w:tcPr>
            <w:tcW w:w="848" w:type="dxa"/>
            <w:shd w:val="clear" w:color="auto" w:fill="auto"/>
          </w:tcPr>
          <w:p w14:paraId="6C519727"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1209780"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2A60C55F" w14:textId="77777777" w:rsidR="00D40C70" w:rsidRPr="00C5079A" w:rsidRDefault="00D40C70" w:rsidP="00C5079A">
            <w:pPr>
              <w:pStyle w:val="TAL"/>
              <w:rPr>
                <w:sz w:val="16"/>
              </w:rPr>
            </w:pPr>
            <w:r w:rsidRPr="00C5079A">
              <w:rPr>
                <w:sz w:val="16"/>
              </w:rPr>
              <w:t>CP-193112</w:t>
            </w:r>
          </w:p>
        </w:tc>
        <w:tc>
          <w:tcPr>
            <w:tcW w:w="704" w:type="dxa"/>
            <w:shd w:val="clear" w:color="auto" w:fill="auto"/>
          </w:tcPr>
          <w:p w14:paraId="5D808602" w14:textId="77777777" w:rsidR="00D40C70" w:rsidRPr="00C5079A" w:rsidRDefault="00D40C70" w:rsidP="004F6A7B">
            <w:pPr>
              <w:pStyle w:val="TAL"/>
              <w:rPr>
                <w:sz w:val="16"/>
              </w:rPr>
            </w:pPr>
            <w:r w:rsidRPr="00C5079A">
              <w:rPr>
                <w:sz w:val="16"/>
              </w:rPr>
              <w:t>3274</w:t>
            </w:r>
          </w:p>
        </w:tc>
        <w:tc>
          <w:tcPr>
            <w:tcW w:w="284" w:type="dxa"/>
            <w:shd w:val="clear" w:color="auto" w:fill="auto"/>
          </w:tcPr>
          <w:p w14:paraId="26A1D2EB" w14:textId="77777777" w:rsidR="00D40C70" w:rsidRPr="00C5079A" w:rsidRDefault="00D40C70" w:rsidP="00C5079A">
            <w:pPr>
              <w:pStyle w:val="TAL"/>
              <w:rPr>
                <w:sz w:val="16"/>
              </w:rPr>
            </w:pPr>
            <w:r w:rsidRPr="00C5079A">
              <w:rPr>
                <w:sz w:val="16"/>
              </w:rPr>
              <w:t>5</w:t>
            </w:r>
          </w:p>
        </w:tc>
        <w:tc>
          <w:tcPr>
            <w:tcW w:w="283" w:type="dxa"/>
            <w:shd w:val="clear" w:color="auto" w:fill="auto"/>
          </w:tcPr>
          <w:p w14:paraId="29255332" w14:textId="77777777" w:rsidR="00D40C70" w:rsidRPr="00C5079A" w:rsidRDefault="00D40C70" w:rsidP="00C5079A">
            <w:pPr>
              <w:pStyle w:val="TAL"/>
              <w:rPr>
                <w:sz w:val="16"/>
              </w:rPr>
            </w:pPr>
            <w:r w:rsidRPr="00C5079A">
              <w:rPr>
                <w:sz w:val="16"/>
              </w:rPr>
              <w:t>F</w:t>
            </w:r>
          </w:p>
        </w:tc>
        <w:tc>
          <w:tcPr>
            <w:tcW w:w="5241" w:type="dxa"/>
            <w:shd w:val="clear" w:color="auto" w:fill="auto"/>
          </w:tcPr>
          <w:p w14:paraId="17F56621" w14:textId="77777777" w:rsidR="00D40C70" w:rsidRPr="00C5079A" w:rsidRDefault="00D40C70" w:rsidP="004F6A7B">
            <w:pPr>
              <w:pStyle w:val="TAL"/>
              <w:rPr>
                <w:sz w:val="16"/>
              </w:rPr>
            </w:pPr>
            <w:r w:rsidRPr="00C5079A">
              <w:rPr>
                <w:sz w:val="16"/>
              </w:rPr>
              <w:t>Streamlining UE behaviour for RLOS</w:t>
            </w:r>
          </w:p>
        </w:tc>
        <w:tc>
          <w:tcPr>
            <w:tcW w:w="850" w:type="dxa"/>
            <w:shd w:val="clear" w:color="auto" w:fill="auto"/>
          </w:tcPr>
          <w:p w14:paraId="3C5BC5F9" w14:textId="77777777" w:rsidR="00D40C70" w:rsidRPr="00C5079A" w:rsidRDefault="00D40C70" w:rsidP="00C5079A">
            <w:pPr>
              <w:pStyle w:val="TAL"/>
              <w:rPr>
                <w:sz w:val="16"/>
              </w:rPr>
            </w:pPr>
            <w:r w:rsidRPr="00C5079A">
              <w:rPr>
                <w:sz w:val="16"/>
              </w:rPr>
              <w:t>16.3.0</w:t>
            </w:r>
          </w:p>
        </w:tc>
      </w:tr>
      <w:tr w:rsidR="004F6A7B" w:rsidRPr="004F6A7B" w14:paraId="1BCCBC2A" w14:textId="77777777" w:rsidTr="00C5079A">
        <w:trPr>
          <w:cantSplit/>
          <w:jc w:val="center"/>
        </w:trPr>
        <w:tc>
          <w:tcPr>
            <w:tcW w:w="848" w:type="dxa"/>
            <w:shd w:val="clear" w:color="auto" w:fill="auto"/>
          </w:tcPr>
          <w:p w14:paraId="0C0C7B4E"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5E31702"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03F67FFF"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22990C11" w14:textId="77777777" w:rsidR="00D40C70" w:rsidRPr="00C5079A" w:rsidRDefault="00D40C70" w:rsidP="004F6A7B">
            <w:pPr>
              <w:pStyle w:val="TAL"/>
              <w:rPr>
                <w:sz w:val="16"/>
              </w:rPr>
            </w:pPr>
            <w:r w:rsidRPr="00C5079A">
              <w:rPr>
                <w:sz w:val="16"/>
              </w:rPr>
              <w:t>3275</w:t>
            </w:r>
          </w:p>
        </w:tc>
        <w:tc>
          <w:tcPr>
            <w:tcW w:w="284" w:type="dxa"/>
            <w:shd w:val="clear" w:color="auto" w:fill="auto"/>
          </w:tcPr>
          <w:p w14:paraId="6470A504" w14:textId="77777777" w:rsidR="00D40C70" w:rsidRPr="00C5079A" w:rsidRDefault="00D40C70" w:rsidP="00C5079A">
            <w:pPr>
              <w:pStyle w:val="TAL"/>
              <w:rPr>
                <w:sz w:val="16"/>
              </w:rPr>
            </w:pPr>
            <w:r w:rsidRPr="00C5079A">
              <w:rPr>
                <w:sz w:val="16"/>
              </w:rPr>
              <w:t>1</w:t>
            </w:r>
          </w:p>
        </w:tc>
        <w:tc>
          <w:tcPr>
            <w:tcW w:w="283" w:type="dxa"/>
            <w:shd w:val="clear" w:color="auto" w:fill="auto"/>
          </w:tcPr>
          <w:p w14:paraId="5077772C" w14:textId="77777777" w:rsidR="00D40C70" w:rsidRPr="00C5079A" w:rsidRDefault="00D40C70" w:rsidP="00C5079A">
            <w:pPr>
              <w:pStyle w:val="TAL"/>
              <w:rPr>
                <w:sz w:val="16"/>
              </w:rPr>
            </w:pPr>
            <w:r w:rsidRPr="00C5079A">
              <w:rPr>
                <w:sz w:val="16"/>
              </w:rPr>
              <w:t>F</w:t>
            </w:r>
          </w:p>
        </w:tc>
        <w:tc>
          <w:tcPr>
            <w:tcW w:w="5241" w:type="dxa"/>
            <w:shd w:val="clear" w:color="auto" w:fill="auto"/>
          </w:tcPr>
          <w:p w14:paraId="1223C255" w14:textId="77777777" w:rsidR="00D40C70" w:rsidRPr="00C5079A" w:rsidRDefault="00D40C70" w:rsidP="004F6A7B">
            <w:pPr>
              <w:pStyle w:val="TAL"/>
              <w:rPr>
                <w:sz w:val="16"/>
              </w:rPr>
            </w:pPr>
            <w:r w:rsidRPr="00C5079A">
              <w:rPr>
                <w:sz w:val="16"/>
              </w:rPr>
              <w:t>Correct emergency call handling when UE selected PS domain and after emergency service fallback the UE cannot attempt the PS emergency call</w:t>
            </w:r>
          </w:p>
        </w:tc>
        <w:tc>
          <w:tcPr>
            <w:tcW w:w="850" w:type="dxa"/>
            <w:shd w:val="clear" w:color="auto" w:fill="auto"/>
          </w:tcPr>
          <w:p w14:paraId="00E2E736" w14:textId="77777777" w:rsidR="00D40C70" w:rsidRPr="00C5079A" w:rsidRDefault="00D40C70" w:rsidP="00C5079A">
            <w:pPr>
              <w:pStyle w:val="TAL"/>
              <w:rPr>
                <w:sz w:val="16"/>
              </w:rPr>
            </w:pPr>
            <w:r w:rsidRPr="00C5079A">
              <w:rPr>
                <w:sz w:val="16"/>
              </w:rPr>
              <w:t>16.3.0</w:t>
            </w:r>
          </w:p>
        </w:tc>
      </w:tr>
      <w:tr w:rsidR="004F6A7B" w:rsidRPr="004F6A7B" w14:paraId="57E442CB" w14:textId="77777777" w:rsidTr="00C5079A">
        <w:trPr>
          <w:cantSplit/>
          <w:jc w:val="center"/>
        </w:trPr>
        <w:tc>
          <w:tcPr>
            <w:tcW w:w="848" w:type="dxa"/>
            <w:shd w:val="clear" w:color="auto" w:fill="auto"/>
          </w:tcPr>
          <w:p w14:paraId="185B5DEB"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042ECA5E"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121626A5"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76D54365" w14:textId="77777777" w:rsidR="00D40C70" w:rsidRPr="00C5079A" w:rsidRDefault="00D40C70" w:rsidP="004F6A7B">
            <w:pPr>
              <w:pStyle w:val="TAL"/>
              <w:rPr>
                <w:sz w:val="16"/>
              </w:rPr>
            </w:pPr>
            <w:r w:rsidRPr="00C5079A">
              <w:rPr>
                <w:sz w:val="16"/>
              </w:rPr>
              <w:t>3276</w:t>
            </w:r>
          </w:p>
        </w:tc>
        <w:tc>
          <w:tcPr>
            <w:tcW w:w="284" w:type="dxa"/>
            <w:shd w:val="clear" w:color="auto" w:fill="auto"/>
          </w:tcPr>
          <w:p w14:paraId="6E876BC4" w14:textId="77777777" w:rsidR="00D40C70" w:rsidRPr="00C5079A" w:rsidRDefault="00D40C70" w:rsidP="00C5079A">
            <w:pPr>
              <w:pStyle w:val="TAL"/>
              <w:rPr>
                <w:sz w:val="16"/>
              </w:rPr>
            </w:pPr>
            <w:r w:rsidRPr="00C5079A">
              <w:rPr>
                <w:sz w:val="16"/>
              </w:rPr>
              <w:t>3</w:t>
            </w:r>
          </w:p>
        </w:tc>
        <w:tc>
          <w:tcPr>
            <w:tcW w:w="283" w:type="dxa"/>
            <w:shd w:val="clear" w:color="auto" w:fill="auto"/>
          </w:tcPr>
          <w:p w14:paraId="5C3E405A" w14:textId="77777777" w:rsidR="00D40C70" w:rsidRPr="00C5079A" w:rsidRDefault="00D40C70" w:rsidP="00C5079A">
            <w:pPr>
              <w:pStyle w:val="TAL"/>
              <w:rPr>
                <w:sz w:val="16"/>
              </w:rPr>
            </w:pPr>
            <w:r w:rsidRPr="00C5079A">
              <w:rPr>
                <w:sz w:val="16"/>
              </w:rPr>
              <w:t>F</w:t>
            </w:r>
          </w:p>
        </w:tc>
        <w:tc>
          <w:tcPr>
            <w:tcW w:w="5241" w:type="dxa"/>
            <w:shd w:val="clear" w:color="auto" w:fill="auto"/>
          </w:tcPr>
          <w:p w14:paraId="5B37AA2A" w14:textId="77777777" w:rsidR="00D40C70" w:rsidRPr="00C5079A" w:rsidRDefault="00D40C70" w:rsidP="004F6A7B">
            <w:pPr>
              <w:pStyle w:val="TAL"/>
              <w:rPr>
                <w:sz w:val="16"/>
              </w:rPr>
            </w:pPr>
            <w:r w:rsidRPr="00C5079A">
              <w:rPr>
                <w:sz w:val="16"/>
              </w:rPr>
              <w:t>Address EN on IMEI transfer from 5GS using N26</w:t>
            </w:r>
          </w:p>
        </w:tc>
        <w:tc>
          <w:tcPr>
            <w:tcW w:w="850" w:type="dxa"/>
            <w:shd w:val="clear" w:color="auto" w:fill="auto"/>
          </w:tcPr>
          <w:p w14:paraId="0187F590" w14:textId="77777777" w:rsidR="00D40C70" w:rsidRPr="00C5079A" w:rsidRDefault="00D40C70" w:rsidP="00C5079A">
            <w:pPr>
              <w:pStyle w:val="TAL"/>
              <w:rPr>
                <w:sz w:val="16"/>
              </w:rPr>
            </w:pPr>
            <w:r w:rsidRPr="00C5079A">
              <w:rPr>
                <w:sz w:val="16"/>
              </w:rPr>
              <w:t>16.3.0</w:t>
            </w:r>
          </w:p>
        </w:tc>
      </w:tr>
      <w:tr w:rsidR="004F6A7B" w:rsidRPr="004F6A7B" w14:paraId="77201305" w14:textId="77777777" w:rsidTr="00C5079A">
        <w:trPr>
          <w:cantSplit/>
          <w:jc w:val="center"/>
        </w:trPr>
        <w:tc>
          <w:tcPr>
            <w:tcW w:w="848" w:type="dxa"/>
            <w:shd w:val="clear" w:color="auto" w:fill="auto"/>
          </w:tcPr>
          <w:p w14:paraId="6AE34966"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2C83C9B0"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56DD33B0" w14:textId="77777777" w:rsidR="00D40C70" w:rsidRPr="00C5079A" w:rsidRDefault="00D40C70" w:rsidP="00C5079A">
            <w:pPr>
              <w:pStyle w:val="TAL"/>
              <w:rPr>
                <w:sz w:val="16"/>
              </w:rPr>
            </w:pPr>
            <w:r w:rsidRPr="00C5079A">
              <w:rPr>
                <w:sz w:val="16"/>
              </w:rPr>
              <w:t>CP-193087</w:t>
            </w:r>
          </w:p>
        </w:tc>
        <w:tc>
          <w:tcPr>
            <w:tcW w:w="704" w:type="dxa"/>
            <w:shd w:val="clear" w:color="auto" w:fill="auto"/>
          </w:tcPr>
          <w:p w14:paraId="7F14BD1A" w14:textId="77777777" w:rsidR="00D40C70" w:rsidRPr="00C5079A" w:rsidRDefault="00D40C70" w:rsidP="004F6A7B">
            <w:pPr>
              <w:pStyle w:val="TAL"/>
              <w:rPr>
                <w:sz w:val="16"/>
              </w:rPr>
            </w:pPr>
            <w:r w:rsidRPr="00C5079A">
              <w:rPr>
                <w:sz w:val="16"/>
              </w:rPr>
              <w:t>3277</w:t>
            </w:r>
          </w:p>
        </w:tc>
        <w:tc>
          <w:tcPr>
            <w:tcW w:w="284" w:type="dxa"/>
            <w:shd w:val="clear" w:color="auto" w:fill="auto"/>
          </w:tcPr>
          <w:p w14:paraId="59A78A4D" w14:textId="77777777" w:rsidR="00D40C70" w:rsidRPr="00C5079A" w:rsidRDefault="00D40C70" w:rsidP="00C5079A">
            <w:pPr>
              <w:pStyle w:val="TAL"/>
              <w:rPr>
                <w:sz w:val="16"/>
              </w:rPr>
            </w:pPr>
            <w:r w:rsidRPr="00C5079A">
              <w:rPr>
                <w:sz w:val="16"/>
              </w:rPr>
              <w:t>1</w:t>
            </w:r>
          </w:p>
        </w:tc>
        <w:tc>
          <w:tcPr>
            <w:tcW w:w="283" w:type="dxa"/>
            <w:shd w:val="clear" w:color="auto" w:fill="auto"/>
          </w:tcPr>
          <w:p w14:paraId="0B718F8E" w14:textId="77777777" w:rsidR="00D40C70" w:rsidRPr="00C5079A" w:rsidRDefault="00D40C70" w:rsidP="00C5079A">
            <w:pPr>
              <w:pStyle w:val="TAL"/>
              <w:rPr>
                <w:sz w:val="16"/>
              </w:rPr>
            </w:pPr>
            <w:r w:rsidRPr="00C5079A">
              <w:rPr>
                <w:sz w:val="16"/>
              </w:rPr>
              <w:t>F</w:t>
            </w:r>
          </w:p>
        </w:tc>
        <w:tc>
          <w:tcPr>
            <w:tcW w:w="5241" w:type="dxa"/>
            <w:shd w:val="clear" w:color="auto" w:fill="auto"/>
          </w:tcPr>
          <w:p w14:paraId="1E9CFD6D" w14:textId="77777777" w:rsidR="00D40C70" w:rsidRPr="00C5079A" w:rsidRDefault="00D40C70" w:rsidP="004F6A7B">
            <w:pPr>
              <w:pStyle w:val="TAL"/>
              <w:rPr>
                <w:sz w:val="16"/>
              </w:rPr>
            </w:pPr>
            <w:r w:rsidRPr="00C5079A">
              <w:rPr>
                <w:sz w:val="16"/>
              </w:rPr>
              <w:t>Correcting RAI description</w:t>
            </w:r>
          </w:p>
        </w:tc>
        <w:tc>
          <w:tcPr>
            <w:tcW w:w="850" w:type="dxa"/>
            <w:shd w:val="clear" w:color="auto" w:fill="auto"/>
          </w:tcPr>
          <w:p w14:paraId="07B2F2FA" w14:textId="77777777" w:rsidR="00D40C70" w:rsidRPr="00C5079A" w:rsidRDefault="00D40C70" w:rsidP="00C5079A">
            <w:pPr>
              <w:pStyle w:val="TAL"/>
              <w:rPr>
                <w:sz w:val="16"/>
              </w:rPr>
            </w:pPr>
            <w:r w:rsidRPr="00C5079A">
              <w:rPr>
                <w:sz w:val="16"/>
              </w:rPr>
              <w:t>16.3.0</w:t>
            </w:r>
          </w:p>
        </w:tc>
      </w:tr>
      <w:tr w:rsidR="004F6A7B" w:rsidRPr="004F6A7B" w14:paraId="544842D7" w14:textId="77777777" w:rsidTr="00C5079A">
        <w:trPr>
          <w:cantSplit/>
          <w:jc w:val="center"/>
        </w:trPr>
        <w:tc>
          <w:tcPr>
            <w:tcW w:w="848" w:type="dxa"/>
            <w:shd w:val="clear" w:color="auto" w:fill="auto"/>
          </w:tcPr>
          <w:p w14:paraId="24869B7B"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B07907A"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4C3E8D82"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16C7915E" w14:textId="77777777" w:rsidR="00D40C70" w:rsidRPr="00C5079A" w:rsidRDefault="00D40C70" w:rsidP="004F6A7B">
            <w:pPr>
              <w:pStyle w:val="TAL"/>
              <w:rPr>
                <w:sz w:val="16"/>
              </w:rPr>
            </w:pPr>
            <w:r w:rsidRPr="00C5079A">
              <w:rPr>
                <w:sz w:val="16"/>
              </w:rPr>
              <w:t>3278</w:t>
            </w:r>
          </w:p>
        </w:tc>
        <w:tc>
          <w:tcPr>
            <w:tcW w:w="284" w:type="dxa"/>
            <w:shd w:val="clear" w:color="auto" w:fill="auto"/>
          </w:tcPr>
          <w:p w14:paraId="01206E29" w14:textId="77777777" w:rsidR="00D40C70" w:rsidRPr="00C5079A" w:rsidRDefault="00D40C70" w:rsidP="00C5079A">
            <w:pPr>
              <w:pStyle w:val="TAL"/>
              <w:rPr>
                <w:sz w:val="16"/>
              </w:rPr>
            </w:pPr>
            <w:r w:rsidRPr="00C5079A">
              <w:rPr>
                <w:sz w:val="16"/>
              </w:rPr>
              <w:t>2</w:t>
            </w:r>
          </w:p>
        </w:tc>
        <w:tc>
          <w:tcPr>
            <w:tcW w:w="283" w:type="dxa"/>
            <w:shd w:val="clear" w:color="auto" w:fill="auto"/>
          </w:tcPr>
          <w:p w14:paraId="542ED869" w14:textId="77777777" w:rsidR="00D40C70" w:rsidRPr="00C5079A" w:rsidRDefault="00D40C70" w:rsidP="00C5079A">
            <w:pPr>
              <w:pStyle w:val="TAL"/>
              <w:rPr>
                <w:sz w:val="16"/>
              </w:rPr>
            </w:pPr>
            <w:r w:rsidRPr="00C5079A">
              <w:rPr>
                <w:sz w:val="16"/>
              </w:rPr>
              <w:t>F</w:t>
            </w:r>
          </w:p>
        </w:tc>
        <w:tc>
          <w:tcPr>
            <w:tcW w:w="5241" w:type="dxa"/>
            <w:shd w:val="clear" w:color="auto" w:fill="auto"/>
          </w:tcPr>
          <w:p w14:paraId="243112DB" w14:textId="77777777" w:rsidR="00D40C70" w:rsidRPr="00C5079A" w:rsidRDefault="00D40C70" w:rsidP="004F6A7B">
            <w:pPr>
              <w:pStyle w:val="TAL"/>
              <w:rPr>
                <w:sz w:val="16"/>
              </w:rPr>
            </w:pPr>
            <w:r w:rsidRPr="00C5079A">
              <w:rPr>
                <w:sz w:val="16"/>
              </w:rPr>
              <w:t>Handing of 5GMM parameters during certain mobility registration failures</w:t>
            </w:r>
          </w:p>
        </w:tc>
        <w:tc>
          <w:tcPr>
            <w:tcW w:w="850" w:type="dxa"/>
            <w:shd w:val="clear" w:color="auto" w:fill="auto"/>
          </w:tcPr>
          <w:p w14:paraId="09AD3148" w14:textId="77777777" w:rsidR="00D40C70" w:rsidRPr="00C5079A" w:rsidRDefault="00D40C70" w:rsidP="00C5079A">
            <w:pPr>
              <w:pStyle w:val="TAL"/>
              <w:rPr>
                <w:sz w:val="16"/>
              </w:rPr>
            </w:pPr>
            <w:r w:rsidRPr="00C5079A">
              <w:rPr>
                <w:sz w:val="16"/>
              </w:rPr>
              <w:t>16.3.0</w:t>
            </w:r>
          </w:p>
        </w:tc>
      </w:tr>
      <w:tr w:rsidR="004F6A7B" w:rsidRPr="004F6A7B" w14:paraId="3466A723" w14:textId="77777777" w:rsidTr="00C5079A">
        <w:trPr>
          <w:cantSplit/>
          <w:jc w:val="center"/>
        </w:trPr>
        <w:tc>
          <w:tcPr>
            <w:tcW w:w="848" w:type="dxa"/>
            <w:shd w:val="clear" w:color="auto" w:fill="auto"/>
          </w:tcPr>
          <w:p w14:paraId="733907F8"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6DF3BB70"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3A6AABC1" w14:textId="77777777" w:rsidR="00D40C70" w:rsidRPr="00C5079A" w:rsidRDefault="00D40C70" w:rsidP="00C5079A">
            <w:pPr>
              <w:pStyle w:val="TAL"/>
              <w:rPr>
                <w:sz w:val="16"/>
              </w:rPr>
            </w:pPr>
            <w:r w:rsidRPr="00C5079A">
              <w:rPr>
                <w:sz w:val="16"/>
              </w:rPr>
              <w:t>CP-193113</w:t>
            </w:r>
          </w:p>
        </w:tc>
        <w:tc>
          <w:tcPr>
            <w:tcW w:w="704" w:type="dxa"/>
            <w:shd w:val="clear" w:color="auto" w:fill="auto"/>
          </w:tcPr>
          <w:p w14:paraId="294BCC87" w14:textId="77777777" w:rsidR="00D40C70" w:rsidRPr="00C5079A" w:rsidRDefault="00D40C70" w:rsidP="004F6A7B">
            <w:pPr>
              <w:pStyle w:val="TAL"/>
              <w:rPr>
                <w:sz w:val="16"/>
              </w:rPr>
            </w:pPr>
            <w:r w:rsidRPr="00C5079A">
              <w:rPr>
                <w:sz w:val="16"/>
              </w:rPr>
              <w:t>3279</w:t>
            </w:r>
          </w:p>
        </w:tc>
        <w:tc>
          <w:tcPr>
            <w:tcW w:w="284" w:type="dxa"/>
            <w:shd w:val="clear" w:color="auto" w:fill="auto"/>
          </w:tcPr>
          <w:p w14:paraId="5BF22079" w14:textId="77777777" w:rsidR="00D40C70" w:rsidRPr="00C5079A" w:rsidRDefault="00D40C70" w:rsidP="00C5079A">
            <w:pPr>
              <w:pStyle w:val="TAL"/>
              <w:rPr>
                <w:sz w:val="16"/>
              </w:rPr>
            </w:pPr>
            <w:r w:rsidRPr="00C5079A">
              <w:rPr>
                <w:sz w:val="16"/>
              </w:rPr>
              <w:t>1</w:t>
            </w:r>
          </w:p>
        </w:tc>
        <w:tc>
          <w:tcPr>
            <w:tcW w:w="283" w:type="dxa"/>
            <w:shd w:val="clear" w:color="auto" w:fill="auto"/>
          </w:tcPr>
          <w:p w14:paraId="72D49C18" w14:textId="77777777" w:rsidR="00D40C70" w:rsidRPr="00C5079A" w:rsidRDefault="00D40C70" w:rsidP="00C5079A">
            <w:pPr>
              <w:pStyle w:val="TAL"/>
              <w:rPr>
                <w:sz w:val="16"/>
              </w:rPr>
            </w:pPr>
            <w:r w:rsidRPr="00C5079A">
              <w:rPr>
                <w:sz w:val="16"/>
              </w:rPr>
              <w:t>F</w:t>
            </w:r>
          </w:p>
        </w:tc>
        <w:tc>
          <w:tcPr>
            <w:tcW w:w="5241" w:type="dxa"/>
            <w:shd w:val="clear" w:color="auto" w:fill="auto"/>
          </w:tcPr>
          <w:p w14:paraId="61753243" w14:textId="77777777" w:rsidR="00D40C70" w:rsidRPr="00C5079A" w:rsidRDefault="00D40C70" w:rsidP="004F6A7B">
            <w:pPr>
              <w:pStyle w:val="TAL"/>
              <w:rPr>
                <w:sz w:val="16"/>
              </w:rPr>
            </w:pPr>
            <w:r w:rsidRPr="00C5079A">
              <w:rPr>
                <w:sz w:val="16"/>
              </w:rPr>
              <w:t>Network based solution for RACS ID synchronization</w:t>
            </w:r>
          </w:p>
        </w:tc>
        <w:tc>
          <w:tcPr>
            <w:tcW w:w="850" w:type="dxa"/>
            <w:shd w:val="clear" w:color="auto" w:fill="auto"/>
          </w:tcPr>
          <w:p w14:paraId="681623C2" w14:textId="77777777" w:rsidR="00D40C70" w:rsidRPr="00C5079A" w:rsidRDefault="00D40C70" w:rsidP="00C5079A">
            <w:pPr>
              <w:pStyle w:val="TAL"/>
              <w:rPr>
                <w:sz w:val="16"/>
              </w:rPr>
            </w:pPr>
            <w:r w:rsidRPr="00C5079A">
              <w:rPr>
                <w:sz w:val="16"/>
              </w:rPr>
              <w:t>16.3.0</w:t>
            </w:r>
          </w:p>
        </w:tc>
      </w:tr>
      <w:tr w:rsidR="004F6A7B" w:rsidRPr="004F6A7B" w14:paraId="6438E778" w14:textId="77777777" w:rsidTr="00C5079A">
        <w:trPr>
          <w:cantSplit/>
          <w:jc w:val="center"/>
        </w:trPr>
        <w:tc>
          <w:tcPr>
            <w:tcW w:w="848" w:type="dxa"/>
            <w:shd w:val="clear" w:color="auto" w:fill="auto"/>
          </w:tcPr>
          <w:p w14:paraId="6126C580"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2773ACE6"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1BBCAE87"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308022A6" w14:textId="77777777" w:rsidR="00D40C70" w:rsidRPr="00C5079A" w:rsidRDefault="00D40C70" w:rsidP="004F6A7B">
            <w:pPr>
              <w:pStyle w:val="TAL"/>
              <w:rPr>
                <w:sz w:val="16"/>
              </w:rPr>
            </w:pPr>
            <w:r w:rsidRPr="00C5079A">
              <w:rPr>
                <w:sz w:val="16"/>
              </w:rPr>
              <w:t>3280</w:t>
            </w:r>
          </w:p>
        </w:tc>
        <w:tc>
          <w:tcPr>
            <w:tcW w:w="284" w:type="dxa"/>
            <w:shd w:val="clear" w:color="auto" w:fill="auto"/>
          </w:tcPr>
          <w:p w14:paraId="3EBDF739" w14:textId="77777777" w:rsidR="00D40C70" w:rsidRPr="00C5079A" w:rsidRDefault="00D40C70" w:rsidP="00C5079A">
            <w:pPr>
              <w:pStyle w:val="TAL"/>
              <w:rPr>
                <w:sz w:val="16"/>
              </w:rPr>
            </w:pPr>
          </w:p>
        </w:tc>
        <w:tc>
          <w:tcPr>
            <w:tcW w:w="283" w:type="dxa"/>
            <w:shd w:val="clear" w:color="auto" w:fill="auto"/>
          </w:tcPr>
          <w:p w14:paraId="18C21309" w14:textId="77777777" w:rsidR="00D40C70" w:rsidRPr="00C5079A" w:rsidRDefault="00D40C70" w:rsidP="00C5079A">
            <w:pPr>
              <w:pStyle w:val="TAL"/>
              <w:rPr>
                <w:sz w:val="16"/>
              </w:rPr>
            </w:pPr>
            <w:r w:rsidRPr="00C5079A">
              <w:rPr>
                <w:sz w:val="16"/>
              </w:rPr>
              <w:t>F</w:t>
            </w:r>
          </w:p>
        </w:tc>
        <w:tc>
          <w:tcPr>
            <w:tcW w:w="5241" w:type="dxa"/>
            <w:shd w:val="clear" w:color="auto" w:fill="auto"/>
          </w:tcPr>
          <w:p w14:paraId="68610520" w14:textId="77777777" w:rsidR="00D40C70" w:rsidRPr="00C5079A" w:rsidRDefault="00D40C70" w:rsidP="004F6A7B">
            <w:pPr>
              <w:pStyle w:val="TAL"/>
              <w:rPr>
                <w:sz w:val="16"/>
              </w:rPr>
            </w:pPr>
            <w:r w:rsidRPr="00C5079A">
              <w:rPr>
                <w:sz w:val="16"/>
              </w:rPr>
              <w:t>Further correction of support of 5G-IA0</w:t>
            </w:r>
          </w:p>
        </w:tc>
        <w:tc>
          <w:tcPr>
            <w:tcW w:w="850" w:type="dxa"/>
            <w:shd w:val="clear" w:color="auto" w:fill="auto"/>
          </w:tcPr>
          <w:p w14:paraId="6D0E9A0D" w14:textId="77777777" w:rsidR="00D40C70" w:rsidRPr="00C5079A" w:rsidRDefault="00D40C70" w:rsidP="00C5079A">
            <w:pPr>
              <w:pStyle w:val="TAL"/>
              <w:rPr>
                <w:sz w:val="16"/>
              </w:rPr>
            </w:pPr>
            <w:r w:rsidRPr="00C5079A">
              <w:rPr>
                <w:sz w:val="16"/>
              </w:rPr>
              <w:t>16.3.0</w:t>
            </w:r>
          </w:p>
        </w:tc>
      </w:tr>
      <w:tr w:rsidR="004F6A7B" w:rsidRPr="004F6A7B" w14:paraId="0E4FE283" w14:textId="77777777" w:rsidTr="00C5079A">
        <w:trPr>
          <w:cantSplit/>
          <w:jc w:val="center"/>
        </w:trPr>
        <w:tc>
          <w:tcPr>
            <w:tcW w:w="848" w:type="dxa"/>
            <w:shd w:val="clear" w:color="auto" w:fill="auto"/>
          </w:tcPr>
          <w:p w14:paraId="7614E572"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AB3341D"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67E2ED03" w14:textId="77777777" w:rsidR="00D40C70" w:rsidRPr="00C5079A" w:rsidRDefault="00D40C70" w:rsidP="00C5079A">
            <w:pPr>
              <w:pStyle w:val="TAL"/>
              <w:rPr>
                <w:sz w:val="16"/>
              </w:rPr>
            </w:pPr>
            <w:r w:rsidRPr="00C5079A">
              <w:rPr>
                <w:sz w:val="16"/>
              </w:rPr>
              <w:t>CP-193113</w:t>
            </w:r>
          </w:p>
        </w:tc>
        <w:tc>
          <w:tcPr>
            <w:tcW w:w="704" w:type="dxa"/>
            <w:shd w:val="clear" w:color="auto" w:fill="auto"/>
          </w:tcPr>
          <w:p w14:paraId="07AB79F0" w14:textId="77777777" w:rsidR="00D40C70" w:rsidRPr="00C5079A" w:rsidRDefault="00D40C70" w:rsidP="004F6A7B">
            <w:pPr>
              <w:pStyle w:val="TAL"/>
              <w:rPr>
                <w:sz w:val="16"/>
              </w:rPr>
            </w:pPr>
            <w:r w:rsidRPr="00C5079A">
              <w:rPr>
                <w:sz w:val="16"/>
              </w:rPr>
              <w:t>3281</w:t>
            </w:r>
          </w:p>
        </w:tc>
        <w:tc>
          <w:tcPr>
            <w:tcW w:w="284" w:type="dxa"/>
            <w:shd w:val="clear" w:color="auto" w:fill="auto"/>
          </w:tcPr>
          <w:p w14:paraId="5871AA9A" w14:textId="77777777" w:rsidR="00D40C70" w:rsidRPr="00C5079A" w:rsidRDefault="00D40C70" w:rsidP="00C5079A">
            <w:pPr>
              <w:pStyle w:val="TAL"/>
              <w:rPr>
                <w:sz w:val="16"/>
              </w:rPr>
            </w:pPr>
            <w:r w:rsidRPr="00C5079A">
              <w:rPr>
                <w:sz w:val="16"/>
              </w:rPr>
              <w:t>1</w:t>
            </w:r>
          </w:p>
        </w:tc>
        <w:tc>
          <w:tcPr>
            <w:tcW w:w="283" w:type="dxa"/>
            <w:shd w:val="clear" w:color="auto" w:fill="auto"/>
          </w:tcPr>
          <w:p w14:paraId="1BAABB8D" w14:textId="77777777" w:rsidR="00D40C70" w:rsidRPr="00C5079A" w:rsidRDefault="00D40C70" w:rsidP="00C5079A">
            <w:pPr>
              <w:pStyle w:val="TAL"/>
              <w:rPr>
                <w:sz w:val="16"/>
              </w:rPr>
            </w:pPr>
            <w:r w:rsidRPr="00C5079A">
              <w:rPr>
                <w:sz w:val="16"/>
              </w:rPr>
              <w:t>F</w:t>
            </w:r>
          </w:p>
        </w:tc>
        <w:tc>
          <w:tcPr>
            <w:tcW w:w="5241" w:type="dxa"/>
            <w:shd w:val="clear" w:color="auto" w:fill="auto"/>
          </w:tcPr>
          <w:p w14:paraId="7FE9CF62" w14:textId="77777777" w:rsidR="00D40C70" w:rsidRPr="00C5079A" w:rsidRDefault="00D40C70" w:rsidP="004F6A7B">
            <w:pPr>
              <w:pStyle w:val="TAL"/>
              <w:rPr>
                <w:sz w:val="16"/>
              </w:rPr>
            </w:pPr>
            <w:r w:rsidRPr="00C5079A">
              <w:rPr>
                <w:sz w:val="16"/>
              </w:rPr>
              <w:t>UE storage of RACS parameters in non-volatile memory</w:t>
            </w:r>
          </w:p>
        </w:tc>
        <w:tc>
          <w:tcPr>
            <w:tcW w:w="850" w:type="dxa"/>
            <w:shd w:val="clear" w:color="auto" w:fill="auto"/>
          </w:tcPr>
          <w:p w14:paraId="47C5E786" w14:textId="77777777" w:rsidR="00D40C70" w:rsidRPr="00C5079A" w:rsidRDefault="00D40C70" w:rsidP="00C5079A">
            <w:pPr>
              <w:pStyle w:val="TAL"/>
              <w:rPr>
                <w:sz w:val="16"/>
              </w:rPr>
            </w:pPr>
            <w:r w:rsidRPr="00C5079A">
              <w:rPr>
                <w:sz w:val="16"/>
              </w:rPr>
              <w:t>16.3.0</w:t>
            </w:r>
          </w:p>
        </w:tc>
      </w:tr>
      <w:tr w:rsidR="004F6A7B" w:rsidRPr="004F6A7B" w14:paraId="0359FC13" w14:textId="77777777" w:rsidTr="00C5079A">
        <w:trPr>
          <w:cantSplit/>
          <w:jc w:val="center"/>
        </w:trPr>
        <w:tc>
          <w:tcPr>
            <w:tcW w:w="848" w:type="dxa"/>
            <w:shd w:val="clear" w:color="auto" w:fill="auto"/>
          </w:tcPr>
          <w:p w14:paraId="29B18579"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A5A2A2F"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1010FB88"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768E5B8E" w14:textId="77777777" w:rsidR="00D40C70" w:rsidRPr="00C5079A" w:rsidRDefault="00D40C70" w:rsidP="004F6A7B">
            <w:pPr>
              <w:pStyle w:val="TAL"/>
              <w:rPr>
                <w:sz w:val="16"/>
              </w:rPr>
            </w:pPr>
            <w:r w:rsidRPr="00C5079A">
              <w:rPr>
                <w:sz w:val="16"/>
              </w:rPr>
              <w:t>3282</w:t>
            </w:r>
          </w:p>
        </w:tc>
        <w:tc>
          <w:tcPr>
            <w:tcW w:w="284" w:type="dxa"/>
            <w:shd w:val="clear" w:color="auto" w:fill="auto"/>
          </w:tcPr>
          <w:p w14:paraId="4E5B5DE8" w14:textId="77777777" w:rsidR="00D40C70" w:rsidRPr="00C5079A" w:rsidRDefault="00D40C70" w:rsidP="00C5079A">
            <w:pPr>
              <w:pStyle w:val="TAL"/>
              <w:rPr>
                <w:sz w:val="16"/>
              </w:rPr>
            </w:pPr>
          </w:p>
        </w:tc>
        <w:tc>
          <w:tcPr>
            <w:tcW w:w="283" w:type="dxa"/>
            <w:shd w:val="clear" w:color="auto" w:fill="auto"/>
          </w:tcPr>
          <w:p w14:paraId="222E68EC" w14:textId="77777777" w:rsidR="00D40C70" w:rsidRPr="00C5079A" w:rsidRDefault="00D40C70" w:rsidP="00C5079A">
            <w:pPr>
              <w:pStyle w:val="TAL"/>
              <w:rPr>
                <w:sz w:val="16"/>
              </w:rPr>
            </w:pPr>
            <w:r w:rsidRPr="00C5079A">
              <w:rPr>
                <w:sz w:val="16"/>
              </w:rPr>
              <w:t>F</w:t>
            </w:r>
          </w:p>
        </w:tc>
        <w:tc>
          <w:tcPr>
            <w:tcW w:w="5241" w:type="dxa"/>
            <w:shd w:val="clear" w:color="auto" w:fill="auto"/>
          </w:tcPr>
          <w:p w14:paraId="697BDED4" w14:textId="77777777" w:rsidR="00D40C70" w:rsidRPr="00C5079A" w:rsidRDefault="00D40C70" w:rsidP="004F6A7B">
            <w:pPr>
              <w:pStyle w:val="TAL"/>
              <w:rPr>
                <w:sz w:val="16"/>
              </w:rPr>
            </w:pPr>
            <w:r w:rsidRPr="00C5079A">
              <w:rPr>
                <w:sz w:val="16"/>
              </w:rPr>
              <w:t>Timer T3416 stop condition</w:t>
            </w:r>
          </w:p>
        </w:tc>
        <w:tc>
          <w:tcPr>
            <w:tcW w:w="850" w:type="dxa"/>
            <w:shd w:val="clear" w:color="auto" w:fill="auto"/>
          </w:tcPr>
          <w:p w14:paraId="50205497" w14:textId="77777777" w:rsidR="00D40C70" w:rsidRPr="00C5079A" w:rsidRDefault="00D40C70" w:rsidP="00C5079A">
            <w:pPr>
              <w:pStyle w:val="TAL"/>
              <w:rPr>
                <w:sz w:val="16"/>
              </w:rPr>
            </w:pPr>
            <w:r w:rsidRPr="00C5079A">
              <w:rPr>
                <w:sz w:val="16"/>
              </w:rPr>
              <w:t>16.3.0</w:t>
            </w:r>
          </w:p>
        </w:tc>
      </w:tr>
      <w:tr w:rsidR="004F6A7B" w:rsidRPr="004F6A7B" w14:paraId="4EF220AD" w14:textId="77777777" w:rsidTr="00C5079A">
        <w:trPr>
          <w:cantSplit/>
          <w:jc w:val="center"/>
        </w:trPr>
        <w:tc>
          <w:tcPr>
            <w:tcW w:w="848" w:type="dxa"/>
            <w:shd w:val="clear" w:color="auto" w:fill="auto"/>
          </w:tcPr>
          <w:p w14:paraId="2E2828DD"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5B47675"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07314DFC" w14:textId="77777777" w:rsidR="00D40C70" w:rsidRPr="00C5079A" w:rsidRDefault="00D40C70" w:rsidP="00C5079A">
            <w:pPr>
              <w:pStyle w:val="TAL"/>
              <w:rPr>
                <w:sz w:val="16"/>
              </w:rPr>
            </w:pPr>
            <w:r w:rsidRPr="00C5079A">
              <w:rPr>
                <w:sz w:val="16"/>
              </w:rPr>
              <w:t>CP-193113</w:t>
            </w:r>
          </w:p>
        </w:tc>
        <w:tc>
          <w:tcPr>
            <w:tcW w:w="704" w:type="dxa"/>
            <w:shd w:val="clear" w:color="auto" w:fill="auto"/>
          </w:tcPr>
          <w:p w14:paraId="09896A1B" w14:textId="77777777" w:rsidR="00D40C70" w:rsidRPr="00C5079A" w:rsidRDefault="00D40C70" w:rsidP="004F6A7B">
            <w:pPr>
              <w:pStyle w:val="TAL"/>
              <w:rPr>
                <w:sz w:val="16"/>
              </w:rPr>
            </w:pPr>
            <w:r w:rsidRPr="00C5079A">
              <w:rPr>
                <w:sz w:val="16"/>
              </w:rPr>
              <w:t>3283</w:t>
            </w:r>
          </w:p>
        </w:tc>
        <w:tc>
          <w:tcPr>
            <w:tcW w:w="284" w:type="dxa"/>
            <w:shd w:val="clear" w:color="auto" w:fill="auto"/>
          </w:tcPr>
          <w:p w14:paraId="77B85211" w14:textId="77777777" w:rsidR="00D40C70" w:rsidRPr="00C5079A" w:rsidRDefault="00D40C70" w:rsidP="00C5079A">
            <w:pPr>
              <w:pStyle w:val="TAL"/>
              <w:rPr>
                <w:sz w:val="16"/>
              </w:rPr>
            </w:pPr>
            <w:r w:rsidRPr="00C5079A">
              <w:rPr>
                <w:sz w:val="16"/>
              </w:rPr>
              <w:t>1</w:t>
            </w:r>
          </w:p>
        </w:tc>
        <w:tc>
          <w:tcPr>
            <w:tcW w:w="283" w:type="dxa"/>
            <w:shd w:val="clear" w:color="auto" w:fill="auto"/>
          </w:tcPr>
          <w:p w14:paraId="75314238" w14:textId="77777777" w:rsidR="00D40C70" w:rsidRPr="00C5079A" w:rsidRDefault="00D40C70" w:rsidP="00C5079A">
            <w:pPr>
              <w:pStyle w:val="TAL"/>
              <w:rPr>
                <w:sz w:val="16"/>
              </w:rPr>
            </w:pPr>
            <w:r w:rsidRPr="00C5079A">
              <w:rPr>
                <w:sz w:val="16"/>
              </w:rPr>
              <w:t>B</w:t>
            </w:r>
          </w:p>
        </w:tc>
        <w:tc>
          <w:tcPr>
            <w:tcW w:w="5241" w:type="dxa"/>
            <w:shd w:val="clear" w:color="auto" w:fill="auto"/>
          </w:tcPr>
          <w:p w14:paraId="7DC65BD8" w14:textId="77777777" w:rsidR="00D40C70" w:rsidRPr="00C5079A" w:rsidRDefault="00D40C70" w:rsidP="004F6A7B">
            <w:pPr>
              <w:pStyle w:val="TAL"/>
              <w:rPr>
                <w:sz w:val="16"/>
              </w:rPr>
            </w:pPr>
            <w:r w:rsidRPr="00C5079A">
              <w:rPr>
                <w:sz w:val="16"/>
              </w:rPr>
              <w:t>UE radio capability ID availability indication at mobility TAU</w:t>
            </w:r>
          </w:p>
        </w:tc>
        <w:tc>
          <w:tcPr>
            <w:tcW w:w="850" w:type="dxa"/>
            <w:shd w:val="clear" w:color="auto" w:fill="auto"/>
          </w:tcPr>
          <w:p w14:paraId="3DBE7743" w14:textId="77777777" w:rsidR="00D40C70" w:rsidRPr="00C5079A" w:rsidRDefault="00D40C70" w:rsidP="00C5079A">
            <w:pPr>
              <w:pStyle w:val="TAL"/>
              <w:rPr>
                <w:sz w:val="16"/>
              </w:rPr>
            </w:pPr>
            <w:r w:rsidRPr="00C5079A">
              <w:rPr>
                <w:sz w:val="16"/>
              </w:rPr>
              <w:t>16.3.0</w:t>
            </w:r>
          </w:p>
        </w:tc>
      </w:tr>
      <w:tr w:rsidR="004F6A7B" w:rsidRPr="004F6A7B" w14:paraId="4180D7A5" w14:textId="77777777" w:rsidTr="00C5079A">
        <w:trPr>
          <w:cantSplit/>
          <w:jc w:val="center"/>
        </w:trPr>
        <w:tc>
          <w:tcPr>
            <w:tcW w:w="848" w:type="dxa"/>
            <w:shd w:val="clear" w:color="auto" w:fill="auto"/>
          </w:tcPr>
          <w:p w14:paraId="39DC76CC"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9C643CE"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26240B8E" w14:textId="77777777" w:rsidR="00D40C70" w:rsidRPr="00C5079A" w:rsidRDefault="00D40C70" w:rsidP="00C5079A">
            <w:pPr>
              <w:pStyle w:val="TAL"/>
              <w:rPr>
                <w:sz w:val="16"/>
              </w:rPr>
            </w:pPr>
            <w:r w:rsidRPr="00C5079A">
              <w:rPr>
                <w:sz w:val="16"/>
              </w:rPr>
              <w:t>CP-193087</w:t>
            </w:r>
          </w:p>
        </w:tc>
        <w:tc>
          <w:tcPr>
            <w:tcW w:w="704" w:type="dxa"/>
            <w:shd w:val="clear" w:color="auto" w:fill="auto"/>
          </w:tcPr>
          <w:p w14:paraId="4FDC18A2" w14:textId="77777777" w:rsidR="00D40C70" w:rsidRPr="00C5079A" w:rsidRDefault="00D40C70" w:rsidP="004F6A7B">
            <w:pPr>
              <w:pStyle w:val="TAL"/>
              <w:rPr>
                <w:sz w:val="16"/>
              </w:rPr>
            </w:pPr>
            <w:r w:rsidRPr="00C5079A">
              <w:rPr>
                <w:sz w:val="16"/>
              </w:rPr>
              <w:t>3284</w:t>
            </w:r>
          </w:p>
        </w:tc>
        <w:tc>
          <w:tcPr>
            <w:tcW w:w="284" w:type="dxa"/>
            <w:shd w:val="clear" w:color="auto" w:fill="auto"/>
          </w:tcPr>
          <w:p w14:paraId="49A9D4B8" w14:textId="77777777" w:rsidR="00D40C70" w:rsidRPr="00C5079A" w:rsidRDefault="00D40C70" w:rsidP="00C5079A">
            <w:pPr>
              <w:pStyle w:val="TAL"/>
              <w:rPr>
                <w:sz w:val="16"/>
              </w:rPr>
            </w:pPr>
            <w:r w:rsidRPr="00C5079A">
              <w:rPr>
                <w:sz w:val="16"/>
              </w:rPr>
              <w:t>1</w:t>
            </w:r>
          </w:p>
        </w:tc>
        <w:tc>
          <w:tcPr>
            <w:tcW w:w="283" w:type="dxa"/>
            <w:shd w:val="clear" w:color="auto" w:fill="auto"/>
          </w:tcPr>
          <w:p w14:paraId="135276D4" w14:textId="77777777" w:rsidR="00D40C70" w:rsidRPr="00C5079A" w:rsidRDefault="00D40C70" w:rsidP="00C5079A">
            <w:pPr>
              <w:pStyle w:val="TAL"/>
              <w:rPr>
                <w:sz w:val="16"/>
              </w:rPr>
            </w:pPr>
            <w:r w:rsidRPr="00C5079A">
              <w:rPr>
                <w:sz w:val="16"/>
              </w:rPr>
              <w:t>F</w:t>
            </w:r>
          </w:p>
        </w:tc>
        <w:tc>
          <w:tcPr>
            <w:tcW w:w="5241" w:type="dxa"/>
            <w:shd w:val="clear" w:color="auto" w:fill="auto"/>
          </w:tcPr>
          <w:p w14:paraId="5DA570A4" w14:textId="77777777" w:rsidR="00D40C70" w:rsidRPr="00C5079A" w:rsidRDefault="00D40C70" w:rsidP="004F6A7B">
            <w:pPr>
              <w:pStyle w:val="TAL"/>
              <w:rPr>
                <w:sz w:val="16"/>
              </w:rPr>
            </w:pPr>
            <w:r w:rsidRPr="00C5079A">
              <w:rPr>
                <w:sz w:val="16"/>
              </w:rPr>
              <w:t>Corrections of RRC requirements specified in NAS specs</w:t>
            </w:r>
          </w:p>
        </w:tc>
        <w:tc>
          <w:tcPr>
            <w:tcW w:w="850" w:type="dxa"/>
            <w:shd w:val="clear" w:color="auto" w:fill="auto"/>
          </w:tcPr>
          <w:p w14:paraId="2EDF2450" w14:textId="77777777" w:rsidR="00D40C70" w:rsidRPr="00C5079A" w:rsidRDefault="00D40C70" w:rsidP="00C5079A">
            <w:pPr>
              <w:pStyle w:val="TAL"/>
              <w:rPr>
                <w:sz w:val="16"/>
              </w:rPr>
            </w:pPr>
            <w:r w:rsidRPr="00C5079A">
              <w:rPr>
                <w:sz w:val="16"/>
              </w:rPr>
              <w:t>16.3.0</w:t>
            </w:r>
          </w:p>
        </w:tc>
      </w:tr>
      <w:tr w:rsidR="004F6A7B" w:rsidRPr="004F6A7B" w14:paraId="639206F0" w14:textId="77777777" w:rsidTr="00C5079A">
        <w:trPr>
          <w:cantSplit/>
          <w:jc w:val="center"/>
        </w:trPr>
        <w:tc>
          <w:tcPr>
            <w:tcW w:w="848" w:type="dxa"/>
            <w:shd w:val="clear" w:color="auto" w:fill="auto"/>
          </w:tcPr>
          <w:p w14:paraId="06DDB2D5"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02223959"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75FEC5FF" w14:textId="77777777" w:rsidR="00D40C70" w:rsidRPr="00C5079A" w:rsidRDefault="00D40C70" w:rsidP="00C5079A">
            <w:pPr>
              <w:pStyle w:val="TAL"/>
              <w:rPr>
                <w:sz w:val="16"/>
              </w:rPr>
            </w:pPr>
            <w:r w:rsidRPr="00C5079A">
              <w:rPr>
                <w:sz w:val="16"/>
              </w:rPr>
              <w:t>CP-193113</w:t>
            </w:r>
          </w:p>
        </w:tc>
        <w:tc>
          <w:tcPr>
            <w:tcW w:w="704" w:type="dxa"/>
            <w:shd w:val="clear" w:color="auto" w:fill="auto"/>
          </w:tcPr>
          <w:p w14:paraId="49FED075" w14:textId="77777777" w:rsidR="00D40C70" w:rsidRPr="00C5079A" w:rsidRDefault="00D40C70" w:rsidP="004F6A7B">
            <w:pPr>
              <w:pStyle w:val="TAL"/>
              <w:rPr>
                <w:sz w:val="16"/>
              </w:rPr>
            </w:pPr>
            <w:r w:rsidRPr="00C5079A">
              <w:rPr>
                <w:sz w:val="16"/>
              </w:rPr>
              <w:t>3285</w:t>
            </w:r>
          </w:p>
        </w:tc>
        <w:tc>
          <w:tcPr>
            <w:tcW w:w="284" w:type="dxa"/>
            <w:shd w:val="clear" w:color="auto" w:fill="auto"/>
          </w:tcPr>
          <w:p w14:paraId="4F8FFCFB" w14:textId="77777777" w:rsidR="00D40C70" w:rsidRPr="00C5079A" w:rsidRDefault="00D40C70" w:rsidP="00C5079A">
            <w:pPr>
              <w:pStyle w:val="TAL"/>
              <w:rPr>
                <w:sz w:val="16"/>
              </w:rPr>
            </w:pPr>
            <w:r w:rsidRPr="00C5079A">
              <w:rPr>
                <w:sz w:val="16"/>
              </w:rPr>
              <w:t>1</w:t>
            </w:r>
          </w:p>
        </w:tc>
        <w:tc>
          <w:tcPr>
            <w:tcW w:w="283" w:type="dxa"/>
            <w:shd w:val="clear" w:color="auto" w:fill="auto"/>
          </w:tcPr>
          <w:p w14:paraId="61E91946" w14:textId="77777777" w:rsidR="00D40C70" w:rsidRPr="00C5079A" w:rsidRDefault="00D40C70" w:rsidP="00C5079A">
            <w:pPr>
              <w:pStyle w:val="TAL"/>
              <w:rPr>
                <w:sz w:val="16"/>
              </w:rPr>
            </w:pPr>
            <w:r w:rsidRPr="00C5079A">
              <w:rPr>
                <w:sz w:val="16"/>
              </w:rPr>
              <w:t>F</w:t>
            </w:r>
          </w:p>
        </w:tc>
        <w:tc>
          <w:tcPr>
            <w:tcW w:w="5241" w:type="dxa"/>
            <w:shd w:val="clear" w:color="auto" w:fill="auto"/>
          </w:tcPr>
          <w:p w14:paraId="467B8871" w14:textId="77777777" w:rsidR="00D40C70" w:rsidRPr="00C5079A" w:rsidRDefault="00D40C70" w:rsidP="004F6A7B">
            <w:pPr>
              <w:pStyle w:val="TAL"/>
              <w:rPr>
                <w:sz w:val="16"/>
              </w:rPr>
            </w:pPr>
            <w:r w:rsidRPr="00C5079A">
              <w:rPr>
                <w:sz w:val="16"/>
              </w:rPr>
              <w:t>Correction to UE radio capability ID availability IE</w:t>
            </w:r>
          </w:p>
        </w:tc>
        <w:tc>
          <w:tcPr>
            <w:tcW w:w="850" w:type="dxa"/>
            <w:shd w:val="clear" w:color="auto" w:fill="auto"/>
          </w:tcPr>
          <w:p w14:paraId="0C2E341D" w14:textId="77777777" w:rsidR="00D40C70" w:rsidRPr="00C5079A" w:rsidRDefault="00D40C70" w:rsidP="00C5079A">
            <w:pPr>
              <w:pStyle w:val="TAL"/>
              <w:rPr>
                <w:sz w:val="16"/>
              </w:rPr>
            </w:pPr>
            <w:r w:rsidRPr="00C5079A">
              <w:rPr>
                <w:sz w:val="16"/>
              </w:rPr>
              <w:t>16.3.0</w:t>
            </w:r>
          </w:p>
        </w:tc>
      </w:tr>
      <w:tr w:rsidR="004F6A7B" w:rsidRPr="004F6A7B" w14:paraId="481277C5" w14:textId="77777777" w:rsidTr="00C5079A">
        <w:trPr>
          <w:cantSplit/>
          <w:jc w:val="center"/>
        </w:trPr>
        <w:tc>
          <w:tcPr>
            <w:tcW w:w="848" w:type="dxa"/>
            <w:shd w:val="clear" w:color="auto" w:fill="auto"/>
          </w:tcPr>
          <w:p w14:paraId="74210D2F"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3303C8C6"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333A21C8" w14:textId="77777777" w:rsidR="00D40C70" w:rsidRPr="00C5079A" w:rsidRDefault="00D40C70" w:rsidP="00C5079A">
            <w:pPr>
              <w:pStyle w:val="TAL"/>
              <w:rPr>
                <w:sz w:val="16"/>
              </w:rPr>
            </w:pPr>
            <w:r w:rsidRPr="00C5079A">
              <w:rPr>
                <w:sz w:val="16"/>
              </w:rPr>
              <w:t>CP-193113</w:t>
            </w:r>
          </w:p>
        </w:tc>
        <w:tc>
          <w:tcPr>
            <w:tcW w:w="704" w:type="dxa"/>
            <w:shd w:val="clear" w:color="auto" w:fill="auto"/>
          </w:tcPr>
          <w:p w14:paraId="582EC4EE" w14:textId="77777777" w:rsidR="00D40C70" w:rsidRPr="00C5079A" w:rsidRDefault="00D40C70" w:rsidP="004F6A7B">
            <w:pPr>
              <w:pStyle w:val="TAL"/>
              <w:rPr>
                <w:sz w:val="16"/>
              </w:rPr>
            </w:pPr>
            <w:r w:rsidRPr="00C5079A">
              <w:rPr>
                <w:sz w:val="16"/>
              </w:rPr>
              <w:t>3286</w:t>
            </w:r>
          </w:p>
        </w:tc>
        <w:tc>
          <w:tcPr>
            <w:tcW w:w="284" w:type="dxa"/>
            <w:shd w:val="clear" w:color="auto" w:fill="auto"/>
          </w:tcPr>
          <w:p w14:paraId="1545BF0C" w14:textId="77777777" w:rsidR="00D40C70" w:rsidRPr="00C5079A" w:rsidRDefault="00D40C70" w:rsidP="00C5079A">
            <w:pPr>
              <w:pStyle w:val="TAL"/>
              <w:rPr>
                <w:sz w:val="16"/>
              </w:rPr>
            </w:pPr>
          </w:p>
        </w:tc>
        <w:tc>
          <w:tcPr>
            <w:tcW w:w="283" w:type="dxa"/>
            <w:shd w:val="clear" w:color="auto" w:fill="auto"/>
          </w:tcPr>
          <w:p w14:paraId="2FBEE802" w14:textId="77777777" w:rsidR="00D40C70" w:rsidRPr="00C5079A" w:rsidRDefault="00D40C70" w:rsidP="00C5079A">
            <w:pPr>
              <w:pStyle w:val="TAL"/>
              <w:rPr>
                <w:sz w:val="16"/>
              </w:rPr>
            </w:pPr>
            <w:r w:rsidRPr="00C5079A">
              <w:rPr>
                <w:sz w:val="16"/>
              </w:rPr>
              <w:t>F</w:t>
            </w:r>
          </w:p>
        </w:tc>
        <w:tc>
          <w:tcPr>
            <w:tcW w:w="5241" w:type="dxa"/>
            <w:shd w:val="clear" w:color="auto" w:fill="auto"/>
          </w:tcPr>
          <w:p w14:paraId="49D7547E" w14:textId="77777777" w:rsidR="00D40C70" w:rsidRPr="00C5079A" w:rsidRDefault="00D40C70" w:rsidP="004F6A7B">
            <w:pPr>
              <w:pStyle w:val="TAL"/>
              <w:rPr>
                <w:sz w:val="16"/>
              </w:rPr>
            </w:pPr>
            <w:r w:rsidRPr="00C5079A">
              <w:rPr>
                <w:sz w:val="16"/>
              </w:rPr>
              <w:t>Adding RACS capability bit in UE network capability ID</w:t>
            </w:r>
          </w:p>
        </w:tc>
        <w:tc>
          <w:tcPr>
            <w:tcW w:w="850" w:type="dxa"/>
            <w:shd w:val="clear" w:color="auto" w:fill="auto"/>
          </w:tcPr>
          <w:p w14:paraId="64D12F5A" w14:textId="77777777" w:rsidR="00D40C70" w:rsidRPr="00C5079A" w:rsidRDefault="00D40C70" w:rsidP="00C5079A">
            <w:pPr>
              <w:pStyle w:val="TAL"/>
              <w:rPr>
                <w:sz w:val="16"/>
              </w:rPr>
            </w:pPr>
            <w:r w:rsidRPr="00C5079A">
              <w:rPr>
                <w:sz w:val="16"/>
              </w:rPr>
              <w:t>16.3.0</w:t>
            </w:r>
          </w:p>
        </w:tc>
      </w:tr>
      <w:tr w:rsidR="004F6A7B" w:rsidRPr="004F6A7B" w14:paraId="222ACE45" w14:textId="77777777" w:rsidTr="00C5079A">
        <w:trPr>
          <w:cantSplit/>
          <w:jc w:val="center"/>
        </w:trPr>
        <w:tc>
          <w:tcPr>
            <w:tcW w:w="848" w:type="dxa"/>
            <w:shd w:val="clear" w:color="auto" w:fill="auto"/>
          </w:tcPr>
          <w:p w14:paraId="0789A5E0"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46AD25AB"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7B8AD9CC" w14:textId="77777777" w:rsidR="00D40C70" w:rsidRPr="00C5079A" w:rsidRDefault="00D40C70" w:rsidP="00C5079A">
            <w:pPr>
              <w:pStyle w:val="TAL"/>
              <w:rPr>
                <w:sz w:val="16"/>
              </w:rPr>
            </w:pPr>
            <w:r w:rsidRPr="00C5079A">
              <w:rPr>
                <w:sz w:val="16"/>
              </w:rPr>
              <w:t>CP-193087</w:t>
            </w:r>
          </w:p>
        </w:tc>
        <w:tc>
          <w:tcPr>
            <w:tcW w:w="704" w:type="dxa"/>
            <w:shd w:val="clear" w:color="auto" w:fill="auto"/>
          </w:tcPr>
          <w:p w14:paraId="18D26EA8" w14:textId="77777777" w:rsidR="00D40C70" w:rsidRPr="00C5079A" w:rsidRDefault="00D40C70" w:rsidP="004F6A7B">
            <w:pPr>
              <w:pStyle w:val="TAL"/>
              <w:rPr>
                <w:sz w:val="16"/>
              </w:rPr>
            </w:pPr>
            <w:r w:rsidRPr="00C5079A">
              <w:rPr>
                <w:sz w:val="16"/>
              </w:rPr>
              <w:t>3287</w:t>
            </w:r>
          </w:p>
        </w:tc>
        <w:tc>
          <w:tcPr>
            <w:tcW w:w="284" w:type="dxa"/>
            <w:shd w:val="clear" w:color="auto" w:fill="auto"/>
          </w:tcPr>
          <w:p w14:paraId="5BEBED22" w14:textId="77777777" w:rsidR="00D40C70" w:rsidRPr="00C5079A" w:rsidRDefault="00D40C70" w:rsidP="00C5079A">
            <w:pPr>
              <w:pStyle w:val="TAL"/>
              <w:rPr>
                <w:sz w:val="16"/>
              </w:rPr>
            </w:pPr>
            <w:r w:rsidRPr="00C5079A">
              <w:rPr>
                <w:sz w:val="16"/>
              </w:rPr>
              <w:t>1</w:t>
            </w:r>
          </w:p>
        </w:tc>
        <w:tc>
          <w:tcPr>
            <w:tcW w:w="283" w:type="dxa"/>
            <w:shd w:val="clear" w:color="auto" w:fill="auto"/>
          </w:tcPr>
          <w:p w14:paraId="04F523D9" w14:textId="77777777" w:rsidR="00D40C70" w:rsidRPr="00C5079A" w:rsidRDefault="00D40C70" w:rsidP="00C5079A">
            <w:pPr>
              <w:pStyle w:val="TAL"/>
              <w:rPr>
                <w:sz w:val="16"/>
              </w:rPr>
            </w:pPr>
            <w:r w:rsidRPr="00C5079A">
              <w:rPr>
                <w:sz w:val="16"/>
              </w:rPr>
              <w:t>F</w:t>
            </w:r>
          </w:p>
        </w:tc>
        <w:tc>
          <w:tcPr>
            <w:tcW w:w="5241" w:type="dxa"/>
            <w:shd w:val="clear" w:color="auto" w:fill="auto"/>
          </w:tcPr>
          <w:p w14:paraId="4B6CDDED" w14:textId="77777777" w:rsidR="00D40C70" w:rsidRPr="00C5079A" w:rsidRDefault="00D40C70" w:rsidP="004F6A7B">
            <w:pPr>
              <w:pStyle w:val="TAL"/>
              <w:rPr>
                <w:sz w:val="16"/>
              </w:rPr>
            </w:pPr>
            <w:r w:rsidRPr="00C5079A">
              <w:rPr>
                <w:sz w:val="16"/>
              </w:rPr>
              <w:t>Applying APN rate control at inter-system change</w:t>
            </w:r>
          </w:p>
        </w:tc>
        <w:tc>
          <w:tcPr>
            <w:tcW w:w="850" w:type="dxa"/>
            <w:shd w:val="clear" w:color="auto" w:fill="auto"/>
          </w:tcPr>
          <w:p w14:paraId="2A8A9960" w14:textId="77777777" w:rsidR="00D40C70" w:rsidRPr="00C5079A" w:rsidRDefault="00D40C70" w:rsidP="00C5079A">
            <w:pPr>
              <w:pStyle w:val="TAL"/>
              <w:rPr>
                <w:sz w:val="16"/>
              </w:rPr>
            </w:pPr>
            <w:r w:rsidRPr="00C5079A">
              <w:rPr>
                <w:sz w:val="16"/>
              </w:rPr>
              <w:t>16.3.0</w:t>
            </w:r>
          </w:p>
        </w:tc>
      </w:tr>
      <w:tr w:rsidR="004F6A7B" w:rsidRPr="004F6A7B" w14:paraId="4A1475C5" w14:textId="77777777" w:rsidTr="00C5079A">
        <w:trPr>
          <w:cantSplit/>
          <w:jc w:val="center"/>
        </w:trPr>
        <w:tc>
          <w:tcPr>
            <w:tcW w:w="848" w:type="dxa"/>
            <w:shd w:val="clear" w:color="auto" w:fill="auto"/>
          </w:tcPr>
          <w:p w14:paraId="5F37F11A"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00294997"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4AF8E2D9" w14:textId="77777777" w:rsidR="00D40C70" w:rsidRPr="00C5079A" w:rsidRDefault="00D40C70" w:rsidP="00C5079A">
            <w:pPr>
              <w:pStyle w:val="TAL"/>
              <w:rPr>
                <w:sz w:val="16"/>
              </w:rPr>
            </w:pPr>
            <w:r w:rsidRPr="00C5079A">
              <w:rPr>
                <w:sz w:val="16"/>
              </w:rPr>
              <w:t>CP-193087</w:t>
            </w:r>
          </w:p>
        </w:tc>
        <w:tc>
          <w:tcPr>
            <w:tcW w:w="704" w:type="dxa"/>
            <w:shd w:val="clear" w:color="auto" w:fill="auto"/>
          </w:tcPr>
          <w:p w14:paraId="49237321" w14:textId="77777777" w:rsidR="00D40C70" w:rsidRPr="00C5079A" w:rsidRDefault="00D40C70" w:rsidP="004F6A7B">
            <w:pPr>
              <w:pStyle w:val="TAL"/>
              <w:rPr>
                <w:sz w:val="16"/>
              </w:rPr>
            </w:pPr>
            <w:r w:rsidRPr="00C5079A">
              <w:rPr>
                <w:sz w:val="16"/>
              </w:rPr>
              <w:t>3288</w:t>
            </w:r>
          </w:p>
        </w:tc>
        <w:tc>
          <w:tcPr>
            <w:tcW w:w="284" w:type="dxa"/>
            <w:shd w:val="clear" w:color="auto" w:fill="auto"/>
          </w:tcPr>
          <w:p w14:paraId="7004881C" w14:textId="77777777" w:rsidR="00D40C70" w:rsidRPr="00C5079A" w:rsidRDefault="00D40C70" w:rsidP="00C5079A">
            <w:pPr>
              <w:pStyle w:val="TAL"/>
              <w:rPr>
                <w:sz w:val="16"/>
              </w:rPr>
            </w:pPr>
            <w:r w:rsidRPr="00C5079A">
              <w:rPr>
                <w:sz w:val="16"/>
              </w:rPr>
              <w:t>4</w:t>
            </w:r>
          </w:p>
        </w:tc>
        <w:tc>
          <w:tcPr>
            <w:tcW w:w="283" w:type="dxa"/>
            <w:shd w:val="clear" w:color="auto" w:fill="auto"/>
          </w:tcPr>
          <w:p w14:paraId="78E6932E" w14:textId="77777777" w:rsidR="00D40C70" w:rsidRPr="00C5079A" w:rsidRDefault="00D40C70" w:rsidP="00C5079A">
            <w:pPr>
              <w:pStyle w:val="TAL"/>
              <w:rPr>
                <w:sz w:val="16"/>
              </w:rPr>
            </w:pPr>
            <w:r w:rsidRPr="00C5079A">
              <w:rPr>
                <w:sz w:val="16"/>
              </w:rPr>
              <w:t>F</w:t>
            </w:r>
          </w:p>
        </w:tc>
        <w:tc>
          <w:tcPr>
            <w:tcW w:w="5241" w:type="dxa"/>
            <w:shd w:val="clear" w:color="auto" w:fill="auto"/>
          </w:tcPr>
          <w:p w14:paraId="40A9330A" w14:textId="77777777" w:rsidR="00D40C70" w:rsidRPr="00C5079A" w:rsidRDefault="00D40C70" w:rsidP="004F6A7B">
            <w:pPr>
              <w:pStyle w:val="TAL"/>
              <w:rPr>
                <w:sz w:val="16"/>
              </w:rPr>
            </w:pPr>
            <w:r w:rsidRPr="00C5079A">
              <w:rPr>
                <w:sz w:val="16"/>
              </w:rPr>
              <w:t>SGC timer and handling during intersystem change</w:t>
            </w:r>
          </w:p>
        </w:tc>
        <w:tc>
          <w:tcPr>
            <w:tcW w:w="850" w:type="dxa"/>
            <w:shd w:val="clear" w:color="auto" w:fill="auto"/>
          </w:tcPr>
          <w:p w14:paraId="3617CCB1" w14:textId="77777777" w:rsidR="00D40C70" w:rsidRPr="00C5079A" w:rsidRDefault="00D40C70" w:rsidP="00C5079A">
            <w:pPr>
              <w:pStyle w:val="TAL"/>
              <w:rPr>
                <w:sz w:val="16"/>
              </w:rPr>
            </w:pPr>
            <w:r w:rsidRPr="00C5079A">
              <w:rPr>
                <w:sz w:val="16"/>
              </w:rPr>
              <w:t>16.3.0</w:t>
            </w:r>
          </w:p>
        </w:tc>
      </w:tr>
      <w:tr w:rsidR="004F6A7B" w:rsidRPr="004F6A7B" w14:paraId="10656DD9" w14:textId="77777777" w:rsidTr="00C5079A">
        <w:trPr>
          <w:cantSplit/>
          <w:jc w:val="center"/>
        </w:trPr>
        <w:tc>
          <w:tcPr>
            <w:tcW w:w="848" w:type="dxa"/>
            <w:shd w:val="clear" w:color="auto" w:fill="auto"/>
          </w:tcPr>
          <w:p w14:paraId="0DF6EDBF"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50B706F"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32E52712" w14:textId="77777777" w:rsidR="00D40C70" w:rsidRPr="00C5079A" w:rsidRDefault="00D40C70" w:rsidP="00C5079A">
            <w:pPr>
              <w:pStyle w:val="TAL"/>
              <w:rPr>
                <w:sz w:val="16"/>
              </w:rPr>
            </w:pPr>
            <w:r w:rsidRPr="00C5079A">
              <w:rPr>
                <w:sz w:val="16"/>
              </w:rPr>
              <w:t>CP-193112</w:t>
            </w:r>
          </w:p>
        </w:tc>
        <w:tc>
          <w:tcPr>
            <w:tcW w:w="704" w:type="dxa"/>
            <w:shd w:val="clear" w:color="auto" w:fill="auto"/>
          </w:tcPr>
          <w:p w14:paraId="1C18A1BA" w14:textId="77777777" w:rsidR="00D40C70" w:rsidRPr="00C5079A" w:rsidRDefault="00D40C70" w:rsidP="004F6A7B">
            <w:pPr>
              <w:pStyle w:val="TAL"/>
              <w:rPr>
                <w:sz w:val="16"/>
              </w:rPr>
            </w:pPr>
            <w:r w:rsidRPr="00C5079A">
              <w:rPr>
                <w:sz w:val="16"/>
              </w:rPr>
              <w:t>3294</w:t>
            </w:r>
          </w:p>
        </w:tc>
        <w:tc>
          <w:tcPr>
            <w:tcW w:w="284" w:type="dxa"/>
            <w:shd w:val="clear" w:color="auto" w:fill="auto"/>
          </w:tcPr>
          <w:p w14:paraId="78011B48" w14:textId="77777777" w:rsidR="00D40C70" w:rsidRPr="00C5079A" w:rsidRDefault="00D40C70" w:rsidP="00C5079A">
            <w:pPr>
              <w:pStyle w:val="TAL"/>
              <w:rPr>
                <w:sz w:val="16"/>
              </w:rPr>
            </w:pPr>
            <w:r w:rsidRPr="00C5079A">
              <w:rPr>
                <w:sz w:val="16"/>
              </w:rPr>
              <w:t>1</w:t>
            </w:r>
          </w:p>
        </w:tc>
        <w:tc>
          <w:tcPr>
            <w:tcW w:w="283" w:type="dxa"/>
            <w:shd w:val="clear" w:color="auto" w:fill="auto"/>
          </w:tcPr>
          <w:p w14:paraId="5D809AA1" w14:textId="77777777" w:rsidR="00D40C70" w:rsidRPr="00C5079A" w:rsidRDefault="00D40C70" w:rsidP="00C5079A">
            <w:pPr>
              <w:pStyle w:val="TAL"/>
              <w:rPr>
                <w:sz w:val="16"/>
              </w:rPr>
            </w:pPr>
            <w:r w:rsidRPr="00C5079A">
              <w:rPr>
                <w:sz w:val="16"/>
              </w:rPr>
              <w:t>B</w:t>
            </w:r>
          </w:p>
        </w:tc>
        <w:tc>
          <w:tcPr>
            <w:tcW w:w="5241" w:type="dxa"/>
            <w:shd w:val="clear" w:color="auto" w:fill="auto"/>
          </w:tcPr>
          <w:p w14:paraId="29B90DE6" w14:textId="77777777" w:rsidR="00D40C70" w:rsidRPr="00C5079A" w:rsidRDefault="00D40C70" w:rsidP="004F6A7B">
            <w:pPr>
              <w:pStyle w:val="TAL"/>
              <w:rPr>
                <w:sz w:val="16"/>
              </w:rPr>
            </w:pPr>
            <w:r w:rsidRPr="00C5079A">
              <w:rPr>
                <w:sz w:val="16"/>
              </w:rPr>
              <w:t>Handling of forbidden PLMNs, forbidden PLMN for GPRS service and equivalent PLMNs list on ATTACH ACCEPT and TRACKING AREA ACCEPT in RLOS</w:t>
            </w:r>
          </w:p>
        </w:tc>
        <w:tc>
          <w:tcPr>
            <w:tcW w:w="850" w:type="dxa"/>
            <w:shd w:val="clear" w:color="auto" w:fill="auto"/>
          </w:tcPr>
          <w:p w14:paraId="3B56EA40" w14:textId="77777777" w:rsidR="00D40C70" w:rsidRPr="00C5079A" w:rsidRDefault="00D40C70" w:rsidP="00C5079A">
            <w:pPr>
              <w:pStyle w:val="TAL"/>
              <w:rPr>
                <w:sz w:val="16"/>
              </w:rPr>
            </w:pPr>
            <w:r w:rsidRPr="00C5079A">
              <w:rPr>
                <w:sz w:val="16"/>
              </w:rPr>
              <w:t>16.3.0</w:t>
            </w:r>
          </w:p>
        </w:tc>
      </w:tr>
      <w:tr w:rsidR="004F6A7B" w:rsidRPr="004F6A7B" w14:paraId="06C11D00" w14:textId="77777777" w:rsidTr="00C5079A">
        <w:trPr>
          <w:cantSplit/>
          <w:jc w:val="center"/>
        </w:trPr>
        <w:tc>
          <w:tcPr>
            <w:tcW w:w="848" w:type="dxa"/>
            <w:shd w:val="clear" w:color="auto" w:fill="auto"/>
          </w:tcPr>
          <w:p w14:paraId="1E33D415"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455BF096"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732984DA" w14:textId="77777777" w:rsidR="00D40C70" w:rsidRPr="00C5079A" w:rsidRDefault="00D40C70" w:rsidP="00C5079A">
            <w:pPr>
              <w:pStyle w:val="TAL"/>
              <w:rPr>
                <w:sz w:val="16"/>
              </w:rPr>
            </w:pPr>
            <w:r w:rsidRPr="00C5079A">
              <w:rPr>
                <w:sz w:val="16"/>
              </w:rPr>
              <w:t>CP-193112</w:t>
            </w:r>
          </w:p>
        </w:tc>
        <w:tc>
          <w:tcPr>
            <w:tcW w:w="704" w:type="dxa"/>
            <w:shd w:val="clear" w:color="auto" w:fill="auto"/>
          </w:tcPr>
          <w:p w14:paraId="1ADAA1A6" w14:textId="77777777" w:rsidR="00D40C70" w:rsidRPr="00C5079A" w:rsidRDefault="00D40C70" w:rsidP="004F6A7B">
            <w:pPr>
              <w:pStyle w:val="TAL"/>
              <w:rPr>
                <w:sz w:val="16"/>
              </w:rPr>
            </w:pPr>
            <w:r w:rsidRPr="00C5079A">
              <w:rPr>
                <w:sz w:val="16"/>
              </w:rPr>
              <w:t>3295</w:t>
            </w:r>
          </w:p>
        </w:tc>
        <w:tc>
          <w:tcPr>
            <w:tcW w:w="284" w:type="dxa"/>
            <w:shd w:val="clear" w:color="auto" w:fill="auto"/>
          </w:tcPr>
          <w:p w14:paraId="507819EC" w14:textId="77777777" w:rsidR="00D40C70" w:rsidRPr="00C5079A" w:rsidRDefault="00D40C70" w:rsidP="00C5079A">
            <w:pPr>
              <w:pStyle w:val="TAL"/>
              <w:rPr>
                <w:sz w:val="16"/>
              </w:rPr>
            </w:pPr>
            <w:r w:rsidRPr="00C5079A">
              <w:rPr>
                <w:sz w:val="16"/>
              </w:rPr>
              <w:t>1</w:t>
            </w:r>
          </w:p>
        </w:tc>
        <w:tc>
          <w:tcPr>
            <w:tcW w:w="283" w:type="dxa"/>
            <w:shd w:val="clear" w:color="auto" w:fill="auto"/>
          </w:tcPr>
          <w:p w14:paraId="2A874A8D" w14:textId="77777777" w:rsidR="00D40C70" w:rsidRPr="00C5079A" w:rsidRDefault="00D40C70" w:rsidP="00C5079A">
            <w:pPr>
              <w:pStyle w:val="TAL"/>
              <w:rPr>
                <w:sz w:val="16"/>
              </w:rPr>
            </w:pPr>
            <w:r w:rsidRPr="00C5079A">
              <w:rPr>
                <w:sz w:val="16"/>
              </w:rPr>
              <w:t>F</w:t>
            </w:r>
          </w:p>
        </w:tc>
        <w:tc>
          <w:tcPr>
            <w:tcW w:w="5241" w:type="dxa"/>
            <w:shd w:val="clear" w:color="auto" w:fill="auto"/>
          </w:tcPr>
          <w:p w14:paraId="2343D891" w14:textId="77777777" w:rsidR="00D40C70" w:rsidRPr="00C5079A" w:rsidRDefault="00D40C70" w:rsidP="004F6A7B">
            <w:pPr>
              <w:pStyle w:val="TAL"/>
              <w:rPr>
                <w:sz w:val="16"/>
              </w:rPr>
            </w:pPr>
            <w:r w:rsidRPr="00C5079A">
              <w:rPr>
                <w:sz w:val="16"/>
              </w:rPr>
              <w:t>Correction to not activate PSM when UE is registered for RLOS</w:t>
            </w:r>
          </w:p>
        </w:tc>
        <w:tc>
          <w:tcPr>
            <w:tcW w:w="850" w:type="dxa"/>
            <w:shd w:val="clear" w:color="auto" w:fill="auto"/>
          </w:tcPr>
          <w:p w14:paraId="7CD8083E" w14:textId="77777777" w:rsidR="00D40C70" w:rsidRPr="00C5079A" w:rsidRDefault="00D40C70" w:rsidP="00C5079A">
            <w:pPr>
              <w:pStyle w:val="TAL"/>
              <w:rPr>
                <w:sz w:val="16"/>
              </w:rPr>
            </w:pPr>
            <w:r w:rsidRPr="00C5079A">
              <w:rPr>
                <w:sz w:val="16"/>
              </w:rPr>
              <w:t>16.3.0</w:t>
            </w:r>
          </w:p>
        </w:tc>
      </w:tr>
      <w:tr w:rsidR="004F6A7B" w:rsidRPr="004F6A7B" w14:paraId="4D6FCD6D" w14:textId="77777777" w:rsidTr="00C5079A">
        <w:trPr>
          <w:cantSplit/>
          <w:jc w:val="center"/>
        </w:trPr>
        <w:tc>
          <w:tcPr>
            <w:tcW w:w="848" w:type="dxa"/>
            <w:shd w:val="clear" w:color="auto" w:fill="auto"/>
          </w:tcPr>
          <w:p w14:paraId="398240D3"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4FD9E7E"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20B61853"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04CFE5BF" w14:textId="77777777" w:rsidR="00D40C70" w:rsidRPr="00C5079A" w:rsidRDefault="00D40C70" w:rsidP="004F6A7B">
            <w:pPr>
              <w:pStyle w:val="TAL"/>
              <w:rPr>
                <w:sz w:val="16"/>
              </w:rPr>
            </w:pPr>
            <w:r w:rsidRPr="00C5079A">
              <w:rPr>
                <w:sz w:val="16"/>
              </w:rPr>
              <w:t>3296</w:t>
            </w:r>
          </w:p>
        </w:tc>
        <w:tc>
          <w:tcPr>
            <w:tcW w:w="284" w:type="dxa"/>
            <w:shd w:val="clear" w:color="auto" w:fill="auto"/>
          </w:tcPr>
          <w:p w14:paraId="36AD8FB4" w14:textId="77777777" w:rsidR="00D40C70" w:rsidRPr="00C5079A" w:rsidRDefault="00D40C70" w:rsidP="00C5079A">
            <w:pPr>
              <w:pStyle w:val="TAL"/>
              <w:rPr>
                <w:sz w:val="16"/>
              </w:rPr>
            </w:pPr>
            <w:r w:rsidRPr="00C5079A">
              <w:rPr>
                <w:sz w:val="16"/>
              </w:rPr>
              <w:t>1</w:t>
            </w:r>
          </w:p>
        </w:tc>
        <w:tc>
          <w:tcPr>
            <w:tcW w:w="283" w:type="dxa"/>
            <w:shd w:val="clear" w:color="auto" w:fill="auto"/>
          </w:tcPr>
          <w:p w14:paraId="3B6EB286" w14:textId="77777777" w:rsidR="00D40C70" w:rsidRPr="00C5079A" w:rsidRDefault="00D40C70" w:rsidP="00C5079A">
            <w:pPr>
              <w:pStyle w:val="TAL"/>
              <w:rPr>
                <w:sz w:val="16"/>
              </w:rPr>
            </w:pPr>
            <w:r w:rsidRPr="00C5079A">
              <w:rPr>
                <w:sz w:val="16"/>
              </w:rPr>
              <w:t>F</w:t>
            </w:r>
          </w:p>
        </w:tc>
        <w:tc>
          <w:tcPr>
            <w:tcW w:w="5241" w:type="dxa"/>
            <w:shd w:val="clear" w:color="auto" w:fill="auto"/>
          </w:tcPr>
          <w:p w14:paraId="20C3991F" w14:textId="77777777" w:rsidR="00D40C70" w:rsidRPr="00C5079A" w:rsidRDefault="00D40C70" w:rsidP="004F6A7B">
            <w:pPr>
              <w:pStyle w:val="TAL"/>
              <w:rPr>
                <w:sz w:val="16"/>
              </w:rPr>
            </w:pPr>
            <w:r w:rsidRPr="00C5079A">
              <w:rPr>
                <w:sz w:val="16"/>
              </w:rPr>
              <w:t>Correction of handling of detach procedure in ATTEMPTING-TO-UPDATE</w:t>
            </w:r>
          </w:p>
        </w:tc>
        <w:tc>
          <w:tcPr>
            <w:tcW w:w="850" w:type="dxa"/>
            <w:shd w:val="clear" w:color="auto" w:fill="auto"/>
          </w:tcPr>
          <w:p w14:paraId="0AD5F6F5" w14:textId="77777777" w:rsidR="00D40C70" w:rsidRPr="00C5079A" w:rsidRDefault="00D40C70" w:rsidP="00C5079A">
            <w:pPr>
              <w:pStyle w:val="TAL"/>
              <w:rPr>
                <w:sz w:val="16"/>
              </w:rPr>
            </w:pPr>
            <w:r w:rsidRPr="00C5079A">
              <w:rPr>
                <w:sz w:val="16"/>
              </w:rPr>
              <w:t>16.3.0</w:t>
            </w:r>
          </w:p>
        </w:tc>
      </w:tr>
      <w:tr w:rsidR="004F6A7B" w:rsidRPr="004F6A7B" w14:paraId="77F5B7ED" w14:textId="77777777" w:rsidTr="00C5079A">
        <w:trPr>
          <w:cantSplit/>
          <w:jc w:val="center"/>
        </w:trPr>
        <w:tc>
          <w:tcPr>
            <w:tcW w:w="848" w:type="dxa"/>
            <w:shd w:val="clear" w:color="auto" w:fill="auto"/>
          </w:tcPr>
          <w:p w14:paraId="55289FD2"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288113C"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0909EB64"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5C97FE78" w14:textId="77777777" w:rsidR="00D40C70" w:rsidRPr="00C5079A" w:rsidRDefault="00D40C70" w:rsidP="004F6A7B">
            <w:pPr>
              <w:pStyle w:val="TAL"/>
              <w:rPr>
                <w:sz w:val="16"/>
              </w:rPr>
            </w:pPr>
            <w:r w:rsidRPr="00C5079A">
              <w:rPr>
                <w:sz w:val="16"/>
              </w:rPr>
              <w:t>3297</w:t>
            </w:r>
          </w:p>
        </w:tc>
        <w:tc>
          <w:tcPr>
            <w:tcW w:w="284" w:type="dxa"/>
            <w:shd w:val="clear" w:color="auto" w:fill="auto"/>
          </w:tcPr>
          <w:p w14:paraId="4E0A22B3" w14:textId="77777777" w:rsidR="00D40C70" w:rsidRPr="00C5079A" w:rsidRDefault="00D40C70" w:rsidP="00C5079A">
            <w:pPr>
              <w:pStyle w:val="TAL"/>
              <w:rPr>
                <w:sz w:val="16"/>
              </w:rPr>
            </w:pPr>
            <w:r w:rsidRPr="00C5079A">
              <w:rPr>
                <w:sz w:val="16"/>
              </w:rPr>
              <w:t>1</w:t>
            </w:r>
          </w:p>
        </w:tc>
        <w:tc>
          <w:tcPr>
            <w:tcW w:w="283" w:type="dxa"/>
            <w:shd w:val="clear" w:color="auto" w:fill="auto"/>
          </w:tcPr>
          <w:p w14:paraId="75E21673" w14:textId="77777777" w:rsidR="00D40C70" w:rsidRPr="00C5079A" w:rsidRDefault="00D40C70" w:rsidP="00C5079A">
            <w:pPr>
              <w:pStyle w:val="TAL"/>
              <w:rPr>
                <w:sz w:val="16"/>
              </w:rPr>
            </w:pPr>
            <w:r w:rsidRPr="00C5079A">
              <w:rPr>
                <w:sz w:val="16"/>
              </w:rPr>
              <w:t>F</w:t>
            </w:r>
          </w:p>
        </w:tc>
        <w:tc>
          <w:tcPr>
            <w:tcW w:w="5241" w:type="dxa"/>
            <w:shd w:val="clear" w:color="auto" w:fill="auto"/>
          </w:tcPr>
          <w:p w14:paraId="7D84296B" w14:textId="77777777" w:rsidR="00D40C70" w:rsidRPr="00C5079A" w:rsidRDefault="00D40C70" w:rsidP="004F6A7B">
            <w:pPr>
              <w:pStyle w:val="TAL"/>
              <w:rPr>
                <w:sz w:val="16"/>
              </w:rPr>
            </w:pPr>
            <w:r w:rsidRPr="00C5079A">
              <w:rPr>
                <w:sz w:val="16"/>
              </w:rPr>
              <w:t>Corrections and enhancements for T3440</w:t>
            </w:r>
          </w:p>
        </w:tc>
        <w:tc>
          <w:tcPr>
            <w:tcW w:w="850" w:type="dxa"/>
            <w:shd w:val="clear" w:color="auto" w:fill="auto"/>
          </w:tcPr>
          <w:p w14:paraId="5235E096" w14:textId="77777777" w:rsidR="00D40C70" w:rsidRPr="00C5079A" w:rsidRDefault="00D40C70" w:rsidP="00C5079A">
            <w:pPr>
              <w:pStyle w:val="TAL"/>
              <w:rPr>
                <w:sz w:val="16"/>
              </w:rPr>
            </w:pPr>
            <w:r w:rsidRPr="00C5079A">
              <w:rPr>
                <w:sz w:val="16"/>
              </w:rPr>
              <w:t>16.3.0</w:t>
            </w:r>
          </w:p>
        </w:tc>
      </w:tr>
      <w:tr w:rsidR="004F6A7B" w:rsidRPr="004F6A7B" w14:paraId="5FE68AEB" w14:textId="77777777" w:rsidTr="00C5079A">
        <w:trPr>
          <w:cantSplit/>
          <w:jc w:val="center"/>
        </w:trPr>
        <w:tc>
          <w:tcPr>
            <w:tcW w:w="848" w:type="dxa"/>
            <w:shd w:val="clear" w:color="auto" w:fill="auto"/>
          </w:tcPr>
          <w:p w14:paraId="289DEC58"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4D80BF83"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5F3FF2BC"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334FF096" w14:textId="77777777" w:rsidR="00D40C70" w:rsidRPr="00C5079A" w:rsidRDefault="00D40C70" w:rsidP="004F6A7B">
            <w:pPr>
              <w:pStyle w:val="TAL"/>
              <w:rPr>
                <w:sz w:val="16"/>
              </w:rPr>
            </w:pPr>
            <w:r w:rsidRPr="00C5079A">
              <w:rPr>
                <w:sz w:val="16"/>
              </w:rPr>
              <w:t>3298</w:t>
            </w:r>
          </w:p>
        </w:tc>
        <w:tc>
          <w:tcPr>
            <w:tcW w:w="284" w:type="dxa"/>
            <w:shd w:val="clear" w:color="auto" w:fill="auto"/>
          </w:tcPr>
          <w:p w14:paraId="1CCD7F9D" w14:textId="77777777" w:rsidR="00D40C70" w:rsidRPr="00C5079A" w:rsidRDefault="00D40C70" w:rsidP="00C5079A">
            <w:pPr>
              <w:pStyle w:val="TAL"/>
              <w:rPr>
                <w:sz w:val="16"/>
              </w:rPr>
            </w:pPr>
          </w:p>
        </w:tc>
        <w:tc>
          <w:tcPr>
            <w:tcW w:w="283" w:type="dxa"/>
            <w:shd w:val="clear" w:color="auto" w:fill="auto"/>
          </w:tcPr>
          <w:p w14:paraId="12A56AB4" w14:textId="77777777" w:rsidR="00D40C70" w:rsidRPr="00C5079A" w:rsidRDefault="00D40C70" w:rsidP="00C5079A">
            <w:pPr>
              <w:pStyle w:val="TAL"/>
              <w:rPr>
                <w:sz w:val="16"/>
              </w:rPr>
            </w:pPr>
            <w:r w:rsidRPr="00C5079A">
              <w:rPr>
                <w:sz w:val="16"/>
              </w:rPr>
              <w:t>F</w:t>
            </w:r>
          </w:p>
        </w:tc>
        <w:tc>
          <w:tcPr>
            <w:tcW w:w="5241" w:type="dxa"/>
            <w:shd w:val="clear" w:color="auto" w:fill="auto"/>
          </w:tcPr>
          <w:p w14:paraId="6EFB257F" w14:textId="77777777" w:rsidR="00D40C70" w:rsidRPr="00C5079A" w:rsidRDefault="00D40C70" w:rsidP="004F6A7B">
            <w:pPr>
              <w:pStyle w:val="TAL"/>
              <w:rPr>
                <w:sz w:val="16"/>
              </w:rPr>
            </w:pPr>
            <w:r w:rsidRPr="00C5079A">
              <w:rPr>
                <w:sz w:val="16"/>
              </w:rPr>
              <w:t>Removal of update status dependency for sub-state selection</w:t>
            </w:r>
          </w:p>
        </w:tc>
        <w:tc>
          <w:tcPr>
            <w:tcW w:w="850" w:type="dxa"/>
            <w:shd w:val="clear" w:color="auto" w:fill="auto"/>
          </w:tcPr>
          <w:p w14:paraId="33DA7C7D" w14:textId="77777777" w:rsidR="00D40C70" w:rsidRPr="00C5079A" w:rsidRDefault="00D40C70" w:rsidP="00C5079A">
            <w:pPr>
              <w:pStyle w:val="TAL"/>
              <w:rPr>
                <w:sz w:val="16"/>
              </w:rPr>
            </w:pPr>
            <w:r w:rsidRPr="00C5079A">
              <w:rPr>
                <w:sz w:val="16"/>
              </w:rPr>
              <w:t>16.3.0</w:t>
            </w:r>
          </w:p>
        </w:tc>
      </w:tr>
      <w:tr w:rsidR="004F6A7B" w:rsidRPr="004F6A7B" w14:paraId="5800C27E" w14:textId="77777777" w:rsidTr="00C5079A">
        <w:trPr>
          <w:cantSplit/>
          <w:jc w:val="center"/>
        </w:trPr>
        <w:tc>
          <w:tcPr>
            <w:tcW w:w="848" w:type="dxa"/>
            <w:shd w:val="clear" w:color="auto" w:fill="auto"/>
          </w:tcPr>
          <w:p w14:paraId="2A6C4C76"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7BE24B6"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7493056C"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4743FFFD" w14:textId="77777777" w:rsidR="00D40C70" w:rsidRPr="00C5079A" w:rsidRDefault="00D40C70" w:rsidP="004F6A7B">
            <w:pPr>
              <w:pStyle w:val="TAL"/>
              <w:rPr>
                <w:sz w:val="16"/>
              </w:rPr>
            </w:pPr>
            <w:r w:rsidRPr="00C5079A">
              <w:rPr>
                <w:sz w:val="16"/>
              </w:rPr>
              <w:t>3299</w:t>
            </w:r>
          </w:p>
        </w:tc>
        <w:tc>
          <w:tcPr>
            <w:tcW w:w="284" w:type="dxa"/>
            <w:shd w:val="clear" w:color="auto" w:fill="auto"/>
          </w:tcPr>
          <w:p w14:paraId="16C05B37" w14:textId="77777777" w:rsidR="00D40C70" w:rsidRPr="00C5079A" w:rsidRDefault="00D40C70" w:rsidP="00C5079A">
            <w:pPr>
              <w:pStyle w:val="TAL"/>
              <w:rPr>
                <w:sz w:val="16"/>
              </w:rPr>
            </w:pPr>
          </w:p>
        </w:tc>
        <w:tc>
          <w:tcPr>
            <w:tcW w:w="283" w:type="dxa"/>
            <w:shd w:val="clear" w:color="auto" w:fill="auto"/>
          </w:tcPr>
          <w:p w14:paraId="6C77F956" w14:textId="77777777" w:rsidR="00D40C70" w:rsidRPr="00C5079A" w:rsidRDefault="00D40C70" w:rsidP="00C5079A">
            <w:pPr>
              <w:pStyle w:val="TAL"/>
              <w:rPr>
                <w:sz w:val="16"/>
              </w:rPr>
            </w:pPr>
            <w:r w:rsidRPr="00C5079A">
              <w:rPr>
                <w:sz w:val="16"/>
              </w:rPr>
              <w:t>F</w:t>
            </w:r>
          </w:p>
        </w:tc>
        <w:tc>
          <w:tcPr>
            <w:tcW w:w="5241" w:type="dxa"/>
            <w:shd w:val="clear" w:color="auto" w:fill="auto"/>
          </w:tcPr>
          <w:p w14:paraId="51A54676" w14:textId="77777777" w:rsidR="00D40C70" w:rsidRPr="00C5079A" w:rsidRDefault="00D40C70" w:rsidP="004F6A7B">
            <w:pPr>
              <w:pStyle w:val="TAL"/>
              <w:rPr>
                <w:sz w:val="16"/>
              </w:rPr>
            </w:pPr>
            <w:r w:rsidRPr="00C5079A">
              <w:rPr>
                <w:sz w:val="16"/>
              </w:rPr>
              <w:t>Completion of EMM causes handling by single-registered UE</w:t>
            </w:r>
          </w:p>
        </w:tc>
        <w:tc>
          <w:tcPr>
            <w:tcW w:w="850" w:type="dxa"/>
            <w:shd w:val="clear" w:color="auto" w:fill="auto"/>
          </w:tcPr>
          <w:p w14:paraId="4C8CFE33" w14:textId="77777777" w:rsidR="00D40C70" w:rsidRPr="00C5079A" w:rsidRDefault="00D40C70" w:rsidP="00C5079A">
            <w:pPr>
              <w:pStyle w:val="TAL"/>
              <w:rPr>
                <w:sz w:val="16"/>
              </w:rPr>
            </w:pPr>
            <w:r w:rsidRPr="00C5079A">
              <w:rPr>
                <w:sz w:val="16"/>
              </w:rPr>
              <w:t>16.3.0</w:t>
            </w:r>
          </w:p>
        </w:tc>
      </w:tr>
      <w:tr w:rsidR="004F6A7B" w:rsidRPr="004F6A7B" w14:paraId="3F290EB0" w14:textId="77777777" w:rsidTr="00C5079A">
        <w:trPr>
          <w:cantSplit/>
          <w:jc w:val="center"/>
        </w:trPr>
        <w:tc>
          <w:tcPr>
            <w:tcW w:w="848" w:type="dxa"/>
            <w:shd w:val="clear" w:color="auto" w:fill="auto"/>
          </w:tcPr>
          <w:p w14:paraId="30323F0E"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12A9C96A"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16A0AC5F"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2D016937" w14:textId="77777777" w:rsidR="00D40C70" w:rsidRPr="00C5079A" w:rsidRDefault="00D40C70" w:rsidP="004F6A7B">
            <w:pPr>
              <w:pStyle w:val="TAL"/>
              <w:rPr>
                <w:sz w:val="16"/>
              </w:rPr>
            </w:pPr>
            <w:r w:rsidRPr="00C5079A">
              <w:rPr>
                <w:sz w:val="16"/>
              </w:rPr>
              <w:t>3300</w:t>
            </w:r>
          </w:p>
        </w:tc>
        <w:tc>
          <w:tcPr>
            <w:tcW w:w="284" w:type="dxa"/>
            <w:shd w:val="clear" w:color="auto" w:fill="auto"/>
          </w:tcPr>
          <w:p w14:paraId="2A2E3F5E" w14:textId="77777777" w:rsidR="00D40C70" w:rsidRPr="00C5079A" w:rsidRDefault="00D40C70" w:rsidP="00C5079A">
            <w:pPr>
              <w:pStyle w:val="TAL"/>
              <w:rPr>
                <w:sz w:val="16"/>
              </w:rPr>
            </w:pPr>
          </w:p>
        </w:tc>
        <w:tc>
          <w:tcPr>
            <w:tcW w:w="283" w:type="dxa"/>
            <w:shd w:val="clear" w:color="auto" w:fill="auto"/>
          </w:tcPr>
          <w:p w14:paraId="4B41D190" w14:textId="77777777" w:rsidR="00D40C70" w:rsidRPr="00C5079A" w:rsidRDefault="00D40C70" w:rsidP="00C5079A">
            <w:pPr>
              <w:pStyle w:val="TAL"/>
              <w:rPr>
                <w:sz w:val="16"/>
              </w:rPr>
            </w:pPr>
            <w:r w:rsidRPr="00C5079A">
              <w:rPr>
                <w:sz w:val="16"/>
              </w:rPr>
              <w:t>F</w:t>
            </w:r>
          </w:p>
        </w:tc>
        <w:tc>
          <w:tcPr>
            <w:tcW w:w="5241" w:type="dxa"/>
            <w:shd w:val="clear" w:color="auto" w:fill="auto"/>
          </w:tcPr>
          <w:p w14:paraId="3711680A" w14:textId="77777777" w:rsidR="00D40C70" w:rsidRPr="00C5079A" w:rsidRDefault="00D40C70" w:rsidP="004F6A7B">
            <w:pPr>
              <w:pStyle w:val="TAL"/>
              <w:rPr>
                <w:sz w:val="16"/>
              </w:rPr>
            </w:pPr>
            <w:r w:rsidRPr="00C5079A">
              <w:rPr>
                <w:sz w:val="16"/>
              </w:rPr>
              <w:t>Attach attempt counter reset by single-registered UEt</w:t>
            </w:r>
          </w:p>
        </w:tc>
        <w:tc>
          <w:tcPr>
            <w:tcW w:w="850" w:type="dxa"/>
            <w:shd w:val="clear" w:color="auto" w:fill="auto"/>
          </w:tcPr>
          <w:p w14:paraId="31D12299" w14:textId="77777777" w:rsidR="00D40C70" w:rsidRPr="00C5079A" w:rsidRDefault="00D40C70" w:rsidP="00C5079A">
            <w:pPr>
              <w:pStyle w:val="TAL"/>
              <w:rPr>
                <w:sz w:val="16"/>
              </w:rPr>
            </w:pPr>
            <w:r w:rsidRPr="00C5079A">
              <w:rPr>
                <w:sz w:val="16"/>
              </w:rPr>
              <w:t>16.3.0</w:t>
            </w:r>
          </w:p>
        </w:tc>
      </w:tr>
      <w:tr w:rsidR="004F6A7B" w:rsidRPr="004F6A7B" w14:paraId="67536164" w14:textId="77777777" w:rsidTr="00C5079A">
        <w:trPr>
          <w:cantSplit/>
          <w:jc w:val="center"/>
        </w:trPr>
        <w:tc>
          <w:tcPr>
            <w:tcW w:w="848" w:type="dxa"/>
            <w:shd w:val="clear" w:color="auto" w:fill="auto"/>
          </w:tcPr>
          <w:p w14:paraId="25255E3D"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259D1E02"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1794F005" w14:textId="77777777" w:rsidR="00D40C70" w:rsidRPr="00C5079A" w:rsidRDefault="00D40C70" w:rsidP="00C5079A">
            <w:pPr>
              <w:pStyle w:val="TAL"/>
              <w:rPr>
                <w:sz w:val="16"/>
              </w:rPr>
            </w:pPr>
            <w:r w:rsidRPr="00C5079A">
              <w:rPr>
                <w:sz w:val="16"/>
              </w:rPr>
              <w:t>CP-193093</w:t>
            </w:r>
          </w:p>
        </w:tc>
        <w:tc>
          <w:tcPr>
            <w:tcW w:w="704" w:type="dxa"/>
            <w:shd w:val="clear" w:color="auto" w:fill="auto"/>
          </w:tcPr>
          <w:p w14:paraId="47C8B99F" w14:textId="77777777" w:rsidR="00D40C70" w:rsidRPr="00C5079A" w:rsidRDefault="00D40C70" w:rsidP="004F6A7B">
            <w:pPr>
              <w:pStyle w:val="TAL"/>
              <w:rPr>
                <w:sz w:val="16"/>
              </w:rPr>
            </w:pPr>
            <w:r w:rsidRPr="00C5079A">
              <w:rPr>
                <w:sz w:val="16"/>
              </w:rPr>
              <w:t>3301</w:t>
            </w:r>
          </w:p>
        </w:tc>
        <w:tc>
          <w:tcPr>
            <w:tcW w:w="284" w:type="dxa"/>
            <w:shd w:val="clear" w:color="auto" w:fill="auto"/>
          </w:tcPr>
          <w:p w14:paraId="7A85DF60" w14:textId="77777777" w:rsidR="00D40C70" w:rsidRPr="00C5079A" w:rsidRDefault="00D40C70" w:rsidP="00C5079A">
            <w:pPr>
              <w:pStyle w:val="TAL"/>
              <w:rPr>
                <w:sz w:val="16"/>
              </w:rPr>
            </w:pPr>
            <w:r w:rsidRPr="00C5079A">
              <w:rPr>
                <w:sz w:val="16"/>
              </w:rPr>
              <w:t>1</w:t>
            </w:r>
          </w:p>
        </w:tc>
        <w:tc>
          <w:tcPr>
            <w:tcW w:w="283" w:type="dxa"/>
            <w:shd w:val="clear" w:color="auto" w:fill="auto"/>
          </w:tcPr>
          <w:p w14:paraId="7CD7652D" w14:textId="77777777" w:rsidR="00D40C70" w:rsidRPr="00C5079A" w:rsidRDefault="00D40C70" w:rsidP="00C5079A">
            <w:pPr>
              <w:pStyle w:val="TAL"/>
              <w:rPr>
                <w:sz w:val="16"/>
              </w:rPr>
            </w:pPr>
            <w:r w:rsidRPr="00C5079A">
              <w:rPr>
                <w:sz w:val="16"/>
              </w:rPr>
              <w:t>F</w:t>
            </w:r>
          </w:p>
        </w:tc>
        <w:tc>
          <w:tcPr>
            <w:tcW w:w="5241" w:type="dxa"/>
            <w:shd w:val="clear" w:color="auto" w:fill="auto"/>
          </w:tcPr>
          <w:p w14:paraId="6E516090" w14:textId="77777777" w:rsidR="00D40C70" w:rsidRPr="00C5079A" w:rsidRDefault="00D40C70" w:rsidP="004F6A7B">
            <w:pPr>
              <w:pStyle w:val="TAL"/>
              <w:rPr>
                <w:sz w:val="16"/>
              </w:rPr>
            </w:pPr>
            <w:r w:rsidRPr="00C5079A">
              <w:rPr>
                <w:sz w:val="16"/>
              </w:rPr>
              <w:t>Association of NSSAI with default EPS bearer context</w:t>
            </w:r>
          </w:p>
        </w:tc>
        <w:tc>
          <w:tcPr>
            <w:tcW w:w="850" w:type="dxa"/>
            <w:shd w:val="clear" w:color="auto" w:fill="auto"/>
          </w:tcPr>
          <w:p w14:paraId="42F25FD6" w14:textId="77777777" w:rsidR="00D40C70" w:rsidRPr="00C5079A" w:rsidRDefault="00D40C70" w:rsidP="00C5079A">
            <w:pPr>
              <w:pStyle w:val="TAL"/>
              <w:rPr>
                <w:sz w:val="16"/>
              </w:rPr>
            </w:pPr>
            <w:r w:rsidRPr="00C5079A">
              <w:rPr>
                <w:sz w:val="16"/>
              </w:rPr>
              <w:t>16.3.0</w:t>
            </w:r>
          </w:p>
        </w:tc>
      </w:tr>
      <w:tr w:rsidR="004F6A7B" w:rsidRPr="004F6A7B" w14:paraId="6500B00D" w14:textId="77777777" w:rsidTr="00C5079A">
        <w:trPr>
          <w:cantSplit/>
          <w:jc w:val="center"/>
        </w:trPr>
        <w:tc>
          <w:tcPr>
            <w:tcW w:w="848" w:type="dxa"/>
            <w:shd w:val="clear" w:color="auto" w:fill="auto"/>
          </w:tcPr>
          <w:p w14:paraId="04CC3291"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28BC941B"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658AA8D2"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137B7867" w14:textId="77777777" w:rsidR="00D40C70" w:rsidRPr="00C5079A" w:rsidRDefault="00D40C70" w:rsidP="004F6A7B">
            <w:pPr>
              <w:pStyle w:val="TAL"/>
              <w:rPr>
                <w:sz w:val="16"/>
              </w:rPr>
            </w:pPr>
            <w:r w:rsidRPr="00C5079A">
              <w:rPr>
                <w:sz w:val="16"/>
              </w:rPr>
              <w:t>3303</w:t>
            </w:r>
          </w:p>
        </w:tc>
        <w:tc>
          <w:tcPr>
            <w:tcW w:w="284" w:type="dxa"/>
            <w:shd w:val="clear" w:color="auto" w:fill="auto"/>
          </w:tcPr>
          <w:p w14:paraId="02C6C16B" w14:textId="77777777" w:rsidR="00D40C70" w:rsidRPr="00C5079A" w:rsidRDefault="00D40C70" w:rsidP="00C5079A">
            <w:pPr>
              <w:pStyle w:val="TAL"/>
              <w:rPr>
                <w:sz w:val="16"/>
              </w:rPr>
            </w:pPr>
            <w:r w:rsidRPr="00C5079A">
              <w:rPr>
                <w:sz w:val="16"/>
              </w:rPr>
              <w:t>1</w:t>
            </w:r>
          </w:p>
        </w:tc>
        <w:tc>
          <w:tcPr>
            <w:tcW w:w="283" w:type="dxa"/>
            <w:shd w:val="clear" w:color="auto" w:fill="auto"/>
          </w:tcPr>
          <w:p w14:paraId="1DF6C99D" w14:textId="77777777" w:rsidR="00D40C70" w:rsidRPr="00C5079A" w:rsidRDefault="00D40C70" w:rsidP="00C5079A">
            <w:pPr>
              <w:pStyle w:val="TAL"/>
              <w:rPr>
                <w:sz w:val="16"/>
              </w:rPr>
            </w:pPr>
            <w:r w:rsidRPr="00C5079A">
              <w:rPr>
                <w:sz w:val="16"/>
              </w:rPr>
              <w:t>B</w:t>
            </w:r>
          </w:p>
        </w:tc>
        <w:tc>
          <w:tcPr>
            <w:tcW w:w="5241" w:type="dxa"/>
            <w:shd w:val="clear" w:color="auto" w:fill="auto"/>
          </w:tcPr>
          <w:p w14:paraId="1FA1582B" w14:textId="77777777" w:rsidR="00D40C70" w:rsidRPr="00C5079A" w:rsidRDefault="00D40C70" w:rsidP="004F6A7B">
            <w:pPr>
              <w:pStyle w:val="TAL"/>
              <w:rPr>
                <w:sz w:val="16"/>
              </w:rPr>
            </w:pPr>
            <w:r w:rsidRPr="00C5079A">
              <w:rPr>
                <w:sz w:val="16"/>
              </w:rPr>
              <w:t>Support of UE paging probability for WUS-general part</w:t>
            </w:r>
          </w:p>
        </w:tc>
        <w:tc>
          <w:tcPr>
            <w:tcW w:w="850" w:type="dxa"/>
            <w:shd w:val="clear" w:color="auto" w:fill="auto"/>
          </w:tcPr>
          <w:p w14:paraId="0BC022B8" w14:textId="77777777" w:rsidR="00D40C70" w:rsidRPr="00C5079A" w:rsidRDefault="00D40C70" w:rsidP="00C5079A">
            <w:pPr>
              <w:pStyle w:val="TAL"/>
              <w:rPr>
                <w:sz w:val="16"/>
              </w:rPr>
            </w:pPr>
            <w:r w:rsidRPr="00C5079A">
              <w:rPr>
                <w:sz w:val="16"/>
              </w:rPr>
              <w:t>16.3.0</w:t>
            </w:r>
          </w:p>
        </w:tc>
      </w:tr>
      <w:tr w:rsidR="004F6A7B" w:rsidRPr="004F6A7B" w14:paraId="36045838" w14:textId="77777777" w:rsidTr="00C5079A">
        <w:trPr>
          <w:cantSplit/>
          <w:jc w:val="center"/>
        </w:trPr>
        <w:tc>
          <w:tcPr>
            <w:tcW w:w="848" w:type="dxa"/>
            <w:shd w:val="clear" w:color="auto" w:fill="auto"/>
          </w:tcPr>
          <w:p w14:paraId="666EE04D"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469FD44C"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7CA037C7" w14:textId="77777777" w:rsidR="00D40C70" w:rsidRPr="00C5079A" w:rsidRDefault="00D40C70" w:rsidP="00C5079A">
            <w:pPr>
              <w:pStyle w:val="TAL"/>
              <w:rPr>
                <w:sz w:val="16"/>
              </w:rPr>
            </w:pPr>
            <w:r w:rsidRPr="00C5079A">
              <w:rPr>
                <w:sz w:val="16"/>
              </w:rPr>
              <w:t>CP-193114</w:t>
            </w:r>
          </w:p>
        </w:tc>
        <w:tc>
          <w:tcPr>
            <w:tcW w:w="704" w:type="dxa"/>
            <w:shd w:val="clear" w:color="auto" w:fill="auto"/>
          </w:tcPr>
          <w:p w14:paraId="2988DB22" w14:textId="77777777" w:rsidR="00D40C70" w:rsidRPr="00C5079A" w:rsidRDefault="00D40C70" w:rsidP="004F6A7B">
            <w:pPr>
              <w:pStyle w:val="TAL"/>
              <w:rPr>
                <w:sz w:val="16"/>
              </w:rPr>
            </w:pPr>
            <w:r w:rsidRPr="00C5079A">
              <w:rPr>
                <w:sz w:val="16"/>
              </w:rPr>
              <w:t>3304</w:t>
            </w:r>
          </w:p>
        </w:tc>
        <w:tc>
          <w:tcPr>
            <w:tcW w:w="284" w:type="dxa"/>
            <w:shd w:val="clear" w:color="auto" w:fill="auto"/>
          </w:tcPr>
          <w:p w14:paraId="024B7B5A" w14:textId="77777777" w:rsidR="00D40C70" w:rsidRPr="00C5079A" w:rsidRDefault="00D40C70" w:rsidP="00C5079A">
            <w:pPr>
              <w:pStyle w:val="TAL"/>
              <w:rPr>
                <w:sz w:val="16"/>
              </w:rPr>
            </w:pPr>
            <w:r w:rsidRPr="00C5079A">
              <w:rPr>
                <w:sz w:val="16"/>
              </w:rPr>
              <w:t>2</w:t>
            </w:r>
          </w:p>
        </w:tc>
        <w:tc>
          <w:tcPr>
            <w:tcW w:w="283" w:type="dxa"/>
            <w:shd w:val="clear" w:color="auto" w:fill="auto"/>
          </w:tcPr>
          <w:p w14:paraId="24C7D090" w14:textId="77777777" w:rsidR="00D40C70" w:rsidRPr="00C5079A" w:rsidRDefault="00D40C70" w:rsidP="00C5079A">
            <w:pPr>
              <w:pStyle w:val="TAL"/>
              <w:rPr>
                <w:sz w:val="16"/>
              </w:rPr>
            </w:pPr>
            <w:r w:rsidRPr="00C5079A">
              <w:rPr>
                <w:sz w:val="16"/>
              </w:rPr>
              <w:t>B</w:t>
            </w:r>
          </w:p>
        </w:tc>
        <w:tc>
          <w:tcPr>
            <w:tcW w:w="5241" w:type="dxa"/>
            <w:shd w:val="clear" w:color="auto" w:fill="auto"/>
          </w:tcPr>
          <w:p w14:paraId="2098E5E1" w14:textId="77777777" w:rsidR="00D40C70" w:rsidRPr="00C5079A" w:rsidRDefault="00D40C70" w:rsidP="004F6A7B">
            <w:pPr>
              <w:pStyle w:val="TAL"/>
              <w:rPr>
                <w:sz w:val="16"/>
              </w:rPr>
            </w:pPr>
            <w:r w:rsidRPr="00C5079A">
              <w:rPr>
                <w:sz w:val="16"/>
              </w:rPr>
              <w:t>Support of UE paging probability for WUS-procedure part</w:t>
            </w:r>
          </w:p>
        </w:tc>
        <w:tc>
          <w:tcPr>
            <w:tcW w:w="850" w:type="dxa"/>
            <w:shd w:val="clear" w:color="auto" w:fill="auto"/>
          </w:tcPr>
          <w:p w14:paraId="24B7B0BF" w14:textId="77777777" w:rsidR="00D40C70" w:rsidRPr="00C5079A" w:rsidRDefault="00D40C70" w:rsidP="00C5079A">
            <w:pPr>
              <w:pStyle w:val="TAL"/>
              <w:rPr>
                <w:sz w:val="16"/>
              </w:rPr>
            </w:pPr>
            <w:r w:rsidRPr="00C5079A">
              <w:rPr>
                <w:sz w:val="16"/>
              </w:rPr>
              <w:t>16.3.0</w:t>
            </w:r>
          </w:p>
        </w:tc>
      </w:tr>
      <w:tr w:rsidR="004F6A7B" w:rsidRPr="004F6A7B" w14:paraId="3BD7D614" w14:textId="77777777" w:rsidTr="00C5079A">
        <w:trPr>
          <w:cantSplit/>
          <w:jc w:val="center"/>
        </w:trPr>
        <w:tc>
          <w:tcPr>
            <w:tcW w:w="848" w:type="dxa"/>
            <w:shd w:val="clear" w:color="auto" w:fill="auto"/>
          </w:tcPr>
          <w:p w14:paraId="5FB92519"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5CD1183B"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5C9B7BB4" w14:textId="77777777" w:rsidR="00D40C70" w:rsidRPr="00C5079A" w:rsidRDefault="00D40C70" w:rsidP="00C5079A">
            <w:pPr>
              <w:pStyle w:val="TAL"/>
              <w:rPr>
                <w:sz w:val="16"/>
              </w:rPr>
            </w:pPr>
            <w:r w:rsidRPr="00C5079A">
              <w:rPr>
                <w:sz w:val="16"/>
              </w:rPr>
              <w:t>CP-193084</w:t>
            </w:r>
          </w:p>
        </w:tc>
        <w:tc>
          <w:tcPr>
            <w:tcW w:w="704" w:type="dxa"/>
            <w:shd w:val="clear" w:color="auto" w:fill="auto"/>
          </w:tcPr>
          <w:p w14:paraId="53E59449" w14:textId="77777777" w:rsidR="00D40C70" w:rsidRPr="00C5079A" w:rsidRDefault="00D40C70" w:rsidP="004F6A7B">
            <w:pPr>
              <w:pStyle w:val="TAL"/>
              <w:rPr>
                <w:sz w:val="16"/>
              </w:rPr>
            </w:pPr>
            <w:r w:rsidRPr="00C5079A">
              <w:rPr>
                <w:sz w:val="16"/>
              </w:rPr>
              <w:t>3307</w:t>
            </w:r>
          </w:p>
        </w:tc>
        <w:tc>
          <w:tcPr>
            <w:tcW w:w="284" w:type="dxa"/>
            <w:shd w:val="clear" w:color="auto" w:fill="auto"/>
          </w:tcPr>
          <w:p w14:paraId="2976A3F1" w14:textId="77777777" w:rsidR="00D40C70" w:rsidRPr="00C5079A" w:rsidRDefault="00D40C70" w:rsidP="00C5079A">
            <w:pPr>
              <w:pStyle w:val="TAL"/>
              <w:rPr>
                <w:sz w:val="16"/>
              </w:rPr>
            </w:pPr>
            <w:r w:rsidRPr="00C5079A">
              <w:rPr>
                <w:sz w:val="16"/>
              </w:rPr>
              <w:t>1</w:t>
            </w:r>
          </w:p>
        </w:tc>
        <w:tc>
          <w:tcPr>
            <w:tcW w:w="283" w:type="dxa"/>
            <w:shd w:val="clear" w:color="auto" w:fill="auto"/>
          </w:tcPr>
          <w:p w14:paraId="477C0BD9" w14:textId="77777777" w:rsidR="00D40C70" w:rsidRPr="00C5079A" w:rsidRDefault="00D40C70" w:rsidP="00C5079A">
            <w:pPr>
              <w:pStyle w:val="TAL"/>
              <w:rPr>
                <w:sz w:val="16"/>
              </w:rPr>
            </w:pPr>
            <w:r w:rsidRPr="00C5079A">
              <w:rPr>
                <w:sz w:val="16"/>
              </w:rPr>
              <w:t>A</w:t>
            </w:r>
          </w:p>
        </w:tc>
        <w:tc>
          <w:tcPr>
            <w:tcW w:w="5241" w:type="dxa"/>
            <w:shd w:val="clear" w:color="auto" w:fill="auto"/>
          </w:tcPr>
          <w:p w14:paraId="7CDF5F9E" w14:textId="77777777" w:rsidR="00D40C70" w:rsidRPr="00C5079A" w:rsidRDefault="00D40C70" w:rsidP="004F6A7B">
            <w:pPr>
              <w:pStyle w:val="TAL"/>
              <w:rPr>
                <w:sz w:val="16"/>
              </w:rPr>
            </w:pPr>
            <w:r w:rsidRPr="00C5079A">
              <w:rPr>
                <w:sz w:val="16"/>
              </w:rPr>
              <w:t>NAS Count setting during idle mode mobility from N1 mode to S1 mode</w:t>
            </w:r>
          </w:p>
        </w:tc>
        <w:tc>
          <w:tcPr>
            <w:tcW w:w="850" w:type="dxa"/>
            <w:shd w:val="clear" w:color="auto" w:fill="auto"/>
          </w:tcPr>
          <w:p w14:paraId="20641DCC" w14:textId="77777777" w:rsidR="00D40C70" w:rsidRPr="00C5079A" w:rsidRDefault="00D40C70" w:rsidP="00C5079A">
            <w:pPr>
              <w:pStyle w:val="TAL"/>
              <w:rPr>
                <w:sz w:val="16"/>
              </w:rPr>
            </w:pPr>
            <w:r w:rsidRPr="00C5079A">
              <w:rPr>
                <w:sz w:val="16"/>
              </w:rPr>
              <w:t>16.3.0</w:t>
            </w:r>
          </w:p>
        </w:tc>
      </w:tr>
      <w:tr w:rsidR="004F6A7B" w:rsidRPr="004F6A7B" w14:paraId="41F52389" w14:textId="77777777" w:rsidTr="00C5079A">
        <w:trPr>
          <w:cantSplit/>
          <w:jc w:val="center"/>
        </w:trPr>
        <w:tc>
          <w:tcPr>
            <w:tcW w:w="848" w:type="dxa"/>
            <w:shd w:val="clear" w:color="auto" w:fill="auto"/>
          </w:tcPr>
          <w:p w14:paraId="623C953B" w14:textId="77777777" w:rsidR="00D40C70" w:rsidRPr="00C5079A" w:rsidRDefault="00D40C70" w:rsidP="00C5079A">
            <w:pPr>
              <w:pStyle w:val="TAL"/>
              <w:rPr>
                <w:sz w:val="16"/>
              </w:rPr>
            </w:pPr>
            <w:r w:rsidRPr="00C5079A">
              <w:rPr>
                <w:sz w:val="16"/>
              </w:rPr>
              <w:t>2019-12</w:t>
            </w:r>
          </w:p>
        </w:tc>
        <w:tc>
          <w:tcPr>
            <w:tcW w:w="854" w:type="dxa"/>
            <w:shd w:val="clear" w:color="auto" w:fill="auto"/>
          </w:tcPr>
          <w:p w14:paraId="4935DBB7" w14:textId="77777777" w:rsidR="00D40C70" w:rsidRPr="00C5079A" w:rsidRDefault="00D40C70" w:rsidP="00C5079A">
            <w:pPr>
              <w:pStyle w:val="TAL"/>
              <w:rPr>
                <w:sz w:val="16"/>
              </w:rPr>
            </w:pPr>
            <w:r w:rsidRPr="00C5079A">
              <w:rPr>
                <w:sz w:val="16"/>
              </w:rPr>
              <w:t>CT#86</w:t>
            </w:r>
          </w:p>
        </w:tc>
        <w:tc>
          <w:tcPr>
            <w:tcW w:w="1137" w:type="dxa"/>
            <w:shd w:val="clear" w:color="auto" w:fill="auto"/>
          </w:tcPr>
          <w:p w14:paraId="323AC8CF" w14:textId="77777777" w:rsidR="00D40C70" w:rsidRPr="00C5079A" w:rsidRDefault="00D40C70" w:rsidP="00C5079A">
            <w:pPr>
              <w:pStyle w:val="TAL"/>
              <w:rPr>
                <w:sz w:val="16"/>
              </w:rPr>
            </w:pPr>
            <w:r w:rsidRPr="00C5079A">
              <w:rPr>
                <w:sz w:val="16"/>
              </w:rPr>
              <w:t>CP-193277</w:t>
            </w:r>
          </w:p>
        </w:tc>
        <w:tc>
          <w:tcPr>
            <w:tcW w:w="704" w:type="dxa"/>
            <w:shd w:val="clear" w:color="auto" w:fill="auto"/>
          </w:tcPr>
          <w:p w14:paraId="14367210" w14:textId="77777777" w:rsidR="00D40C70" w:rsidRPr="00C5079A" w:rsidRDefault="00D40C70" w:rsidP="004F6A7B">
            <w:pPr>
              <w:pStyle w:val="TAL"/>
              <w:rPr>
                <w:sz w:val="16"/>
              </w:rPr>
            </w:pPr>
            <w:r w:rsidRPr="00C5079A">
              <w:rPr>
                <w:sz w:val="16"/>
              </w:rPr>
              <w:t>3312</w:t>
            </w:r>
          </w:p>
        </w:tc>
        <w:tc>
          <w:tcPr>
            <w:tcW w:w="284" w:type="dxa"/>
            <w:shd w:val="clear" w:color="auto" w:fill="auto"/>
          </w:tcPr>
          <w:p w14:paraId="07C28085" w14:textId="77777777" w:rsidR="00D40C70" w:rsidRPr="00C5079A" w:rsidRDefault="00D40C70" w:rsidP="00C5079A">
            <w:pPr>
              <w:pStyle w:val="TAL"/>
              <w:rPr>
                <w:sz w:val="16"/>
              </w:rPr>
            </w:pPr>
            <w:r w:rsidRPr="00C5079A">
              <w:rPr>
                <w:sz w:val="16"/>
              </w:rPr>
              <w:t>1</w:t>
            </w:r>
          </w:p>
        </w:tc>
        <w:tc>
          <w:tcPr>
            <w:tcW w:w="283" w:type="dxa"/>
            <w:shd w:val="clear" w:color="auto" w:fill="auto"/>
          </w:tcPr>
          <w:p w14:paraId="4BC92457" w14:textId="77777777" w:rsidR="00D40C70" w:rsidRPr="00C5079A" w:rsidRDefault="00D40C70" w:rsidP="00C5079A">
            <w:pPr>
              <w:pStyle w:val="TAL"/>
              <w:rPr>
                <w:sz w:val="16"/>
              </w:rPr>
            </w:pPr>
            <w:r w:rsidRPr="00C5079A">
              <w:rPr>
                <w:sz w:val="16"/>
              </w:rPr>
              <w:t>F</w:t>
            </w:r>
          </w:p>
        </w:tc>
        <w:tc>
          <w:tcPr>
            <w:tcW w:w="5241" w:type="dxa"/>
            <w:shd w:val="clear" w:color="auto" w:fill="auto"/>
          </w:tcPr>
          <w:p w14:paraId="7E83F604" w14:textId="77777777" w:rsidR="00D40C70" w:rsidRPr="00C5079A" w:rsidRDefault="00D40C70" w:rsidP="004F6A7B">
            <w:pPr>
              <w:pStyle w:val="TAL"/>
              <w:rPr>
                <w:sz w:val="16"/>
              </w:rPr>
            </w:pPr>
            <w:r w:rsidRPr="00C5079A">
              <w:rPr>
                <w:sz w:val="16"/>
              </w:rPr>
              <w:t>Clarification on disabling and enabling EUTRA capabiltiy</w:t>
            </w:r>
          </w:p>
        </w:tc>
        <w:tc>
          <w:tcPr>
            <w:tcW w:w="850" w:type="dxa"/>
            <w:shd w:val="clear" w:color="auto" w:fill="auto"/>
          </w:tcPr>
          <w:p w14:paraId="2782048B" w14:textId="77777777" w:rsidR="00D40C70" w:rsidRPr="00C5079A" w:rsidRDefault="00D40C70" w:rsidP="00C5079A">
            <w:pPr>
              <w:pStyle w:val="TAL"/>
              <w:rPr>
                <w:sz w:val="16"/>
              </w:rPr>
            </w:pPr>
            <w:r w:rsidRPr="00C5079A">
              <w:rPr>
                <w:sz w:val="16"/>
              </w:rPr>
              <w:t>16.3.0</w:t>
            </w:r>
          </w:p>
        </w:tc>
      </w:tr>
      <w:tr w:rsidR="004F6A7B" w:rsidRPr="004F6A7B" w14:paraId="0836B06F" w14:textId="77777777" w:rsidTr="00C5079A">
        <w:trPr>
          <w:cantSplit/>
          <w:jc w:val="center"/>
        </w:trPr>
        <w:tc>
          <w:tcPr>
            <w:tcW w:w="848" w:type="dxa"/>
            <w:shd w:val="clear" w:color="auto" w:fill="auto"/>
          </w:tcPr>
          <w:p w14:paraId="74610CD8"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4A369EA6"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2C711A9A" w14:textId="77777777" w:rsidR="00D40C70" w:rsidRPr="00C5079A" w:rsidRDefault="00D40C70" w:rsidP="00C5079A">
            <w:pPr>
              <w:pStyle w:val="TAL"/>
              <w:rPr>
                <w:sz w:val="16"/>
              </w:rPr>
            </w:pPr>
            <w:r w:rsidRPr="00C5079A">
              <w:rPr>
                <w:sz w:val="16"/>
              </w:rPr>
              <w:t>CP-200128</w:t>
            </w:r>
          </w:p>
        </w:tc>
        <w:tc>
          <w:tcPr>
            <w:tcW w:w="704" w:type="dxa"/>
            <w:shd w:val="clear" w:color="auto" w:fill="auto"/>
          </w:tcPr>
          <w:p w14:paraId="0A1646B0" w14:textId="77777777" w:rsidR="00D40C70" w:rsidRPr="00C5079A" w:rsidRDefault="00D40C70" w:rsidP="004F6A7B">
            <w:pPr>
              <w:pStyle w:val="TAL"/>
              <w:rPr>
                <w:sz w:val="16"/>
              </w:rPr>
            </w:pPr>
            <w:r w:rsidRPr="00C5079A">
              <w:rPr>
                <w:sz w:val="16"/>
              </w:rPr>
              <w:t>3313</w:t>
            </w:r>
          </w:p>
        </w:tc>
        <w:tc>
          <w:tcPr>
            <w:tcW w:w="284" w:type="dxa"/>
            <w:shd w:val="clear" w:color="auto" w:fill="auto"/>
          </w:tcPr>
          <w:p w14:paraId="13A27F05" w14:textId="77777777" w:rsidR="00D40C70" w:rsidRPr="00C5079A" w:rsidRDefault="00D40C70" w:rsidP="00C5079A">
            <w:pPr>
              <w:pStyle w:val="TAL"/>
              <w:rPr>
                <w:sz w:val="16"/>
              </w:rPr>
            </w:pPr>
            <w:r w:rsidRPr="00C5079A">
              <w:rPr>
                <w:sz w:val="16"/>
              </w:rPr>
              <w:t>1</w:t>
            </w:r>
          </w:p>
        </w:tc>
        <w:tc>
          <w:tcPr>
            <w:tcW w:w="283" w:type="dxa"/>
            <w:shd w:val="clear" w:color="auto" w:fill="auto"/>
          </w:tcPr>
          <w:p w14:paraId="5BEF9551" w14:textId="77777777" w:rsidR="00D40C70" w:rsidRPr="00C5079A" w:rsidRDefault="00D40C70" w:rsidP="00C5079A">
            <w:pPr>
              <w:pStyle w:val="TAL"/>
              <w:rPr>
                <w:sz w:val="16"/>
              </w:rPr>
            </w:pPr>
            <w:r w:rsidRPr="00C5079A">
              <w:rPr>
                <w:sz w:val="16"/>
              </w:rPr>
              <w:t>D</w:t>
            </w:r>
          </w:p>
        </w:tc>
        <w:tc>
          <w:tcPr>
            <w:tcW w:w="5241" w:type="dxa"/>
            <w:shd w:val="clear" w:color="auto" w:fill="auto"/>
          </w:tcPr>
          <w:p w14:paraId="11402E9A" w14:textId="77777777" w:rsidR="00D40C70" w:rsidRPr="00C5079A" w:rsidRDefault="00D40C70" w:rsidP="004F6A7B">
            <w:pPr>
              <w:pStyle w:val="TAL"/>
              <w:rPr>
                <w:sz w:val="16"/>
              </w:rPr>
            </w:pPr>
            <w:r w:rsidRPr="00C5079A">
              <w:rPr>
                <w:sz w:val="16"/>
              </w:rPr>
              <w:t>Correcting styles</w:t>
            </w:r>
          </w:p>
        </w:tc>
        <w:tc>
          <w:tcPr>
            <w:tcW w:w="850" w:type="dxa"/>
            <w:shd w:val="clear" w:color="auto" w:fill="auto"/>
          </w:tcPr>
          <w:p w14:paraId="66488C2E" w14:textId="77777777" w:rsidR="00D40C70" w:rsidRPr="00C5079A" w:rsidRDefault="00D40C70" w:rsidP="00C5079A">
            <w:pPr>
              <w:pStyle w:val="TAL"/>
              <w:rPr>
                <w:sz w:val="16"/>
              </w:rPr>
            </w:pPr>
            <w:r w:rsidRPr="00C5079A">
              <w:rPr>
                <w:sz w:val="16"/>
              </w:rPr>
              <w:t>16.4.0</w:t>
            </w:r>
          </w:p>
        </w:tc>
      </w:tr>
      <w:tr w:rsidR="004F6A7B" w:rsidRPr="004F6A7B" w14:paraId="6456283B" w14:textId="77777777" w:rsidTr="00C5079A">
        <w:trPr>
          <w:cantSplit/>
          <w:jc w:val="center"/>
        </w:trPr>
        <w:tc>
          <w:tcPr>
            <w:tcW w:w="848" w:type="dxa"/>
            <w:shd w:val="clear" w:color="auto" w:fill="auto"/>
          </w:tcPr>
          <w:p w14:paraId="351B3F22"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7151C6A7"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693EE38F" w14:textId="77777777" w:rsidR="00D40C70" w:rsidRPr="00C5079A" w:rsidRDefault="00D40C70" w:rsidP="00C5079A">
            <w:pPr>
              <w:pStyle w:val="TAL"/>
              <w:rPr>
                <w:sz w:val="16"/>
              </w:rPr>
            </w:pPr>
            <w:r w:rsidRPr="00C5079A">
              <w:rPr>
                <w:sz w:val="16"/>
              </w:rPr>
              <w:t>CP-200128</w:t>
            </w:r>
          </w:p>
        </w:tc>
        <w:tc>
          <w:tcPr>
            <w:tcW w:w="704" w:type="dxa"/>
            <w:shd w:val="clear" w:color="auto" w:fill="auto"/>
          </w:tcPr>
          <w:p w14:paraId="2CACDE8F" w14:textId="77777777" w:rsidR="00D40C70" w:rsidRPr="00C5079A" w:rsidRDefault="00D40C70" w:rsidP="004F6A7B">
            <w:pPr>
              <w:pStyle w:val="TAL"/>
              <w:rPr>
                <w:sz w:val="16"/>
              </w:rPr>
            </w:pPr>
            <w:r w:rsidRPr="00C5079A">
              <w:rPr>
                <w:sz w:val="16"/>
              </w:rPr>
              <w:t>3314</w:t>
            </w:r>
          </w:p>
        </w:tc>
        <w:tc>
          <w:tcPr>
            <w:tcW w:w="284" w:type="dxa"/>
            <w:shd w:val="clear" w:color="auto" w:fill="auto"/>
          </w:tcPr>
          <w:p w14:paraId="7EE2E638" w14:textId="77777777" w:rsidR="00D40C70" w:rsidRPr="00C5079A" w:rsidRDefault="00D40C70" w:rsidP="00C5079A">
            <w:pPr>
              <w:pStyle w:val="TAL"/>
              <w:rPr>
                <w:sz w:val="16"/>
              </w:rPr>
            </w:pPr>
            <w:r w:rsidRPr="00C5079A">
              <w:rPr>
                <w:sz w:val="16"/>
              </w:rPr>
              <w:t>4</w:t>
            </w:r>
          </w:p>
        </w:tc>
        <w:tc>
          <w:tcPr>
            <w:tcW w:w="283" w:type="dxa"/>
            <w:shd w:val="clear" w:color="auto" w:fill="auto"/>
          </w:tcPr>
          <w:p w14:paraId="61A6DD1D" w14:textId="77777777" w:rsidR="00D40C70" w:rsidRPr="00C5079A" w:rsidRDefault="00D40C70" w:rsidP="00C5079A">
            <w:pPr>
              <w:pStyle w:val="TAL"/>
              <w:rPr>
                <w:sz w:val="16"/>
              </w:rPr>
            </w:pPr>
            <w:r w:rsidRPr="00C5079A">
              <w:rPr>
                <w:sz w:val="16"/>
              </w:rPr>
              <w:t>F</w:t>
            </w:r>
          </w:p>
        </w:tc>
        <w:tc>
          <w:tcPr>
            <w:tcW w:w="5241" w:type="dxa"/>
            <w:shd w:val="clear" w:color="auto" w:fill="auto"/>
          </w:tcPr>
          <w:p w14:paraId="597D9B98" w14:textId="77777777" w:rsidR="00D40C70" w:rsidRPr="00C5079A" w:rsidRDefault="00D40C70" w:rsidP="004F6A7B">
            <w:pPr>
              <w:pStyle w:val="TAL"/>
              <w:rPr>
                <w:sz w:val="16"/>
              </w:rPr>
            </w:pPr>
            <w:r w:rsidRPr="00C5079A">
              <w:rPr>
                <w:sz w:val="16"/>
              </w:rPr>
              <w:t>Correcting active flag and signalling active flag wording</w:t>
            </w:r>
          </w:p>
        </w:tc>
        <w:tc>
          <w:tcPr>
            <w:tcW w:w="850" w:type="dxa"/>
            <w:shd w:val="clear" w:color="auto" w:fill="auto"/>
          </w:tcPr>
          <w:p w14:paraId="42C6EBF0" w14:textId="77777777" w:rsidR="00D40C70" w:rsidRPr="00C5079A" w:rsidRDefault="00D40C70" w:rsidP="00C5079A">
            <w:pPr>
              <w:pStyle w:val="TAL"/>
              <w:rPr>
                <w:sz w:val="16"/>
              </w:rPr>
            </w:pPr>
            <w:r w:rsidRPr="00C5079A">
              <w:rPr>
                <w:sz w:val="16"/>
              </w:rPr>
              <w:t>16.4.0</w:t>
            </w:r>
          </w:p>
        </w:tc>
      </w:tr>
      <w:tr w:rsidR="004F6A7B" w:rsidRPr="004F6A7B" w14:paraId="6BF9DEA6" w14:textId="77777777" w:rsidTr="00C5079A">
        <w:trPr>
          <w:cantSplit/>
          <w:jc w:val="center"/>
        </w:trPr>
        <w:tc>
          <w:tcPr>
            <w:tcW w:w="848" w:type="dxa"/>
            <w:shd w:val="clear" w:color="auto" w:fill="auto"/>
          </w:tcPr>
          <w:p w14:paraId="58525BAA"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6A9368BD"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34260EA6" w14:textId="77777777" w:rsidR="00D40C70" w:rsidRPr="00C5079A" w:rsidRDefault="00D40C70" w:rsidP="00C5079A">
            <w:pPr>
              <w:pStyle w:val="TAL"/>
              <w:rPr>
                <w:sz w:val="16"/>
              </w:rPr>
            </w:pPr>
            <w:r w:rsidRPr="00C5079A">
              <w:rPr>
                <w:sz w:val="16"/>
              </w:rPr>
              <w:t>CP-200110</w:t>
            </w:r>
          </w:p>
        </w:tc>
        <w:tc>
          <w:tcPr>
            <w:tcW w:w="704" w:type="dxa"/>
            <w:shd w:val="clear" w:color="auto" w:fill="auto"/>
          </w:tcPr>
          <w:p w14:paraId="330CD70A" w14:textId="77777777" w:rsidR="00D40C70" w:rsidRPr="00C5079A" w:rsidRDefault="00D40C70" w:rsidP="004F6A7B">
            <w:pPr>
              <w:pStyle w:val="TAL"/>
              <w:rPr>
                <w:sz w:val="16"/>
              </w:rPr>
            </w:pPr>
            <w:r w:rsidRPr="00C5079A">
              <w:rPr>
                <w:sz w:val="16"/>
              </w:rPr>
              <w:t>3315</w:t>
            </w:r>
          </w:p>
        </w:tc>
        <w:tc>
          <w:tcPr>
            <w:tcW w:w="284" w:type="dxa"/>
            <w:shd w:val="clear" w:color="auto" w:fill="auto"/>
          </w:tcPr>
          <w:p w14:paraId="0EA26138" w14:textId="77777777" w:rsidR="00D40C70" w:rsidRPr="00C5079A" w:rsidRDefault="00D40C70" w:rsidP="00C5079A">
            <w:pPr>
              <w:pStyle w:val="TAL"/>
              <w:rPr>
                <w:sz w:val="16"/>
              </w:rPr>
            </w:pPr>
          </w:p>
        </w:tc>
        <w:tc>
          <w:tcPr>
            <w:tcW w:w="283" w:type="dxa"/>
            <w:shd w:val="clear" w:color="auto" w:fill="auto"/>
          </w:tcPr>
          <w:p w14:paraId="067858DF" w14:textId="77777777" w:rsidR="00D40C70" w:rsidRPr="00C5079A" w:rsidRDefault="00D40C70" w:rsidP="00C5079A">
            <w:pPr>
              <w:pStyle w:val="TAL"/>
              <w:rPr>
                <w:sz w:val="16"/>
              </w:rPr>
            </w:pPr>
            <w:r w:rsidRPr="00C5079A">
              <w:rPr>
                <w:sz w:val="16"/>
              </w:rPr>
              <w:t>F</w:t>
            </w:r>
          </w:p>
        </w:tc>
        <w:tc>
          <w:tcPr>
            <w:tcW w:w="5241" w:type="dxa"/>
            <w:shd w:val="clear" w:color="auto" w:fill="auto"/>
          </w:tcPr>
          <w:p w14:paraId="51F606FA" w14:textId="77777777" w:rsidR="00D40C70" w:rsidRPr="00C5079A" w:rsidRDefault="00D40C70" w:rsidP="004F6A7B">
            <w:pPr>
              <w:pStyle w:val="TAL"/>
              <w:rPr>
                <w:sz w:val="16"/>
              </w:rPr>
            </w:pPr>
            <w:r w:rsidRPr="00C5079A">
              <w:rPr>
                <w:sz w:val="16"/>
              </w:rPr>
              <w:t>Listing of 5GMM parameters to be handled for EMM cause #12</w:t>
            </w:r>
          </w:p>
        </w:tc>
        <w:tc>
          <w:tcPr>
            <w:tcW w:w="850" w:type="dxa"/>
            <w:shd w:val="clear" w:color="auto" w:fill="auto"/>
          </w:tcPr>
          <w:p w14:paraId="667685DA" w14:textId="77777777" w:rsidR="00D40C70" w:rsidRPr="00C5079A" w:rsidRDefault="00D40C70" w:rsidP="00C5079A">
            <w:pPr>
              <w:pStyle w:val="TAL"/>
              <w:rPr>
                <w:sz w:val="16"/>
              </w:rPr>
            </w:pPr>
            <w:r w:rsidRPr="00C5079A">
              <w:rPr>
                <w:sz w:val="16"/>
              </w:rPr>
              <w:t>16.4.0</w:t>
            </w:r>
          </w:p>
        </w:tc>
      </w:tr>
      <w:tr w:rsidR="004F6A7B" w:rsidRPr="004F6A7B" w14:paraId="293C9119" w14:textId="77777777" w:rsidTr="00C5079A">
        <w:trPr>
          <w:cantSplit/>
          <w:jc w:val="center"/>
        </w:trPr>
        <w:tc>
          <w:tcPr>
            <w:tcW w:w="848" w:type="dxa"/>
            <w:shd w:val="clear" w:color="auto" w:fill="auto"/>
          </w:tcPr>
          <w:p w14:paraId="6BDF7A11"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775AD070"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71FB5909" w14:textId="77777777" w:rsidR="00D40C70" w:rsidRPr="00C5079A" w:rsidRDefault="00D40C70" w:rsidP="00C5079A">
            <w:pPr>
              <w:pStyle w:val="TAL"/>
              <w:rPr>
                <w:sz w:val="16"/>
              </w:rPr>
            </w:pPr>
            <w:r w:rsidRPr="00C5079A">
              <w:rPr>
                <w:sz w:val="16"/>
              </w:rPr>
              <w:t>CP-200128</w:t>
            </w:r>
          </w:p>
        </w:tc>
        <w:tc>
          <w:tcPr>
            <w:tcW w:w="704" w:type="dxa"/>
            <w:shd w:val="clear" w:color="auto" w:fill="auto"/>
          </w:tcPr>
          <w:p w14:paraId="5293B451" w14:textId="77777777" w:rsidR="00D40C70" w:rsidRPr="00C5079A" w:rsidRDefault="00D40C70" w:rsidP="004F6A7B">
            <w:pPr>
              <w:pStyle w:val="TAL"/>
              <w:rPr>
                <w:sz w:val="16"/>
              </w:rPr>
            </w:pPr>
            <w:r w:rsidRPr="00C5079A">
              <w:rPr>
                <w:sz w:val="16"/>
              </w:rPr>
              <w:t>3317</w:t>
            </w:r>
          </w:p>
        </w:tc>
        <w:tc>
          <w:tcPr>
            <w:tcW w:w="284" w:type="dxa"/>
            <w:shd w:val="clear" w:color="auto" w:fill="auto"/>
          </w:tcPr>
          <w:p w14:paraId="07795F9F" w14:textId="77777777" w:rsidR="00D40C70" w:rsidRPr="00C5079A" w:rsidRDefault="00D40C70" w:rsidP="00C5079A">
            <w:pPr>
              <w:pStyle w:val="TAL"/>
              <w:rPr>
                <w:sz w:val="16"/>
              </w:rPr>
            </w:pPr>
            <w:r w:rsidRPr="00C5079A">
              <w:rPr>
                <w:sz w:val="16"/>
              </w:rPr>
              <w:t>3</w:t>
            </w:r>
          </w:p>
        </w:tc>
        <w:tc>
          <w:tcPr>
            <w:tcW w:w="283" w:type="dxa"/>
            <w:shd w:val="clear" w:color="auto" w:fill="auto"/>
          </w:tcPr>
          <w:p w14:paraId="56560238" w14:textId="77777777" w:rsidR="00D40C70" w:rsidRPr="00C5079A" w:rsidRDefault="00D40C70" w:rsidP="00C5079A">
            <w:pPr>
              <w:pStyle w:val="TAL"/>
              <w:rPr>
                <w:sz w:val="16"/>
              </w:rPr>
            </w:pPr>
            <w:r w:rsidRPr="00C5079A">
              <w:rPr>
                <w:sz w:val="16"/>
              </w:rPr>
              <w:t>F</w:t>
            </w:r>
          </w:p>
        </w:tc>
        <w:tc>
          <w:tcPr>
            <w:tcW w:w="5241" w:type="dxa"/>
            <w:shd w:val="clear" w:color="auto" w:fill="auto"/>
          </w:tcPr>
          <w:p w14:paraId="3CA005AC" w14:textId="77777777" w:rsidR="00D40C70" w:rsidRPr="00C5079A" w:rsidRDefault="00D40C70" w:rsidP="004F6A7B">
            <w:pPr>
              <w:pStyle w:val="TAL"/>
              <w:rPr>
                <w:sz w:val="16"/>
              </w:rPr>
            </w:pPr>
            <w:r w:rsidRPr="00C5079A">
              <w:rPr>
                <w:sz w:val="16"/>
              </w:rPr>
              <w:t>Correct UE behavior when maximum number of active EPS bearer contexts is reached and the upper layers request more DRBs</w:t>
            </w:r>
          </w:p>
        </w:tc>
        <w:tc>
          <w:tcPr>
            <w:tcW w:w="850" w:type="dxa"/>
            <w:shd w:val="clear" w:color="auto" w:fill="auto"/>
          </w:tcPr>
          <w:p w14:paraId="62065D77" w14:textId="77777777" w:rsidR="00D40C70" w:rsidRPr="00C5079A" w:rsidRDefault="00D40C70" w:rsidP="00C5079A">
            <w:pPr>
              <w:pStyle w:val="TAL"/>
              <w:rPr>
                <w:sz w:val="16"/>
              </w:rPr>
            </w:pPr>
            <w:r w:rsidRPr="00C5079A">
              <w:rPr>
                <w:sz w:val="16"/>
              </w:rPr>
              <w:t>16.4.0</w:t>
            </w:r>
          </w:p>
        </w:tc>
      </w:tr>
      <w:tr w:rsidR="004F6A7B" w:rsidRPr="004F6A7B" w14:paraId="58D9CC1F" w14:textId="77777777" w:rsidTr="00C5079A">
        <w:trPr>
          <w:cantSplit/>
          <w:jc w:val="center"/>
        </w:trPr>
        <w:tc>
          <w:tcPr>
            <w:tcW w:w="848" w:type="dxa"/>
            <w:shd w:val="clear" w:color="auto" w:fill="auto"/>
          </w:tcPr>
          <w:p w14:paraId="13973105"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2A40447D"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7E9047AC" w14:textId="77777777" w:rsidR="00D40C70" w:rsidRPr="00C5079A" w:rsidRDefault="00D40C70" w:rsidP="00C5079A">
            <w:pPr>
              <w:pStyle w:val="TAL"/>
              <w:rPr>
                <w:sz w:val="16"/>
              </w:rPr>
            </w:pPr>
            <w:r w:rsidRPr="00C5079A">
              <w:rPr>
                <w:sz w:val="16"/>
              </w:rPr>
              <w:t>CP-200128</w:t>
            </w:r>
          </w:p>
        </w:tc>
        <w:tc>
          <w:tcPr>
            <w:tcW w:w="704" w:type="dxa"/>
            <w:shd w:val="clear" w:color="auto" w:fill="auto"/>
          </w:tcPr>
          <w:p w14:paraId="001A90A4" w14:textId="77777777" w:rsidR="00D40C70" w:rsidRPr="00C5079A" w:rsidRDefault="00D40C70" w:rsidP="004F6A7B">
            <w:pPr>
              <w:pStyle w:val="TAL"/>
              <w:rPr>
                <w:sz w:val="16"/>
              </w:rPr>
            </w:pPr>
            <w:r w:rsidRPr="00C5079A">
              <w:rPr>
                <w:sz w:val="16"/>
              </w:rPr>
              <w:t>3321</w:t>
            </w:r>
          </w:p>
        </w:tc>
        <w:tc>
          <w:tcPr>
            <w:tcW w:w="284" w:type="dxa"/>
            <w:shd w:val="clear" w:color="auto" w:fill="auto"/>
          </w:tcPr>
          <w:p w14:paraId="162BA07F" w14:textId="77777777" w:rsidR="00D40C70" w:rsidRPr="00C5079A" w:rsidRDefault="00D40C70" w:rsidP="00C5079A">
            <w:pPr>
              <w:pStyle w:val="TAL"/>
              <w:rPr>
                <w:sz w:val="16"/>
              </w:rPr>
            </w:pPr>
          </w:p>
        </w:tc>
        <w:tc>
          <w:tcPr>
            <w:tcW w:w="283" w:type="dxa"/>
            <w:shd w:val="clear" w:color="auto" w:fill="auto"/>
          </w:tcPr>
          <w:p w14:paraId="22B8F577" w14:textId="77777777" w:rsidR="00D40C70" w:rsidRPr="00C5079A" w:rsidRDefault="00D40C70" w:rsidP="00C5079A">
            <w:pPr>
              <w:pStyle w:val="TAL"/>
              <w:rPr>
                <w:sz w:val="16"/>
              </w:rPr>
            </w:pPr>
            <w:r w:rsidRPr="00C5079A">
              <w:rPr>
                <w:sz w:val="16"/>
              </w:rPr>
              <w:t>F</w:t>
            </w:r>
          </w:p>
        </w:tc>
        <w:tc>
          <w:tcPr>
            <w:tcW w:w="5241" w:type="dxa"/>
            <w:shd w:val="clear" w:color="auto" w:fill="auto"/>
          </w:tcPr>
          <w:p w14:paraId="2CADA975" w14:textId="77777777" w:rsidR="00D40C70" w:rsidRPr="00C5079A" w:rsidRDefault="00D40C70" w:rsidP="004F6A7B">
            <w:pPr>
              <w:pStyle w:val="TAL"/>
              <w:rPr>
                <w:sz w:val="16"/>
              </w:rPr>
            </w:pPr>
            <w:r w:rsidRPr="00C5079A">
              <w:rPr>
                <w:sz w:val="16"/>
              </w:rPr>
              <w:t>Correction on T3402 for deactivated value</w:t>
            </w:r>
          </w:p>
        </w:tc>
        <w:tc>
          <w:tcPr>
            <w:tcW w:w="850" w:type="dxa"/>
            <w:shd w:val="clear" w:color="auto" w:fill="auto"/>
          </w:tcPr>
          <w:p w14:paraId="1D4AC7A5" w14:textId="77777777" w:rsidR="00D40C70" w:rsidRPr="00C5079A" w:rsidRDefault="00D40C70" w:rsidP="00C5079A">
            <w:pPr>
              <w:pStyle w:val="TAL"/>
              <w:rPr>
                <w:sz w:val="16"/>
              </w:rPr>
            </w:pPr>
            <w:r w:rsidRPr="00C5079A">
              <w:rPr>
                <w:sz w:val="16"/>
              </w:rPr>
              <w:t>16.4.0</w:t>
            </w:r>
          </w:p>
        </w:tc>
      </w:tr>
      <w:tr w:rsidR="004F6A7B" w:rsidRPr="004F6A7B" w14:paraId="3C94F9F5" w14:textId="77777777" w:rsidTr="00C5079A">
        <w:trPr>
          <w:cantSplit/>
          <w:jc w:val="center"/>
        </w:trPr>
        <w:tc>
          <w:tcPr>
            <w:tcW w:w="848" w:type="dxa"/>
            <w:shd w:val="clear" w:color="auto" w:fill="auto"/>
          </w:tcPr>
          <w:p w14:paraId="3678B088"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4F192121"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1218D305" w14:textId="77777777" w:rsidR="00D40C70" w:rsidRPr="00C5079A" w:rsidRDefault="00D40C70" w:rsidP="00C5079A">
            <w:pPr>
              <w:pStyle w:val="TAL"/>
              <w:rPr>
                <w:sz w:val="16"/>
              </w:rPr>
            </w:pPr>
            <w:r w:rsidRPr="00C5079A">
              <w:rPr>
                <w:sz w:val="16"/>
              </w:rPr>
              <w:t>CP-200110</w:t>
            </w:r>
          </w:p>
        </w:tc>
        <w:tc>
          <w:tcPr>
            <w:tcW w:w="704" w:type="dxa"/>
            <w:shd w:val="clear" w:color="auto" w:fill="auto"/>
          </w:tcPr>
          <w:p w14:paraId="5D642D19" w14:textId="77777777" w:rsidR="00D40C70" w:rsidRPr="00C5079A" w:rsidRDefault="00D40C70" w:rsidP="004F6A7B">
            <w:pPr>
              <w:pStyle w:val="TAL"/>
              <w:rPr>
                <w:sz w:val="16"/>
              </w:rPr>
            </w:pPr>
            <w:r w:rsidRPr="00C5079A">
              <w:rPr>
                <w:sz w:val="16"/>
              </w:rPr>
              <w:t>3322</w:t>
            </w:r>
          </w:p>
        </w:tc>
        <w:tc>
          <w:tcPr>
            <w:tcW w:w="284" w:type="dxa"/>
            <w:shd w:val="clear" w:color="auto" w:fill="auto"/>
          </w:tcPr>
          <w:p w14:paraId="67230074" w14:textId="77777777" w:rsidR="00D40C70" w:rsidRPr="00C5079A" w:rsidRDefault="00D40C70" w:rsidP="00C5079A">
            <w:pPr>
              <w:pStyle w:val="TAL"/>
              <w:rPr>
                <w:sz w:val="16"/>
              </w:rPr>
            </w:pPr>
          </w:p>
        </w:tc>
        <w:tc>
          <w:tcPr>
            <w:tcW w:w="283" w:type="dxa"/>
            <w:shd w:val="clear" w:color="auto" w:fill="auto"/>
          </w:tcPr>
          <w:p w14:paraId="44D56351" w14:textId="77777777" w:rsidR="00D40C70" w:rsidRPr="00C5079A" w:rsidRDefault="00D40C70" w:rsidP="00C5079A">
            <w:pPr>
              <w:pStyle w:val="TAL"/>
              <w:rPr>
                <w:sz w:val="16"/>
              </w:rPr>
            </w:pPr>
            <w:r w:rsidRPr="00C5079A">
              <w:rPr>
                <w:sz w:val="16"/>
              </w:rPr>
              <w:t>F</w:t>
            </w:r>
          </w:p>
        </w:tc>
        <w:tc>
          <w:tcPr>
            <w:tcW w:w="5241" w:type="dxa"/>
            <w:shd w:val="clear" w:color="auto" w:fill="auto"/>
          </w:tcPr>
          <w:p w14:paraId="494FF9F6" w14:textId="77777777" w:rsidR="00D40C70" w:rsidRPr="00C5079A" w:rsidRDefault="00D40C70" w:rsidP="004F6A7B">
            <w:pPr>
              <w:pStyle w:val="TAL"/>
              <w:rPr>
                <w:sz w:val="16"/>
              </w:rPr>
            </w:pPr>
            <w:r w:rsidRPr="00C5079A">
              <w:rPr>
                <w:sz w:val="16"/>
              </w:rPr>
              <w:t>EMM cause #22 for resetting registration attempt counter</w:t>
            </w:r>
          </w:p>
        </w:tc>
        <w:tc>
          <w:tcPr>
            <w:tcW w:w="850" w:type="dxa"/>
            <w:shd w:val="clear" w:color="auto" w:fill="auto"/>
          </w:tcPr>
          <w:p w14:paraId="1C351C8C" w14:textId="77777777" w:rsidR="00D40C70" w:rsidRPr="00C5079A" w:rsidRDefault="00D40C70" w:rsidP="00C5079A">
            <w:pPr>
              <w:pStyle w:val="TAL"/>
              <w:rPr>
                <w:sz w:val="16"/>
              </w:rPr>
            </w:pPr>
            <w:r w:rsidRPr="00C5079A">
              <w:rPr>
                <w:sz w:val="16"/>
              </w:rPr>
              <w:t>16.4.0</w:t>
            </w:r>
          </w:p>
        </w:tc>
      </w:tr>
      <w:tr w:rsidR="004F6A7B" w:rsidRPr="004F6A7B" w14:paraId="08F5115F" w14:textId="77777777" w:rsidTr="00C5079A">
        <w:trPr>
          <w:cantSplit/>
          <w:jc w:val="center"/>
        </w:trPr>
        <w:tc>
          <w:tcPr>
            <w:tcW w:w="848" w:type="dxa"/>
            <w:shd w:val="clear" w:color="auto" w:fill="auto"/>
          </w:tcPr>
          <w:p w14:paraId="3A45F057"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28220642"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3C56E4D9" w14:textId="77777777" w:rsidR="00D40C70" w:rsidRPr="00C5079A" w:rsidRDefault="00D40C70" w:rsidP="00C5079A">
            <w:pPr>
              <w:pStyle w:val="TAL"/>
              <w:rPr>
                <w:sz w:val="16"/>
              </w:rPr>
            </w:pPr>
            <w:r w:rsidRPr="00C5079A">
              <w:rPr>
                <w:sz w:val="16"/>
              </w:rPr>
              <w:t>CP-200110</w:t>
            </w:r>
          </w:p>
        </w:tc>
        <w:tc>
          <w:tcPr>
            <w:tcW w:w="704" w:type="dxa"/>
            <w:shd w:val="clear" w:color="auto" w:fill="auto"/>
          </w:tcPr>
          <w:p w14:paraId="6C962E9F" w14:textId="77777777" w:rsidR="00D40C70" w:rsidRPr="00C5079A" w:rsidRDefault="00D40C70" w:rsidP="004F6A7B">
            <w:pPr>
              <w:pStyle w:val="TAL"/>
              <w:rPr>
                <w:sz w:val="16"/>
              </w:rPr>
            </w:pPr>
            <w:r w:rsidRPr="00C5079A">
              <w:rPr>
                <w:sz w:val="16"/>
              </w:rPr>
              <w:t>3323</w:t>
            </w:r>
          </w:p>
        </w:tc>
        <w:tc>
          <w:tcPr>
            <w:tcW w:w="284" w:type="dxa"/>
            <w:shd w:val="clear" w:color="auto" w:fill="auto"/>
          </w:tcPr>
          <w:p w14:paraId="58878923" w14:textId="77777777" w:rsidR="00D40C70" w:rsidRPr="00C5079A" w:rsidRDefault="00D40C70" w:rsidP="00C5079A">
            <w:pPr>
              <w:pStyle w:val="TAL"/>
              <w:rPr>
                <w:sz w:val="16"/>
              </w:rPr>
            </w:pPr>
          </w:p>
        </w:tc>
        <w:tc>
          <w:tcPr>
            <w:tcW w:w="283" w:type="dxa"/>
            <w:shd w:val="clear" w:color="auto" w:fill="auto"/>
          </w:tcPr>
          <w:p w14:paraId="62A4FBD3" w14:textId="77777777" w:rsidR="00D40C70" w:rsidRPr="00C5079A" w:rsidRDefault="00D40C70" w:rsidP="00C5079A">
            <w:pPr>
              <w:pStyle w:val="TAL"/>
              <w:rPr>
                <w:sz w:val="16"/>
              </w:rPr>
            </w:pPr>
            <w:r w:rsidRPr="00C5079A">
              <w:rPr>
                <w:sz w:val="16"/>
              </w:rPr>
              <w:t>F</w:t>
            </w:r>
          </w:p>
        </w:tc>
        <w:tc>
          <w:tcPr>
            <w:tcW w:w="5241" w:type="dxa"/>
            <w:shd w:val="clear" w:color="auto" w:fill="auto"/>
          </w:tcPr>
          <w:p w14:paraId="6E5DAE02" w14:textId="77777777" w:rsidR="00D40C70" w:rsidRPr="00C5079A" w:rsidRDefault="00D40C70" w:rsidP="004F6A7B">
            <w:pPr>
              <w:pStyle w:val="TAL"/>
              <w:rPr>
                <w:sz w:val="16"/>
              </w:rPr>
            </w:pPr>
            <w:r w:rsidRPr="00C5079A">
              <w:rPr>
                <w:sz w:val="16"/>
              </w:rPr>
              <w:t>Correction on N26 interface indicator</w:t>
            </w:r>
          </w:p>
        </w:tc>
        <w:tc>
          <w:tcPr>
            <w:tcW w:w="850" w:type="dxa"/>
            <w:shd w:val="clear" w:color="auto" w:fill="auto"/>
          </w:tcPr>
          <w:p w14:paraId="1AE97332" w14:textId="77777777" w:rsidR="00D40C70" w:rsidRPr="00C5079A" w:rsidRDefault="00D40C70" w:rsidP="00C5079A">
            <w:pPr>
              <w:pStyle w:val="TAL"/>
              <w:rPr>
                <w:sz w:val="16"/>
              </w:rPr>
            </w:pPr>
            <w:r w:rsidRPr="00C5079A">
              <w:rPr>
                <w:sz w:val="16"/>
              </w:rPr>
              <w:t>16.4.0</w:t>
            </w:r>
          </w:p>
        </w:tc>
      </w:tr>
      <w:tr w:rsidR="004F6A7B" w:rsidRPr="004F6A7B" w14:paraId="68BEB1A3" w14:textId="77777777" w:rsidTr="00C5079A">
        <w:trPr>
          <w:cantSplit/>
          <w:jc w:val="center"/>
        </w:trPr>
        <w:tc>
          <w:tcPr>
            <w:tcW w:w="848" w:type="dxa"/>
            <w:shd w:val="clear" w:color="auto" w:fill="auto"/>
          </w:tcPr>
          <w:p w14:paraId="3CA81293"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16DD5990"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44C199B7" w14:textId="77777777" w:rsidR="00D40C70" w:rsidRPr="00C5079A" w:rsidRDefault="00D40C70" w:rsidP="00C5079A">
            <w:pPr>
              <w:pStyle w:val="TAL"/>
              <w:rPr>
                <w:sz w:val="16"/>
              </w:rPr>
            </w:pPr>
            <w:r w:rsidRPr="00C5079A">
              <w:rPr>
                <w:sz w:val="16"/>
              </w:rPr>
              <w:t>CP-200114</w:t>
            </w:r>
          </w:p>
        </w:tc>
        <w:tc>
          <w:tcPr>
            <w:tcW w:w="704" w:type="dxa"/>
            <w:shd w:val="clear" w:color="auto" w:fill="auto"/>
          </w:tcPr>
          <w:p w14:paraId="5232E85B" w14:textId="77777777" w:rsidR="00D40C70" w:rsidRPr="00C5079A" w:rsidRDefault="00D40C70" w:rsidP="004F6A7B">
            <w:pPr>
              <w:pStyle w:val="TAL"/>
              <w:rPr>
                <w:sz w:val="16"/>
              </w:rPr>
            </w:pPr>
            <w:r w:rsidRPr="00C5079A">
              <w:rPr>
                <w:sz w:val="16"/>
              </w:rPr>
              <w:t>3326</w:t>
            </w:r>
          </w:p>
        </w:tc>
        <w:tc>
          <w:tcPr>
            <w:tcW w:w="284" w:type="dxa"/>
            <w:shd w:val="clear" w:color="auto" w:fill="auto"/>
          </w:tcPr>
          <w:p w14:paraId="0608D3F6" w14:textId="77777777" w:rsidR="00D40C70" w:rsidRPr="00C5079A" w:rsidRDefault="00D40C70" w:rsidP="00C5079A">
            <w:pPr>
              <w:pStyle w:val="TAL"/>
              <w:rPr>
                <w:sz w:val="16"/>
              </w:rPr>
            </w:pPr>
            <w:r w:rsidRPr="00C5079A">
              <w:rPr>
                <w:sz w:val="16"/>
              </w:rPr>
              <w:t>1</w:t>
            </w:r>
          </w:p>
        </w:tc>
        <w:tc>
          <w:tcPr>
            <w:tcW w:w="283" w:type="dxa"/>
            <w:shd w:val="clear" w:color="auto" w:fill="auto"/>
          </w:tcPr>
          <w:p w14:paraId="1BB8433C" w14:textId="77777777" w:rsidR="00D40C70" w:rsidRPr="00C5079A" w:rsidRDefault="00D40C70" w:rsidP="00C5079A">
            <w:pPr>
              <w:pStyle w:val="TAL"/>
              <w:rPr>
                <w:sz w:val="16"/>
              </w:rPr>
            </w:pPr>
            <w:r w:rsidRPr="00C5079A">
              <w:rPr>
                <w:sz w:val="16"/>
              </w:rPr>
              <w:t>B</w:t>
            </w:r>
          </w:p>
        </w:tc>
        <w:tc>
          <w:tcPr>
            <w:tcW w:w="5241" w:type="dxa"/>
            <w:shd w:val="clear" w:color="auto" w:fill="auto"/>
          </w:tcPr>
          <w:p w14:paraId="06F8177D" w14:textId="77777777" w:rsidR="00D40C70" w:rsidRPr="00C5079A" w:rsidRDefault="00D40C70" w:rsidP="004F6A7B">
            <w:pPr>
              <w:pStyle w:val="TAL"/>
              <w:rPr>
                <w:sz w:val="16"/>
              </w:rPr>
            </w:pPr>
            <w:r w:rsidRPr="00C5079A">
              <w:rPr>
                <w:sz w:val="16"/>
              </w:rPr>
              <w:t>PDU session ID usage when the UE is a 5G-RG and requests establishment of a PDN connection as a user-plane resource of a MA PDU session</w:t>
            </w:r>
          </w:p>
        </w:tc>
        <w:tc>
          <w:tcPr>
            <w:tcW w:w="850" w:type="dxa"/>
            <w:shd w:val="clear" w:color="auto" w:fill="auto"/>
          </w:tcPr>
          <w:p w14:paraId="76A9BCD8" w14:textId="77777777" w:rsidR="00D40C70" w:rsidRPr="00C5079A" w:rsidRDefault="00D40C70" w:rsidP="00C5079A">
            <w:pPr>
              <w:pStyle w:val="TAL"/>
              <w:rPr>
                <w:sz w:val="16"/>
              </w:rPr>
            </w:pPr>
            <w:r w:rsidRPr="00C5079A">
              <w:rPr>
                <w:sz w:val="16"/>
              </w:rPr>
              <w:t>16.4.0</w:t>
            </w:r>
          </w:p>
        </w:tc>
      </w:tr>
      <w:tr w:rsidR="004F6A7B" w:rsidRPr="004F6A7B" w14:paraId="27F49355" w14:textId="77777777" w:rsidTr="00C5079A">
        <w:trPr>
          <w:cantSplit/>
          <w:jc w:val="center"/>
        </w:trPr>
        <w:tc>
          <w:tcPr>
            <w:tcW w:w="848" w:type="dxa"/>
            <w:shd w:val="clear" w:color="auto" w:fill="auto"/>
          </w:tcPr>
          <w:p w14:paraId="76B1AE20" w14:textId="77777777" w:rsidR="00D40C70" w:rsidRPr="00C5079A" w:rsidRDefault="00D40C70" w:rsidP="00C5079A">
            <w:pPr>
              <w:pStyle w:val="TAL"/>
              <w:rPr>
                <w:sz w:val="16"/>
              </w:rPr>
            </w:pPr>
            <w:r w:rsidRPr="00C5079A">
              <w:rPr>
                <w:sz w:val="16"/>
              </w:rPr>
              <w:lastRenderedPageBreak/>
              <w:t>2020-03</w:t>
            </w:r>
          </w:p>
        </w:tc>
        <w:tc>
          <w:tcPr>
            <w:tcW w:w="854" w:type="dxa"/>
            <w:shd w:val="clear" w:color="auto" w:fill="auto"/>
          </w:tcPr>
          <w:p w14:paraId="197201C1"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45BA13F7" w14:textId="77777777" w:rsidR="00D40C70" w:rsidRPr="00C5079A" w:rsidRDefault="00D40C70" w:rsidP="00C5079A">
            <w:pPr>
              <w:pStyle w:val="TAL"/>
              <w:rPr>
                <w:sz w:val="16"/>
              </w:rPr>
            </w:pPr>
            <w:r w:rsidRPr="00C5079A">
              <w:rPr>
                <w:sz w:val="16"/>
              </w:rPr>
              <w:t>CP-200124</w:t>
            </w:r>
          </w:p>
        </w:tc>
        <w:tc>
          <w:tcPr>
            <w:tcW w:w="704" w:type="dxa"/>
            <w:shd w:val="clear" w:color="auto" w:fill="auto"/>
          </w:tcPr>
          <w:p w14:paraId="0E9CD62E" w14:textId="77777777" w:rsidR="00D40C70" w:rsidRPr="00C5079A" w:rsidRDefault="00D40C70" w:rsidP="004F6A7B">
            <w:pPr>
              <w:pStyle w:val="TAL"/>
              <w:rPr>
                <w:sz w:val="16"/>
              </w:rPr>
            </w:pPr>
            <w:r w:rsidRPr="00C5079A">
              <w:rPr>
                <w:sz w:val="16"/>
              </w:rPr>
              <w:t>3327</w:t>
            </w:r>
          </w:p>
        </w:tc>
        <w:tc>
          <w:tcPr>
            <w:tcW w:w="284" w:type="dxa"/>
            <w:shd w:val="clear" w:color="auto" w:fill="auto"/>
          </w:tcPr>
          <w:p w14:paraId="31D16852" w14:textId="77777777" w:rsidR="00D40C70" w:rsidRPr="00C5079A" w:rsidRDefault="00D40C70" w:rsidP="00C5079A">
            <w:pPr>
              <w:pStyle w:val="TAL"/>
              <w:rPr>
                <w:sz w:val="16"/>
              </w:rPr>
            </w:pPr>
            <w:r w:rsidRPr="00C5079A">
              <w:rPr>
                <w:sz w:val="16"/>
              </w:rPr>
              <w:t>1</w:t>
            </w:r>
          </w:p>
        </w:tc>
        <w:tc>
          <w:tcPr>
            <w:tcW w:w="283" w:type="dxa"/>
            <w:shd w:val="clear" w:color="auto" w:fill="auto"/>
          </w:tcPr>
          <w:p w14:paraId="499BE1D0" w14:textId="77777777" w:rsidR="00D40C70" w:rsidRPr="00C5079A" w:rsidRDefault="00D40C70" w:rsidP="00C5079A">
            <w:pPr>
              <w:pStyle w:val="TAL"/>
              <w:rPr>
                <w:sz w:val="16"/>
              </w:rPr>
            </w:pPr>
            <w:r w:rsidRPr="00C5079A">
              <w:rPr>
                <w:sz w:val="16"/>
              </w:rPr>
              <w:t>F</w:t>
            </w:r>
          </w:p>
        </w:tc>
        <w:tc>
          <w:tcPr>
            <w:tcW w:w="5241" w:type="dxa"/>
            <w:shd w:val="clear" w:color="auto" w:fill="auto"/>
          </w:tcPr>
          <w:p w14:paraId="7C32C219" w14:textId="77777777" w:rsidR="00D40C70" w:rsidRPr="00C5079A" w:rsidRDefault="00D40C70" w:rsidP="004F6A7B">
            <w:pPr>
              <w:pStyle w:val="TAL"/>
              <w:rPr>
                <w:sz w:val="16"/>
              </w:rPr>
            </w:pPr>
            <w:r w:rsidRPr="00C5079A">
              <w:rPr>
                <w:sz w:val="16"/>
              </w:rPr>
              <w:t>Factoring in T3346 during access to RLOS</w:t>
            </w:r>
          </w:p>
        </w:tc>
        <w:tc>
          <w:tcPr>
            <w:tcW w:w="850" w:type="dxa"/>
            <w:shd w:val="clear" w:color="auto" w:fill="auto"/>
          </w:tcPr>
          <w:p w14:paraId="424D3B9B" w14:textId="77777777" w:rsidR="00D40C70" w:rsidRPr="00C5079A" w:rsidRDefault="00D40C70" w:rsidP="00C5079A">
            <w:pPr>
              <w:pStyle w:val="TAL"/>
              <w:rPr>
                <w:sz w:val="16"/>
              </w:rPr>
            </w:pPr>
            <w:r w:rsidRPr="00C5079A">
              <w:rPr>
                <w:sz w:val="16"/>
              </w:rPr>
              <w:t>16.4.0</w:t>
            </w:r>
          </w:p>
        </w:tc>
      </w:tr>
      <w:tr w:rsidR="004F6A7B" w:rsidRPr="004F6A7B" w14:paraId="100C3514" w14:textId="77777777" w:rsidTr="00C5079A">
        <w:trPr>
          <w:cantSplit/>
          <w:jc w:val="center"/>
        </w:trPr>
        <w:tc>
          <w:tcPr>
            <w:tcW w:w="848" w:type="dxa"/>
            <w:shd w:val="clear" w:color="auto" w:fill="auto"/>
          </w:tcPr>
          <w:p w14:paraId="6CC4FE8A"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5C65EC17"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4D1F2737" w14:textId="77777777" w:rsidR="00D40C70" w:rsidRPr="00C5079A" w:rsidRDefault="00D40C70" w:rsidP="00C5079A">
            <w:pPr>
              <w:pStyle w:val="TAL"/>
              <w:rPr>
                <w:sz w:val="16"/>
              </w:rPr>
            </w:pPr>
            <w:r w:rsidRPr="00C5079A">
              <w:rPr>
                <w:sz w:val="16"/>
              </w:rPr>
              <w:t>CP-200125</w:t>
            </w:r>
          </w:p>
        </w:tc>
        <w:tc>
          <w:tcPr>
            <w:tcW w:w="704" w:type="dxa"/>
            <w:shd w:val="clear" w:color="auto" w:fill="auto"/>
          </w:tcPr>
          <w:p w14:paraId="3F30424C" w14:textId="77777777" w:rsidR="00D40C70" w:rsidRPr="00C5079A" w:rsidRDefault="00D40C70" w:rsidP="004F6A7B">
            <w:pPr>
              <w:pStyle w:val="TAL"/>
              <w:rPr>
                <w:sz w:val="16"/>
              </w:rPr>
            </w:pPr>
            <w:r w:rsidRPr="00C5079A">
              <w:rPr>
                <w:sz w:val="16"/>
              </w:rPr>
              <w:t>3328</w:t>
            </w:r>
          </w:p>
        </w:tc>
        <w:tc>
          <w:tcPr>
            <w:tcW w:w="284" w:type="dxa"/>
            <w:shd w:val="clear" w:color="auto" w:fill="auto"/>
          </w:tcPr>
          <w:p w14:paraId="396C24DE" w14:textId="77777777" w:rsidR="00D40C70" w:rsidRPr="00C5079A" w:rsidRDefault="00D40C70" w:rsidP="00C5079A">
            <w:pPr>
              <w:pStyle w:val="TAL"/>
              <w:rPr>
                <w:sz w:val="16"/>
              </w:rPr>
            </w:pPr>
            <w:r w:rsidRPr="00C5079A">
              <w:rPr>
                <w:sz w:val="16"/>
              </w:rPr>
              <w:t>1</w:t>
            </w:r>
          </w:p>
        </w:tc>
        <w:tc>
          <w:tcPr>
            <w:tcW w:w="283" w:type="dxa"/>
            <w:shd w:val="clear" w:color="auto" w:fill="auto"/>
          </w:tcPr>
          <w:p w14:paraId="04CF2887" w14:textId="77777777" w:rsidR="00D40C70" w:rsidRPr="00C5079A" w:rsidRDefault="00D40C70" w:rsidP="00C5079A">
            <w:pPr>
              <w:pStyle w:val="TAL"/>
              <w:rPr>
                <w:sz w:val="16"/>
              </w:rPr>
            </w:pPr>
            <w:r w:rsidRPr="00C5079A">
              <w:rPr>
                <w:sz w:val="16"/>
              </w:rPr>
              <w:t>B</w:t>
            </w:r>
          </w:p>
        </w:tc>
        <w:tc>
          <w:tcPr>
            <w:tcW w:w="5241" w:type="dxa"/>
            <w:shd w:val="clear" w:color="auto" w:fill="auto"/>
          </w:tcPr>
          <w:p w14:paraId="1A526849" w14:textId="77777777" w:rsidR="00D40C70" w:rsidRPr="00C5079A" w:rsidRDefault="00D40C70" w:rsidP="004F6A7B">
            <w:pPr>
              <w:pStyle w:val="TAL"/>
              <w:rPr>
                <w:sz w:val="16"/>
              </w:rPr>
            </w:pPr>
            <w:r w:rsidRPr="00C5079A">
              <w:rPr>
                <w:sz w:val="16"/>
              </w:rPr>
              <w:t>UE radio capability ID assignment via GUTI reallocation procedure</w:t>
            </w:r>
          </w:p>
        </w:tc>
        <w:tc>
          <w:tcPr>
            <w:tcW w:w="850" w:type="dxa"/>
            <w:shd w:val="clear" w:color="auto" w:fill="auto"/>
          </w:tcPr>
          <w:p w14:paraId="6677768F" w14:textId="77777777" w:rsidR="00D40C70" w:rsidRPr="00C5079A" w:rsidRDefault="00D40C70" w:rsidP="00C5079A">
            <w:pPr>
              <w:pStyle w:val="TAL"/>
              <w:rPr>
                <w:sz w:val="16"/>
              </w:rPr>
            </w:pPr>
            <w:r w:rsidRPr="00C5079A">
              <w:rPr>
                <w:sz w:val="16"/>
              </w:rPr>
              <w:t>16.4.0</w:t>
            </w:r>
          </w:p>
        </w:tc>
      </w:tr>
      <w:tr w:rsidR="004F6A7B" w:rsidRPr="004F6A7B" w14:paraId="456A49C6" w14:textId="77777777" w:rsidTr="00C5079A">
        <w:trPr>
          <w:cantSplit/>
          <w:jc w:val="center"/>
        </w:trPr>
        <w:tc>
          <w:tcPr>
            <w:tcW w:w="848" w:type="dxa"/>
            <w:shd w:val="clear" w:color="auto" w:fill="auto"/>
          </w:tcPr>
          <w:p w14:paraId="3F5CEDAC"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6B16BC2B"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623DB1E8" w14:textId="77777777" w:rsidR="00D40C70" w:rsidRPr="00C5079A" w:rsidRDefault="00D40C70" w:rsidP="00C5079A">
            <w:pPr>
              <w:pStyle w:val="TAL"/>
              <w:rPr>
                <w:sz w:val="16"/>
              </w:rPr>
            </w:pPr>
            <w:r w:rsidRPr="00C5079A">
              <w:rPr>
                <w:sz w:val="16"/>
              </w:rPr>
              <w:t>CP-200125</w:t>
            </w:r>
          </w:p>
        </w:tc>
        <w:tc>
          <w:tcPr>
            <w:tcW w:w="704" w:type="dxa"/>
            <w:shd w:val="clear" w:color="auto" w:fill="auto"/>
          </w:tcPr>
          <w:p w14:paraId="73DF0DE2" w14:textId="77777777" w:rsidR="00D40C70" w:rsidRPr="00C5079A" w:rsidRDefault="00D40C70" w:rsidP="004F6A7B">
            <w:pPr>
              <w:pStyle w:val="TAL"/>
              <w:rPr>
                <w:sz w:val="16"/>
              </w:rPr>
            </w:pPr>
            <w:r w:rsidRPr="00C5079A">
              <w:rPr>
                <w:sz w:val="16"/>
              </w:rPr>
              <w:t>3329</w:t>
            </w:r>
          </w:p>
        </w:tc>
        <w:tc>
          <w:tcPr>
            <w:tcW w:w="284" w:type="dxa"/>
            <w:shd w:val="clear" w:color="auto" w:fill="auto"/>
          </w:tcPr>
          <w:p w14:paraId="4F2499ED" w14:textId="77777777" w:rsidR="00D40C70" w:rsidRPr="00C5079A" w:rsidRDefault="00D40C70" w:rsidP="00C5079A">
            <w:pPr>
              <w:pStyle w:val="TAL"/>
              <w:rPr>
                <w:sz w:val="16"/>
              </w:rPr>
            </w:pPr>
            <w:r w:rsidRPr="00C5079A">
              <w:rPr>
                <w:sz w:val="16"/>
              </w:rPr>
              <w:t>1</w:t>
            </w:r>
          </w:p>
        </w:tc>
        <w:tc>
          <w:tcPr>
            <w:tcW w:w="283" w:type="dxa"/>
            <w:shd w:val="clear" w:color="auto" w:fill="auto"/>
          </w:tcPr>
          <w:p w14:paraId="4A31F8A2" w14:textId="77777777" w:rsidR="00D40C70" w:rsidRPr="00C5079A" w:rsidRDefault="00D40C70" w:rsidP="00C5079A">
            <w:pPr>
              <w:pStyle w:val="TAL"/>
              <w:rPr>
                <w:sz w:val="16"/>
              </w:rPr>
            </w:pPr>
            <w:r w:rsidRPr="00C5079A">
              <w:rPr>
                <w:sz w:val="16"/>
              </w:rPr>
              <w:t>B</w:t>
            </w:r>
          </w:p>
        </w:tc>
        <w:tc>
          <w:tcPr>
            <w:tcW w:w="5241" w:type="dxa"/>
            <w:shd w:val="clear" w:color="auto" w:fill="auto"/>
          </w:tcPr>
          <w:p w14:paraId="7A1C2907" w14:textId="77777777" w:rsidR="00D40C70" w:rsidRPr="00C5079A" w:rsidRDefault="00D40C70" w:rsidP="004F6A7B">
            <w:pPr>
              <w:pStyle w:val="TAL"/>
              <w:rPr>
                <w:sz w:val="16"/>
              </w:rPr>
            </w:pPr>
            <w:r w:rsidRPr="00C5079A">
              <w:rPr>
                <w:sz w:val="16"/>
              </w:rPr>
              <w:t>UE radio capability ID deletion upon Version ID change</w:t>
            </w:r>
          </w:p>
        </w:tc>
        <w:tc>
          <w:tcPr>
            <w:tcW w:w="850" w:type="dxa"/>
            <w:shd w:val="clear" w:color="auto" w:fill="auto"/>
          </w:tcPr>
          <w:p w14:paraId="255EEB01" w14:textId="77777777" w:rsidR="00D40C70" w:rsidRPr="00C5079A" w:rsidRDefault="00D40C70" w:rsidP="00C5079A">
            <w:pPr>
              <w:pStyle w:val="TAL"/>
              <w:rPr>
                <w:sz w:val="16"/>
              </w:rPr>
            </w:pPr>
            <w:r w:rsidRPr="00C5079A">
              <w:rPr>
                <w:sz w:val="16"/>
              </w:rPr>
              <w:t>16.4.0</w:t>
            </w:r>
          </w:p>
        </w:tc>
      </w:tr>
      <w:tr w:rsidR="004F6A7B" w:rsidRPr="004F6A7B" w14:paraId="3E43412D" w14:textId="77777777" w:rsidTr="00C5079A">
        <w:trPr>
          <w:cantSplit/>
          <w:jc w:val="center"/>
        </w:trPr>
        <w:tc>
          <w:tcPr>
            <w:tcW w:w="848" w:type="dxa"/>
            <w:shd w:val="clear" w:color="auto" w:fill="auto"/>
          </w:tcPr>
          <w:p w14:paraId="199D048D"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37C463F9"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043C1DA1" w14:textId="77777777" w:rsidR="00D40C70" w:rsidRPr="00C5079A" w:rsidRDefault="00D40C70" w:rsidP="00C5079A">
            <w:pPr>
              <w:pStyle w:val="TAL"/>
              <w:rPr>
                <w:sz w:val="16"/>
              </w:rPr>
            </w:pPr>
            <w:r w:rsidRPr="00C5079A">
              <w:rPr>
                <w:sz w:val="16"/>
              </w:rPr>
              <w:t>CP-200107</w:t>
            </w:r>
          </w:p>
        </w:tc>
        <w:tc>
          <w:tcPr>
            <w:tcW w:w="704" w:type="dxa"/>
            <w:shd w:val="clear" w:color="auto" w:fill="auto"/>
          </w:tcPr>
          <w:p w14:paraId="1149589F" w14:textId="77777777" w:rsidR="00D40C70" w:rsidRPr="00C5079A" w:rsidRDefault="00D40C70" w:rsidP="004F6A7B">
            <w:pPr>
              <w:pStyle w:val="TAL"/>
              <w:rPr>
                <w:sz w:val="16"/>
              </w:rPr>
            </w:pPr>
            <w:r w:rsidRPr="00C5079A">
              <w:rPr>
                <w:sz w:val="16"/>
              </w:rPr>
              <w:t>3330</w:t>
            </w:r>
          </w:p>
        </w:tc>
        <w:tc>
          <w:tcPr>
            <w:tcW w:w="284" w:type="dxa"/>
            <w:shd w:val="clear" w:color="auto" w:fill="auto"/>
          </w:tcPr>
          <w:p w14:paraId="45D988E7" w14:textId="77777777" w:rsidR="00D40C70" w:rsidRPr="00C5079A" w:rsidRDefault="00D40C70" w:rsidP="00C5079A">
            <w:pPr>
              <w:pStyle w:val="TAL"/>
              <w:rPr>
                <w:sz w:val="16"/>
              </w:rPr>
            </w:pPr>
            <w:r w:rsidRPr="00C5079A">
              <w:rPr>
                <w:sz w:val="16"/>
              </w:rPr>
              <w:t>2</w:t>
            </w:r>
          </w:p>
        </w:tc>
        <w:tc>
          <w:tcPr>
            <w:tcW w:w="283" w:type="dxa"/>
            <w:shd w:val="clear" w:color="auto" w:fill="auto"/>
          </w:tcPr>
          <w:p w14:paraId="4565E826" w14:textId="77777777" w:rsidR="00D40C70" w:rsidRPr="00C5079A" w:rsidRDefault="00D40C70" w:rsidP="00C5079A">
            <w:pPr>
              <w:pStyle w:val="TAL"/>
              <w:rPr>
                <w:sz w:val="16"/>
              </w:rPr>
            </w:pPr>
            <w:r w:rsidRPr="00C5079A">
              <w:rPr>
                <w:sz w:val="16"/>
              </w:rPr>
              <w:t>F</w:t>
            </w:r>
          </w:p>
        </w:tc>
        <w:tc>
          <w:tcPr>
            <w:tcW w:w="5241" w:type="dxa"/>
            <w:shd w:val="clear" w:color="auto" w:fill="auto"/>
          </w:tcPr>
          <w:p w14:paraId="7187D8A9" w14:textId="77777777" w:rsidR="00D40C70" w:rsidRPr="00C5079A" w:rsidRDefault="00D40C70" w:rsidP="004F6A7B">
            <w:pPr>
              <w:pStyle w:val="TAL"/>
              <w:rPr>
                <w:sz w:val="16"/>
              </w:rPr>
            </w:pPr>
            <w:r w:rsidRPr="00C5079A">
              <w:rPr>
                <w:sz w:val="16"/>
              </w:rPr>
              <w:t>Abnormal case for cause #31</w:t>
            </w:r>
          </w:p>
        </w:tc>
        <w:tc>
          <w:tcPr>
            <w:tcW w:w="850" w:type="dxa"/>
            <w:shd w:val="clear" w:color="auto" w:fill="auto"/>
          </w:tcPr>
          <w:p w14:paraId="038FC9F4" w14:textId="77777777" w:rsidR="00D40C70" w:rsidRPr="00C5079A" w:rsidRDefault="00D40C70" w:rsidP="00C5079A">
            <w:pPr>
              <w:pStyle w:val="TAL"/>
              <w:rPr>
                <w:sz w:val="16"/>
              </w:rPr>
            </w:pPr>
            <w:r w:rsidRPr="00C5079A">
              <w:rPr>
                <w:sz w:val="16"/>
              </w:rPr>
              <w:t>16.4.0</w:t>
            </w:r>
          </w:p>
        </w:tc>
      </w:tr>
      <w:tr w:rsidR="004F6A7B" w:rsidRPr="004F6A7B" w14:paraId="5ECB0573" w14:textId="77777777" w:rsidTr="00C5079A">
        <w:trPr>
          <w:cantSplit/>
          <w:jc w:val="center"/>
        </w:trPr>
        <w:tc>
          <w:tcPr>
            <w:tcW w:w="848" w:type="dxa"/>
            <w:shd w:val="clear" w:color="auto" w:fill="auto"/>
          </w:tcPr>
          <w:p w14:paraId="35282348"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5FDE4304"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6CBDE3B1" w14:textId="77777777" w:rsidR="00D40C70" w:rsidRPr="00C5079A" w:rsidRDefault="00D40C70" w:rsidP="00C5079A">
            <w:pPr>
              <w:pStyle w:val="TAL"/>
              <w:rPr>
                <w:sz w:val="16"/>
              </w:rPr>
            </w:pPr>
            <w:r w:rsidRPr="00C5079A">
              <w:rPr>
                <w:sz w:val="16"/>
              </w:rPr>
              <w:t>CP-200128</w:t>
            </w:r>
          </w:p>
        </w:tc>
        <w:tc>
          <w:tcPr>
            <w:tcW w:w="704" w:type="dxa"/>
            <w:shd w:val="clear" w:color="auto" w:fill="auto"/>
          </w:tcPr>
          <w:p w14:paraId="4BD4E513" w14:textId="77777777" w:rsidR="00D40C70" w:rsidRPr="00C5079A" w:rsidRDefault="00D40C70" w:rsidP="004F6A7B">
            <w:pPr>
              <w:pStyle w:val="TAL"/>
              <w:rPr>
                <w:sz w:val="16"/>
              </w:rPr>
            </w:pPr>
            <w:r w:rsidRPr="00C5079A">
              <w:rPr>
                <w:sz w:val="16"/>
              </w:rPr>
              <w:t>3332</w:t>
            </w:r>
          </w:p>
        </w:tc>
        <w:tc>
          <w:tcPr>
            <w:tcW w:w="284" w:type="dxa"/>
            <w:shd w:val="clear" w:color="auto" w:fill="auto"/>
          </w:tcPr>
          <w:p w14:paraId="4164F9C5" w14:textId="77777777" w:rsidR="00D40C70" w:rsidRPr="00C5079A" w:rsidRDefault="00D40C70" w:rsidP="00C5079A">
            <w:pPr>
              <w:pStyle w:val="TAL"/>
              <w:rPr>
                <w:sz w:val="16"/>
              </w:rPr>
            </w:pPr>
            <w:r w:rsidRPr="00C5079A">
              <w:rPr>
                <w:sz w:val="16"/>
              </w:rPr>
              <w:t>3</w:t>
            </w:r>
          </w:p>
        </w:tc>
        <w:tc>
          <w:tcPr>
            <w:tcW w:w="283" w:type="dxa"/>
            <w:shd w:val="clear" w:color="auto" w:fill="auto"/>
          </w:tcPr>
          <w:p w14:paraId="59CEDBAC" w14:textId="77777777" w:rsidR="00D40C70" w:rsidRPr="00C5079A" w:rsidRDefault="00D40C70" w:rsidP="00C5079A">
            <w:pPr>
              <w:pStyle w:val="TAL"/>
              <w:rPr>
                <w:sz w:val="16"/>
              </w:rPr>
            </w:pPr>
            <w:r w:rsidRPr="00C5079A">
              <w:rPr>
                <w:sz w:val="16"/>
              </w:rPr>
              <w:t>B</w:t>
            </w:r>
          </w:p>
        </w:tc>
        <w:tc>
          <w:tcPr>
            <w:tcW w:w="5241" w:type="dxa"/>
            <w:shd w:val="clear" w:color="auto" w:fill="auto"/>
          </w:tcPr>
          <w:p w14:paraId="6FCE3EE8" w14:textId="77777777" w:rsidR="00D40C70" w:rsidRPr="00C5079A" w:rsidRDefault="00D40C70" w:rsidP="004F6A7B">
            <w:pPr>
              <w:pStyle w:val="TAL"/>
              <w:rPr>
                <w:sz w:val="16"/>
              </w:rPr>
            </w:pPr>
            <w:r w:rsidRPr="00C5079A">
              <w:rPr>
                <w:sz w:val="16"/>
              </w:rPr>
              <w:t>Addition of MT-EDT support indication</w:t>
            </w:r>
          </w:p>
        </w:tc>
        <w:tc>
          <w:tcPr>
            <w:tcW w:w="850" w:type="dxa"/>
            <w:shd w:val="clear" w:color="auto" w:fill="auto"/>
          </w:tcPr>
          <w:p w14:paraId="565039EC" w14:textId="77777777" w:rsidR="00D40C70" w:rsidRPr="00C5079A" w:rsidRDefault="00D40C70" w:rsidP="00C5079A">
            <w:pPr>
              <w:pStyle w:val="TAL"/>
              <w:rPr>
                <w:sz w:val="16"/>
              </w:rPr>
            </w:pPr>
            <w:r w:rsidRPr="00C5079A">
              <w:rPr>
                <w:sz w:val="16"/>
              </w:rPr>
              <w:t>16.4.0</w:t>
            </w:r>
          </w:p>
        </w:tc>
      </w:tr>
      <w:tr w:rsidR="004F6A7B" w:rsidRPr="004F6A7B" w14:paraId="48494E5D" w14:textId="77777777" w:rsidTr="00C5079A">
        <w:trPr>
          <w:cantSplit/>
          <w:jc w:val="center"/>
        </w:trPr>
        <w:tc>
          <w:tcPr>
            <w:tcW w:w="848" w:type="dxa"/>
            <w:shd w:val="clear" w:color="auto" w:fill="auto"/>
          </w:tcPr>
          <w:p w14:paraId="2D9CEA24"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77CF26FD"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6117B5CA" w14:textId="77777777" w:rsidR="00D40C70" w:rsidRPr="00C5079A" w:rsidRDefault="00D40C70" w:rsidP="00C5079A">
            <w:pPr>
              <w:pStyle w:val="TAL"/>
              <w:rPr>
                <w:sz w:val="16"/>
              </w:rPr>
            </w:pPr>
            <w:r w:rsidRPr="00C5079A">
              <w:rPr>
                <w:sz w:val="16"/>
              </w:rPr>
              <w:t>CP-200124</w:t>
            </w:r>
          </w:p>
        </w:tc>
        <w:tc>
          <w:tcPr>
            <w:tcW w:w="704" w:type="dxa"/>
            <w:shd w:val="clear" w:color="auto" w:fill="auto"/>
          </w:tcPr>
          <w:p w14:paraId="65A5E637" w14:textId="77777777" w:rsidR="00D40C70" w:rsidRPr="00C5079A" w:rsidRDefault="00D40C70" w:rsidP="004F6A7B">
            <w:pPr>
              <w:pStyle w:val="TAL"/>
              <w:rPr>
                <w:sz w:val="16"/>
              </w:rPr>
            </w:pPr>
            <w:r w:rsidRPr="00C5079A">
              <w:rPr>
                <w:sz w:val="16"/>
              </w:rPr>
              <w:t>3333</w:t>
            </w:r>
          </w:p>
        </w:tc>
        <w:tc>
          <w:tcPr>
            <w:tcW w:w="284" w:type="dxa"/>
            <w:shd w:val="clear" w:color="auto" w:fill="auto"/>
          </w:tcPr>
          <w:p w14:paraId="287DB209" w14:textId="77777777" w:rsidR="00D40C70" w:rsidRPr="00C5079A" w:rsidRDefault="00D40C70" w:rsidP="00C5079A">
            <w:pPr>
              <w:pStyle w:val="TAL"/>
              <w:rPr>
                <w:sz w:val="16"/>
              </w:rPr>
            </w:pPr>
            <w:r w:rsidRPr="00C5079A">
              <w:rPr>
                <w:sz w:val="16"/>
              </w:rPr>
              <w:t>1</w:t>
            </w:r>
          </w:p>
        </w:tc>
        <w:tc>
          <w:tcPr>
            <w:tcW w:w="283" w:type="dxa"/>
            <w:shd w:val="clear" w:color="auto" w:fill="auto"/>
          </w:tcPr>
          <w:p w14:paraId="7923C5E1" w14:textId="77777777" w:rsidR="00D40C70" w:rsidRPr="00C5079A" w:rsidRDefault="00D40C70" w:rsidP="00C5079A">
            <w:pPr>
              <w:pStyle w:val="TAL"/>
              <w:rPr>
                <w:sz w:val="16"/>
              </w:rPr>
            </w:pPr>
            <w:r w:rsidRPr="00C5079A">
              <w:rPr>
                <w:sz w:val="16"/>
              </w:rPr>
              <w:t>B</w:t>
            </w:r>
          </w:p>
        </w:tc>
        <w:tc>
          <w:tcPr>
            <w:tcW w:w="5241" w:type="dxa"/>
            <w:shd w:val="clear" w:color="auto" w:fill="auto"/>
          </w:tcPr>
          <w:p w14:paraId="6C6B34EF" w14:textId="77777777" w:rsidR="00D40C70" w:rsidRPr="00C5079A" w:rsidRDefault="00D40C70" w:rsidP="004F6A7B">
            <w:pPr>
              <w:pStyle w:val="TAL"/>
              <w:rPr>
                <w:sz w:val="16"/>
              </w:rPr>
            </w:pPr>
            <w:r w:rsidRPr="00C5079A">
              <w:rPr>
                <w:sz w:val="16"/>
              </w:rPr>
              <w:t>Support of restriction on access to RLOS</w:t>
            </w:r>
          </w:p>
        </w:tc>
        <w:tc>
          <w:tcPr>
            <w:tcW w:w="850" w:type="dxa"/>
            <w:shd w:val="clear" w:color="auto" w:fill="auto"/>
          </w:tcPr>
          <w:p w14:paraId="67DA99C0" w14:textId="77777777" w:rsidR="00D40C70" w:rsidRPr="00C5079A" w:rsidRDefault="00D40C70" w:rsidP="00C5079A">
            <w:pPr>
              <w:pStyle w:val="TAL"/>
              <w:rPr>
                <w:sz w:val="16"/>
              </w:rPr>
            </w:pPr>
            <w:r w:rsidRPr="00C5079A">
              <w:rPr>
                <w:sz w:val="16"/>
              </w:rPr>
              <w:t>16.4.0</w:t>
            </w:r>
          </w:p>
        </w:tc>
      </w:tr>
      <w:tr w:rsidR="004F6A7B" w:rsidRPr="004F6A7B" w14:paraId="45DBF92F" w14:textId="77777777" w:rsidTr="00C5079A">
        <w:trPr>
          <w:cantSplit/>
          <w:jc w:val="center"/>
        </w:trPr>
        <w:tc>
          <w:tcPr>
            <w:tcW w:w="848" w:type="dxa"/>
            <w:shd w:val="clear" w:color="auto" w:fill="auto"/>
          </w:tcPr>
          <w:p w14:paraId="3F502A0A"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01699CD3"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4BB2004D" w14:textId="77777777" w:rsidR="00D40C70" w:rsidRPr="00C5079A" w:rsidRDefault="00D40C70" w:rsidP="00C5079A">
            <w:pPr>
              <w:pStyle w:val="TAL"/>
              <w:rPr>
                <w:sz w:val="16"/>
              </w:rPr>
            </w:pPr>
            <w:r w:rsidRPr="00C5079A">
              <w:rPr>
                <w:sz w:val="16"/>
              </w:rPr>
              <w:t>CP-200124</w:t>
            </w:r>
          </w:p>
        </w:tc>
        <w:tc>
          <w:tcPr>
            <w:tcW w:w="704" w:type="dxa"/>
            <w:shd w:val="clear" w:color="auto" w:fill="auto"/>
          </w:tcPr>
          <w:p w14:paraId="06C265EA" w14:textId="77777777" w:rsidR="00D40C70" w:rsidRPr="00C5079A" w:rsidRDefault="00D40C70" w:rsidP="004F6A7B">
            <w:pPr>
              <w:pStyle w:val="TAL"/>
              <w:rPr>
                <w:sz w:val="16"/>
              </w:rPr>
            </w:pPr>
            <w:r w:rsidRPr="00C5079A">
              <w:rPr>
                <w:sz w:val="16"/>
              </w:rPr>
              <w:t>3334</w:t>
            </w:r>
          </w:p>
        </w:tc>
        <w:tc>
          <w:tcPr>
            <w:tcW w:w="284" w:type="dxa"/>
            <w:shd w:val="clear" w:color="auto" w:fill="auto"/>
          </w:tcPr>
          <w:p w14:paraId="6ACC7C13" w14:textId="77777777" w:rsidR="00D40C70" w:rsidRPr="00C5079A" w:rsidRDefault="00D40C70" w:rsidP="00C5079A">
            <w:pPr>
              <w:pStyle w:val="TAL"/>
              <w:rPr>
                <w:sz w:val="16"/>
              </w:rPr>
            </w:pPr>
            <w:r w:rsidRPr="00C5079A">
              <w:rPr>
                <w:sz w:val="16"/>
              </w:rPr>
              <w:t>1</w:t>
            </w:r>
          </w:p>
        </w:tc>
        <w:tc>
          <w:tcPr>
            <w:tcW w:w="283" w:type="dxa"/>
            <w:shd w:val="clear" w:color="auto" w:fill="auto"/>
          </w:tcPr>
          <w:p w14:paraId="41C0DC57" w14:textId="77777777" w:rsidR="00D40C70" w:rsidRPr="00C5079A" w:rsidRDefault="00D40C70" w:rsidP="00C5079A">
            <w:pPr>
              <w:pStyle w:val="TAL"/>
              <w:rPr>
                <w:sz w:val="16"/>
              </w:rPr>
            </w:pPr>
            <w:r w:rsidRPr="00C5079A">
              <w:rPr>
                <w:sz w:val="16"/>
              </w:rPr>
              <w:t>B</w:t>
            </w:r>
          </w:p>
        </w:tc>
        <w:tc>
          <w:tcPr>
            <w:tcW w:w="5241" w:type="dxa"/>
            <w:shd w:val="clear" w:color="auto" w:fill="auto"/>
          </w:tcPr>
          <w:p w14:paraId="1ED1BDC4" w14:textId="77777777" w:rsidR="00D40C70" w:rsidRPr="00C5079A" w:rsidRDefault="00D40C70" w:rsidP="004F6A7B">
            <w:pPr>
              <w:pStyle w:val="TAL"/>
              <w:rPr>
                <w:sz w:val="16"/>
              </w:rPr>
            </w:pPr>
            <w:r w:rsidRPr="00C5079A">
              <w:rPr>
                <w:sz w:val="16"/>
              </w:rPr>
              <w:t>Authentication and security handling for RLOS</w:t>
            </w:r>
          </w:p>
        </w:tc>
        <w:tc>
          <w:tcPr>
            <w:tcW w:w="850" w:type="dxa"/>
            <w:shd w:val="clear" w:color="auto" w:fill="auto"/>
          </w:tcPr>
          <w:p w14:paraId="6F69B89B" w14:textId="77777777" w:rsidR="00D40C70" w:rsidRPr="00C5079A" w:rsidRDefault="00D40C70" w:rsidP="00C5079A">
            <w:pPr>
              <w:pStyle w:val="TAL"/>
              <w:rPr>
                <w:sz w:val="16"/>
              </w:rPr>
            </w:pPr>
            <w:r w:rsidRPr="00C5079A">
              <w:rPr>
                <w:sz w:val="16"/>
              </w:rPr>
              <w:t>16.4.0</w:t>
            </w:r>
          </w:p>
        </w:tc>
      </w:tr>
      <w:tr w:rsidR="004F6A7B" w:rsidRPr="004F6A7B" w14:paraId="4547C08C" w14:textId="77777777" w:rsidTr="00C5079A">
        <w:trPr>
          <w:cantSplit/>
          <w:jc w:val="center"/>
        </w:trPr>
        <w:tc>
          <w:tcPr>
            <w:tcW w:w="848" w:type="dxa"/>
            <w:shd w:val="clear" w:color="auto" w:fill="auto"/>
          </w:tcPr>
          <w:p w14:paraId="22F3690D"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6F11DD8E"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1B6D7584" w14:textId="77777777" w:rsidR="00D40C70" w:rsidRPr="00C5079A" w:rsidRDefault="00D40C70" w:rsidP="00C5079A">
            <w:pPr>
              <w:pStyle w:val="TAL"/>
              <w:rPr>
                <w:sz w:val="16"/>
              </w:rPr>
            </w:pPr>
            <w:r w:rsidRPr="00C5079A">
              <w:rPr>
                <w:sz w:val="16"/>
              </w:rPr>
              <w:t>CP-200107</w:t>
            </w:r>
          </w:p>
        </w:tc>
        <w:tc>
          <w:tcPr>
            <w:tcW w:w="704" w:type="dxa"/>
            <w:shd w:val="clear" w:color="auto" w:fill="auto"/>
          </w:tcPr>
          <w:p w14:paraId="51421634" w14:textId="77777777" w:rsidR="00D40C70" w:rsidRPr="00C5079A" w:rsidRDefault="00D40C70" w:rsidP="004F6A7B">
            <w:pPr>
              <w:pStyle w:val="TAL"/>
              <w:rPr>
                <w:sz w:val="16"/>
              </w:rPr>
            </w:pPr>
            <w:r w:rsidRPr="00C5079A">
              <w:rPr>
                <w:sz w:val="16"/>
              </w:rPr>
              <w:t>3335</w:t>
            </w:r>
          </w:p>
        </w:tc>
        <w:tc>
          <w:tcPr>
            <w:tcW w:w="284" w:type="dxa"/>
            <w:shd w:val="clear" w:color="auto" w:fill="auto"/>
          </w:tcPr>
          <w:p w14:paraId="6F5AAD24" w14:textId="77777777" w:rsidR="00D40C70" w:rsidRPr="00C5079A" w:rsidRDefault="00D40C70" w:rsidP="00C5079A">
            <w:pPr>
              <w:pStyle w:val="TAL"/>
              <w:rPr>
                <w:sz w:val="16"/>
              </w:rPr>
            </w:pPr>
          </w:p>
        </w:tc>
        <w:tc>
          <w:tcPr>
            <w:tcW w:w="283" w:type="dxa"/>
            <w:shd w:val="clear" w:color="auto" w:fill="auto"/>
          </w:tcPr>
          <w:p w14:paraId="04B13FA2" w14:textId="77777777" w:rsidR="00D40C70" w:rsidRPr="00C5079A" w:rsidRDefault="00D40C70" w:rsidP="00C5079A">
            <w:pPr>
              <w:pStyle w:val="TAL"/>
              <w:rPr>
                <w:sz w:val="16"/>
              </w:rPr>
            </w:pPr>
            <w:r w:rsidRPr="00C5079A">
              <w:rPr>
                <w:sz w:val="16"/>
              </w:rPr>
              <w:t>F</w:t>
            </w:r>
          </w:p>
        </w:tc>
        <w:tc>
          <w:tcPr>
            <w:tcW w:w="5241" w:type="dxa"/>
            <w:shd w:val="clear" w:color="auto" w:fill="auto"/>
          </w:tcPr>
          <w:p w14:paraId="1EE2DF94" w14:textId="77777777" w:rsidR="00D40C70" w:rsidRPr="00C5079A" w:rsidRDefault="00D40C70" w:rsidP="004F6A7B">
            <w:pPr>
              <w:pStyle w:val="TAL"/>
              <w:rPr>
                <w:sz w:val="16"/>
              </w:rPr>
            </w:pPr>
            <w:r w:rsidRPr="00C5079A">
              <w:rPr>
                <w:sz w:val="16"/>
              </w:rPr>
              <w:t>Service gap control timer related corrections</w:t>
            </w:r>
          </w:p>
        </w:tc>
        <w:tc>
          <w:tcPr>
            <w:tcW w:w="850" w:type="dxa"/>
            <w:shd w:val="clear" w:color="auto" w:fill="auto"/>
          </w:tcPr>
          <w:p w14:paraId="00A7ED50" w14:textId="77777777" w:rsidR="00D40C70" w:rsidRPr="00C5079A" w:rsidRDefault="00D40C70" w:rsidP="00C5079A">
            <w:pPr>
              <w:pStyle w:val="TAL"/>
              <w:rPr>
                <w:sz w:val="16"/>
              </w:rPr>
            </w:pPr>
            <w:r w:rsidRPr="00C5079A">
              <w:rPr>
                <w:sz w:val="16"/>
              </w:rPr>
              <w:t>16.4.0</w:t>
            </w:r>
          </w:p>
        </w:tc>
      </w:tr>
      <w:tr w:rsidR="004F6A7B" w:rsidRPr="004F6A7B" w14:paraId="2FC3AD8E" w14:textId="77777777" w:rsidTr="00C5079A">
        <w:trPr>
          <w:cantSplit/>
          <w:jc w:val="center"/>
        </w:trPr>
        <w:tc>
          <w:tcPr>
            <w:tcW w:w="848" w:type="dxa"/>
            <w:shd w:val="clear" w:color="auto" w:fill="auto"/>
          </w:tcPr>
          <w:p w14:paraId="6CB29453"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19F114D0"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50B82F53" w14:textId="77777777" w:rsidR="00D40C70" w:rsidRPr="00C5079A" w:rsidRDefault="00D40C70" w:rsidP="00C5079A">
            <w:pPr>
              <w:pStyle w:val="TAL"/>
              <w:rPr>
                <w:sz w:val="16"/>
              </w:rPr>
            </w:pPr>
            <w:r w:rsidRPr="00C5079A">
              <w:rPr>
                <w:sz w:val="16"/>
              </w:rPr>
              <w:t>CP-200125</w:t>
            </w:r>
          </w:p>
        </w:tc>
        <w:tc>
          <w:tcPr>
            <w:tcW w:w="704" w:type="dxa"/>
            <w:shd w:val="clear" w:color="auto" w:fill="auto"/>
          </w:tcPr>
          <w:p w14:paraId="44FC7318" w14:textId="77777777" w:rsidR="00D40C70" w:rsidRPr="00C5079A" w:rsidRDefault="00D40C70" w:rsidP="004F6A7B">
            <w:pPr>
              <w:pStyle w:val="TAL"/>
              <w:rPr>
                <w:sz w:val="16"/>
              </w:rPr>
            </w:pPr>
            <w:r w:rsidRPr="00C5079A">
              <w:rPr>
                <w:sz w:val="16"/>
              </w:rPr>
              <w:t>3336</w:t>
            </w:r>
          </w:p>
        </w:tc>
        <w:tc>
          <w:tcPr>
            <w:tcW w:w="284" w:type="dxa"/>
            <w:shd w:val="clear" w:color="auto" w:fill="auto"/>
          </w:tcPr>
          <w:p w14:paraId="23D847CC" w14:textId="77777777" w:rsidR="00D40C70" w:rsidRPr="00C5079A" w:rsidRDefault="00D40C70" w:rsidP="00C5079A">
            <w:pPr>
              <w:pStyle w:val="TAL"/>
              <w:rPr>
                <w:sz w:val="16"/>
              </w:rPr>
            </w:pPr>
          </w:p>
        </w:tc>
        <w:tc>
          <w:tcPr>
            <w:tcW w:w="283" w:type="dxa"/>
            <w:shd w:val="clear" w:color="auto" w:fill="auto"/>
          </w:tcPr>
          <w:p w14:paraId="3B471C0D" w14:textId="77777777" w:rsidR="00D40C70" w:rsidRPr="00C5079A" w:rsidRDefault="00D40C70" w:rsidP="00C5079A">
            <w:pPr>
              <w:pStyle w:val="TAL"/>
              <w:rPr>
                <w:sz w:val="16"/>
              </w:rPr>
            </w:pPr>
            <w:r w:rsidRPr="00C5079A">
              <w:rPr>
                <w:sz w:val="16"/>
              </w:rPr>
              <w:t>F</w:t>
            </w:r>
          </w:p>
        </w:tc>
        <w:tc>
          <w:tcPr>
            <w:tcW w:w="5241" w:type="dxa"/>
            <w:shd w:val="clear" w:color="auto" w:fill="auto"/>
          </w:tcPr>
          <w:p w14:paraId="320BE861" w14:textId="77777777" w:rsidR="00D40C70" w:rsidRPr="00C5079A" w:rsidRDefault="00D40C70" w:rsidP="004F6A7B">
            <w:pPr>
              <w:pStyle w:val="TAL"/>
              <w:rPr>
                <w:sz w:val="16"/>
              </w:rPr>
            </w:pPr>
            <w:r w:rsidRPr="00C5079A">
              <w:rPr>
                <w:sz w:val="16"/>
              </w:rPr>
              <w:t>UE behaviour upon receipt of a UE radio capability ID deletion indication</w:t>
            </w:r>
          </w:p>
        </w:tc>
        <w:tc>
          <w:tcPr>
            <w:tcW w:w="850" w:type="dxa"/>
            <w:shd w:val="clear" w:color="auto" w:fill="auto"/>
          </w:tcPr>
          <w:p w14:paraId="0DDE99EC" w14:textId="77777777" w:rsidR="00D40C70" w:rsidRPr="00C5079A" w:rsidRDefault="00D40C70" w:rsidP="00C5079A">
            <w:pPr>
              <w:pStyle w:val="TAL"/>
              <w:rPr>
                <w:sz w:val="16"/>
              </w:rPr>
            </w:pPr>
            <w:r w:rsidRPr="00C5079A">
              <w:rPr>
                <w:sz w:val="16"/>
              </w:rPr>
              <w:t>16.4.0</w:t>
            </w:r>
          </w:p>
        </w:tc>
      </w:tr>
      <w:tr w:rsidR="004F6A7B" w:rsidRPr="004F6A7B" w14:paraId="24F41D33" w14:textId="77777777" w:rsidTr="00C5079A">
        <w:trPr>
          <w:cantSplit/>
          <w:jc w:val="center"/>
        </w:trPr>
        <w:tc>
          <w:tcPr>
            <w:tcW w:w="848" w:type="dxa"/>
            <w:shd w:val="clear" w:color="auto" w:fill="auto"/>
          </w:tcPr>
          <w:p w14:paraId="00E5EA9F"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0F66748F"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68925E86" w14:textId="77777777" w:rsidR="00D40C70" w:rsidRPr="00C5079A" w:rsidRDefault="00D40C70" w:rsidP="00C5079A">
            <w:pPr>
              <w:pStyle w:val="TAL"/>
              <w:rPr>
                <w:sz w:val="16"/>
              </w:rPr>
            </w:pPr>
            <w:r w:rsidRPr="00C5079A">
              <w:rPr>
                <w:sz w:val="16"/>
              </w:rPr>
              <w:t>CP-200125</w:t>
            </w:r>
          </w:p>
        </w:tc>
        <w:tc>
          <w:tcPr>
            <w:tcW w:w="704" w:type="dxa"/>
            <w:shd w:val="clear" w:color="auto" w:fill="auto"/>
          </w:tcPr>
          <w:p w14:paraId="52413872" w14:textId="77777777" w:rsidR="00D40C70" w:rsidRPr="00C5079A" w:rsidRDefault="00D40C70" w:rsidP="004F6A7B">
            <w:pPr>
              <w:pStyle w:val="TAL"/>
              <w:rPr>
                <w:sz w:val="16"/>
              </w:rPr>
            </w:pPr>
            <w:r w:rsidRPr="00C5079A">
              <w:rPr>
                <w:sz w:val="16"/>
              </w:rPr>
              <w:t>3337</w:t>
            </w:r>
          </w:p>
        </w:tc>
        <w:tc>
          <w:tcPr>
            <w:tcW w:w="284" w:type="dxa"/>
            <w:shd w:val="clear" w:color="auto" w:fill="auto"/>
          </w:tcPr>
          <w:p w14:paraId="2B1F5604" w14:textId="77777777" w:rsidR="00D40C70" w:rsidRPr="00C5079A" w:rsidRDefault="00D40C70" w:rsidP="00C5079A">
            <w:pPr>
              <w:pStyle w:val="TAL"/>
              <w:rPr>
                <w:sz w:val="16"/>
              </w:rPr>
            </w:pPr>
            <w:r w:rsidRPr="00C5079A">
              <w:rPr>
                <w:sz w:val="16"/>
              </w:rPr>
              <w:t>1</w:t>
            </w:r>
          </w:p>
        </w:tc>
        <w:tc>
          <w:tcPr>
            <w:tcW w:w="283" w:type="dxa"/>
            <w:shd w:val="clear" w:color="auto" w:fill="auto"/>
          </w:tcPr>
          <w:p w14:paraId="6C33A0CE" w14:textId="77777777" w:rsidR="00D40C70" w:rsidRPr="00C5079A" w:rsidRDefault="00D40C70" w:rsidP="00C5079A">
            <w:pPr>
              <w:pStyle w:val="TAL"/>
              <w:rPr>
                <w:sz w:val="16"/>
              </w:rPr>
            </w:pPr>
            <w:r w:rsidRPr="00C5079A">
              <w:rPr>
                <w:sz w:val="16"/>
              </w:rPr>
              <w:t>F</w:t>
            </w:r>
          </w:p>
        </w:tc>
        <w:tc>
          <w:tcPr>
            <w:tcW w:w="5241" w:type="dxa"/>
            <w:shd w:val="clear" w:color="auto" w:fill="auto"/>
          </w:tcPr>
          <w:p w14:paraId="13ACF85F" w14:textId="77777777" w:rsidR="00D40C70" w:rsidRPr="00C5079A" w:rsidRDefault="00D40C70" w:rsidP="004F6A7B">
            <w:pPr>
              <w:pStyle w:val="TAL"/>
              <w:rPr>
                <w:sz w:val="16"/>
              </w:rPr>
            </w:pPr>
            <w:r w:rsidRPr="00C5079A">
              <w:rPr>
                <w:sz w:val="16"/>
              </w:rPr>
              <w:t>UE radio capability information storage not needed for RACS</w:t>
            </w:r>
          </w:p>
        </w:tc>
        <w:tc>
          <w:tcPr>
            <w:tcW w:w="850" w:type="dxa"/>
            <w:shd w:val="clear" w:color="auto" w:fill="auto"/>
          </w:tcPr>
          <w:p w14:paraId="6DC11FF6" w14:textId="77777777" w:rsidR="00D40C70" w:rsidRPr="00C5079A" w:rsidRDefault="00D40C70" w:rsidP="00C5079A">
            <w:pPr>
              <w:pStyle w:val="TAL"/>
              <w:rPr>
                <w:sz w:val="16"/>
              </w:rPr>
            </w:pPr>
            <w:r w:rsidRPr="00C5079A">
              <w:rPr>
                <w:sz w:val="16"/>
              </w:rPr>
              <w:t>16.4.0</w:t>
            </w:r>
          </w:p>
        </w:tc>
      </w:tr>
      <w:tr w:rsidR="004F6A7B" w:rsidRPr="004F6A7B" w14:paraId="68D2165E" w14:textId="77777777" w:rsidTr="00C5079A">
        <w:trPr>
          <w:cantSplit/>
          <w:jc w:val="center"/>
        </w:trPr>
        <w:tc>
          <w:tcPr>
            <w:tcW w:w="848" w:type="dxa"/>
            <w:shd w:val="clear" w:color="auto" w:fill="auto"/>
          </w:tcPr>
          <w:p w14:paraId="4410F8AE" w14:textId="77777777" w:rsidR="00D40C70" w:rsidRPr="00C5079A" w:rsidRDefault="00D40C70" w:rsidP="00C5079A">
            <w:pPr>
              <w:pStyle w:val="TAL"/>
              <w:rPr>
                <w:sz w:val="16"/>
              </w:rPr>
            </w:pPr>
            <w:r w:rsidRPr="00C5079A">
              <w:rPr>
                <w:sz w:val="16"/>
              </w:rPr>
              <w:t>2020-03</w:t>
            </w:r>
          </w:p>
        </w:tc>
        <w:tc>
          <w:tcPr>
            <w:tcW w:w="854" w:type="dxa"/>
            <w:shd w:val="clear" w:color="auto" w:fill="auto"/>
          </w:tcPr>
          <w:p w14:paraId="5A210C2B" w14:textId="77777777" w:rsidR="00D40C70" w:rsidRPr="00C5079A" w:rsidRDefault="00D40C70" w:rsidP="00C5079A">
            <w:pPr>
              <w:pStyle w:val="TAL"/>
              <w:rPr>
                <w:sz w:val="16"/>
              </w:rPr>
            </w:pPr>
            <w:r w:rsidRPr="00C5079A">
              <w:rPr>
                <w:sz w:val="16"/>
              </w:rPr>
              <w:t>CT#87e</w:t>
            </w:r>
          </w:p>
        </w:tc>
        <w:tc>
          <w:tcPr>
            <w:tcW w:w="1137" w:type="dxa"/>
            <w:shd w:val="clear" w:color="auto" w:fill="auto"/>
          </w:tcPr>
          <w:p w14:paraId="40DCA91C" w14:textId="77777777" w:rsidR="00D40C70" w:rsidRPr="00C5079A" w:rsidRDefault="00D40C70" w:rsidP="00C5079A">
            <w:pPr>
              <w:pStyle w:val="TAL"/>
              <w:rPr>
                <w:sz w:val="16"/>
              </w:rPr>
            </w:pPr>
            <w:r w:rsidRPr="00C5079A">
              <w:rPr>
                <w:sz w:val="16"/>
              </w:rPr>
              <w:t>CP-200124</w:t>
            </w:r>
          </w:p>
        </w:tc>
        <w:tc>
          <w:tcPr>
            <w:tcW w:w="704" w:type="dxa"/>
            <w:shd w:val="clear" w:color="auto" w:fill="auto"/>
          </w:tcPr>
          <w:p w14:paraId="6C5068B1" w14:textId="77777777" w:rsidR="00D40C70" w:rsidRPr="00C5079A" w:rsidRDefault="00D40C70" w:rsidP="004F6A7B">
            <w:pPr>
              <w:pStyle w:val="TAL"/>
              <w:rPr>
                <w:sz w:val="16"/>
              </w:rPr>
            </w:pPr>
            <w:r w:rsidRPr="00C5079A">
              <w:rPr>
                <w:sz w:val="16"/>
              </w:rPr>
              <w:t>3338</w:t>
            </w:r>
          </w:p>
        </w:tc>
        <w:tc>
          <w:tcPr>
            <w:tcW w:w="284" w:type="dxa"/>
            <w:shd w:val="clear" w:color="auto" w:fill="auto"/>
          </w:tcPr>
          <w:p w14:paraId="63CD401D" w14:textId="77777777" w:rsidR="00D40C70" w:rsidRPr="00C5079A" w:rsidRDefault="00D40C70" w:rsidP="00C5079A">
            <w:pPr>
              <w:pStyle w:val="TAL"/>
              <w:rPr>
                <w:sz w:val="16"/>
              </w:rPr>
            </w:pPr>
            <w:r w:rsidRPr="00C5079A">
              <w:rPr>
                <w:sz w:val="16"/>
              </w:rPr>
              <w:t>1</w:t>
            </w:r>
          </w:p>
        </w:tc>
        <w:tc>
          <w:tcPr>
            <w:tcW w:w="283" w:type="dxa"/>
            <w:shd w:val="clear" w:color="auto" w:fill="auto"/>
          </w:tcPr>
          <w:p w14:paraId="54219571" w14:textId="77777777" w:rsidR="00D40C70" w:rsidRPr="00C5079A" w:rsidRDefault="00D40C70" w:rsidP="00C5079A">
            <w:pPr>
              <w:pStyle w:val="TAL"/>
              <w:rPr>
                <w:sz w:val="16"/>
              </w:rPr>
            </w:pPr>
            <w:r w:rsidRPr="00C5079A">
              <w:rPr>
                <w:sz w:val="16"/>
              </w:rPr>
              <w:t>F</w:t>
            </w:r>
          </w:p>
        </w:tc>
        <w:tc>
          <w:tcPr>
            <w:tcW w:w="5241" w:type="dxa"/>
            <w:shd w:val="clear" w:color="auto" w:fill="auto"/>
          </w:tcPr>
          <w:p w14:paraId="276EE206" w14:textId="77777777" w:rsidR="00D40C70" w:rsidRPr="00C5079A" w:rsidRDefault="00D40C70" w:rsidP="004F6A7B">
            <w:pPr>
              <w:pStyle w:val="TAL"/>
              <w:rPr>
                <w:sz w:val="16"/>
              </w:rPr>
            </w:pPr>
            <w:r w:rsidRPr="00C5079A">
              <w:rPr>
                <w:sz w:val="16"/>
              </w:rPr>
              <w:t>Detach before attach for RLOS and Emergency</w:t>
            </w:r>
          </w:p>
        </w:tc>
        <w:tc>
          <w:tcPr>
            <w:tcW w:w="850" w:type="dxa"/>
            <w:shd w:val="clear" w:color="auto" w:fill="auto"/>
          </w:tcPr>
          <w:p w14:paraId="63E1CF14" w14:textId="77777777" w:rsidR="00D40C70" w:rsidRPr="00C5079A" w:rsidRDefault="00D40C70" w:rsidP="00C5079A">
            <w:pPr>
              <w:pStyle w:val="TAL"/>
              <w:rPr>
                <w:sz w:val="16"/>
              </w:rPr>
            </w:pPr>
            <w:r w:rsidRPr="00C5079A">
              <w:rPr>
                <w:sz w:val="16"/>
              </w:rPr>
              <w:t>16.4.0</w:t>
            </w:r>
          </w:p>
        </w:tc>
      </w:tr>
      <w:tr w:rsidR="004F6A7B" w:rsidRPr="004F6A7B" w14:paraId="3D7486C6" w14:textId="77777777" w:rsidTr="00C5079A">
        <w:trPr>
          <w:cantSplit/>
          <w:jc w:val="center"/>
        </w:trPr>
        <w:tc>
          <w:tcPr>
            <w:tcW w:w="848" w:type="dxa"/>
            <w:shd w:val="clear" w:color="auto" w:fill="auto"/>
          </w:tcPr>
          <w:p w14:paraId="5EB107C3"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883A818"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DD47BE7"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5BA24F4B" w14:textId="77777777" w:rsidR="00D40C70" w:rsidRPr="00C5079A" w:rsidRDefault="00D40C70" w:rsidP="004F6A7B">
            <w:pPr>
              <w:pStyle w:val="TAL"/>
              <w:rPr>
                <w:sz w:val="16"/>
              </w:rPr>
            </w:pPr>
            <w:r w:rsidRPr="00C5079A">
              <w:rPr>
                <w:sz w:val="16"/>
                <w:lang w:eastAsia="x-none"/>
              </w:rPr>
              <w:t>3150</w:t>
            </w:r>
          </w:p>
        </w:tc>
        <w:tc>
          <w:tcPr>
            <w:tcW w:w="284" w:type="dxa"/>
            <w:shd w:val="clear" w:color="auto" w:fill="auto"/>
          </w:tcPr>
          <w:p w14:paraId="7CC8CC2E" w14:textId="77777777" w:rsidR="00D40C70" w:rsidRPr="00C5079A" w:rsidRDefault="00D40C70" w:rsidP="00C5079A">
            <w:pPr>
              <w:pStyle w:val="TAL"/>
              <w:rPr>
                <w:sz w:val="16"/>
              </w:rPr>
            </w:pPr>
            <w:r w:rsidRPr="00C5079A">
              <w:rPr>
                <w:sz w:val="16"/>
                <w:lang w:eastAsia="x-none"/>
              </w:rPr>
              <w:t>9</w:t>
            </w:r>
          </w:p>
        </w:tc>
        <w:tc>
          <w:tcPr>
            <w:tcW w:w="283" w:type="dxa"/>
            <w:shd w:val="clear" w:color="auto" w:fill="auto"/>
          </w:tcPr>
          <w:p w14:paraId="3E4DFC0B" w14:textId="77777777" w:rsidR="00D40C70" w:rsidRPr="00C5079A" w:rsidRDefault="00D40C70" w:rsidP="00C5079A">
            <w:pPr>
              <w:pStyle w:val="TAL"/>
              <w:rPr>
                <w:sz w:val="16"/>
              </w:rPr>
            </w:pPr>
            <w:r w:rsidRPr="00C5079A">
              <w:rPr>
                <w:sz w:val="16"/>
              </w:rPr>
              <w:t>F</w:t>
            </w:r>
          </w:p>
        </w:tc>
        <w:tc>
          <w:tcPr>
            <w:tcW w:w="5241" w:type="dxa"/>
            <w:shd w:val="clear" w:color="auto" w:fill="auto"/>
          </w:tcPr>
          <w:p w14:paraId="50CB0B3C" w14:textId="77777777" w:rsidR="00D40C70" w:rsidRPr="00C5079A" w:rsidRDefault="00D40C70" w:rsidP="004F6A7B">
            <w:pPr>
              <w:pStyle w:val="TAL"/>
              <w:rPr>
                <w:sz w:val="16"/>
              </w:rPr>
            </w:pPr>
            <w:r w:rsidRPr="00C5079A">
              <w:rPr>
                <w:sz w:val="16"/>
              </w:rPr>
              <w:t>Attach request message for N1 mode</w:t>
            </w:r>
          </w:p>
        </w:tc>
        <w:tc>
          <w:tcPr>
            <w:tcW w:w="850" w:type="dxa"/>
            <w:shd w:val="clear" w:color="auto" w:fill="auto"/>
          </w:tcPr>
          <w:p w14:paraId="187AE374" w14:textId="77777777" w:rsidR="00D40C70" w:rsidRPr="00C5079A" w:rsidRDefault="00D40C70" w:rsidP="00C5079A">
            <w:pPr>
              <w:pStyle w:val="TAL"/>
              <w:rPr>
                <w:sz w:val="16"/>
              </w:rPr>
            </w:pPr>
            <w:r w:rsidRPr="00C5079A">
              <w:rPr>
                <w:sz w:val="16"/>
              </w:rPr>
              <w:t>16.5.0</w:t>
            </w:r>
          </w:p>
        </w:tc>
      </w:tr>
      <w:tr w:rsidR="004F6A7B" w:rsidRPr="004F6A7B" w14:paraId="141CEAA3" w14:textId="77777777" w:rsidTr="00C5079A">
        <w:trPr>
          <w:cantSplit/>
          <w:jc w:val="center"/>
        </w:trPr>
        <w:tc>
          <w:tcPr>
            <w:tcW w:w="848" w:type="dxa"/>
            <w:shd w:val="clear" w:color="auto" w:fill="auto"/>
          </w:tcPr>
          <w:p w14:paraId="3A632529"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8955776"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6448FADE"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5ECD0EE8" w14:textId="77777777" w:rsidR="00D40C70" w:rsidRPr="00C5079A" w:rsidRDefault="00D40C70" w:rsidP="004F6A7B">
            <w:pPr>
              <w:pStyle w:val="TAL"/>
              <w:rPr>
                <w:sz w:val="16"/>
                <w:lang w:eastAsia="x-none"/>
              </w:rPr>
            </w:pPr>
            <w:r w:rsidRPr="00C5079A">
              <w:rPr>
                <w:sz w:val="16"/>
                <w:lang w:eastAsia="x-none"/>
              </w:rPr>
              <w:t>3316</w:t>
            </w:r>
          </w:p>
        </w:tc>
        <w:tc>
          <w:tcPr>
            <w:tcW w:w="284" w:type="dxa"/>
            <w:shd w:val="clear" w:color="auto" w:fill="auto"/>
          </w:tcPr>
          <w:p w14:paraId="7BC1C893" w14:textId="77777777" w:rsidR="00D40C70" w:rsidRPr="00C5079A" w:rsidRDefault="00D40C70" w:rsidP="00C5079A">
            <w:pPr>
              <w:pStyle w:val="TAL"/>
              <w:rPr>
                <w:sz w:val="16"/>
                <w:lang w:eastAsia="x-none"/>
              </w:rPr>
            </w:pPr>
            <w:r w:rsidRPr="00C5079A">
              <w:rPr>
                <w:sz w:val="16"/>
                <w:lang w:eastAsia="x-none"/>
              </w:rPr>
              <w:t>4</w:t>
            </w:r>
          </w:p>
        </w:tc>
        <w:tc>
          <w:tcPr>
            <w:tcW w:w="283" w:type="dxa"/>
            <w:shd w:val="clear" w:color="auto" w:fill="auto"/>
          </w:tcPr>
          <w:p w14:paraId="543897A0" w14:textId="77777777" w:rsidR="00D40C70" w:rsidRPr="00C5079A" w:rsidRDefault="00D40C70" w:rsidP="00C5079A">
            <w:pPr>
              <w:pStyle w:val="TAL"/>
              <w:rPr>
                <w:sz w:val="16"/>
              </w:rPr>
            </w:pPr>
            <w:r w:rsidRPr="00C5079A">
              <w:rPr>
                <w:sz w:val="16"/>
              </w:rPr>
              <w:t>F</w:t>
            </w:r>
          </w:p>
        </w:tc>
        <w:tc>
          <w:tcPr>
            <w:tcW w:w="5241" w:type="dxa"/>
            <w:shd w:val="clear" w:color="auto" w:fill="auto"/>
          </w:tcPr>
          <w:p w14:paraId="1A1DC871" w14:textId="77777777" w:rsidR="00D40C70" w:rsidRPr="00C5079A" w:rsidRDefault="00D40C70" w:rsidP="004F6A7B">
            <w:pPr>
              <w:pStyle w:val="TAL"/>
              <w:rPr>
                <w:sz w:val="16"/>
              </w:rPr>
            </w:pPr>
            <w:r w:rsidRPr="00C5079A">
              <w:rPr>
                <w:sz w:val="16"/>
              </w:rPr>
              <w:t>Allow lower layer to change RRC establishment cause during voice EPS fallback</w:t>
            </w:r>
          </w:p>
        </w:tc>
        <w:tc>
          <w:tcPr>
            <w:tcW w:w="850" w:type="dxa"/>
            <w:shd w:val="clear" w:color="auto" w:fill="auto"/>
          </w:tcPr>
          <w:p w14:paraId="039F5F6F" w14:textId="77777777" w:rsidR="00D40C70" w:rsidRPr="00C5079A" w:rsidRDefault="00D40C70" w:rsidP="00C5079A">
            <w:pPr>
              <w:pStyle w:val="TAL"/>
              <w:rPr>
                <w:sz w:val="16"/>
              </w:rPr>
            </w:pPr>
            <w:r w:rsidRPr="00C5079A">
              <w:rPr>
                <w:sz w:val="16"/>
              </w:rPr>
              <w:t>16.5.0</w:t>
            </w:r>
          </w:p>
        </w:tc>
      </w:tr>
      <w:tr w:rsidR="004F6A7B" w:rsidRPr="004F6A7B" w14:paraId="06DAC1BE" w14:textId="77777777" w:rsidTr="00C5079A">
        <w:trPr>
          <w:cantSplit/>
          <w:jc w:val="center"/>
        </w:trPr>
        <w:tc>
          <w:tcPr>
            <w:tcW w:w="848" w:type="dxa"/>
            <w:shd w:val="clear" w:color="auto" w:fill="auto"/>
          </w:tcPr>
          <w:p w14:paraId="3462235E"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3F390C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22072FDD"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08C402E3" w14:textId="77777777" w:rsidR="00D40C70" w:rsidRPr="00C5079A" w:rsidRDefault="00D40C70" w:rsidP="004F6A7B">
            <w:pPr>
              <w:pStyle w:val="TAL"/>
              <w:rPr>
                <w:sz w:val="16"/>
                <w:lang w:eastAsia="x-none"/>
              </w:rPr>
            </w:pPr>
            <w:r w:rsidRPr="00C5079A">
              <w:rPr>
                <w:sz w:val="16"/>
                <w:lang w:eastAsia="x-none"/>
              </w:rPr>
              <w:t>3339</w:t>
            </w:r>
          </w:p>
        </w:tc>
        <w:tc>
          <w:tcPr>
            <w:tcW w:w="284" w:type="dxa"/>
            <w:shd w:val="clear" w:color="auto" w:fill="auto"/>
          </w:tcPr>
          <w:p w14:paraId="62AF6A85" w14:textId="77777777" w:rsidR="00D40C70" w:rsidRPr="00C5079A" w:rsidRDefault="00D40C70" w:rsidP="00C5079A">
            <w:pPr>
              <w:pStyle w:val="TAL"/>
              <w:rPr>
                <w:sz w:val="16"/>
                <w:lang w:eastAsia="x-none"/>
              </w:rPr>
            </w:pPr>
            <w:r w:rsidRPr="00C5079A">
              <w:rPr>
                <w:sz w:val="16"/>
                <w:lang w:eastAsia="x-none"/>
              </w:rPr>
              <w:t>3</w:t>
            </w:r>
          </w:p>
        </w:tc>
        <w:tc>
          <w:tcPr>
            <w:tcW w:w="283" w:type="dxa"/>
            <w:shd w:val="clear" w:color="auto" w:fill="auto"/>
          </w:tcPr>
          <w:p w14:paraId="7E966906" w14:textId="77777777" w:rsidR="00D40C70" w:rsidRPr="00C5079A" w:rsidRDefault="00D40C70" w:rsidP="00C5079A">
            <w:pPr>
              <w:pStyle w:val="TAL"/>
              <w:rPr>
                <w:sz w:val="16"/>
              </w:rPr>
            </w:pPr>
            <w:r w:rsidRPr="00C5079A">
              <w:rPr>
                <w:sz w:val="16"/>
              </w:rPr>
              <w:t>F</w:t>
            </w:r>
          </w:p>
        </w:tc>
        <w:tc>
          <w:tcPr>
            <w:tcW w:w="5241" w:type="dxa"/>
            <w:shd w:val="clear" w:color="auto" w:fill="auto"/>
          </w:tcPr>
          <w:p w14:paraId="6B47FCEB" w14:textId="77777777" w:rsidR="00D40C70" w:rsidRPr="00C5079A" w:rsidRDefault="00D40C70" w:rsidP="004F6A7B">
            <w:pPr>
              <w:pStyle w:val="TAL"/>
              <w:rPr>
                <w:sz w:val="16"/>
              </w:rPr>
            </w:pPr>
            <w:r w:rsidRPr="00C5079A">
              <w:rPr>
                <w:sz w:val="16"/>
              </w:rPr>
              <w:t>Clarification for the use of enhanced coverage in EPS</w:t>
            </w:r>
          </w:p>
        </w:tc>
        <w:tc>
          <w:tcPr>
            <w:tcW w:w="850" w:type="dxa"/>
            <w:shd w:val="clear" w:color="auto" w:fill="auto"/>
          </w:tcPr>
          <w:p w14:paraId="43BEB962" w14:textId="77777777" w:rsidR="00D40C70" w:rsidRPr="00C5079A" w:rsidRDefault="00D40C70" w:rsidP="00C5079A">
            <w:pPr>
              <w:pStyle w:val="TAL"/>
              <w:rPr>
                <w:sz w:val="16"/>
              </w:rPr>
            </w:pPr>
            <w:r w:rsidRPr="00C5079A">
              <w:rPr>
                <w:sz w:val="16"/>
              </w:rPr>
              <w:t>16.5.0</w:t>
            </w:r>
          </w:p>
        </w:tc>
      </w:tr>
      <w:tr w:rsidR="004F6A7B" w:rsidRPr="004F6A7B" w14:paraId="33419911" w14:textId="77777777" w:rsidTr="00C5079A">
        <w:trPr>
          <w:cantSplit/>
          <w:jc w:val="center"/>
        </w:trPr>
        <w:tc>
          <w:tcPr>
            <w:tcW w:w="848" w:type="dxa"/>
            <w:shd w:val="clear" w:color="auto" w:fill="auto"/>
          </w:tcPr>
          <w:p w14:paraId="11474109"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7596B3C8"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317C04BB" w14:textId="77777777" w:rsidR="00D40C70" w:rsidRPr="00C5079A" w:rsidRDefault="00D40C70" w:rsidP="00C5079A">
            <w:pPr>
              <w:pStyle w:val="TAL"/>
              <w:rPr>
                <w:sz w:val="16"/>
              </w:rPr>
            </w:pPr>
            <w:r w:rsidRPr="00C5079A">
              <w:rPr>
                <w:sz w:val="16"/>
              </w:rPr>
              <w:t>CP-201126</w:t>
            </w:r>
          </w:p>
        </w:tc>
        <w:tc>
          <w:tcPr>
            <w:tcW w:w="704" w:type="dxa"/>
            <w:shd w:val="clear" w:color="auto" w:fill="auto"/>
          </w:tcPr>
          <w:p w14:paraId="7DCE442F" w14:textId="77777777" w:rsidR="00D40C70" w:rsidRPr="00C5079A" w:rsidRDefault="00D40C70" w:rsidP="004F6A7B">
            <w:pPr>
              <w:pStyle w:val="TAL"/>
              <w:rPr>
                <w:sz w:val="16"/>
                <w:lang w:eastAsia="x-none"/>
              </w:rPr>
            </w:pPr>
            <w:r w:rsidRPr="00C5079A">
              <w:rPr>
                <w:sz w:val="16"/>
                <w:lang w:eastAsia="x-none"/>
              </w:rPr>
              <w:t>3340</w:t>
            </w:r>
          </w:p>
        </w:tc>
        <w:tc>
          <w:tcPr>
            <w:tcW w:w="284" w:type="dxa"/>
            <w:shd w:val="clear" w:color="auto" w:fill="auto"/>
          </w:tcPr>
          <w:p w14:paraId="6D1ABF80" w14:textId="77777777" w:rsidR="00D40C70" w:rsidRPr="00C5079A" w:rsidRDefault="00D40C70" w:rsidP="00C5079A">
            <w:pPr>
              <w:pStyle w:val="TAL"/>
              <w:rPr>
                <w:sz w:val="16"/>
                <w:lang w:eastAsia="x-none"/>
              </w:rPr>
            </w:pPr>
            <w:r w:rsidRPr="00C5079A">
              <w:rPr>
                <w:sz w:val="16"/>
                <w:lang w:eastAsia="x-none"/>
              </w:rPr>
              <w:t>1</w:t>
            </w:r>
          </w:p>
        </w:tc>
        <w:tc>
          <w:tcPr>
            <w:tcW w:w="283" w:type="dxa"/>
            <w:shd w:val="clear" w:color="auto" w:fill="auto"/>
          </w:tcPr>
          <w:p w14:paraId="3631783A" w14:textId="77777777" w:rsidR="00D40C70" w:rsidRPr="00C5079A" w:rsidRDefault="00D40C70" w:rsidP="00C5079A">
            <w:pPr>
              <w:pStyle w:val="TAL"/>
              <w:rPr>
                <w:sz w:val="16"/>
              </w:rPr>
            </w:pPr>
            <w:r w:rsidRPr="00C5079A">
              <w:rPr>
                <w:sz w:val="16"/>
              </w:rPr>
              <w:t>D</w:t>
            </w:r>
          </w:p>
        </w:tc>
        <w:tc>
          <w:tcPr>
            <w:tcW w:w="5241" w:type="dxa"/>
            <w:shd w:val="clear" w:color="auto" w:fill="auto"/>
          </w:tcPr>
          <w:p w14:paraId="22DE241C" w14:textId="77777777" w:rsidR="00D40C70" w:rsidRPr="00C5079A" w:rsidRDefault="00D40C70" w:rsidP="004F6A7B">
            <w:pPr>
              <w:pStyle w:val="TAL"/>
              <w:rPr>
                <w:sz w:val="16"/>
              </w:rPr>
            </w:pPr>
            <w:r w:rsidRPr="00C5079A">
              <w:rPr>
                <w:sz w:val="16"/>
              </w:rPr>
              <w:t>Miscellaneous editorial corrections</w:t>
            </w:r>
          </w:p>
        </w:tc>
        <w:tc>
          <w:tcPr>
            <w:tcW w:w="850" w:type="dxa"/>
            <w:shd w:val="clear" w:color="auto" w:fill="auto"/>
          </w:tcPr>
          <w:p w14:paraId="3F1C143F" w14:textId="77777777" w:rsidR="00D40C70" w:rsidRPr="00C5079A" w:rsidRDefault="00D40C70" w:rsidP="00C5079A">
            <w:pPr>
              <w:pStyle w:val="TAL"/>
              <w:rPr>
                <w:sz w:val="16"/>
              </w:rPr>
            </w:pPr>
            <w:r w:rsidRPr="00C5079A">
              <w:rPr>
                <w:sz w:val="16"/>
              </w:rPr>
              <w:t>16.5.0</w:t>
            </w:r>
          </w:p>
        </w:tc>
      </w:tr>
      <w:tr w:rsidR="004F6A7B" w:rsidRPr="004F6A7B" w14:paraId="08EE6F69" w14:textId="77777777" w:rsidTr="00C5079A">
        <w:trPr>
          <w:cantSplit/>
          <w:jc w:val="center"/>
        </w:trPr>
        <w:tc>
          <w:tcPr>
            <w:tcW w:w="848" w:type="dxa"/>
            <w:shd w:val="clear" w:color="auto" w:fill="auto"/>
          </w:tcPr>
          <w:p w14:paraId="7699F56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B6803D4"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3067914A"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103DA358" w14:textId="77777777" w:rsidR="00D40C70" w:rsidRPr="00C5079A" w:rsidRDefault="00D40C70" w:rsidP="004F6A7B">
            <w:pPr>
              <w:pStyle w:val="TAL"/>
              <w:rPr>
                <w:sz w:val="16"/>
                <w:lang w:eastAsia="x-none"/>
              </w:rPr>
            </w:pPr>
            <w:r w:rsidRPr="00C5079A">
              <w:rPr>
                <w:sz w:val="16"/>
                <w:lang w:eastAsia="x-none"/>
              </w:rPr>
              <w:t>3341</w:t>
            </w:r>
          </w:p>
        </w:tc>
        <w:tc>
          <w:tcPr>
            <w:tcW w:w="284" w:type="dxa"/>
            <w:shd w:val="clear" w:color="auto" w:fill="auto"/>
          </w:tcPr>
          <w:p w14:paraId="27B02A2E" w14:textId="77777777" w:rsidR="00D40C70" w:rsidRPr="00C5079A" w:rsidRDefault="00D40C70" w:rsidP="00C5079A">
            <w:pPr>
              <w:pStyle w:val="TAL"/>
              <w:rPr>
                <w:sz w:val="16"/>
                <w:lang w:eastAsia="x-none"/>
              </w:rPr>
            </w:pPr>
          </w:p>
        </w:tc>
        <w:tc>
          <w:tcPr>
            <w:tcW w:w="283" w:type="dxa"/>
            <w:shd w:val="clear" w:color="auto" w:fill="auto"/>
          </w:tcPr>
          <w:p w14:paraId="2C4EFDEE" w14:textId="77777777" w:rsidR="00D40C70" w:rsidRPr="00C5079A" w:rsidRDefault="00D40C70" w:rsidP="00C5079A">
            <w:pPr>
              <w:pStyle w:val="TAL"/>
              <w:rPr>
                <w:sz w:val="16"/>
              </w:rPr>
            </w:pPr>
            <w:r w:rsidRPr="00C5079A">
              <w:rPr>
                <w:sz w:val="16"/>
              </w:rPr>
              <w:t>D</w:t>
            </w:r>
          </w:p>
        </w:tc>
        <w:tc>
          <w:tcPr>
            <w:tcW w:w="5241" w:type="dxa"/>
            <w:shd w:val="clear" w:color="auto" w:fill="auto"/>
          </w:tcPr>
          <w:p w14:paraId="6D70576B" w14:textId="77777777" w:rsidR="00D40C70" w:rsidRPr="00C5079A" w:rsidRDefault="00D40C70" w:rsidP="004F6A7B">
            <w:pPr>
              <w:pStyle w:val="TAL"/>
              <w:rPr>
                <w:sz w:val="16"/>
              </w:rPr>
            </w:pPr>
            <w:r w:rsidRPr="00C5079A">
              <w:rPr>
                <w:sz w:val="16"/>
              </w:rPr>
              <w:t>Consistent usage of "tracking area updating procedure"</w:t>
            </w:r>
          </w:p>
        </w:tc>
        <w:tc>
          <w:tcPr>
            <w:tcW w:w="850" w:type="dxa"/>
            <w:shd w:val="clear" w:color="auto" w:fill="auto"/>
          </w:tcPr>
          <w:p w14:paraId="09D69A69" w14:textId="77777777" w:rsidR="00D40C70" w:rsidRPr="00C5079A" w:rsidRDefault="00D40C70" w:rsidP="00C5079A">
            <w:pPr>
              <w:pStyle w:val="TAL"/>
              <w:rPr>
                <w:sz w:val="16"/>
              </w:rPr>
            </w:pPr>
            <w:r w:rsidRPr="00C5079A">
              <w:rPr>
                <w:sz w:val="16"/>
              </w:rPr>
              <w:t>16.5.0</w:t>
            </w:r>
          </w:p>
        </w:tc>
      </w:tr>
      <w:tr w:rsidR="004F6A7B" w:rsidRPr="004F6A7B" w14:paraId="68FB5B38" w14:textId="77777777" w:rsidTr="00C5079A">
        <w:trPr>
          <w:cantSplit/>
          <w:jc w:val="center"/>
        </w:trPr>
        <w:tc>
          <w:tcPr>
            <w:tcW w:w="848" w:type="dxa"/>
            <w:shd w:val="clear" w:color="auto" w:fill="auto"/>
          </w:tcPr>
          <w:p w14:paraId="3E34CAA3"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A4EB199"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8000105" w14:textId="77777777" w:rsidR="00D40C70" w:rsidRPr="00C5079A" w:rsidRDefault="00D40C70" w:rsidP="00C5079A">
            <w:pPr>
              <w:pStyle w:val="TAL"/>
              <w:rPr>
                <w:sz w:val="16"/>
              </w:rPr>
            </w:pPr>
            <w:r w:rsidRPr="00C5079A">
              <w:rPr>
                <w:sz w:val="16"/>
              </w:rPr>
              <w:t>CP-201126</w:t>
            </w:r>
          </w:p>
        </w:tc>
        <w:tc>
          <w:tcPr>
            <w:tcW w:w="704" w:type="dxa"/>
            <w:shd w:val="clear" w:color="auto" w:fill="auto"/>
          </w:tcPr>
          <w:p w14:paraId="0333C668" w14:textId="77777777" w:rsidR="00D40C70" w:rsidRPr="00C5079A" w:rsidRDefault="00D40C70" w:rsidP="00C5079A">
            <w:pPr>
              <w:pStyle w:val="TAL"/>
              <w:rPr>
                <w:sz w:val="16"/>
              </w:rPr>
            </w:pPr>
            <w:r w:rsidRPr="00C5079A">
              <w:rPr>
                <w:sz w:val="16"/>
              </w:rPr>
              <w:t>3342</w:t>
            </w:r>
          </w:p>
        </w:tc>
        <w:tc>
          <w:tcPr>
            <w:tcW w:w="284" w:type="dxa"/>
            <w:shd w:val="clear" w:color="auto" w:fill="auto"/>
          </w:tcPr>
          <w:p w14:paraId="744F2FFC" w14:textId="77777777" w:rsidR="00D40C70" w:rsidRPr="00C5079A" w:rsidRDefault="00D40C70" w:rsidP="00C5079A">
            <w:pPr>
              <w:pStyle w:val="TAL"/>
              <w:rPr>
                <w:sz w:val="16"/>
              </w:rPr>
            </w:pPr>
            <w:r w:rsidRPr="00C5079A">
              <w:rPr>
                <w:sz w:val="16"/>
              </w:rPr>
              <w:t>1</w:t>
            </w:r>
          </w:p>
        </w:tc>
        <w:tc>
          <w:tcPr>
            <w:tcW w:w="283" w:type="dxa"/>
            <w:shd w:val="clear" w:color="auto" w:fill="auto"/>
          </w:tcPr>
          <w:p w14:paraId="1CF0DD33" w14:textId="77777777" w:rsidR="00D40C70" w:rsidRPr="00C5079A" w:rsidRDefault="00D40C70" w:rsidP="00C5079A">
            <w:pPr>
              <w:pStyle w:val="TAL"/>
              <w:rPr>
                <w:sz w:val="16"/>
              </w:rPr>
            </w:pPr>
            <w:r w:rsidRPr="00C5079A">
              <w:rPr>
                <w:sz w:val="16"/>
              </w:rPr>
              <w:t>F</w:t>
            </w:r>
          </w:p>
        </w:tc>
        <w:tc>
          <w:tcPr>
            <w:tcW w:w="5241" w:type="dxa"/>
            <w:shd w:val="clear" w:color="auto" w:fill="auto"/>
          </w:tcPr>
          <w:p w14:paraId="5F62A14D" w14:textId="77777777" w:rsidR="00D40C70" w:rsidRPr="00C5079A" w:rsidRDefault="00D40C70" w:rsidP="004F6A7B">
            <w:pPr>
              <w:pStyle w:val="TAL"/>
              <w:rPr>
                <w:sz w:val="16"/>
              </w:rPr>
            </w:pPr>
            <w:r w:rsidRPr="00C5079A">
              <w:rPr>
                <w:sz w:val="16"/>
              </w:rPr>
              <w:t>Clarify UE behaviour for reject cause #9 and #10 received when attached for RLOS</w:t>
            </w:r>
          </w:p>
        </w:tc>
        <w:tc>
          <w:tcPr>
            <w:tcW w:w="850" w:type="dxa"/>
            <w:shd w:val="clear" w:color="auto" w:fill="auto"/>
          </w:tcPr>
          <w:p w14:paraId="65D2F484" w14:textId="77777777" w:rsidR="00D40C70" w:rsidRPr="00C5079A" w:rsidRDefault="00D40C70" w:rsidP="00C5079A">
            <w:pPr>
              <w:pStyle w:val="TAL"/>
              <w:rPr>
                <w:sz w:val="16"/>
              </w:rPr>
            </w:pPr>
            <w:r w:rsidRPr="00C5079A">
              <w:rPr>
                <w:sz w:val="16"/>
              </w:rPr>
              <w:t>16.5.0</w:t>
            </w:r>
          </w:p>
        </w:tc>
      </w:tr>
      <w:tr w:rsidR="004F6A7B" w:rsidRPr="004F6A7B" w14:paraId="213C6124" w14:textId="77777777" w:rsidTr="00C5079A">
        <w:trPr>
          <w:cantSplit/>
          <w:jc w:val="center"/>
        </w:trPr>
        <w:tc>
          <w:tcPr>
            <w:tcW w:w="848" w:type="dxa"/>
            <w:shd w:val="clear" w:color="auto" w:fill="auto"/>
          </w:tcPr>
          <w:p w14:paraId="0DE7696F"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1C484F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6B2ECA8E" w14:textId="77777777" w:rsidR="00D40C70" w:rsidRPr="00C5079A" w:rsidRDefault="00D40C70" w:rsidP="00C5079A">
            <w:pPr>
              <w:pStyle w:val="TAL"/>
              <w:rPr>
                <w:sz w:val="16"/>
              </w:rPr>
            </w:pPr>
            <w:r w:rsidRPr="00C5079A">
              <w:rPr>
                <w:sz w:val="16"/>
              </w:rPr>
              <w:t>CP-201116</w:t>
            </w:r>
          </w:p>
        </w:tc>
        <w:tc>
          <w:tcPr>
            <w:tcW w:w="704" w:type="dxa"/>
            <w:shd w:val="clear" w:color="auto" w:fill="auto"/>
          </w:tcPr>
          <w:p w14:paraId="7D1D91F6" w14:textId="77777777" w:rsidR="00D40C70" w:rsidRPr="00C5079A" w:rsidRDefault="00D40C70" w:rsidP="00C5079A">
            <w:pPr>
              <w:pStyle w:val="TAL"/>
              <w:rPr>
                <w:sz w:val="16"/>
              </w:rPr>
            </w:pPr>
            <w:r w:rsidRPr="00C5079A">
              <w:rPr>
                <w:sz w:val="16"/>
              </w:rPr>
              <w:t>3344</w:t>
            </w:r>
          </w:p>
        </w:tc>
        <w:tc>
          <w:tcPr>
            <w:tcW w:w="284" w:type="dxa"/>
            <w:shd w:val="clear" w:color="auto" w:fill="auto"/>
          </w:tcPr>
          <w:p w14:paraId="72757C2E" w14:textId="77777777" w:rsidR="00D40C70" w:rsidRPr="00C5079A" w:rsidRDefault="00D40C70" w:rsidP="00C5079A">
            <w:pPr>
              <w:pStyle w:val="TAL"/>
              <w:rPr>
                <w:sz w:val="16"/>
              </w:rPr>
            </w:pPr>
            <w:r w:rsidRPr="00C5079A">
              <w:rPr>
                <w:sz w:val="16"/>
              </w:rPr>
              <w:t>1</w:t>
            </w:r>
          </w:p>
        </w:tc>
        <w:tc>
          <w:tcPr>
            <w:tcW w:w="283" w:type="dxa"/>
            <w:shd w:val="clear" w:color="auto" w:fill="auto"/>
          </w:tcPr>
          <w:p w14:paraId="2029ED9E" w14:textId="77777777" w:rsidR="00D40C70" w:rsidRPr="00C5079A" w:rsidRDefault="00D40C70" w:rsidP="00C5079A">
            <w:pPr>
              <w:pStyle w:val="TAL"/>
              <w:rPr>
                <w:sz w:val="16"/>
              </w:rPr>
            </w:pPr>
            <w:r w:rsidRPr="00C5079A">
              <w:rPr>
                <w:sz w:val="16"/>
              </w:rPr>
              <w:t>B</w:t>
            </w:r>
          </w:p>
        </w:tc>
        <w:tc>
          <w:tcPr>
            <w:tcW w:w="5241" w:type="dxa"/>
            <w:shd w:val="clear" w:color="auto" w:fill="auto"/>
          </w:tcPr>
          <w:p w14:paraId="038D9873" w14:textId="77777777" w:rsidR="00D40C70" w:rsidRPr="00C5079A" w:rsidRDefault="00D40C70" w:rsidP="004F6A7B">
            <w:pPr>
              <w:pStyle w:val="TAL"/>
              <w:rPr>
                <w:sz w:val="16"/>
              </w:rPr>
            </w:pPr>
            <w:r w:rsidRPr="00C5079A">
              <w:rPr>
                <w:sz w:val="16"/>
              </w:rPr>
              <w:t>Indicating support of V2X over NR-PC5</w:t>
            </w:r>
          </w:p>
        </w:tc>
        <w:tc>
          <w:tcPr>
            <w:tcW w:w="850" w:type="dxa"/>
            <w:shd w:val="clear" w:color="auto" w:fill="auto"/>
          </w:tcPr>
          <w:p w14:paraId="6A1E2348" w14:textId="77777777" w:rsidR="00D40C70" w:rsidRPr="00C5079A" w:rsidRDefault="00D40C70" w:rsidP="00C5079A">
            <w:pPr>
              <w:pStyle w:val="TAL"/>
              <w:rPr>
                <w:sz w:val="16"/>
              </w:rPr>
            </w:pPr>
            <w:r w:rsidRPr="00C5079A">
              <w:rPr>
                <w:sz w:val="16"/>
              </w:rPr>
              <w:t>16.5.0</w:t>
            </w:r>
          </w:p>
        </w:tc>
      </w:tr>
      <w:tr w:rsidR="004F6A7B" w:rsidRPr="004F6A7B" w14:paraId="2A3AAA2C" w14:textId="77777777" w:rsidTr="00C5079A">
        <w:trPr>
          <w:cantSplit/>
          <w:jc w:val="center"/>
        </w:trPr>
        <w:tc>
          <w:tcPr>
            <w:tcW w:w="848" w:type="dxa"/>
            <w:shd w:val="clear" w:color="auto" w:fill="auto"/>
          </w:tcPr>
          <w:p w14:paraId="24676FB5"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F352D20"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2610EB36"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721C2E23" w14:textId="77777777" w:rsidR="00D40C70" w:rsidRPr="00C5079A" w:rsidRDefault="00D40C70" w:rsidP="00C5079A">
            <w:pPr>
              <w:pStyle w:val="TAL"/>
              <w:rPr>
                <w:sz w:val="16"/>
              </w:rPr>
            </w:pPr>
            <w:r w:rsidRPr="00C5079A">
              <w:rPr>
                <w:sz w:val="16"/>
              </w:rPr>
              <w:t>3345</w:t>
            </w:r>
          </w:p>
        </w:tc>
        <w:tc>
          <w:tcPr>
            <w:tcW w:w="284" w:type="dxa"/>
            <w:shd w:val="clear" w:color="auto" w:fill="auto"/>
          </w:tcPr>
          <w:p w14:paraId="3E22E568" w14:textId="77777777" w:rsidR="00D40C70" w:rsidRPr="00C5079A" w:rsidRDefault="00D40C70" w:rsidP="00C5079A">
            <w:pPr>
              <w:pStyle w:val="TAL"/>
              <w:rPr>
                <w:sz w:val="16"/>
              </w:rPr>
            </w:pPr>
            <w:r w:rsidRPr="00C5079A">
              <w:rPr>
                <w:sz w:val="16"/>
              </w:rPr>
              <w:t>1</w:t>
            </w:r>
          </w:p>
        </w:tc>
        <w:tc>
          <w:tcPr>
            <w:tcW w:w="283" w:type="dxa"/>
            <w:shd w:val="clear" w:color="auto" w:fill="auto"/>
          </w:tcPr>
          <w:p w14:paraId="5BC7A7D0" w14:textId="77777777" w:rsidR="00D40C70" w:rsidRPr="00C5079A" w:rsidRDefault="00D40C70" w:rsidP="00C5079A">
            <w:pPr>
              <w:pStyle w:val="TAL"/>
              <w:rPr>
                <w:sz w:val="16"/>
              </w:rPr>
            </w:pPr>
            <w:r w:rsidRPr="00C5079A">
              <w:rPr>
                <w:sz w:val="16"/>
              </w:rPr>
              <w:t>F</w:t>
            </w:r>
          </w:p>
        </w:tc>
        <w:tc>
          <w:tcPr>
            <w:tcW w:w="5241" w:type="dxa"/>
            <w:shd w:val="clear" w:color="auto" w:fill="auto"/>
          </w:tcPr>
          <w:p w14:paraId="157DB905" w14:textId="77777777" w:rsidR="00D40C70" w:rsidRPr="00C5079A" w:rsidRDefault="00D40C70" w:rsidP="004F6A7B">
            <w:pPr>
              <w:pStyle w:val="TAL"/>
              <w:rPr>
                <w:sz w:val="16"/>
              </w:rPr>
            </w:pPr>
            <w:r w:rsidRPr="00C5079A">
              <w:rPr>
                <w:sz w:val="16"/>
              </w:rPr>
              <w:t>Emergency PDN connection established after WUS negotiation</w:t>
            </w:r>
          </w:p>
        </w:tc>
        <w:tc>
          <w:tcPr>
            <w:tcW w:w="850" w:type="dxa"/>
            <w:shd w:val="clear" w:color="auto" w:fill="auto"/>
          </w:tcPr>
          <w:p w14:paraId="132FC238" w14:textId="77777777" w:rsidR="00D40C70" w:rsidRPr="00C5079A" w:rsidRDefault="00D40C70" w:rsidP="00C5079A">
            <w:pPr>
              <w:pStyle w:val="TAL"/>
              <w:rPr>
                <w:sz w:val="16"/>
              </w:rPr>
            </w:pPr>
            <w:r w:rsidRPr="00C5079A">
              <w:rPr>
                <w:sz w:val="16"/>
              </w:rPr>
              <w:t>16.5.0</w:t>
            </w:r>
          </w:p>
        </w:tc>
      </w:tr>
      <w:tr w:rsidR="004F6A7B" w:rsidRPr="004F6A7B" w14:paraId="7CDCCEB8" w14:textId="77777777" w:rsidTr="00C5079A">
        <w:trPr>
          <w:cantSplit/>
          <w:jc w:val="center"/>
        </w:trPr>
        <w:tc>
          <w:tcPr>
            <w:tcW w:w="848" w:type="dxa"/>
            <w:shd w:val="clear" w:color="auto" w:fill="auto"/>
          </w:tcPr>
          <w:p w14:paraId="279F2CEF"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08B8339"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2335F69A"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68424411" w14:textId="77777777" w:rsidR="00D40C70" w:rsidRPr="00C5079A" w:rsidRDefault="00D40C70" w:rsidP="00C5079A">
            <w:pPr>
              <w:pStyle w:val="TAL"/>
              <w:rPr>
                <w:sz w:val="16"/>
              </w:rPr>
            </w:pPr>
            <w:r w:rsidRPr="00C5079A">
              <w:rPr>
                <w:sz w:val="16"/>
              </w:rPr>
              <w:t>3346</w:t>
            </w:r>
          </w:p>
        </w:tc>
        <w:tc>
          <w:tcPr>
            <w:tcW w:w="284" w:type="dxa"/>
            <w:shd w:val="clear" w:color="auto" w:fill="auto"/>
          </w:tcPr>
          <w:p w14:paraId="513A1D03" w14:textId="77777777" w:rsidR="00D40C70" w:rsidRPr="00C5079A" w:rsidRDefault="00D40C70" w:rsidP="00C5079A">
            <w:pPr>
              <w:pStyle w:val="TAL"/>
              <w:rPr>
                <w:sz w:val="16"/>
              </w:rPr>
            </w:pPr>
          </w:p>
        </w:tc>
        <w:tc>
          <w:tcPr>
            <w:tcW w:w="283" w:type="dxa"/>
            <w:shd w:val="clear" w:color="auto" w:fill="auto"/>
          </w:tcPr>
          <w:p w14:paraId="3D77D7F4" w14:textId="77777777" w:rsidR="00D40C70" w:rsidRPr="00C5079A" w:rsidRDefault="00D40C70" w:rsidP="00C5079A">
            <w:pPr>
              <w:pStyle w:val="TAL"/>
              <w:rPr>
                <w:sz w:val="16"/>
              </w:rPr>
            </w:pPr>
            <w:r w:rsidRPr="00C5079A">
              <w:rPr>
                <w:sz w:val="16"/>
              </w:rPr>
              <w:t>F</w:t>
            </w:r>
          </w:p>
        </w:tc>
        <w:tc>
          <w:tcPr>
            <w:tcW w:w="5241" w:type="dxa"/>
            <w:shd w:val="clear" w:color="auto" w:fill="auto"/>
          </w:tcPr>
          <w:p w14:paraId="39A479A4" w14:textId="77777777" w:rsidR="00D40C70" w:rsidRPr="00C5079A" w:rsidRDefault="00D40C70" w:rsidP="004F6A7B">
            <w:pPr>
              <w:pStyle w:val="TAL"/>
              <w:rPr>
                <w:sz w:val="16"/>
              </w:rPr>
            </w:pPr>
            <w:r w:rsidRPr="00C5079A">
              <w:rPr>
                <w:sz w:val="16"/>
              </w:rPr>
              <w:t>Possible KSI types in EPS</w:t>
            </w:r>
          </w:p>
        </w:tc>
        <w:tc>
          <w:tcPr>
            <w:tcW w:w="850" w:type="dxa"/>
            <w:shd w:val="clear" w:color="auto" w:fill="auto"/>
          </w:tcPr>
          <w:p w14:paraId="75DB65C9" w14:textId="77777777" w:rsidR="00D40C70" w:rsidRPr="00C5079A" w:rsidRDefault="00D40C70" w:rsidP="00C5079A">
            <w:pPr>
              <w:pStyle w:val="TAL"/>
              <w:rPr>
                <w:sz w:val="16"/>
              </w:rPr>
            </w:pPr>
            <w:r w:rsidRPr="00C5079A">
              <w:rPr>
                <w:sz w:val="16"/>
              </w:rPr>
              <w:t>16.5.0</w:t>
            </w:r>
          </w:p>
        </w:tc>
      </w:tr>
      <w:tr w:rsidR="004F6A7B" w:rsidRPr="004F6A7B" w14:paraId="282CA0F1" w14:textId="77777777" w:rsidTr="00C5079A">
        <w:trPr>
          <w:cantSplit/>
          <w:jc w:val="center"/>
        </w:trPr>
        <w:tc>
          <w:tcPr>
            <w:tcW w:w="848" w:type="dxa"/>
            <w:shd w:val="clear" w:color="auto" w:fill="auto"/>
          </w:tcPr>
          <w:p w14:paraId="3DF36F0A"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EF7B8C3"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077DA6B"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510322F2" w14:textId="77777777" w:rsidR="00D40C70" w:rsidRPr="00C5079A" w:rsidRDefault="00D40C70" w:rsidP="00C5079A">
            <w:pPr>
              <w:pStyle w:val="TAL"/>
              <w:rPr>
                <w:sz w:val="16"/>
              </w:rPr>
            </w:pPr>
            <w:r w:rsidRPr="00C5079A">
              <w:rPr>
                <w:sz w:val="16"/>
              </w:rPr>
              <w:t>3348</w:t>
            </w:r>
          </w:p>
        </w:tc>
        <w:tc>
          <w:tcPr>
            <w:tcW w:w="284" w:type="dxa"/>
            <w:shd w:val="clear" w:color="auto" w:fill="auto"/>
          </w:tcPr>
          <w:p w14:paraId="00608339" w14:textId="77777777" w:rsidR="00D40C70" w:rsidRPr="00C5079A" w:rsidRDefault="00D40C70" w:rsidP="00C5079A">
            <w:pPr>
              <w:pStyle w:val="TAL"/>
              <w:rPr>
                <w:sz w:val="16"/>
              </w:rPr>
            </w:pPr>
            <w:r w:rsidRPr="00C5079A">
              <w:rPr>
                <w:sz w:val="16"/>
              </w:rPr>
              <w:t>2</w:t>
            </w:r>
          </w:p>
        </w:tc>
        <w:tc>
          <w:tcPr>
            <w:tcW w:w="283" w:type="dxa"/>
            <w:shd w:val="clear" w:color="auto" w:fill="auto"/>
          </w:tcPr>
          <w:p w14:paraId="1196C500" w14:textId="77777777" w:rsidR="00D40C70" w:rsidRPr="00C5079A" w:rsidRDefault="00D40C70" w:rsidP="00C5079A">
            <w:pPr>
              <w:pStyle w:val="TAL"/>
              <w:rPr>
                <w:sz w:val="16"/>
              </w:rPr>
            </w:pPr>
            <w:r w:rsidRPr="00C5079A">
              <w:rPr>
                <w:sz w:val="16"/>
              </w:rPr>
              <w:t>F</w:t>
            </w:r>
          </w:p>
        </w:tc>
        <w:tc>
          <w:tcPr>
            <w:tcW w:w="5241" w:type="dxa"/>
            <w:shd w:val="clear" w:color="auto" w:fill="auto"/>
          </w:tcPr>
          <w:p w14:paraId="601059AE" w14:textId="77777777" w:rsidR="00D40C70" w:rsidRPr="00C5079A" w:rsidRDefault="00D40C70" w:rsidP="004F6A7B">
            <w:pPr>
              <w:pStyle w:val="TAL"/>
              <w:rPr>
                <w:sz w:val="16"/>
              </w:rPr>
            </w:pPr>
            <w:r w:rsidRPr="00C5079A">
              <w:rPr>
                <w:sz w:val="16"/>
              </w:rPr>
              <w:t>Add handling for parameter set to "value is not used" in EPS</w:t>
            </w:r>
          </w:p>
        </w:tc>
        <w:tc>
          <w:tcPr>
            <w:tcW w:w="850" w:type="dxa"/>
            <w:shd w:val="clear" w:color="auto" w:fill="auto"/>
          </w:tcPr>
          <w:p w14:paraId="6E4D57C2" w14:textId="77777777" w:rsidR="00D40C70" w:rsidRPr="00C5079A" w:rsidRDefault="00D40C70" w:rsidP="00C5079A">
            <w:pPr>
              <w:pStyle w:val="TAL"/>
              <w:rPr>
                <w:sz w:val="16"/>
              </w:rPr>
            </w:pPr>
            <w:r w:rsidRPr="00C5079A">
              <w:rPr>
                <w:sz w:val="16"/>
              </w:rPr>
              <w:t>16.5.0</w:t>
            </w:r>
          </w:p>
        </w:tc>
      </w:tr>
      <w:tr w:rsidR="004F6A7B" w:rsidRPr="004F6A7B" w14:paraId="126F8F9E" w14:textId="77777777" w:rsidTr="00C5079A">
        <w:trPr>
          <w:cantSplit/>
          <w:jc w:val="center"/>
        </w:trPr>
        <w:tc>
          <w:tcPr>
            <w:tcW w:w="848" w:type="dxa"/>
            <w:shd w:val="clear" w:color="auto" w:fill="auto"/>
          </w:tcPr>
          <w:p w14:paraId="532713F1"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D34EEF4"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2BFB76C" w14:textId="77777777" w:rsidR="00D40C70" w:rsidRPr="00C5079A" w:rsidRDefault="00D40C70" w:rsidP="00C5079A">
            <w:pPr>
              <w:pStyle w:val="TAL"/>
              <w:rPr>
                <w:sz w:val="16"/>
              </w:rPr>
            </w:pPr>
            <w:r w:rsidRPr="00C5079A">
              <w:rPr>
                <w:sz w:val="16"/>
              </w:rPr>
              <w:t>CP-201095</w:t>
            </w:r>
          </w:p>
        </w:tc>
        <w:tc>
          <w:tcPr>
            <w:tcW w:w="704" w:type="dxa"/>
            <w:shd w:val="clear" w:color="auto" w:fill="auto"/>
          </w:tcPr>
          <w:p w14:paraId="5FEC6739" w14:textId="77777777" w:rsidR="00D40C70" w:rsidRPr="00C5079A" w:rsidRDefault="00D40C70" w:rsidP="00C5079A">
            <w:pPr>
              <w:pStyle w:val="TAL"/>
              <w:rPr>
                <w:sz w:val="16"/>
              </w:rPr>
            </w:pPr>
            <w:r w:rsidRPr="00C5079A">
              <w:rPr>
                <w:sz w:val="16"/>
              </w:rPr>
              <w:t>3349</w:t>
            </w:r>
          </w:p>
        </w:tc>
        <w:tc>
          <w:tcPr>
            <w:tcW w:w="284" w:type="dxa"/>
            <w:shd w:val="clear" w:color="auto" w:fill="auto"/>
          </w:tcPr>
          <w:p w14:paraId="0B40F05E" w14:textId="77777777" w:rsidR="00D40C70" w:rsidRPr="00C5079A" w:rsidRDefault="00D40C70" w:rsidP="00C5079A">
            <w:pPr>
              <w:pStyle w:val="TAL"/>
              <w:rPr>
                <w:sz w:val="16"/>
              </w:rPr>
            </w:pPr>
            <w:r w:rsidRPr="00C5079A">
              <w:rPr>
                <w:sz w:val="16"/>
              </w:rPr>
              <w:t>1</w:t>
            </w:r>
          </w:p>
        </w:tc>
        <w:tc>
          <w:tcPr>
            <w:tcW w:w="283" w:type="dxa"/>
            <w:shd w:val="clear" w:color="auto" w:fill="auto"/>
          </w:tcPr>
          <w:p w14:paraId="555206E3" w14:textId="77777777" w:rsidR="00D40C70" w:rsidRPr="00C5079A" w:rsidRDefault="00D40C70" w:rsidP="00C5079A">
            <w:pPr>
              <w:pStyle w:val="TAL"/>
              <w:rPr>
                <w:sz w:val="16"/>
              </w:rPr>
            </w:pPr>
            <w:r w:rsidRPr="00C5079A">
              <w:rPr>
                <w:sz w:val="16"/>
              </w:rPr>
              <w:t>F</w:t>
            </w:r>
          </w:p>
        </w:tc>
        <w:tc>
          <w:tcPr>
            <w:tcW w:w="5241" w:type="dxa"/>
            <w:shd w:val="clear" w:color="auto" w:fill="auto"/>
          </w:tcPr>
          <w:p w14:paraId="46DF09E8" w14:textId="77777777" w:rsidR="00D40C70" w:rsidRPr="00C5079A" w:rsidRDefault="00D40C70" w:rsidP="004F6A7B">
            <w:pPr>
              <w:pStyle w:val="TAL"/>
              <w:rPr>
                <w:sz w:val="16"/>
              </w:rPr>
            </w:pPr>
            <w:r w:rsidRPr="00C5079A">
              <w:rPr>
                <w:sz w:val="16"/>
              </w:rPr>
              <w:t>Correct handling of receiving EMM cause #31 in EPS</w:t>
            </w:r>
          </w:p>
        </w:tc>
        <w:tc>
          <w:tcPr>
            <w:tcW w:w="850" w:type="dxa"/>
            <w:shd w:val="clear" w:color="auto" w:fill="auto"/>
          </w:tcPr>
          <w:p w14:paraId="758BE225" w14:textId="77777777" w:rsidR="00D40C70" w:rsidRPr="00C5079A" w:rsidRDefault="00D40C70" w:rsidP="00C5079A">
            <w:pPr>
              <w:pStyle w:val="TAL"/>
              <w:rPr>
                <w:sz w:val="16"/>
              </w:rPr>
            </w:pPr>
            <w:r w:rsidRPr="00C5079A">
              <w:rPr>
                <w:sz w:val="16"/>
              </w:rPr>
              <w:t>16.5.0</w:t>
            </w:r>
          </w:p>
        </w:tc>
      </w:tr>
      <w:tr w:rsidR="004F6A7B" w:rsidRPr="004F6A7B" w14:paraId="7D0F9078" w14:textId="77777777" w:rsidTr="00C5079A">
        <w:trPr>
          <w:cantSplit/>
          <w:jc w:val="center"/>
        </w:trPr>
        <w:tc>
          <w:tcPr>
            <w:tcW w:w="848" w:type="dxa"/>
            <w:shd w:val="clear" w:color="auto" w:fill="auto"/>
          </w:tcPr>
          <w:p w14:paraId="5CE562B5"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6708B070"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365AE19"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7ED4E71F" w14:textId="77777777" w:rsidR="00D40C70" w:rsidRPr="00C5079A" w:rsidRDefault="00D40C70" w:rsidP="00C5079A">
            <w:pPr>
              <w:pStyle w:val="TAL"/>
              <w:rPr>
                <w:sz w:val="16"/>
              </w:rPr>
            </w:pPr>
            <w:r w:rsidRPr="00C5079A">
              <w:rPr>
                <w:sz w:val="16"/>
              </w:rPr>
              <w:t>3350</w:t>
            </w:r>
          </w:p>
        </w:tc>
        <w:tc>
          <w:tcPr>
            <w:tcW w:w="284" w:type="dxa"/>
            <w:shd w:val="clear" w:color="auto" w:fill="auto"/>
          </w:tcPr>
          <w:p w14:paraId="48B37BA2" w14:textId="77777777" w:rsidR="00D40C70" w:rsidRPr="00C5079A" w:rsidRDefault="00D40C70" w:rsidP="00C5079A">
            <w:pPr>
              <w:pStyle w:val="TAL"/>
              <w:rPr>
                <w:sz w:val="16"/>
              </w:rPr>
            </w:pPr>
          </w:p>
        </w:tc>
        <w:tc>
          <w:tcPr>
            <w:tcW w:w="283" w:type="dxa"/>
            <w:shd w:val="clear" w:color="auto" w:fill="auto"/>
          </w:tcPr>
          <w:p w14:paraId="289ADAEE" w14:textId="77777777" w:rsidR="00D40C70" w:rsidRPr="00C5079A" w:rsidRDefault="00D40C70" w:rsidP="00C5079A">
            <w:pPr>
              <w:pStyle w:val="TAL"/>
              <w:rPr>
                <w:sz w:val="16"/>
              </w:rPr>
            </w:pPr>
            <w:r w:rsidRPr="00C5079A">
              <w:rPr>
                <w:sz w:val="16"/>
              </w:rPr>
              <w:t>F</w:t>
            </w:r>
          </w:p>
        </w:tc>
        <w:tc>
          <w:tcPr>
            <w:tcW w:w="5241" w:type="dxa"/>
            <w:shd w:val="clear" w:color="auto" w:fill="auto"/>
          </w:tcPr>
          <w:p w14:paraId="57CDB793" w14:textId="77777777" w:rsidR="00D40C70" w:rsidRPr="00C5079A" w:rsidRDefault="00D40C70" w:rsidP="004F6A7B">
            <w:pPr>
              <w:pStyle w:val="TAL"/>
              <w:rPr>
                <w:sz w:val="16"/>
              </w:rPr>
            </w:pPr>
            <w:r w:rsidRPr="00C5079A">
              <w:rPr>
                <w:sz w:val="16"/>
              </w:rPr>
              <w:t>Remove invalid cases in error handling for TFT operation in EPS</w:t>
            </w:r>
          </w:p>
        </w:tc>
        <w:tc>
          <w:tcPr>
            <w:tcW w:w="850" w:type="dxa"/>
            <w:shd w:val="clear" w:color="auto" w:fill="auto"/>
          </w:tcPr>
          <w:p w14:paraId="0A085773" w14:textId="77777777" w:rsidR="00D40C70" w:rsidRPr="00C5079A" w:rsidRDefault="00D40C70" w:rsidP="00C5079A">
            <w:pPr>
              <w:pStyle w:val="TAL"/>
              <w:rPr>
                <w:sz w:val="16"/>
              </w:rPr>
            </w:pPr>
            <w:r w:rsidRPr="00C5079A">
              <w:rPr>
                <w:sz w:val="16"/>
              </w:rPr>
              <w:t>16.5.0</w:t>
            </w:r>
          </w:p>
        </w:tc>
      </w:tr>
      <w:tr w:rsidR="004F6A7B" w:rsidRPr="004F6A7B" w14:paraId="054A3E2B" w14:textId="77777777" w:rsidTr="00C5079A">
        <w:trPr>
          <w:cantSplit/>
          <w:jc w:val="center"/>
        </w:trPr>
        <w:tc>
          <w:tcPr>
            <w:tcW w:w="848" w:type="dxa"/>
            <w:shd w:val="clear" w:color="auto" w:fill="auto"/>
          </w:tcPr>
          <w:p w14:paraId="5926468D"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C6D6BE9"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CD19791"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0FB09249" w14:textId="77777777" w:rsidR="00D40C70" w:rsidRPr="00C5079A" w:rsidRDefault="00D40C70" w:rsidP="00C5079A">
            <w:pPr>
              <w:pStyle w:val="TAL"/>
              <w:rPr>
                <w:sz w:val="16"/>
              </w:rPr>
            </w:pPr>
            <w:r w:rsidRPr="00C5079A">
              <w:rPr>
                <w:sz w:val="16"/>
              </w:rPr>
              <w:t>3351</w:t>
            </w:r>
          </w:p>
        </w:tc>
        <w:tc>
          <w:tcPr>
            <w:tcW w:w="284" w:type="dxa"/>
            <w:shd w:val="clear" w:color="auto" w:fill="auto"/>
          </w:tcPr>
          <w:p w14:paraId="03E8B0B2" w14:textId="77777777" w:rsidR="00D40C70" w:rsidRPr="00C5079A" w:rsidRDefault="00D40C70" w:rsidP="00C5079A">
            <w:pPr>
              <w:pStyle w:val="TAL"/>
              <w:rPr>
                <w:sz w:val="16"/>
              </w:rPr>
            </w:pPr>
            <w:r w:rsidRPr="00C5079A">
              <w:rPr>
                <w:sz w:val="16"/>
              </w:rPr>
              <w:t>1</w:t>
            </w:r>
          </w:p>
        </w:tc>
        <w:tc>
          <w:tcPr>
            <w:tcW w:w="283" w:type="dxa"/>
            <w:shd w:val="clear" w:color="auto" w:fill="auto"/>
          </w:tcPr>
          <w:p w14:paraId="10CF5CA8" w14:textId="77777777" w:rsidR="00D40C70" w:rsidRPr="00C5079A" w:rsidRDefault="00D40C70" w:rsidP="00C5079A">
            <w:pPr>
              <w:pStyle w:val="TAL"/>
              <w:rPr>
                <w:sz w:val="16"/>
              </w:rPr>
            </w:pPr>
            <w:r w:rsidRPr="00C5079A">
              <w:rPr>
                <w:sz w:val="16"/>
              </w:rPr>
              <w:t>F</w:t>
            </w:r>
          </w:p>
        </w:tc>
        <w:tc>
          <w:tcPr>
            <w:tcW w:w="5241" w:type="dxa"/>
            <w:shd w:val="clear" w:color="auto" w:fill="auto"/>
          </w:tcPr>
          <w:p w14:paraId="7E225126" w14:textId="77777777" w:rsidR="00D40C70" w:rsidRPr="00C5079A" w:rsidRDefault="00D40C70" w:rsidP="004F6A7B">
            <w:pPr>
              <w:pStyle w:val="TAL"/>
              <w:rPr>
                <w:sz w:val="16"/>
              </w:rPr>
            </w:pPr>
            <w:r w:rsidRPr="00C5079A">
              <w:rPr>
                <w:sz w:val="16"/>
              </w:rPr>
              <w:t>Clarification on the UE behaviour when receiving T3448</w:t>
            </w:r>
          </w:p>
        </w:tc>
        <w:tc>
          <w:tcPr>
            <w:tcW w:w="850" w:type="dxa"/>
            <w:shd w:val="clear" w:color="auto" w:fill="auto"/>
          </w:tcPr>
          <w:p w14:paraId="059020E2" w14:textId="77777777" w:rsidR="00D40C70" w:rsidRPr="00C5079A" w:rsidRDefault="00D40C70" w:rsidP="00C5079A">
            <w:pPr>
              <w:pStyle w:val="TAL"/>
              <w:rPr>
                <w:sz w:val="16"/>
              </w:rPr>
            </w:pPr>
            <w:r w:rsidRPr="00C5079A">
              <w:rPr>
                <w:sz w:val="16"/>
              </w:rPr>
              <w:t>16.5.0</w:t>
            </w:r>
          </w:p>
        </w:tc>
      </w:tr>
      <w:tr w:rsidR="004F6A7B" w:rsidRPr="004F6A7B" w14:paraId="40F1BB14" w14:textId="77777777" w:rsidTr="00C5079A">
        <w:trPr>
          <w:cantSplit/>
          <w:jc w:val="center"/>
        </w:trPr>
        <w:tc>
          <w:tcPr>
            <w:tcW w:w="848" w:type="dxa"/>
            <w:shd w:val="clear" w:color="auto" w:fill="auto"/>
          </w:tcPr>
          <w:p w14:paraId="0C3FB6B7"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3513BB6"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E6C758E"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01E6AA86" w14:textId="77777777" w:rsidR="00D40C70" w:rsidRPr="00C5079A" w:rsidRDefault="00D40C70" w:rsidP="00C5079A">
            <w:pPr>
              <w:pStyle w:val="TAL"/>
              <w:rPr>
                <w:sz w:val="16"/>
              </w:rPr>
            </w:pPr>
            <w:r w:rsidRPr="00C5079A">
              <w:rPr>
                <w:sz w:val="16"/>
              </w:rPr>
              <w:t>3352</w:t>
            </w:r>
          </w:p>
        </w:tc>
        <w:tc>
          <w:tcPr>
            <w:tcW w:w="284" w:type="dxa"/>
            <w:shd w:val="clear" w:color="auto" w:fill="auto"/>
          </w:tcPr>
          <w:p w14:paraId="09288A4F" w14:textId="77777777" w:rsidR="00D40C70" w:rsidRPr="00C5079A" w:rsidRDefault="00D40C70" w:rsidP="00C5079A">
            <w:pPr>
              <w:pStyle w:val="TAL"/>
              <w:rPr>
                <w:sz w:val="16"/>
              </w:rPr>
            </w:pPr>
          </w:p>
        </w:tc>
        <w:tc>
          <w:tcPr>
            <w:tcW w:w="283" w:type="dxa"/>
            <w:shd w:val="clear" w:color="auto" w:fill="auto"/>
          </w:tcPr>
          <w:p w14:paraId="734EB1F2" w14:textId="77777777" w:rsidR="00D40C70" w:rsidRPr="00C5079A" w:rsidRDefault="00D40C70" w:rsidP="00C5079A">
            <w:pPr>
              <w:pStyle w:val="TAL"/>
              <w:rPr>
                <w:sz w:val="16"/>
              </w:rPr>
            </w:pPr>
            <w:r w:rsidRPr="00C5079A">
              <w:rPr>
                <w:sz w:val="16"/>
              </w:rPr>
              <w:t>F</w:t>
            </w:r>
          </w:p>
        </w:tc>
        <w:tc>
          <w:tcPr>
            <w:tcW w:w="5241" w:type="dxa"/>
            <w:shd w:val="clear" w:color="auto" w:fill="auto"/>
          </w:tcPr>
          <w:p w14:paraId="2D0D790E" w14:textId="77777777" w:rsidR="00D40C70" w:rsidRPr="00C5079A" w:rsidRDefault="00D40C70" w:rsidP="004F6A7B">
            <w:pPr>
              <w:pStyle w:val="TAL"/>
              <w:rPr>
                <w:sz w:val="16"/>
              </w:rPr>
            </w:pPr>
            <w:r w:rsidRPr="00C5079A">
              <w:rPr>
                <w:sz w:val="16"/>
              </w:rPr>
              <w:t>Correcting length of extended emergency number list IE</w:t>
            </w:r>
          </w:p>
        </w:tc>
        <w:tc>
          <w:tcPr>
            <w:tcW w:w="850" w:type="dxa"/>
            <w:shd w:val="clear" w:color="auto" w:fill="auto"/>
          </w:tcPr>
          <w:p w14:paraId="78E9EB38" w14:textId="77777777" w:rsidR="00D40C70" w:rsidRPr="00C5079A" w:rsidRDefault="00D40C70" w:rsidP="00C5079A">
            <w:pPr>
              <w:pStyle w:val="TAL"/>
              <w:rPr>
                <w:sz w:val="16"/>
              </w:rPr>
            </w:pPr>
            <w:r w:rsidRPr="00C5079A">
              <w:rPr>
                <w:sz w:val="16"/>
              </w:rPr>
              <w:t>16.5.0</w:t>
            </w:r>
          </w:p>
        </w:tc>
      </w:tr>
      <w:tr w:rsidR="004F6A7B" w:rsidRPr="004F6A7B" w14:paraId="08FE79EA" w14:textId="77777777" w:rsidTr="00C5079A">
        <w:trPr>
          <w:cantSplit/>
          <w:jc w:val="center"/>
        </w:trPr>
        <w:tc>
          <w:tcPr>
            <w:tcW w:w="848" w:type="dxa"/>
            <w:shd w:val="clear" w:color="auto" w:fill="auto"/>
          </w:tcPr>
          <w:p w14:paraId="14A2D24C"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56A73E4"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FECDA35"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5C7BD7B4" w14:textId="77777777" w:rsidR="00D40C70" w:rsidRPr="00C5079A" w:rsidRDefault="00D40C70" w:rsidP="00C5079A">
            <w:pPr>
              <w:pStyle w:val="TAL"/>
              <w:rPr>
                <w:sz w:val="16"/>
              </w:rPr>
            </w:pPr>
            <w:r w:rsidRPr="00C5079A">
              <w:rPr>
                <w:sz w:val="16"/>
              </w:rPr>
              <w:t>3353</w:t>
            </w:r>
          </w:p>
        </w:tc>
        <w:tc>
          <w:tcPr>
            <w:tcW w:w="284" w:type="dxa"/>
            <w:shd w:val="clear" w:color="auto" w:fill="auto"/>
          </w:tcPr>
          <w:p w14:paraId="160EF3ED" w14:textId="77777777" w:rsidR="00D40C70" w:rsidRPr="00C5079A" w:rsidRDefault="00D40C70" w:rsidP="00C5079A">
            <w:pPr>
              <w:pStyle w:val="TAL"/>
              <w:rPr>
                <w:sz w:val="16"/>
              </w:rPr>
            </w:pPr>
            <w:r w:rsidRPr="00C5079A">
              <w:rPr>
                <w:sz w:val="16"/>
              </w:rPr>
              <w:t>1</w:t>
            </w:r>
          </w:p>
        </w:tc>
        <w:tc>
          <w:tcPr>
            <w:tcW w:w="283" w:type="dxa"/>
            <w:shd w:val="clear" w:color="auto" w:fill="auto"/>
          </w:tcPr>
          <w:p w14:paraId="56B09547" w14:textId="77777777" w:rsidR="00D40C70" w:rsidRPr="00C5079A" w:rsidRDefault="00D40C70" w:rsidP="00C5079A">
            <w:pPr>
              <w:pStyle w:val="TAL"/>
              <w:rPr>
                <w:sz w:val="16"/>
              </w:rPr>
            </w:pPr>
            <w:r w:rsidRPr="00C5079A">
              <w:rPr>
                <w:sz w:val="16"/>
              </w:rPr>
              <w:t>B</w:t>
            </w:r>
          </w:p>
        </w:tc>
        <w:tc>
          <w:tcPr>
            <w:tcW w:w="5241" w:type="dxa"/>
            <w:shd w:val="clear" w:color="auto" w:fill="auto"/>
          </w:tcPr>
          <w:p w14:paraId="4F5B97E3" w14:textId="77777777" w:rsidR="00D40C70" w:rsidRPr="00C5079A" w:rsidRDefault="00D40C70" w:rsidP="004F6A7B">
            <w:pPr>
              <w:pStyle w:val="TAL"/>
              <w:rPr>
                <w:sz w:val="16"/>
              </w:rPr>
            </w:pPr>
            <w:r w:rsidRPr="00C5079A">
              <w:rPr>
                <w:sz w:val="16"/>
              </w:rPr>
              <w:t>UE specific DRX for NB-S1 mode</w:t>
            </w:r>
          </w:p>
        </w:tc>
        <w:tc>
          <w:tcPr>
            <w:tcW w:w="850" w:type="dxa"/>
            <w:shd w:val="clear" w:color="auto" w:fill="auto"/>
          </w:tcPr>
          <w:p w14:paraId="07DECA2B" w14:textId="77777777" w:rsidR="00D40C70" w:rsidRPr="00C5079A" w:rsidRDefault="00D40C70" w:rsidP="00C5079A">
            <w:pPr>
              <w:pStyle w:val="TAL"/>
              <w:rPr>
                <w:sz w:val="16"/>
              </w:rPr>
            </w:pPr>
            <w:r w:rsidRPr="00C5079A">
              <w:rPr>
                <w:sz w:val="16"/>
              </w:rPr>
              <w:t>16.5.0</w:t>
            </w:r>
          </w:p>
        </w:tc>
      </w:tr>
      <w:tr w:rsidR="004F6A7B" w:rsidRPr="004F6A7B" w14:paraId="40C60882" w14:textId="77777777" w:rsidTr="00C5079A">
        <w:trPr>
          <w:cantSplit/>
          <w:jc w:val="center"/>
        </w:trPr>
        <w:tc>
          <w:tcPr>
            <w:tcW w:w="848" w:type="dxa"/>
            <w:shd w:val="clear" w:color="auto" w:fill="auto"/>
          </w:tcPr>
          <w:p w14:paraId="2597B28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7A847B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DD54367"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1987982B" w14:textId="77777777" w:rsidR="00D40C70" w:rsidRPr="00C5079A" w:rsidRDefault="00D40C70" w:rsidP="00C5079A">
            <w:pPr>
              <w:pStyle w:val="TAL"/>
              <w:rPr>
                <w:sz w:val="16"/>
              </w:rPr>
            </w:pPr>
            <w:r w:rsidRPr="00C5079A">
              <w:rPr>
                <w:sz w:val="16"/>
              </w:rPr>
              <w:t>3355</w:t>
            </w:r>
          </w:p>
        </w:tc>
        <w:tc>
          <w:tcPr>
            <w:tcW w:w="284" w:type="dxa"/>
            <w:shd w:val="clear" w:color="auto" w:fill="auto"/>
          </w:tcPr>
          <w:p w14:paraId="01E5639F" w14:textId="77777777" w:rsidR="00D40C70" w:rsidRPr="00C5079A" w:rsidRDefault="00D40C70" w:rsidP="00C5079A">
            <w:pPr>
              <w:pStyle w:val="TAL"/>
              <w:rPr>
                <w:sz w:val="16"/>
              </w:rPr>
            </w:pPr>
            <w:r w:rsidRPr="00C5079A">
              <w:rPr>
                <w:sz w:val="16"/>
              </w:rPr>
              <w:t>1</w:t>
            </w:r>
          </w:p>
        </w:tc>
        <w:tc>
          <w:tcPr>
            <w:tcW w:w="283" w:type="dxa"/>
            <w:shd w:val="clear" w:color="auto" w:fill="auto"/>
          </w:tcPr>
          <w:p w14:paraId="582B6E80" w14:textId="77777777" w:rsidR="00D40C70" w:rsidRPr="00C5079A" w:rsidRDefault="00D40C70" w:rsidP="00C5079A">
            <w:pPr>
              <w:pStyle w:val="TAL"/>
              <w:rPr>
                <w:sz w:val="16"/>
              </w:rPr>
            </w:pPr>
            <w:r w:rsidRPr="00C5079A">
              <w:rPr>
                <w:sz w:val="16"/>
              </w:rPr>
              <w:t>F</w:t>
            </w:r>
          </w:p>
        </w:tc>
        <w:tc>
          <w:tcPr>
            <w:tcW w:w="5241" w:type="dxa"/>
            <w:shd w:val="clear" w:color="auto" w:fill="auto"/>
          </w:tcPr>
          <w:p w14:paraId="153B16FF" w14:textId="77777777" w:rsidR="00D40C70" w:rsidRPr="00C5079A" w:rsidRDefault="00D40C70" w:rsidP="004F6A7B">
            <w:pPr>
              <w:pStyle w:val="TAL"/>
              <w:rPr>
                <w:sz w:val="16"/>
              </w:rPr>
            </w:pPr>
            <w:r w:rsidRPr="00C5079A">
              <w:rPr>
                <w:sz w:val="16"/>
              </w:rPr>
              <w:t>WUS assistance for emergency</w:t>
            </w:r>
          </w:p>
        </w:tc>
        <w:tc>
          <w:tcPr>
            <w:tcW w:w="850" w:type="dxa"/>
            <w:shd w:val="clear" w:color="auto" w:fill="auto"/>
          </w:tcPr>
          <w:p w14:paraId="16EDEDBC" w14:textId="77777777" w:rsidR="00D40C70" w:rsidRPr="00C5079A" w:rsidRDefault="00D40C70" w:rsidP="00C5079A">
            <w:pPr>
              <w:pStyle w:val="TAL"/>
              <w:rPr>
                <w:sz w:val="16"/>
              </w:rPr>
            </w:pPr>
            <w:r w:rsidRPr="00C5079A">
              <w:rPr>
                <w:sz w:val="16"/>
              </w:rPr>
              <w:t>16.5.0</w:t>
            </w:r>
          </w:p>
        </w:tc>
      </w:tr>
      <w:tr w:rsidR="004F6A7B" w:rsidRPr="004F6A7B" w14:paraId="0E14833C" w14:textId="77777777" w:rsidTr="00C5079A">
        <w:trPr>
          <w:cantSplit/>
          <w:jc w:val="center"/>
        </w:trPr>
        <w:tc>
          <w:tcPr>
            <w:tcW w:w="848" w:type="dxa"/>
            <w:shd w:val="clear" w:color="auto" w:fill="auto"/>
          </w:tcPr>
          <w:p w14:paraId="08413A72"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96BEB60"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C31920C" w14:textId="77777777" w:rsidR="00D40C70" w:rsidRPr="00C5079A" w:rsidRDefault="00D40C70" w:rsidP="00C5079A">
            <w:pPr>
              <w:pStyle w:val="TAL"/>
              <w:rPr>
                <w:sz w:val="16"/>
              </w:rPr>
            </w:pPr>
            <w:r w:rsidRPr="00C5079A">
              <w:rPr>
                <w:sz w:val="16"/>
              </w:rPr>
              <w:t>CP-201131</w:t>
            </w:r>
          </w:p>
        </w:tc>
        <w:tc>
          <w:tcPr>
            <w:tcW w:w="704" w:type="dxa"/>
            <w:shd w:val="clear" w:color="auto" w:fill="auto"/>
          </w:tcPr>
          <w:p w14:paraId="24BCBDD6" w14:textId="77777777" w:rsidR="00D40C70" w:rsidRPr="00C5079A" w:rsidRDefault="00D40C70" w:rsidP="00C5079A">
            <w:pPr>
              <w:pStyle w:val="TAL"/>
              <w:rPr>
                <w:sz w:val="16"/>
              </w:rPr>
            </w:pPr>
            <w:r w:rsidRPr="00C5079A">
              <w:rPr>
                <w:sz w:val="16"/>
              </w:rPr>
              <w:t>3356</w:t>
            </w:r>
          </w:p>
        </w:tc>
        <w:tc>
          <w:tcPr>
            <w:tcW w:w="284" w:type="dxa"/>
            <w:shd w:val="clear" w:color="auto" w:fill="auto"/>
          </w:tcPr>
          <w:p w14:paraId="77CB8EA9" w14:textId="77777777" w:rsidR="00D40C70" w:rsidRPr="00C5079A" w:rsidRDefault="00D40C70" w:rsidP="00C5079A">
            <w:pPr>
              <w:pStyle w:val="TAL"/>
              <w:rPr>
                <w:sz w:val="16"/>
              </w:rPr>
            </w:pPr>
          </w:p>
        </w:tc>
        <w:tc>
          <w:tcPr>
            <w:tcW w:w="283" w:type="dxa"/>
            <w:shd w:val="clear" w:color="auto" w:fill="auto"/>
          </w:tcPr>
          <w:p w14:paraId="572CD404" w14:textId="77777777" w:rsidR="00D40C70" w:rsidRPr="00C5079A" w:rsidRDefault="00D40C70" w:rsidP="00C5079A">
            <w:pPr>
              <w:pStyle w:val="TAL"/>
              <w:rPr>
                <w:sz w:val="16"/>
              </w:rPr>
            </w:pPr>
            <w:r w:rsidRPr="00C5079A">
              <w:rPr>
                <w:sz w:val="16"/>
              </w:rPr>
              <w:t>F</w:t>
            </w:r>
          </w:p>
        </w:tc>
        <w:tc>
          <w:tcPr>
            <w:tcW w:w="5241" w:type="dxa"/>
            <w:shd w:val="clear" w:color="auto" w:fill="auto"/>
          </w:tcPr>
          <w:p w14:paraId="6DCE8992" w14:textId="77777777" w:rsidR="00D40C70" w:rsidRPr="00C5079A" w:rsidRDefault="00D40C70" w:rsidP="004F6A7B">
            <w:pPr>
              <w:pStyle w:val="TAL"/>
              <w:rPr>
                <w:sz w:val="16"/>
              </w:rPr>
            </w:pPr>
            <w:r w:rsidRPr="00C5079A">
              <w:rPr>
                <w:sz w:val="16"/>
              </w:rPr>
              <w:t>WUS assistance for TAU</w:t>
            </w:r>
          </w:p>
        </w:tc>
        <w:tc>
          <w:tcPr>
            <w:tcW w:w="850" w:type="dxa"/>
            <w:shd w:val="clear" w:color="auto" w:fill="auto"/>
          </w:tcPr>
          <w:p w14:paraId="2780AA5D" w14:textId="77777777" w:rsidR="00D40C70" w:rsidRPr="00C5079A" w:rsidRDefault="00D40C70" w:rsidP="00C5079A">
            <w:pPr>
              <w:pStyle w:val="TAL"/>
              <w:rPr>
                <w:sz w:val="16"/>
              </w:rPr>
            </w:pPr>
            <w:r w:rsidRPr="00C5079A">
              <w:rPr>
                <w:sz w:val="16"/>
              </w:rPr>
              <w:t>16.5.0</w:t>
            </w:r>
          </w:p>
        </w:tc>
      </w:tr>
      <w:tr w:rsidR="004F6A7B" w:rsidRPr="004F6A7B" w14:paraId="68C40CA1" w14:textId="77777777" w:rsidTr="00C5079A">
        <w:trPr>
          <w:cantSplit/>
          <w:jc w:val="center"/>
        </w:trPr>
        <w:tc>
          <w:tcPr>
            <w:tcW w:w="848" w:type="dxa"/>
            <w:shd w:val="clear" w:color="auto" w:fill="auto"/>
          </w:tcPr>
          <w:p w14:paraId="43FB5948"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C9CF9B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D25DF04"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40E972FF" w14:textId="77777777" w:rsidR="00D40C70" w:rsidRPr="00C5079A" w:rsidRDefault="00D40C70" w:rsidP="00C5079A">
            <w:pPr>
              <w:pStyle w:val="TAL"/>
              <w:rPr>
                <w:sz w:val="16"/>
              </w:rPr>
            </w:pPr>
            <w:r w:rsidRPr="00C5079A">
              <w:rPr>
                <w:sz w:val="16"/>
              </w:rPr>
              <w:t>3357</w:t>
            </w:r>
          </w:p>
        </w:tc>
        <w:tc>
          <w:tcPr>
            <w:tcW w:w="284" w:type="dxa"/>
            <w:shd w:val="clear" w:color="auto" w:fill="auto"/>
          </w:tcPr>
          <w:p w14:paraId="56ED729B" w14:textId="77777777" w:rsidR="00D40C70" w:rsidRPr="00C5079A" w:rsidRDefault="00D40C70" w:rsidP="00C5079A">
            <w:pPr>
              <w:pStyle w:val="TAL"/>
              <w:rPr>
                <w:sz w:val="16"/>
              </w:rPr>
            </w:pPr>
            <w:r w:rsidRPr="00C5079A">
              <w:rPr>
                <w:sz w:val="16"/>
              </w:rPr>
              <w:t>1</w:t>
            </w:r>
          </w:p>
        </w:tc>
        <w:tc>
          <w:tcPr>
            <w:tcW w:w="283" w:type="dxa"/>
            <w:shd w:val="clear" w:color="auto" w:fill="auto"/>
          </w:tcPr>
          <w:p w14:paraId="6E529992" w14:textId="77777777" w:rsidR="00D40C70" w:rsidRPr="00C5079A" w:rsidRDefault="00D40C70" w:rsidP="00C5079A">
            <w:pPr>
              <w:pStyle w:val="TAL"/>
              <w:rPr>
                <w:sz w:val="16"/>
              </w:rPr>
            </w:pPr>
            <w:r w:rsidRPr="00C5079A">
              <w:rPr>
                <w:sz w:val="16"/>
              </w:rPr>
              <w:t>F</w:t>
            </w:r>
          </w:p>
        </w:tc>
        <w:tc>
          <w:tcPr>
            <w:tcW w:w="5241" w:type="dxa"/>
            <w:shd w:val="clear" w:color="auto" w:fill="auto"/>
          </w:tcPr>
          <w:p w14:paraId="71DA5A24" w14:textId="77777777" w:rsidR="00D40C70" w:rsidRPr="00C5079A" w:rsidRDefault="00D40C70" w:rsidP="004F6A7B">
            <w:pPr>
              <w:pStyle w:val="TAL"/>
              <w:rPr>
                <w:sz w:val="16"/>
              </w:rPr>
            </w:pPr>
            <w:r w:rsidRPr="00C5079A">
              <w:rPr>
                <w:sz w:val="16"/>
              </w:rPr>
              <w:t>Retry restriction for NB-IoT UEs due to out of tariff package</w:t>
            </w:r>
          </w:p>
        </w:tc>
        <w:tc>
          <w:tcPr>
            <w:tcW w:w="850" w:type="dxa"/>
            <w:shd w:val="clear" w:color="auto" w:fill="auto"/>
          </w:tcPr>
          <w:p w14:paraId="60C10AB1" w14:textId="77777777" w:rsidR="00D40C70" w:rsidRPr="00C5079A" w:rsidRDefault="00D40C70" w:rsidP="00C5079A">
            <w:pPr>
              <w:pStyle w:val="TAL"/>
              <w:rPr>
                <w:sz w:val="16"/>
              </w:rPr>
            </w:pPr>
            <w:r w:rsidRPr="00C5079A">
              <w:rPr>
                <w:sz w:val="16"/>
              </w:rPr>
              <w:t>16.5.0</w:t>
            </w:r>
          </w:p>
        </w:tc>
      </w:tr>
      <w:tr w:rsidR="004F6A7B" w:rsidRPr="004F6A7B" w14:paraId="781EFCB3" w14:textId="77777777" w:rsidTr="00C5079A">
        <w:trPr>
          <w:cantSplit/>
          <w:jc w:val="center"/>
        </w:trPr>
        <w:tc>
          <w:tcPr>
            <w:tcW w:w="848" w:type="dxa"/>
            <w:shd w:val="clear" w:color="auto" w:fill="auto"/>
          </w:tcPr>
          <w:p w14:paraId="44255EA5"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68ACB7D5"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51542B1"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5BAC51BF" w14:textId="77777777" w:rsidR="00D40C70" w:rsidRPr="00C5079A" w:rsidRDefault="00D40C70" w:rsidP="00C5079A">
            <w:pPr>
              <w:pStyle w:val="TAL"/>
              <w:rPr>
                <w:sz w:val="16"/>
              </w:rPr>
            </w:pPr>
            <w:r w:rsidRPr="00C5079A">
              <w:rPr>
                <w:sz w:val="16"/>
              </w:rPr>
              <w:t>3358</w:t>
            </w:r>
          </w:p>
        </w:tc>
        <w:tc>
          <w:tcPr>
            <w:tcW w:w="284" w:type="dxa"/>
            <w:shd w:val="clear" w:color="auto" w:fill="auto"/>
          </w:tcPr>
          <w:p w14:paraId="7CC8F73B" w14:textId="77777777" w:rsidR="00D40C70" w:rsidRPr="00C5079A" w:rsidRDefault="00D40C70" w:rsidP="00C5079A">
            <w:pPr>
              <w:pStyle w:val="TAL"/>
              <w:rPr>
                <w:sz w:val="16"/>
              </w:rPr>
            </w:pPr>
            <w:r w:rsidRPr="00C5079A">
              <w:rPr>
                <w:sz w:val="16"/>
              </w:rPr>
              <w:t>1</w:t>
            </w:r>
          </w:p>
        </w:tc>
        <w:tc>
          <w:tcPr>
            <w:tcW w:w="283" w:type="dxa"/>
            <w:shd w:val="clear" w:color="auto" w:fill="auto"/>
          </w:tcPr>
          <w:p w14:paraId="44C19363" w14:textId="77777777" w:rsidR="00D40C70" w:rsidRPr="00C5079A" w:rsidRDefault="00D40C70" w:rsidP="00C5079A">
            <w:pPr>
              <w:pStyle w:val="TAL"/>
              <w:rPr>
                <w:sz w:val="16"/>
              </w:rPr>
            </w:pPr>
            <w:r w:rsidRPr="00C5079A">
              <w:rPr>
                <w:sz w:val="16"/>
              </w:rPr>
              <w:t>F</w:t>
            </w:r>
          </w:p>
        </w:tc>
        <w:tc>
          <w:tcPr>
            <w:tcW w:w="5241" w:type="dxa"/>
            <w:shd w:val="clear" w:color="auto" w:fill="auto"/>
          </w:tcPr>
          <w:p w14:paraId="514007AB" w14:textId="77777777" w:rsidR="00D40C70" w:rsidRPr="00C5079A" w:rsidRDefault="00D40C70" w:rsidP="004F6A7B">
            <w:pPr>
              <w:pStyle w:val="TAL"/>
              <w:rPr>
                <w:sz w:val="16"/>
              </w:rPr>
            </w:pPr>
            <w:r w:rsidRPr="00C5079A">
              <w:rPr>
                <w:sz w:val="16"/>
              </w:rPr>
              <w:t>Single-registration mode without N26</w:t>
            </w:r>
          </w:p>
        </w:tc>
        <w:tc>
          <w:tcPr>
            <w:tcW w:w="850" w:type="dxa"/>
            <w:shd w:val="clear" w:color="auto" w:fill="auto"/>
          </w:tcPr>
          <w:p w14:paraId="207308A2" w14:textId="77777777" w:rsidR="00D40C70" w:rsidRPr="00C5079A" w:rsidRDefault="00D40C70" w:rsidP="00C5079A">
            <w:pPr>
              <w:pStyle w:val="TAL"/>
              <w:rPr>
                <w:sz w:val="16"/>
              </w:rPr>
            </w:pPr>
            <w:r w:rsidRPr="00C5079A">
              <w:rPr>
                <w:sz w:val="16"/>
              </w:rPr>
              <w:t>16.5.0</w:t>
            </w:r>
          </w:p>
        </w:tc>
      </w:tr>
      <w:tr w:rsidR="004F6A7B" w:rsidRPr="004F6A7B" w14:paraId="2ACFA2C6" w14:textId="77777777" w:rsidTr="00C5079A">
        <w:trPr>
          <w:cantSplit/>
          <w:jc w:val="center"/>
        </w:trPr>
        <w:tc>
          <w:tcPr>
            <w:tcW w:w="848" w:type="dxa"/>
            <w:shd w:val="clear" w:color="auto" w:fill="auto"/>
          </w:tcPr>
          <w:p w14:paraId="57D154AA"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4A9DE7E"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3C94E5B"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6CCFD6F1" w14:textId="77777777" w:rsidR="00D40C70" w:rsidRPr="00C5079A" w:rsidRDefault="00D40C70" w:rsidP="00C5079A">
            <w:pPr>
              <w:pStyle w:val="TAL"/>
              <w:rPr>
                <w:sz w:val="16"/>
              </w:rPr>
            </w:pPr>
            <w:r w:rsidRPr="00C5079A">
              <w:rPr>
                <w:sz w:val="16"/>
              </w:rPr>
              <w:t>3363</w:t>
            </w:r>
          </w:p>
        </w:tc>
        <w:tc>
          <w:tcPr>
            <w:tcW w:w="284" w:type="dxa"/>
            <w:shd w:val="clear" w:color="auto" w:fill="auto"/>
          </w:tcPr>
          <w:p w14:paraId="7C75CC3D" w14:textId="77777777" w:rsidR="00D40C70" w:rsidRPr="00C5079A" w:rsidRDefault="00D40C70" w:rsidP="00C5079A">
            <w:pPr>
              <w:pStyle w:val="TAL"/>
              <w:rPr>
                <w:sz w:val="16"/>
              </w:rPr>
            </w:pPr>
            <w:r w:rsidRPr="00C5079A">
              <w:rPr>
                <w:sz w:val="16"/>
              </w:rPr>
              <w:t>1</w:t>
            </w:r>
          </w:p>
        </w:tc>
        <w:tc>
          <w:tcPr>
            <w:tcW w:w="283" w:type="dxa"/>
            <w:shd w:val="clear" w:color="auto" w:fill="auto"/>
          </w:tcPr>
          <w:p w14:paraId="4E29478E" w14:textId="77777777" w:rsidR="00D40C70" w:rsidRPr="00C5079A" w:rsidRDefault="00D40C70" w:rsidP="00C5079A">
            <w:pPr>
              <w:pStyle w:val="TAL"/>
              <w:rPr>
                <w:sz w:val="16"/>
              </w:rPr>
            </w:pPr>
            <w:r w:rsidRPr="00C5079A">
              <w:rPr>
                <w:sz w:val="16"/>
              </w:rPr>
              <w:t>F</w:t>
            </w:r>
          </w:p>
        </w:tc>
        <w:tc>
          <w:tcPr>
            <w:tcW w:w="5241" w:type="dxa"/>
            <w:shd w:val="clear" w:color="auto" w:fill="auto"/>
          </w:tcPr>
          <w:p w14:paraId="20AAF51E" w14:textId="77777777" w:rsidR="00D40C70" w:rsidRPr="00C5079A" w:rsidRDefault="00D40C70" w:rsidP="004F6A7B">
            <w:pPr>
              <w:pStyle w:val="TAL"/>
              <w:rPr>
                <w:sz w:val="16"/>
              </w:rPr>
            </w:pPr>
            <w:r w:rsidRPr="00C5079A">
              <w:rPr>
                <w:sz w:val="16"/>
              </w:rPr>
              <w:t>Correction on retry restriction for ESM#66</w:t>
            </w:r>
          </w:p>
        </w:tc>
        <w:tc>
          <w:tcPr>
            <w:tcW w:w="850" w:type="dxa"/>
            <w:shd w:val="clear" w:color="auto" w:fill="auto"/>
          </w:tcPr>
          <w:p w14:paraId="598A5444" w14:textId="77777777" w:rsidR="00D40C70" w:rsidRPr="00C5079A" w:rsidRDefault="00D40C70" w:rsidP="00C5079A">
            <w:pPr>
              <w:pStyle w:val="TAL"/>
              <w:rPr>
                <w:sz w:val="16"/>
              </w:rPr>
            </w:pPr>
            <w:r w:rsidRPr="00C5079A">
              <w:rPr>
                <w:sz w:val="16"/>
              </w:rPr>
              <w:t>16.5.0</w:t>
            </w:r>
          </w:p>
        </w:tc>
      </w:tr>
      <w:tr w:rsidR="004F6A7B" w:rsidRPr="004F6A7B" w14:paraId="1A38DF11" w14:textId="77777777" w:rsidTr="00C5079A">
        <w:trPr>
          <w:cantSplit/>
          <w:jc w:val="center"/>
        </w:trPr>
        <w:tc>
          <w:tcPr>
            <w:tcW w:w="848" w:type="dxa"/>
            <w:shd w:val="clear" w:color="auto" w:fill="auto"/>
          </w:tcPr>
          <w:p w14:paraId="7AA4593F"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E00C57E"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EA53323"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32A7A0AE" w14:textId="77777777" w:rsidR="00D40C70" w:rsidRPr="00C5079A" w:rsidRDefault="00D40C70" w:rsidP="00C5079A">
            <w:pPr>
              <w:pStyle w:val="TAL"/>
              <w:rPr>
                <w:sz w:val="16"/>
              </w:rPr>
            </w:pPr>
            <w:r w:rsidRPr="00C5079A">
              <w:rPr>
                <w:sz w:val="16"/>
              </w:rPr>
              <w:t>3364</w:t>
            </w:r>
          </w:p>
        </w:tc>
        <w:tc>
          <w:tcPr>
            <w:tcW w:w="284" w:type="dxa"/>
            <w:shd w:val="clear" w:color="auto" w:fill="auto"/>
          </w:tcPr>
          <w:p w14:paraId="63CBFA51" w14:textId="77777777" w:rsidR="00D40C70" w:rsidRPr="00C5079A" w:rsidRDefault="00D40C70" w:rsidP="00C5079A">
            <w:pPr>
              <w:pStyle w:val="TAL"/>
              <w:rPr>
                <w:sz w:val="16"/>
              </w:rPr>
            </w:pPr>
            <w:r w:rsidRPr="00C5079A">
              <w:rPr>
                <w:sz w:val="16"/>
              </w:rPr>
              <w:t>2</w:t>
            </w:r>
          </w:p>
        </w:tc>
        <w:tc>
          <w:tcPr>
            <w:tcW w:w="283" w:type="dxa"/>
            <w:shd w:val="clear" w:color="auto" w:fill="auto"/>
          </w:tcPr>
          <w:p w14:paraId="234EDDBA" w14:textId="77777777" w:rsidR="00D40C70" w:rsidRPr="00C5079A" w:rsidRDefault="00D40C70" w:rsidP="00C5079A">
            <w:pPr>
              <w:pStyle w:val="TAL"/>
              <w:rPr>
                <w:sz w:val="16"/>
              </w:rPr>
            </w:pPr>
            <w:r w:rsidRPr="00C5079A">
              <w:rPr>
                <w:sz w:val="16"/>
              </w:rPr>
              <w:t>F</w:t>
            </w:r>
          </w:p>
        </w:tc>
        <w:tc>
          <w:tcPr>
            <w:tcW w:w="5241" w:type="dxa"/>
            <w:shd w:val="clear" w:color="auto" w:fill="auto"/>
          </w:tcPr>
          <w:p w14:paraId="239CFC6B" w14:textId="77777777" w:rsidR="00D40C70" w:rsidRPr="00C5079A" w:rsidRDefault="00D40C70" w:rsidP="004F6A7B">
            <w:pPr>
              <w:pStyle w:val="TAL"/>
              <w:rPr>
                <w:sz w:val="16"/>
              </w:rPr>
            </w:pPr>
            <w:r w:rsidRPr="00C5079A">
              <w:rPr>
                <w:sz w:val="16"/>
              </w:rPr>
              <w:t>Reset of PLMN-specific attempt counter</w:t>
            </w:r>
          </w:p>
        </w:tc>
        <w:tc>
          <w:tcPr>
            <w:tcW w:w="850" w:type="dxa"/>
            <w:shd w:val="clear" w:color="auto" w:fill="auto"/>
          </w:tcPr>
          <w:p w14:paraId="588C5229" w14:textId="77777777" w:rsidR="00D40C70" w:rsidRPr="00C5079A" w:rsidRDefault="00D40C70" w:rsidP="00C5079A">
            <w:pPr>
              <w:pStyle w:val="TAL"/>
              <w:rPr>
                <w:sz w:val="16"/>
              </w:rPr>
            </w:pPr>
            <w:r w:rsidRPr="00C5079A">
              <w:rPr>
                <w:sz w:val="16"/>
              </w:rPr>
              <w:t>16.5.0</w:t>
            </w:r>
          </w:p>
        </w:tc>
      </w:tr>
      <w:tr w:rsidR="004F6A7B" w:rsidRPr="004F6A7B" w14:paraId="79F7FE24" w14:textId="77777777" w:rsidTr="00C5079A">
        <w:trPr>
          <w:cantSplit/>
          <w:jc w:val="center"/>
        </w:trPr>
        <w:tc>
          <w:tcPr>
            <w:tcW w:w="848" w:type="dxa"/>
            <w:shd w:val="clear" w:color="auto" w:fill="auto"/>
          </w:tcPr>
          <w:p w14:paraId="12D23F6F"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6D837E7"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FE563B2"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2E2E8825" w14:textId="77777777" w:rsidR="00D40C70" w:rsidRPr="00C5079A" w:rsidRDefault="00D40C70" w:rsidP="00C5079A">
            <w:pPr>
              <w:pStyle w:val="TAL"/>
              <w:rPr>
                <w:sz w:val="16"/>
              </w:rPr>
            </w:pPr>
            <w:r w:rsidRPr="00C5079A">
              <w:rPr>
                <w:sz w:val="16"/>
              </w:rPr>
              <w:t>3365</w:t>
            </w:r>
          </w:p>
        </w:tc>
        <w:tc>
          <w:tcPr>
            <w:tcW w:w="284" w:type="dxa"/>
            <w:shd w:val="clear" w:color="auto" w:fill="auto"/>
          </w:tcPr>
          <w:p w14:paraId="4A29BD2C" w14:textId="77777777" w:rsidR="00D40C70" w:rsidRPr="00C5079A" w:rsidRDefault="00D40C70" w:rsidP="00C5079A">
            <w:pPr>
              <w:pStyle w:val="TAL"/>
              <w:rPr>
                <w:sz w:val="16"/>
              </w:rPr>
            </w:pPr>
            <w:r w:rsidRPr="00C5079A">
              <w:rPr>
                <w:sz w:val="16"/>
              </w:rPr>
              <w:t>2</w:t>
            </w:r>
          </w:p>
        </w:tc>
        <w:tc>
          <w:tcPr>
            <w:tcW w:w="283" w:type="dxa"/>
            <w:shd w:val="clear" w:color="auto" w:fill="auto"/>
          </w:tcPr>
          <w:p w14:paraId="3E4B10A2" w14:textId="77777777" w:rsidR="00D40C70" w:rsidRPr="00C5079A" w:rsidRDefault="00D40C70" w:rsidP="00C5079A">
            <w:pPr>
              <w:pStyle w:val="TAL"/>
              <w:rPr>
                <w:sz w:val="16"/>
              </w:rPr>
            </w:pPr>
            <w:r w:rsidRPr="00C5079A">
              <w:rPr>
                <w:sz w:val="16"/>
              </w:rPr>
              <w:t>F</w:t>
            </w:r>
          </w:p>
        </w:tc>
        <w:tc>
          <w:tcPr>
            <w:tcW w:w="5241" w:type="dxa"/>
            <w:shd w:val="clear" w:color="auto" w:fill="auto"/>
          </w:tcPr>
          <w:p w14:paraId="60C9F3E9" w14:textId="77777777" w:rsidR="00D40C70" w:rsidRPr="00C5079A" w:rsidRDefault="00D40C70" w:rsidP="004F6A7B">
            <w:pPr>
              <w:pStyle w:val="TAL"/>
              <w:rPr>
                <w:sz w:val="16"/>
              </w:rPr>
            </w:pPr>
            <w:r w:rsidRPr="00C5079A">
              <w:rPr>
                <w:sz w:val="16"/>
              </w:rPr>
              <w:t>Correction to Handling of T3421 timer</w:t>
            </w:r>
          </w:p>
        </w:tc>
        <w:tc>
          <w:tcPr>
            <w:tcW w:w="850" w:type="dxa"/>
            <w:shd w:val="clear" w:color="auto" w:fill="auto"/>
          </w:tcPr>
          <w:p w14:paraId="3E9F2269" w14:textId="77777777" w:rsidR="00D40C70" w:rsidRPr="00C5079A" w:rsidRDefault="00D40C70" w:rsidP="00C5079A">
            <w:pPr>
              <w:pStyle w:val="TAL"/>
              <w:rPr>
                <w:sz w:val="16"/>
              </w:rPr>
            </w:pPr>
            <w:r w:rsidRPr="00C5079A">
              <w:rPr>
                <w:sz w:val="16"/>
              </w:rPr>
              <w:t>16.5.0</w:t>
            </w:r>
          </w:p>
        </w:tc>
      </w:tr>
      <w:tr w:rsidR="004F6A7B" w:rsidRPr="004F6A7B" w14:paraId="26797CBD" w14:textId="77777777" w:rsidTr="00C5079A">
        <w:trPr>
          <w:cantSplit/>
          <w:jc w:val="center"/>
        </w:trPr>
        <w:tc>
          <w:tcPr>
            <w:tcW w:w="848" w:type="dxa"/>
            <w:shd w:val="clear" w:color="auto" w:fill="auto"/>
          </w:tcPr>
          <w:p w14:paraId="39DDAFC7"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8AD3326"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78FE1B6"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65D30A10" w14:textId="77777777" w:rsidR="00D40C70" w:rsidRPr="00C5079A" w:rsidRDefault="00D40C70" w:rsidP="00C5079A">
            <w:pPr>
              <w:pStyle w:val="TAL"/>
              <w:rPr>
                <w:sz w:val="16"/>
              </w:rPr>
            </w:pPr>
            <w:r w:rsidRPr="00C5079A">
              <w:rPr>
                <w:sz w:val="16"/>
              </w:rPr>
              <w:t>3366</w:t>
            </w:r>
          </w:p>
        </w:tc>
        <w:tc>
          <w:tcPr>
            <w:tcW w:w="284" w:type="dxa"/>
            <w:shd w:val="clear" w:color="auto" w:fill="auto"/>
          </w:tcPr>
          <w:p w14:paraId="6C35E6E5" w14:textId="77777777" w:rsidR="00D40C70" w:rsidRPr="00C5079A" w:rsidRDefault="00D40C70" w:rsidP="00C5079A">
            <w:pPr>
              <w:pStyle w:val="TAL"/>
              <w:rPr>
                <w:sz w:val="16"/>
              </w:rPr>
            </w:pPr>
            <w:r w:rsidRPr="00C5079A">
              <w:rPr>
                <w:sz w:val="16"/>
              </w:rPr>
              <w:t>1</w:t>
            </w:r>
          </w:p>
        </w:tc>
        <w:tc>
          <w:tcPr>
            <w:tcW w:w="283" w:type="dxa"/>
            <w:shd w:val="clear" w:color="auto" w:fill="auto"/>
          </w:tcPr>
          <w:p w14:paraId="6AE7CC49" w14:textId="77777777" w:rsidR="00D40C70" w:rsidRPr="00C5079A" w:rsidRDefault="00D40C70" w:rsidP="00C5079A">
            <w:pPr>
              <w:pStyle w:val="TAL"/>
              <w:rPr>
                <w:sz w:val="16"/>
              </w:rPr>
            </w:pPr>
            <w:r w:rsidRPr="00C5079A">
              <w:rPr>
                <w:sz w:val="16"/>
              </w:rPr>
              <w:t>F</w:t>
            </w:r>
          </w:p>
        </w:tc>
        <w:tc>
          <w:tcPr>
            <w:tcW w:w="5241" w:type="dxa"/>
            <w:shd w:val="clear" w:color="auto" w:fill="auto"/>
          </w:tcPr>
          <w:p w14:paraId="5994F857" w14:textId="77777777" w:rsidR="00D40C70" w:rsidRPr="00C5079A" w:rsidRDefault="00D40C70" w:rsidP="004F6A7B">
            <w:pPr>
              <w:pStyle w:val="TAL"/>
              <w:rPr>
                <w:sz w:val="16"/>
              </w:rPr>
            </w:pPr>
            <w:r w:rsidRPr="00C5079A">
              <w:rPr>
                <w:sz w:val="16"/>
              </w:rPr>
              <w:t>Correction of EMM initiated TAU procedure in EMM-REGISTERED.ATTEMPTING-TO-UPDATE-MM</w:t>
            </w:r>
          </w:p>
        </w:tc>
        <w:tc>
          <w:tcPr>
            <w:tcW w:w="850" w:type="dxa"/>
            <w:shd w:val="clear" w:color="auto" w:fill="auto"/>
          </w:tcPr>
          <w:p w14:paraId="43080A21" w14:textId="77777777" w:rsidR="00D40C70" w:rsidRPr="00C5079A" w:rsidRDefault="00D40C70" w:rsidP="00C5079A">
            <w:pPr>
              <w:pStyle w:val="TAL"/>
              <w:rPr>
                <w:sz w:val="16"/>
              </w:rPr>
            </w:pPr>
            <w:r w:rsidRPr="00C5079A">
              <w:rPr>
                <w:sz w:val="16"/>
              </w:rPr>
              <w:t>16.5.0</w:t>
            </w:r>
          </w:p>
        </w:tc>
      </w:tr>
      <w:tr w:rsidR="004F6A7B" w:rsidRPr="004F6A7B" w14:paraId="0A9DE214" w14:textId="77777777" w:rsidTr="00C5079A">
        <w:trPr>
          <w:cantSplit/>
          <w:jc w:val="center"/>
        </w:trPr>
        <w:tc>
          <w:tcPr>
            <w:tcW w:w="848" w:type="dxa"/>
            <w:shd w:val="clear" w:color="auto" w:fill="auto"/>
          </w:tcPr>
          <w:p w14:paraId="1DB335F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7F299C91"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A685917"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102EAF49" w14:textId="77777777" w:rsidR="00D40C70" w:rsidRPr="00C5079A" w:rsidRDefault="00D40C70" w:rsidP="00C5079A">
            <w:pPr>
              <w:pStyle w:val="TAL"/>
              <w:rPr>
                <w:sz w:val="16"/>
              </w:rPr>
            </w:pPr>
            <w:r w:rsidRPr="00C5079A">
              <w:rPr>
                <w:sz w:val="16"/>
              </w:rPr>
              <w:t>3367</w:t>
            </w:r>
          </w:p>
        </w:tc>
        <w:tc>
          <w:tcPr>
            <w:tcW w:w="284" w:type="dxa"/>
            <w:shd w:val="clear" w:color="auto" w:fill="auto"/>
          </w:tcPr>
          <w:p w14:paraId="6A073498" w14:textId="77777777" w:rsidR="00D40C70" w:rsidRPr="00C5079A" w:rsidRDefault="00D40C70" w:rsidP="00C5079A">
            <w:pPr>
              <w:pStyle w:val="TAL"/>
              <w:rPr>
                <w:sz w:val="16"/>
              </w:rPr>
            </w:pPr>
            <w:r w:rsidRPr="00C5079A">
              <w:rPr>
                <w:sz w:val="16"/>
              </w:rPr>
              <w:t>1</w:t>
            </w:r>
          </w:p>
        </w:tc>
        <w:tc>
          <w:tcPr>
            <w:tcW w:w="283" w:type="dxa"/>
            <w:shd w:val="clear" w:color="auto" w:fill="auto"/>
          </w:tcPr>
          <w:p w14:paraId="3179AA73" w14:textId="77777777" w:rsidR="00D40C70" w:rsidRPr="00C5079A" w:rsidRDefault="00D40C70" w:rsidP="00C5079A">
            <w:pPr>
              <w:pStyle w:val="TAL"/>
              <w:rPr>
                <w:sz w:val="16"/>
              </w:rPr>
            </w:pPr>
            <w:r w:rsidRPr="00C5079A">
              <w:rPr>
                <w:sz w:val="16"/>
              </w:rPr>
              <w:t>F</w:t>
            </w:r>
          </w:p>
        </w:tc>
        <w:tc>
          <w:tcPr>
            <w:tcW w:w="5241" w:type="dxa"/>
            <w:shd w:val="clear" w:color="auto" w:fill="auto"/>
          </w:tcPr>
          <w:p w14:paraId="238CC197" w14:textId="77777777" w:rsidR="00D40C70" w:rsidRPr="00C5079A" w:rsidRDefault="00D40C70" w:rsidP="004F6A7B">
            <w:pPr>
              <w:pStyle w:val="TAL"/>
              <w:rPr>
                <w:sz w:val="16"/>
              </w:rPr>
            </w:pPr>
            <w:r w:rsidRPr="00C5079A">
              <w:rPr>
                <w:sz w:val="16"/>
              </w:rPr>
              <w:t>Correction to Handling of MO CSFB Emergency call in EMM-REGISTERED.ATTEMPTING-TO-UPDATE-MM</w:t>
            </w:r>
          </w:p>
        </w:tc>
        <w:tc>
          <w:tcPr>
            <w:tcW w:w="850" w:type="dxa"/>
            <w:shd w:val="clear" w:color="auto" w:fill="auto"/>
          </w:tcPr>
          <w:p w14:paraId="69EB8017" w14:textId="77777777" w:rsidR="00D40C70" w:rsidRPr="00C5079A" w:rsidRDefault="00D40C70" w:rsidP="00C5079A">
            <w:pPr>
              <w:pStyle w:val="TAL"/>
              <w:rPr>
                <w:sz w:val="16"/>
              </w:rPr>
            </w:pPr>
            <w:r w:rsidRPr="00C5079A">
              <w:rPr>
                <w:sz w:val="16"/>
              </w:rPr>
              <w:t>16.5.0</w:t>
            </w:r>
          </w:p>
        </w:tc>
      </w:tr>
      <w:tr w:rsidR="004F6A7B" w:rsidRPr="004F6A7B" w14:paraId="02C3F3EA" w14:textId="77777777" w:rsidTr="00C5079A">
        <w:trPr>
          <w:cantSplit/>
          <w:jc w:val="center"/>
        </w:trPr>
        <w:tc>
          <w:tcPr>
            <w:tcW w:w="848" w:type="dxa"/>
            <w:shd w:val="clear" w:color="auto" w:fill="auto"/>
          </w:tcPr>
          <w:p w14:paraId="65F6C612"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7199235"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3B0AC3C9"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2705C944" w14:textId="77777777" w:rsidR="00D40C70" w:rsidRPr="00C5079A" w:rsidRDefault="00D40C70" w:rsidP="00C5079A">
            <w:pPr>
              <w:pStyle w:val="TAL"/>
              <w:rPr>
                <w:sz w:val="16"/>
              </w:rPr>
            </w:pPr>
            <w:r w:rsidRPr="00C5079A">
              <w:rPr>
                <w:sz w:val="16"/>
              </w:rPr>
              <w:t>3368</w:t>
            </w:r>
          </w:p>
        </w:tc>
        <w:tc>
          <w:tcPr>
            <w:tcW w:w="284" w:type="dxa"/>
            <w:shd w:val="clear" w:color="auto" w:fill="auto"/>
          </w:tcPr>
          <w:p w14:paraId="240707FA" w14:textId="77777777" w:rsidR="00D40C70" w:rsidRPr="00C5079A" w:rsidRDefault="00D40C70" w:rsidP="00C5079A">
            <w:pPr>
              <w:pStyle w:val="TAL"/>
              <w:rPr>
                <w:sz w:val="16"/>
              </w:rPr>
            </w:pPr>
            <w:r w:rsidRPr="00C5079A">
              <w:rPr>
                <w:sz w:val="16"/>
              </w:rPr>
              <w:t>1</w:t>
            </w:r>
          </w:p>
        </w:tc>
        <w:tc>
          <w:tcPr>
            <w:tcW w:w="283" w:type="dxa"/>
            <w:shd w:val="clear" w:color="auto" w:fill="auto"/>
          </w:tcPr>
          <w:p w14:paraId="3CC9C63B" w14:textId="77777777" w:rsidR="00D40C70" w:rsidRPr="00C5079A" w:rsidRDefault="00D40C70" w:rsidP="00C5079A">
            <w:pPr>
              <w:pStyle w:val="TAL"/>
              <w:rPr>
                <w:sz w:val="16"/>
              </w:rPr>
            </w:pPr>
            <w:r w:rsidRPr="00C5079A">
              <w:rPr>
                <w:sz w:val="16"/>
              </w:rPr>
              <w:t>F</w:t>
            </w:r>
          </w:p>
        </w:tc>
        <w:tc>
          <w:tcPr>
            <w:tcW w:w="5241" w:type="dxa"/>
            <w:shd w:val="clear" w:color="auto" w:fill="auto"/>
          </w:tcPr>
          <w:p w14:paraId="23C6990E" w14:textId="77777777" w:rsidR="00D40C70" w:rsidRPr="00C5079A" w:rsidRDefault="00D40C70" w:rsidP="004F6A7B">
            <w:pPr>
              <w:pStyle w:val="TAL"/>
              <w:rPr>
                <w:sz w:val="16"/>
              </w:rPr>
            </w:pPr>
            <w:r w:rsidRPr="00C5079A">
              <w:rPr>
                <w:sz w:val="16"/>
              </w:rPr>
              <w:t>Correction to Handling of #31</w:t>
            </w:r>
          </w:p>
        </w:tc>
        <w:tc>
          <w:tcPr>
            <w:tcW w:w="850" w:type="dxa"/>
            <w:shd w:val="clear" w:color="auto" w:fill="auto"/>
          </w:tcPr>
          <w:p w14:paraId="14EA7CD7" w14:textId="77777777" w:rsidR="00D40C70" w:rsidRPr="00C5079A" w:rsidRDefault="00D40C70" w:rsidP="00C5079A">
            <w:pPr>
              <w:pStyle w:val="TAL"/>
              <w:rPr>
                <w:sz w:val="16"/>
              </w:rPr>
            </w:pPr>
            <w:r w:rsidRPr="00C5079A">
              <w:rPr>
                <w:sz w:val="16"/>
              </w:rPr>
              <w:t>16.5.0</w:t>
            </w:r>
          </w:p>
        </w:tc>
      </w:tr>
      <w:tr w:rsidR="004F6A7B" w:rsidRPr="004F6A7B" w14:paraId="1FCBBC4C" w14:textId="77777777" w:rsidTr="00C5079A">
        <w:trPr>
          <w:cantSplit/>
          <w:jc w:val="center"/>
        </w:trPr>
        <w:tc>
          <w:tcPr>
            <w:tcW w:w="848" w:type="dxa"/>
            <w:shd w:val="clear" w:color="auto" w:fill="auto"/>
          </w:tcPr>
          <w:p w14:paraId="3271072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52BAD39"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67A13693"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2EB7A18F" w14:textId="77777777" w:rsidR="00D40C70" w:rsidRPr="00C5079A" w:rsidRDefault="00D40C70" w:rsidP="00C5079A">
            <w:pPr>
              <w:pStyle w:val="TAL"/>
              <w:rPr>
                <w:sz w:val="16"/>
              </w:rPr>
            </w:pPr>
            <w:r w:rsidRPr="00C5079A">
              <w:rPr>
                <w:sz w:val="16"/>
              </w:rPr>
              <w:t>3369</w:t>
            </w:r>
          </w:p>
        </w:tc>
        <w:tc>
          <w:tcPr>
            <w:tcW w:w="284" w:type="dxa"/>
            <w:shd w:val="clear" w:color="auto" w:fill="auto"/>
          </w:tcPr>
          <w:p w14:paraId="55BDC3F7" w14:textId="77777777" w:rsidR="00D40C70" w:rsidRPr="00C5079A" w:rsidRDefault="00D40C70" w:rsidP="00C5079A">
            <w:pPr>
              <w:pStyle w:val="TAL"/>
              <w:rPr>
                <w:sz w:val="16"/>
              </w:rPr>
            </w:pPr>
          </w:p>
        </w:tc>
        <w:tc>
          <w:tcPr>
            <w:tcW w:w="283" w:type="dxa"/>
            <w:shd w:val="clear" w:color="auto" w:fill="auto"/>
          </w:tcPr>
          <w:p w14:paraId="6C13AC7A" w14:textId="77777777" w:rsidR="00D40C70" w:rsidRPr="00C5079A" w:rsidRDefault="00D40C70" w:rsidP="00C5079A">
            <w:pPr>
              <w:pStyle w:val="TAL"/>
              <w:rPr>
                <w:sz w:val="16"/>
              </w:rPr>
            </w:pPr>
            <w:r w:rsidRPr="00C5079A">
              <w:rPr>
                <w:sz w:val="16"/>
              </w:rPr>
              <w:t>F</w:t>
            </w:r>
          </w:p>
        </w:tc>
        <w:tc>
          <w:tcPr>
            <w:tcW w:w="5241" w:type="dxa"/>
            <w:shd w:val="clear" w:color="auto" w:fill="auto"/>
          </w:tcPr>
          <w:p w14:paraId="49CCA4AE" w14:textId="77777777" w:rsidR="00D40C70" w:rsidRPr="00C5079A" w:rsidRDefault="00D40C70" w:rsidP="004F6A7B">
            <w:pPr>
              <w:pStyle w:val="TAL"/>
              <w:rPr>
                <w:sz w:val="16"/>
              </w:rPr>
            </w:pPr>
            <w:r w:rsidRPr="00C5079A">
              <w:rPr>
                <w:sz w:val="16"/>
              </w:rPr>
              <w:t>Correction to Handling of #35</w:t>
            </w:r>
          </w:p>
        </w:tc>
        <w:tc>
          <w:tcPr>
            <w:tcW w:w="850" w:type="dxa"/>
            <w:shd w:val="clear" w:color="auto" w:fill="auto"/>
          </w:tcPr>
          <w:p w14:paraId="4AD67177" w14:textId="77777777" w:rsidR="00D40C70" w:rsidRPr="00C5079A" w:rsidRDefault="00D40C70" w:rsidP="00C5079A">
            <w:pPr>
              <w:pStyle w:val="TAL"/>
              <w:rPr>
                <w:sz w:val="16"/>
              </w:rPr>
            </w:pPr>
            <w:r w:rsidRPr="00C5079A">
              <w:rPr>
                <w:sz w:val="16"/>
              </w:rPr>
              <w:t>16.5.0</w:t>
            </w:r>
          </w:p>
        </w:tc>
      </w:tr>
      <w:tr w:rsidR="004F6A7B" w:rsidRPr="004F6A7B" w14:paraId="3C1D3EE4" w14:textId="77777777" w:rsidTr="00C5079A">
        <w:trPr>
          <w:cantSplit/>
          <w:jc w:val="center"/>
        </w:trPr>
        <w:tc>
          <w:tcPr>
            <w:tcW w:w="848" w:type="dxa"/>
            <w:shd w:val="clear" w:color="auto" w:fill="auto"/>
          </w:tcPr>
          <w:p w14:paraId="66036FD2"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CE5BEAE"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4D0E890"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5D769D80" w14:textId="77777777" w:rsidR="00D40C70" w:rsidRPr="00C5079A" w:rsidRDefault="00D40C70" w:rsidP="00C5079A">
            <w:pPr>
              <w:pStyle w:val="TAL"/>
              <w:rPr>
                <w:sz w:val="16"/>
              </w:rPr>
            </w:pPr>
            <w:r w:rsidRPr="00C5079A">
              <w:rPr>
                <w:sz w:val="16"/>
              </w:rPr>
              <w:t>3370</w:t>
            </w:r>
          </w:p>
        </w:tc>
        <w:tc>
          <w:tcPr>
            <w:tcW w:w="284" w:type="dxa"/>
            <w:shd w:val="clear" w:color="auto" w:fill="auto"/>
          </w:tcPr>
          <w:p w14:paraId="2A851264" w14:textId="77777777" w:rsidR="00D40C70" w:rsidRPr="00C5079A" w:rsidRDefault="00D40C70" w:rsidP="00C5079A">
            <w:pPr>
              <w:pStyle w:val="TAL"/>
              <w:rPr>
                <w:sz w:val="16"/>
              </w:rPr>
            </w:pPr>
            <w:r w:rsidRPr="00C5079A">
              <w:rPr>
                <w:sz w:val="16"/>
              </w:rPr>
              <w:t>1</w:t>
            </w:r>
          </w:p>
        </w:tc>
        <w:tc>
          <w:tcPr>
            <w:tcW w:w="283" w:type="dxa"/>
            <w:shd w:val="clear" w:color="auto" w:fill="auto"/>
          </w:tcPr>
          <w:p w14:paraId="4E1F4677" w14:textId="77777777" w:rsidR="00D40C70" w:rsidRPr="00C5079A" w:rsidRDefault="00D40C70" w:rsidP="00C5079A">
            <w:pPr>
              <w:pStyle w:val="TAL"/>
              <w:rPr>
                <w:sz w:val="16"/>
              </w:rPr>
            </w:pPr>
            <w:r w:rsidRPr="00C5079A">
              <w:rPr>
                <w:sz w:val="16"/>
              </w:rPr>
              <w:t>F</w:t>
            </w:r>
          </w:p>
        </w:tc>
        <w:tc>
          <w:tcPr>
            <w:tcW w:w="5241" w:type="dxa"/>
            <w:shd w:val="clear" w:color="auto" w:fill="auto"/>
          </w:tcPr>
          <w:p w14:paraId="20DF2FA7" w14:textId="77777777" w:rsidR="00D40C70" w:rsidRPr="00C5079A" w:rsidRDefault="00D40C70" w:rsidP="004F6A7B">
            <w:pPr>
              <w:pStyle w:val="TAL"/>
              <w:rPr>
                <w:sz w:val="16"/>
              </w:rPr>
            </w:pPr>
            <w:r w:rsidRPr="00C5079A">
              <w:rPr>
                <w:sz w:val="16"/>
              </w:rPr>
              <w:t>Correction to handling of T3447 timer</w:t>
            </w:r>
          </w:p>
        </w:tc>
        <w:tc>
          <w:tcPr>
            <w:tcW w:w="850" w:type="dxa"/>
            <w:shd w:val="clear" w:color="auto" w:fill="auto"/>
          </w:tcPr>
          <w:p w14:paraId="2D33ED24" w14:textId="77777777" w:rsidR="00D40C70" w:rsidRPr="00C5079A" w:rsidRDefault="00D40C70" w:rsidP="00C5079A">
            <w:pPr>
              <w:pStyle w:val="TAL"/>
              <w:rPr>
                <w:sz w:val="16"/>
              </w:rPr>
            </w:pPr>
            <w:r w:rsidRPr="00C5079A">
              <w:rPr>
                <w:sz w:val="16"/>
              </w:rPr>
              <w:t>16.5.0</w:t>
            </w:r>
          </w:p>
        </w:tc>
      </w:tr>
      <w:tr w:rsidR="004F6A7B" w:rsidRPr="004F6A7B" w14:paraId="291C49EB" w14:textId="77777777" w:rsidTr="00C5079A">
        <w:trPr>
          <w:cantSplit/>
          <w:jc w:val="center"/>
        </w:trPr>
        <w:tc>
          <w:tcPr>
            <w:tcW w:w="848" w:type="dxa"/>
            <w:shd w:val="clear" w:color="auto" w:fill="auto"/>
          </w:tcPr>
          <w:p w14:paraId="49028F3D"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23DEBE8"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C8FE778"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57AFA54F" w14:textId="77777777" w:rsidR="00D40C70" w:rsidRPr="00C5079A" w:rsidRDefault="00D40C70" w:rsidP="00C5079A">
            <w:pPr>
              <w:pStyle w:val="TAL"/>
              <w:rPr>
                <w:sz w:val="16"/>
              </w:rPr>
            </w:pPr>
            <w:r w:rsidRPr="00C5079A">
              <w:rPr>
                <w:sz w:val="16"/>
              </w:rPr>
              <w:t>3372</w:t>
            </w:r>
          </w:p>
        </w:tc>
        <w:tc>
          <w:tcPr>
            <w:tcW w:w="284" w:type="dxa"/>
            <w:shd w:val="clear" w:color="auto" w:fill="auto"/>
          </w:tcPr>
          <w:p w14:paraId="0865B9D2" w14:textId="77777777" w:rsidR="00D40C70" w:rsidRPr="00C5079A" w:rsidRDefault="00D40C70" w:rsidP="00C5079A">
            <w:pPr>
              <w:pStyle w:val="TAL"/>
              <w:rPr>
                <w:sz w:val="16"/>
              </w:rPr>
            </w:pPr>
            <w:r w:rsidRPr="00C5079A">
              <w:rPr>
                <w:sz w:val="16"/>
              </w:rPr>
              <w:t>1</w:t>
            </w:r>
          </w:p>
        </w:tc>
        <w:tc>
          <w:tcPr>
            <w:tcW w:w="283" w:type="dxa"/>
            <w:shd w:val="clear" w:color="auto" w:fill="auto"/>
          </w:tcPr>
          <w:p w14:paraId="419652E7" w14:textId="77777777" w:rsidR="00D40C70" w:rsidRPr="00C5079A" w:rsidRDefault="00D40C70" w:rsidP="00C5079A">
            <w:pPr>
              <w:pStyle w:val="TAL"/>
              <w:rPr>
                <w:sz w:val="16"/>
              </w:rPr>
            </w:pPr>
            <w:r w:rsidRPr="00C5079A">
              <w:rPr>
                <w:sz w:val="16"/>
              </w:rPr>
              <w:t>F</w:t>
            </w:r>
          </w:p>
        </w:tc>
        <w:tc>
          <w:tcPr>
            <w:tcW w:w="5241" w:type="dxa"/>
            <w:shd w:val="clear" w:color="auto" w:fill="auto"/>
          </w:tcPr>
          <w:p w14:paraId="3EF748CD" w14:textId="77777777" w:rsidR="00D40C70" w:rsidRPr="00C5079A" w:rsidRDefault="00D40C70" w:rsidP="004F6A7B">
            <w:pPr>
              <w:pStyle w:val="TAL"/>
              <w:rPr>
                <w:sz w:val="16"/>
              </w:rPr>
            </w:pPr>
            <w:r w:rsidRPr="00C5079A">
              <w:rPr>
                <w:sz w:val="16"/>
              </w:rPr>
              <w:t>Error handling of precedence value conflict</w:t>
            </w:r>
          </w:p>
        </w:tc>
        <w:tc>
          <w:tcPr>
            <w:tcW w:w="850" w:type="dxa"/>
            <w:shd w:val="clear" w:color="auto" w:fill="auto"/>
          </w:tcPr>
          <w:p w14:paraId="2FB0B4FE" w14:textId="77777777" w:rsidR="00D40C70" w:rsidRPr="00C5079A" w:rsidRDefault="00D40C70" w:rsidP="00C5079A">
            <w:pPr>
              <w:pStyle w:val="TAL"/>
              <w:rPr>
                <w:sz w:val="16"/>
              </w:rPr>
            </w:pPr>
            <w:r w:rsidRPr="00C5079A">
              <w:rPr>
                <w:sz w:val="16"/>
              </w:rPr>
              <w:t>16.5.0</w:t>
            </w:r>
          </w:p>
        </w:tc>
      </w:tr>
      <w:tr w:rsidR="004F6A7B" w:rsidRPr="004F6A7B" w14:paraId="1D3BF637" w14:textId="77777777" w:rsidTr="00C5079A">
        <w:trPr>
          <w:cantSplit/>
          <w:jc w:val="center"/>
        </w:trPr>
        <w:tc>
          <w:tcPr>
            <w:tcW w:w="848" w:type="dxa"/>
            <w:shd w:val="clear" w:color="auto" w:fill="auto"/>
          </w:tcPr>
          <w:p w14:paraId="3D4C8773"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BF520C4"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5F6DED0" w14:textId="77777777" w:rsidR="00D40C70" w:rsidRPr="00C5079A" w:rsidRDefault="00D40C70" w:rsidP="00C5079A">
            <w:pPr>
              <w:pStyle w:val="TAL"/>
              <w:rPr>
                <w:sz w:val="16"/>
              </w:rPr>
            </w:pPr>
            <w:r w:rsidRPr="00C5079A">
              <w:rPr>
                <w:sz w:val="16"/>
              </w:rPr>
              <w:t>CP-201127</w:t>
            </w:r>
          </w:p>
        </w:tc>
        <w:tc>
          <w:tcPr>
            <w:tcW w:w="704" w:type="dxa"/>
            <w:shd w:val="clear" w:color="auto" w:fill="auto"/>
          </w:tcPr>
          <w:p w14:paraId="2ACEA2B6" w14:textId="77777777" w:rsidR="00D40C70" w:rsidRPr="00C5079A" w:rsidRDefault="00D40C70" w:rsidP="00C5079A">
            <w:pPr>
              <w:pStyle w:val="TAL"/>
              <w:rPr>
                <w:sz w:val="16"/>
              </w:rPr>
            </w:pPr>
            <w:r w:rsidRPr="00C5079A">
              <w:rPr>
                <w:sz w:val="16"/>
              </w:rPr>
              <w:t>3374</w:t>
            </w:r>
          </w:p>
        </w:tc>
        <w:tc>
          <w:tcPr>
            <w:tcW w:w="284" w:type="dxa"/>
            <w:shd w:val="clear" w:color="auto" w:fill="auto"/>
          </w:tcPr>
          <w:p w14:paraId="5444EF17" w14:textId="77777777" w:rsidR="00D40C70" w:rsidRPr="00C5079A" w:rsidRDefault="00D40C70" w:rsidP="00C5079A">
            <w:pPr>
              <w:pStyle w:val="TAL"/>
              <w:rPr>
                <w:sz w:val="16"/>
              </w:rPr>
            </w:pPr>
            <w:r w:rsidRPr="00C5079A">
              <w:rPr>
                <w:sz w:val="16"/>
              </w:rPr>
              <w:t>1</w:t>
            </w:r>
          </w:p>
        </w:tc>
        <w:tc>
          <w:tcPr>
            <w:tcW w:w="283" w:type="dxa"/>
            <w:shd w:val="clear" w:color="auto" w:fill="auto"/>
          </w:tcPr>
          <w:p w14:paraId="7395306D" w14:textId="77777777" w:rsidR="00D40C70" w:rsidRPr="00C5079A" w:rsidRDefault="00D40C70" w:rsidP="00C5079A">
            <w:pPr>
              <w:pStyle w:val="TAL"/>
              <w:rPr>
                <w:sz w:val="16"/>
              </w:rPr>
            </w:pPr>
            <w:r w:rsidRPr="00C5079A">
              <w:rPr>
                <w:sz w:val="16"/>
              </w:rPr>
              <w:t>F</w:t>
            </w:r>
          </w:p>
        </w:tc>
        <w:tc>
          <w:tcPr>
            <w:tcW w:w="5241" w:type="dxa"/>
            <w:shd w:val="clear" w:color="auto" w:fill="auto"/>
          </w:tcPr>
          <w:p w14:paraId="3D6FB517" w14:textId="77777777" w:rsidR="00D40C70" w:rsidRPr="00C5079A" w:rsidRDefault="00D40C70" w:rsidP="004F6A7B">
            <w:pPr>
              <w:pStyle w:val="TAL"/>
              <w:rPr>
                <w:sz w:val="16"/>
              </w:rPr>
            </w:pPr>
            <w:r w:rsidRPr="00C5079A">
              <w:rPr>
                <w:sz w:val="16"/>
              </w:rPr>
              <w:t>Avoiding too frequent tracking area updating procedures due to signalling of UE radio capability ID</w:t>
            </w:r>
          </w:p>
        </w:tc>
        <w:tc>
          <w:tcPr>
            <w:tcW w:w="850" w:type="dxa"/>
            <w:shd w:val="clear" w:color="auto" w:fill="auto"/>
          </w:tcPr>
          <w:p w14:paraId="018317FD" w14:textId="77777777" w:rsidR="00D40C70" w:rsidRPr="00C5079A" w:rsidRDefault="00D40C70" w:rsidP="00C5079A">
            <w:pPr>
              <w:pStyle w:val="TAL"/>
              <w:rPr>
                <w:sz w:val="16"/>
              </w:rPr>
            </w:pPr>
            <w:r w:rsidRPr="00C5079A">
              <w:rPr>
                <w:sz w:val="16"/>
              </w:rPr>
              <w:t>16.5.0</w:t>
            </w:r>
          </w:p>
        </w:tc>
      </w:tr>
      <w:tr w:rsidR="004F6A7B" w:rsidRPr="004F6A7B" w14:paraId="4425401B" w14:textId="77777777" w:rsidTr="00C5079A">
        <w:trPr>
          <w:cantSplit/>
          <w:jc w:val="center"/>
        </w:trPr>
        <w:tc>
          <w:tcPr>
            <w:tcW w:w="848" w:type="dxa"/>
            <w:shd w:val="clear" w:color="auto" w:fill="auto"/>
          </w:tcPr>
          <w:p w14:paraId="2061636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532EB647"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21393CD"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041A0514" w14:textId="77777777" w:rsidR="00D40C70" w:rsidRPr="00C5079A" w:rsidRDefault="00D40C70" w:rsidP="00C5079A">
            <w:pPr>
              <w:pStyle w:val="TAL"/>
              <w:rPr>
                <w:sz w:val="16"/>
              </w:rPr>
            </w:pPr>
            <w:r w:rsidRPr="00C5079A">
              <w:rPr>
                <w:sz w:val="16"/>
              </w:rPr>
              <w:t>3376</w:t>
            </w:r>
          </w:p>
        </w:tc>
        <w:tc>
          <w:tcPr>
            <w:tcW w:w="284" w:type="dxa"/>
            <w:shd w:val="clear" w:color="auto" w:fill="auto"/>
          </w:tcPr>
          <w:p w14:paraId="75418F6D" w14:textId="77777777" w:rsidR="00D40C70" w:rsidRPr="00C5079A" w:rsidRDefault="00D40C70" w:rsidP="00C5079A">
            <w:pPr>
              <w:pStyle w:val="TAL"/>
              <w:rPr>
                <w:sz w:val="16"/>
              </w:rPr>
            </w:pPr>
            <w:r w:rsidRPr="00C5079A">
              <w:rPr>
                <w:sz w:val="16"/>
              </w:rPr>
              <w:t>1</w:t>
            </w:r>
          </w:p>
        </w:tc>
        <w:tc>
          <w:tcPr>
            <w:tcW w:w="283" w:type="dxa"/>
            <w:shd w:val="clear" w:color="auto" w:fill="auto"/>
          </w:tcPr>
          <w:p w14:paraId="6F284D85" w14:textId="77777777" w:rsidR="00D40C70" w:rsidRPr="00C5079A" w:rsidRDefault="00D40C70" w:rsidP="00C5079A">
            <w:pPr>
              <w:pStyle w:val="TAL"/>
              <w:rPr>
                <w:sz w:val="16"/>
              </w:rPr>
            </w:pPr>
            <w:r w:rsidRPr="00C5079A">
              <w:rPr>
                <w:sz w:val="16"/>
              </w:rPr>
              <w:t>F</w:t>
            </w:r>
          </w:p>
        </w:tc>
        <w:tc>
          <w:tcPr>
            <w:tcW w:w="5241" w:type="dxa"/>
            <w:shd w:val="clear" w:color="auto" w:fill="auto"/>
          </w:tcPr>
          <w:p w14:paraId="7832CA25" w14:textId="77777777" w:rsidR="00D40C70" w:rsidRPr="00C5079A" w:rsidRDefault="00D40C70" w:rsidP="004F6A7B">
            <w:pPr>
              <w:pStyle w:val="TAL"/>
              <w:rPr>
                <w:sz w:val="16"/>
              </w:rPr>
            </w:pPr>
            <w:r w:rsidRPr="00C5079A">
              <w:rPr>
                <w:sz w:val="16"/>
              </w:rPr>
              <w:t>Correction to handling of APN based congestion control</w:t>
            </w:r>
          </w:p>
        </w:tc>
        <w:tc>
          <w:tcPr>
            <w:tcW w:w="850" w:type="dxa"/>
            <w:shd w:val="clear" w:color="auto" w:fill="auto"/>
          </w:tcPr>
          <w:p w14:paraId="4F81DDC2" w14:textId="77777777" w:rsidR="00D40C70" w:rsidRPr="00C5079A" w:rsidRDefault="00D40C70" w:rsidP="00C5079A">
            <w:pPr>
              <w:pStyle w:val="TAL"/>
              <w:rPr>
                <w:sz w:val="16"/>
              </w:rPr>
            </w:pPr>
            <w:r w:rsidRPr="00C5079A">
              <w:rPr>
                <w:sz w:val="16"/>
              </w:rPr>
              <w:t>16.5.0</w:t>
            </w:r>
          </w:p>
        </w:tc>
      </w:tr>
      <w:tr w:rsidR="004F6A7B" w:rsidRPr="004F6A7B" w14:paraId="07CF79B0" w14:textId="77777777" w:rsidTr="00C5079A">
        <w:trPr>
          <w:cantSplit/>
          <w:jc w:val="center"/>
        </w:trPr>
        <w:tc>
          <w:tcPr>
            <w:tcW w:w="848" w:type="dxa"/>
            <w:shd w:val="clear" w:color="auto" w:fill="auto"/>
          </w:tcPr>
          <w:p w14:paraId="64192379"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372C6BA"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53EAB61"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604191F6" w14:textId="77777777" w:rsidR="00D40C70" w:rsidRPr="00C5079A" w:rsidRDefault="00D40C70" w:rsidP="00C5079A">
            <w:pPr>
              <w:pStyle w:val="TAL"/>
              <w:rPr>
                <w:sz w:val="16"/>
              </w:rPr>
            </w:pPr>
            <w:r w:rsidRPr="00C5079A">
              <w:rPr>
                <w:sz w:val="16"/>
              </w:rPr>
              <w:t>3377</w:t>
            </w:r>
          </w:p>
        </w:tc>
        <w:tc>
          <w:tcPr>
            <w:tcW w:w="284" w:type="dxa"/>
            <w:shd w:val="clear" w:color="auto" w:fill="auto"/>
          </w:tcPr>
          <w:p w14:paraId="4E896F85" w14:textId="77777777" w:rsidR="00D40C70" w:rsidRPr="00C5079A" w:rsidRDefault="00D40C70" w:rsidP="00C5079A">
            <w:pPr>
              <w:pStyle w:val="TAL"/>
              <w:rPr>
                <w:sz w:val="16"/>
              </w:rPr>
            </w:pPr>
          </w:p>
        </w:tc>
        <w:tc>
          <w:tcPr>
            <w:tcW w:w="283" w:type="dxa"/>
            <w:shd w:val="clear" w:color="auto" w:fill="auto"/>
          </w:tcPr>
          <w:p w14:paraId="09882367" w14:textId="77777777" w:rsidR="00D40C70" w:rsidRPr="00C5079A" w:rsidRDefault="00D40C70" w:rsidP="00C5079A">
            <w:pPr>
              <w:pStyle w:val="TAL"/>
              <w:rPr>
                <w:sz w:val="16"/>
              </w:rPr>
            </w:pPr>
            <w:r w:rsidRPr="00C5079A">
              <w:rPr>
                <w:sz w:val="16"/>
              </w:rPr>
              <w:t>F</w:t>
            </w:r>
          </w:p>
        </w:tc>
        <w:tc>
          <w:tcPr>
            <w:tcW w:w="5241" w:type="dxa"/>
            <w:shd w:val="clear" w:color="auto" w:fill="auto"/>
          </w:tcPr>
          <w:p w14:paraId="46C2D0FA" w14:textId="77777777" w:rsidR="00D40C70" w:rsidRPr="00C5079A" w:rsidRDefault="00D40C70" w:rsidP="004F6A7B">
            <w:pPr>
              <w:pStyle w:val="TAL"/>
              <w:rPr>
                <w:sz w:val="16"/>
              </w:rPr>
            </w:pPr>
            <w:r w:rsidRPr="00C5079A">
              <w:rPr>
                <w:sz w:val="16"/>
              </w:rPr>
              <w:t>Correction to handling of ESM timers in abnormal cases</w:t>
            </w:r>
          </w:p>
        </w:tc>
        <w:tc>
          <w:tcPr>
            <w:tcW w:w="850" w:type="dxa"/>
            <w:shd w:val="clear" w:color="auto" w:fill="auto"/>
          </w:tcPr>
          <w:p w14:paraId="3AD7E741" w14:textId="77777777" w:rsidR="00D40C70" w:rsidRPr="00C5079A" w:rsidRDefault="00D40C70" w:rsidP="00C5079A">
            <w:pPr>
              <w:pStyle w:val="TAL"/>
              <w:rPr>
                <w:sz w:val="16"/>
              </w:rPr>
            </w:pPr>
            <w:r w:rsidRPr="00C5079A">
              <w:rPr>
                <w:sz w:val="16"/>
              </w:rPr>
              <w:t>16.5.0</w:t>
            </w:r>
          </w:p>
        </w:tc>
      </w:tr>
      <w:tr w:rsidR="004F6A7B" w:rsidRPr="004F6A7B" w14:paraId="16705391" w14:textId="77777777" w:rsidTr="00C5079A">
        <w:trPr>
          <w:cantSplit/>
          <w:jc w:val="center"/>
        </w:trPr>
        <w:tc>
          <w:tcPr>
            <w:tcW w:w="848" w:type="dxa"/>
            <w:shd w:val="clear" w:color="auto" w:fill="auto"/>
          </w:tcPr>
          <w:p w14:paraId="3D7C1CF2"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5D6F38BE"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EE0C025"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5F380D3A" w14:textId="77777777" w:rsidR="00D40C70" w:rsidRPr="00C5079A" w:rsidRDefault="00D40C70" w:rsidP="00C5079A">
            <w:pPr>
              <w:pStyle w:val="TAL"/>
              <w:rPr>
                <w:sz w:val="16"/>
              </w:rPr>
            </w:pPr>
            <w:r w:rsidRPr="00C5079A">
              <w:rPr>
                <w:sz w:val="16"/>
              </w:rPr>
              <w:t>3378</w:t>
            </w:r>
          </w:p>
        </w:tc>
        <w:tc>
          <w:tcPr>
            <w:tcW w:w="284" w:type="dxa"/>
            <w:shd w:val="clear" w:color="auto" w:fill="auto"/>
          </w:tcPr>
          <w:p w14:paraId="04605658" w14:textId="77777777" w:rsidR="00D40C70" w:rsidRPr="00C5079A" w:rsidRDefault="00D40C70" w:rsidP="00C5079A">
            <w:pPr>
              <w:pStyle w:val="TAL"/>
              <w:rPr>
                <w:sz w:val="16"/>
              </w:rPr>
            </w:pPr>
          </w:p>
        </w:tc>
        <w:tc>
          <w:tcPr>
            <w:tcW w:w="283" w:type="dxa"/>
            <w:shd w:val="clear" w:color="auto" w:fill="auto"/>
          </w:tcPr>
          <w:p w14:paraId="7EDD3380" w14:textId="77777777" w:rsidR="00D40C70" w:rsidRPr="00C5079A" w:rsidRDefault="00D40C70" w:rsidP="00C5079A">
            <w:pPr>
              <w:pStyle w:val="TAL"/>
              <w:rPr>
                <w:sz w:val="16"/>
              </w:rPr>
            </w:pPr>
            <w:r w:rsidRPr="00C5079A">
              <w:rPr>
                <w:sz w:val="16"/>
              </w:rPr>
              <w:t>F</w:t>
            </w:r>
          </w:p>
        </w:tc>
        <w:tc>
          <w:tcPr>
            <w:tcW w:w="5241" w:type="dxa"/>
            <w:shd w:val="clear" w:color="auto" w:fill="auto"/>
          </w:tcPr>
          <w:p w14:paraId="070DA4EC" w14:textId="22CFCDF5" w:rsidR="00D40C70" w:rsidRPr="00C5079A" w:rsidRDefault="00D40C70" w:rsidP="004F6A7B">
            <w:pPr>
              <w:pStyle w:val="TAL"/>
              <w:rPr>
                <w:sz w:val="16"/>
              </w:rPr>
            </w:pPr>
            <w:r w:rsidRPr="00C5079A">
              <w:rPr>
                <w:sz w:val="16"/>
              </w:rPr>
              <w:t xml:space="preserve">Clarification on missing </w:t>
            </w:r>
            <w:r w:rsidR="00FB1684" w:rsidRPr="00C5079A">
              <w:rPr>
                <w:sz w:val="16"/>
              </w:rPr>
              <w:t>clause</w:t>
            </w:r>
            <w:r w:rsidRPr="00C5079A">
              <w:rPr>
                <w:sz w:val="16"/>
              </w:rPr>
              <w:t xml:space="preserve"> in EMM-DEREGISTERED.ATTEMPTING-TO-ATTACH</w:t>
            </w:r>
          </w:p>
        </w:tc>
        <w:tc>
          <w:tcPr>
            <w:tcW w:w="850" w:type="dxa"/>
            <w:shd w:val="clear" w:color="auto" w:fill="auto"/>
          </w:tcPr>
          <w:p w14:paraId="317CA91C" w14:textId="77777777" w:rsidR="00D40C70" w:rsidRPr="00C5079A" w:rsidRDefault="00D40C70" w:rsidP="00C5079A">
            <w:pPr>
              <w:pStyle w:val="TAL"/>
              <w:rPr>
                <w:sz w:val="16"/>
              </w:rPr>
            </w:pPr>
            <w:r w:rsidRPr="00C5079A">
              <w:rPr>
                <w:sz w:val="16"/>
              </w:rPr>
              <w:t>16.5.0</w:t>
            </w:r>
          </w:p>
        </w:tc>
      </w:tr>
      <w:tr w:rsidR="004F6A7B" w:rsidRPr="004F6A7B" w14:paraId="255FB482" w14:textId="77777777" w:rsidTr="00C5079A">
        <w:trPr>
          <w:cantSplit/>
          <w:jc w:val="center"/>
        </w:trPr>
        <w:tc>
          <w:tcPr>
            <w:tcW w:w="848" w:type="dxa"/>
            <w:shd w:val="clear" w:color="auto" w:fill="auto"/>
          </w:tcPr>
          <w:p w14:paraId="6E42A496"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DB0F034"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7FBA8F8"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6C8E2721" w14:textId="77777777" w:rsidR="00D40C70" w:rsidRPr="00C5079A" w:rsidRDefault="00D40C70" w:rsidP="00C5079A">
            <w:pPr>
              <w:pStyle w:val="TAL"/>
              <w:rPr>
                <w:sz w:val="16"/>
              </w:rPr>
            </w:pPr>
            <w:r w:rsidRPr="00C5079A">
              <w:rPr>
                <w:sz w:val="16"/>
              </w:rPr>
              <w:t>3379</w:t>
            </w:r>
          </w:p>
        </w:tc>
        <w:tc>
          <w:tcPr>
            <w:tcW w:w="284" w:type="dxa"/>
            <w:shd w:val="clear" w:color="auto" w:fill="auto"/>
          </w:tcPr>
          <w:p w14:paraId="2480128E" w14:textId="77777777" w:rsidR="00D40C70" w:rsidRPr="00C5079A" w:rsidRDefault="00D40C70" w:rsidP="00C5079A">
            <w:pPr>
              <w:pStyle w:val="TAL"/>
              <w:rPr>
                <w:sz w:val="16"/>
              </w:rPr>
            </w:pPr>
          </w:p>
        </w:tc>
        <w:tc>
          <w:tcPr>
            <w:tcW w:w="283" w:type="dxa"/>
            <w:shd w:val="clear" w:color="auto" w:fill="auto"/>
          </w:tcPr>
          <w:p w14:paraId="605484E9" w14:textId="77777777" w:rsidR="00D40C70" w:rsidRPr="00C5079A" w:rsidRDefault="00D40C70" w:rsidP="00C5079A">
            <w:pPr>
              <w:pStyle w:val="TAL"/>
              <w:rPr>
                <w:sz w:val="16"/>
              </w:rPr>
            </w:pPr>
            <w:r w:rsidRPr="00C5079A">
              <w:rPr>
                <w:sz w:val="16"/>
              </w:rPr>
              <w:t>F</w:t>
            </w:r>
          </w:p>
        </w:tc>
        <w:tc>
          <w:tcPr>
            <w:tcW w:w="5241" w:type="dxa"/>
            <w:shd w:val="clear" w:color="auto" w:fill="auto"/>
          </w:tcPr>
          <w:p w14:paraId="257BC8BF" w14:textId="06B9BB8E" w:rsidR="00D40C70" w:rsidRPr="00C5079A" w:rsidRDefault="00D40C70" w:rsidP="004F6A7B">
            <w:pPr>
              <w:pStyle w:val="TAL"/>
              <w:rPr>
                <w:sz w:val="16"/>
              </w:rPr>
            </w:pPr>
            <w:r w:rsidRPr="00C5079A">
              <w:rPr>
                <w:sz w:val="16"/>
              </w:rPr>
              <w:t xml:space="preserve">Clarification on missing </w:t>
            </w:r>
            <w:r w:rsidR="00FB1684" w:rsidRPr="00C5079A">
              <w:rPr>
                <w:sz w:val="16"/>
              </w:rPr>
              <w:t>clause</w:t>
            </w:r>
            <w:r w:rsidRPr="00C5079A">
              <w:rPr>
                <w:sz w:val="16"/>
              </w:rPr>
              <w:t xml:space="preserve"> in EMM-REGISTERED.ATTEMPTING-TO-UPDATE</w:t>
            </w:r>
          </w:p>
        </w:tc>
        <w:tc>
          <w:tcPr>
            <w:tcW w:w="850" w:type="dxa"/>
            <w:shd w:val="clear" w:color="auto" w:fill="auto"/>
          </w:tcPr>
          <w:p w14:paraId="18D102A8" w14:textId="77777777" w:rsidR="00D40C70" w:rsidRPr="00C5079A" w:rsidRDefault="00D40C70" w:rsidP="00C5079A">
            <w:pPr>
              <w:pStyle w:val="TAL"/>
              <w:rPr>
                <w:sz w:val="16"/>
              </w:rPr>
            </w:pPr>
            <w:r w:rsidRPr="00C5079A">
              <w:rPr>
                <w:sz w:val="16"/>
              </w:rPr>
              <w:t>16.5.0</w:t>
            </w:r>
          </w:p>
        </w:tc>
      </w:tr>
      <w:tr w:rsidR="004F6A7B" w:rsidRPr="004F6A7B" w14:paraId="438E1F1F" w14:textId="77777777" w:rsidTr="00C5079A">
        <w:trPr>
          <w:cantSplit/>
          <w:jc w:val="center"/>
        </w:trPr>
        <w:tc>
          <w:tcPr>
            <w:tcW w:w="848" w:type="dxa"/>
            <w:shd w:val="clear" w:color="auto" w:fill="auto"/>
          </w:tcPr>
          <w:p w14:paraId="639CB205"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D665F02"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2B578680"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57CFADDF" w14:textId="77777777" w:rsidR="00D40C70" w:rsidRPr="00C5079A" w:rsidRDefault="00D40C70" w:rsidP="00C5079A">
            <w:pPr>
              <w:pStyle w:val="TAL"/>
              <w:rPr>
                <w:sz w:val="16"/>
              </w:rPr>
            </w:pPr>
            <w:r w:rsidRPr="00C5079A">
              <w:rPr>
                <w:sz w:val="16"/>
              </w:rPr>
              <w:t>3380</w:t>
            </w:r>
          </w:p>
        </w:tc>
        <w:tc>
          <w:tcPr>
            <w:tcW w:w="284" w:type="dxa"/>
            <w:shd w:val="clear" w:color="auto" w:fill="auto"/>
          </w:tcPr>
          <w:p w14:paraId="554E27E4" w14:textId="77777777" w:rsidR="00D40C70" w:rsidRPr="00C5079A" w:rsidRDefault="00D40C70" w:rsidP="00C5079A">
            <w:pPr>
              <w:pStyle w:val="TAL"/>
              <w:rPr>
                <w:sz w:val="16"/>
              </w:rPr>
            </w:pPr>
          </w:p>
        </w:tc>
        <w:tc>
          <w:tcPr>
            <w:tcW w:w="283" w:type="dxa"/>
            <w:shd w:val="clear" w:color="auto" w:fill="auto"/>
          </w:tcPr>
          <w:p w14:paraId="325D348A" w14:textId="77777777" w:rsidR="00D40C70" w:rsidRPr="00C5079A" w:rsidRDefault="00D40C70" w:rsidP="00C5079A">
            <w:pPr>
              <w:pStyle w:val="TAL"/>
              <w:rPr>
                <w:sz w:val="16"/>
              </w:rPr>
            </w:pPr>
            <w:r w:rsidRPr="00C5079A">
              <w:rPr>
                <w:sz w:val="16"/>
              </w:rPr>
              <w:t>F</w:t>
            </w:r>
          </w:p>
        </w:tc>
        <w:tc>
          <w:tcPr>
            <w:tcW w:w="5241" w:type="dxa"/>
            <w:shd w:val="clear" w:color="auto" w:fill="auto"/>
          </w:tcPr>
          <w:p w14:paraId="3CB55C63" w14:textId="77777777" w:rsidR="00D40C70" w:rsidRPr="00C5079A" w:rsidRDefault="00D40C70" w:rsidP="004F6A7B">
            <w:pPr>
              <w:pStyle w:val="TAL"/>
              <w:rPr>
                <w:sz w:val="16"/>
              </w:rPr>
            </w:pPr>
            <w:r w:rsidRPr="00C5079A">
              <w:rPr>
                <w:sz w:val="16"/>
              </w:rPr>
              <w:t>Clarification on procedure collision handling in paging</w:t>
            </w:r>
          </w:p>
        </w:tc>
        <w:tc>
          <w:tcPr>
            <w:tcW w:w="850" w:type="dxa"/>
            <w:shd w:val="clear" w:color="auto" w:fill="auto"/>
          </w:tcPr>
          <w:p w14:paraId="14A61C08" w14:textId="77777777" w:rsidR="00D40C70" w:rsidRPr="00C5079A" w:rsidRDefault="00D40C70" w:rsidP="00C5079A">
            <w:pPr>
              <w:pStyle w:val="TAL"/>
              <w:rPr>
                <w:sz w:val="16"/>
              </w:rPr>
            </w:pPr>
            <w:r w:rsidRPr="00C5079A">
              <w:rPr>
                <w:sz w:val="16"/>
              </w:rPr>
              <w:t>16.5.0</w:t>
            </w:r>
          </w:p>
        </w:tc>
      </w:tr>
      <w:tr w:rsidR="004F6A7B" w:rsidRPr="004F6A7B" w14:paraId="3B13476C" w14:textId="77777777" w:rsidTr="00C5079A">
        <w:trPr>
          <w:cantSplit/>
          <w:jc w:val="center"/>
        </w:trPr>
        <w:tc>
          <w:tcPr>
            <w:tcW w:w="848" w:type="dxa"/>
            <w:shd w:val="clear" w:color="auto" w:fill="auto"/>
          </w:tcPr>
          <w:p w14:paraId="3E4CB54A"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FD3A73C"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5C369FD" w14:textId="77777777" w:rsidR="00D40C70" w:rsidRPr="00C5079A" w:rsidRDefault="00D40C70" w:rsidP="00C5079A">
            <w:pPr>
              <w:pStyle w:val="TAL"/>
              <w:rPr>
                <w:sz w:val="16"/>
              </w:rPr>
            </w:pPr>
            <w:r w:rsidRPr="00C5079A">
              <w:rPr>
                <w:sz w:val="16"/>
              </w:rPr>
              <w:t>CP-201128</w:t>
            </w:r>
          </w:p>
        </w:tc>
        <w:tc>
          <w:tcPr>
            <w:tcW w:w="704" w:type="dxa"/>
            <w:shd w:val="clear" w:color="auto" w:fill="auto"/>
          </w:tcPr>
          <w:p w14:paraId="04C5C370" w14:textId="77777777" w:rsidR="00D40C70" w:rsidRPr="00C5079A" w:rsidRDefault="00D40C70" w:rsidP="00C5079A">
            <w:pPr>
              <w:pStyle w:val="TAL"/>
              <w:rPr>
                <w:sz w:val="16"/>
              </w:rPr>
            </w:pPr>
            <w:r w:rsidRPr="00C5079A">
              <w:rPr>
                <w:sz w:val="16"/>
              </w:rPr>
              <w:t>3382</w:t>
            </w:r>
          </w:p>
        </w:tc>
        <w:tc>
          <w:tcPr>
            <w:tcW w:w="284" w:type="dxa"/>
            <w:shd w:val="clear" w:color="auto" w:fill="auto"/>
          </w:tcPr>
          <w:p w14:paraId="31E75FD4" w14:textId="77777777" w:rsidR="00D40C70" w:rsidRPr="00C5079A" w:rsidRDefault="00D40C70" w:rsidP="00C5079A">
            <w:pPr>
              <w:pStyle w:val="TAL"/>
              <w:rPr>
                <w:sz w:val="16"/>
              </w:rPr>
            </w:pPr>
            <w:r w:rsidRPr="00C5079A">
              <w:rPr>
                <w:sz w:val="16"/>
              </w:rPr>
              <w:t>1</w:t>
            </w:r>
          </w:p>
        </w:tc>
        <w:tc>
          <w:tcPr>
            <w:tcW w:w="283" w:type="dxa"/>
            <w:shd w:val="clear" w:color="auto" w:fill="auto"/>
          </w:tcPr>
          <w:p w14:paraId="14540E14" w14:textId="77777777" w:rsidR="00D40C70" w:rsidRPr="00C5079A" w:rsidRDefault="00D40C70" w:rsidP="00C5079A">
            <w:pPr>
              <w:pStyle w:val="TAL"/>
              <w:rPr>
                <w:sz w:val="16"/>
              </w:rPr>
            </w:pPr>
            <w:r w:rsidRPr="00C5079A">
              <w:rPr>
                <w:sz w:val="16"/>
              </w:rPr>
              <w:t>F</w:t>
            </w:r>
          </w:p>
        </w:tc>
        <w:tc>
          <w:tcPr>
            <w:tcW w:w="5241" w:type="dxa"/>
            <w:shd w:val="clear" w:color="auto" w:fill="auto"/>
          </w:tcPr>
          <w:p w14:paraId="77ACC25F" w14:textId="77777777" w:rsidR="00D40C70" w:rsidRPr="00C5079A" w:rsidRDefault="00D40C70" w:rsidP="004F6A7B">
            <w:pPr>
              <w:pStyle w:val="TAL"/>
              <w:rPr>
                <w:sz w:val="16"/>
              </w:rPr>
            </w:pPr>
            <w:r w:rsidRPr="00C5079A">
              <w:rPr>
                <w:sz w:val="16"/>
              </w:rPr>
              <w:t>Clarification on use of voice domain preference IE</w:t>
            </w:r>
          </w:p>
        </w:tc>
        <w:tc>
          <w:tcPr>
            <w:tcW w:w="850" w:type="dxa"/>
            <w:shd w:val="clear" w:color="auto" w:fill="auto"/>
          </w:tcPr>
          <w:p w14:paraId="39A99DB0" w14:textId="77777777" w:rsidR="00D40C70" w:rsidRPr="00C5079A" w:rsidRDefault="00D40C70" w:rsidP="00C5079A">
            <w:pPr>
              <w:pStyle w:val="TAL"/>
              <w:rPr>
                <w:sz w:val="16"/>
              </w:rPr>
            </w:pPr>
            <w:r w:rsidRPr="00C5079A">
              <w:rPr>
                <w:sz w:val="16"/>
              </w:rPr>
              <w:t>16.5.0</w:t>
            </w:r>
          </w:p>
        </w:tc>
      </w:tr>
      <w:tr w:rsidR="004F6A7B" w:rsidRPr="004F6A7B" w14:paraId="63495D79" w14:textId="77777777" w:rsidTr="00C5079A">
        <w:trPr>
          <w:cantSplit/>
          <w:jc w:val="center"/>
        </w:trPr>
        <w:tc>
          <w:tcPr>
            <w:tcW w:w="848" w:type="dxa"/>
            <w:shd w:val="clear" w:color="auto" w:fill="auto"/>
          </w:tcPr>
          <w:p w14:paraId="6DA7D5F2"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5AC78B57"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34396E22"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1A42ECEA" w14:textId="77777777" w:rsidR="00D40C70" w:rsidRPr="00C5079A" w:rsidRDefault="00D40C70" w:rsidP="00C5079A">
            <w:pPr>
              <w:pStyle w:val="TAL"/>
              <w:rPr>
                <w:sz w:val="16"/>
              </w:rPr>
            </w:pPr>
            <w:r w:rsidRPr="00C5079A">
              <w:rPr>
                <w:sz w:val="16"/>
              </w:rPr>
              <w:t>3384</w:t>
            </w:r>
          </w:p>
        </w:tc>
        <w:tc>
          <w:tcPr>
            <w:tcW w:w="284" w:type="dxa"/>
            <w:shd w:val="clear" w:color="auto" w:fill="auto"/>
          </w:tcPr>
          <w:p w14:paraId="14878954" w14:textId="77777777" w:rsidR="00D40C70" w:rsidRPr="00C5079A" w:rsidRDefault="00D40C70" w:rsidP="00C5079A">
            <w:pPr>
              <w:pStyle w:val="TAL"/>
              <w:rPr>
                <w:sz w:val="16"/>
              </w:rPr>
            </w:pPr>
            <w:r w:rsidRPr="00C5079A">
              <w:rPr>
                <w:sz w:val="16"/>
              </w:rPr>
              <w:t>1</w:t>
            </w:r>
          </w:p>
        </w:tc>
        <w:tc>
          <w:tcPr>
            <w:tcW w:w="283" w:type="dxa"/>
            <w:shd w:val="clear" w:color="auto" w:fill="auto"/>
          </w:tcPr>
          <w:p w14:paraId="2EAC1776" w14:textId="77777777" w:rsidR="00D40C70" w:rsidRPr="00C5079A" w:rsidRDefault="00D40C70" w:rsidP="00C5079A">
            <w:pPr>
              <w:pStyle w:val="TAL"/>
              <w:rPr>
                <w:sz w:val="16"/>
              </w:rPr>
            </w:pPr>
            <w:r w:rsidRPr="00C5079A">
              <w:rPr>
                <w:sz w:val="16"/>
              </w:rPr>
              <w:t>F</w:t>
            </w:r>
          </w:p>
        </w:tc>
        <w:tc>
          <w:tcPr>
            <w:tcW w:w="5241" w:type="dxa"/>
            <w:shd w:val="clear" w:color="auto" w:fill="auto"/>
          </w:tcPr>
          <w:p w14:paraId="1B0CC956" w14:textId="77777777" w:rsidR="00D40C70" w:rsidRPr="00C5079A" w:rsidRDefault="00D40C70" w:rsidP="004F6A7B">
            <w:pPr>
              <w:pStyle w:val="TAL"/>
              <w:rPr>
                <w:sz w:val="16"/>
              </w:rPr>
            </w:pPr>
            <w:r w:rsidRPr="00C5079A">
              <w:rPr>
                <w:sz w:val="16"/>
              </w:rPr>
              <w:t>Handling of S-NSSAI provided by the ePDG</w:t>
            </w:r>
          </w:p>
        </w:tc>
        <w:tc>
          <w:tcPr>
            <w:tcW w:w="850" w:type="dxa"/>
            <w:shd w:val="clear" w:color="auto" w:fill="auto"/>
          </w:tcPr>
          <w:p w14:paraId="549495F3" w14:textId="77777777" w:rsidR="00D40C70" w:rsidRPr="00C5079A" w:rsidRDefault="00D40C70" w:rsidP="00C5079A">
            <w:pPr>
              <w:pStyle w:val="TAL"/>
              <w:rPr>
                <w:sz w:val="16"/>
              </w:rPr>
            </w:pPr>
            <w:r w:rsidRPr="00C5079A">
              <w:rPr>
                <w:sz w:val="16"/>
              </w:rPr>
              <w:t>16.5.0</w:t>
            </w:r>
          </w:p>
        </w:tc>
      </w:tr>
      <w:tr w:rsidR="004F6A7B" w:rsidRPr="004F6A7B" w14:paraId="50350BD5" w14:textId="77777777" w:rsidTr="00C5079A">
        <w:trPr>
          <w:cantSplit/>
          <w:jc w:val="center"/>
        </w:trPr>
        <w:tc>
          <w:tcPr>
            <w:tcW w:w="848" w:type="dxa"/>
            <w:shd w:val="clear" w:color="auto" w:fill="auto"/>
          </w:tcPr>
          <w:p w14:paraId="1093CEC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16FE696"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CEDB082"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15991E8E" w14:textId="77777777" w:rsidR="00D40C70" w:rsidRPr="00C5079A" w:rsidRDefault="00D40C70" w:rsidP="00C5079A">
            <w:pPr>
              <w:pStyle w:val="TAL"/>
              <w:rPr>
                <w:sz w:val="16"/>
              </w:rPr>
            </w:pPr>
            <w:r w:rsidRPr="00C5079A">
              <w:rPr>
                <w:sz w:val="16"/>
              </w:rPr>
              <w:t>3385</w:t>
            </w:r>
          </w:p>
        </w:tc>
        <w:tc>
          <w:tcPr>
            <w:tcW w:w="284" w:type="dxa"/>
            <w:shd w:val="clear" w:color="auto" w:fill="auto"/>
          </w:tcPr>
          <w:p w14:paraId="2E35F153" w14:textId="77777777" w:rsidR="00D40C70" w:rsidRPr="00C5079A" w:rsidRDefault="00D40C70" w:rsidP="00C5079A">
            <w:pPr>
              <w:pStyle w:val="TAL"/>
              <w:rPr>
                <w:sz w:val="16"/>
              </w:rPr>
            </w:pPr>
          </w:p>
        </w:tc>
        <w:tc>
          <w:tcPr>
            <w:tcW w:w="283" w:type="dxa"/>
            <w:shd w:val="clear" w:color="auto" w:fill="auto"/>
          </w:tcPr>
          <w:p w14:paraId="6677B86B" w14:textId="77777777" w:rsidR="00D40C70" w:rsidRPr="00C5079A" w:rsidRDefault="00D40C70" w:rsidP="00C5079A">
            <w:pPr>
              <w:pStyle w:val="TAL"/>
              <w:rPr>
                <w:sz w:val="16"/>
              </w:rPr>
            </w:pPr>
            <w:r w:rsidRPr="00C5079A">
              <w:rPr>
                <w:sz w:val="16"/>
              </w:rPr>
              <w:t>F</w:t>
            </w:r>
          </w:p>
        </w:tc>
        <w:tc>
          <w:tcPr>
            <w:tcW w:w="5241" w:type="dxa"/>
            <w:shd w:val="clear" w:color="auto" w:fill="auto"/>
          </w:tcPr>
          <w:p w14:paraId="19EAD4B6" w14:textId="77777777" w:rsidR="00D40C70" w:rsidRPr="00C5079A" w:rsidRDefault="00D40C70" w:rsidP="004F6A7B">
            <w:pPr>
              <w:pStyle w:val="TAL"/>
              <w:rPr>
                <w:sz w:val="16"/>
              </w:rPr>
            </w:pPr>
            <w:r w:rsidRPr="00C5079A">
              <w:rPr>
                <w:sz w:val="16"/>
              </w:rPr>
              <w:t>Correction to EMM-REGISTERED.NORMAL-SERVICE</w:t>
            </w:r>
          </w:p>
        </w:tc>
        <w:tc>
          <w:tcPr>
            <w:tcW w:w="850" w:type="dxa"/>
            <w:shd w:val="clear" w:color="auto" w:fill="auto"/>
          </w:tcPr>
          <w:p w14:paraId="60EF1CE9" w14:textId="77777777" w:rsidR="00D40C70" w:rsidRPr="00C5079A" w:rsidRDefault="00D40C70" w:rsidP="00C5079A">
            <w:pPr>
              <w:pStyle w:val="TAL"/>
              <w:rPr>
                <w:sz w:val="16"/>
              </w:rPr>
            </w:pPr>
            <w:r w:rsidRPr="00C5079A">
              <w:rPr>
                <w:sz w:val="16"/>
              </w:rPr>
              <w:t>16.5.0</w:t>
            </w:r>
          </w:p>
        </w:tc>
      </w:tr>
      <w:tr w:rsidR="004F6A7B" w:rsidRPr="004F6A7B" w14:paraId="047F0507" w14:textId="77777777" w:rsidTr="00C5079A">
        <w:trPr>
          <w:cantSplit/>
          <w:jc w:val="center"/>
        </w:trPr>
        <w:tc>
          <w:tcPr>
            <w:tcW w:w="848" w:type="dxa"/>
            <w:shd w:val="clear" w:color="auto" w:fill="auto"/>
          </w:tcPr>
          <w:p w14:paraId="1E13C78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77D9E452"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D192807" w14:textId="77777777" w:rsidR="00D40C70" w:rsidRPr="00C5079A" w:rsidRDefault="00D40C70" w:rsidP="00C5079A">
            <w:pPr>
              <w:pStyle w:val="TAL"/>
              <w:rPr>
                <w:sz w:val="16"/>
              </w:rPr>
            </w:pPr>
            <w:r w:rsidRPr="00C5079A">
              <w:rPr>
                <w:sz w:val="16"/>
              </w:rPr>
              <w:t>CP-201126</w:t>
            </w:r>
          </w:p>
        </w:tc>
        <w:tc>
          <w:tcPr>
            <w:tcW w:w="704" w:type="dxa"/>
            <w:shd w:val="clear" w:color="auto" w:fill="auto"/>
          </w:tcPr>
          <w:p w14:paraId="492199B1" w14:textId="77777777" w:rsidR="00D40C70" w:rsidRPr="00C5079A" w:rsidRDefault="00D40C70" w:rsidP="00C5079A">
            <w:pPr>
              <w:pStyle w:val="TAL"/>
              <w:rPr>
                <w:sz w:val="16"/>
              </w:rPr>
            </w:pPr>
            <w:r w:rsidRPr="00C5079A">
              <w:rPr>
                <w:sz w:val="16"/>
              </w:rPr>
              <w:t>3386</w:t>
            </w:r>
          </w:p>
        </w:tc>
        <w:tc>
          <w:tcPr>
            <w:tcW w:w="284" w:type="dxa"/>
            <w:shd w:val="clear" w:color="auto" w:fill="auto"/>
          </w:tcPr>
          <w:p w14:paraId="2911EC9A" w14:textId="77777777" w:rsidR="00D40C70" w:rsidRPr="00C5079A" w:rsidRDefault="00D40C70" w:rsidP="00C5079A">
            <w:pPr>
              <w:pStyle w:val="TAL"/>
              <w:rPr>
                <w:sz w:val="16"/>
              </w:rPr>
            </w:pPr>
            <w:r w:rsidRPr="00C5079A">
              <w:rPr>
                <w:sz w:val="16"/>
              </w:rPr>
              <w:t>1</w:t>
            </w:r>
          </w:p>
        </w:tc>
        <w:tc>
          <w:tcPr>
            <w:tcW w:w="283" w:type="dxa"/>
            <w:shd w:val="clear" w:color="auto" w:fill="auto"/>
          </w:tcPr>
          <w:p w14:paraId="2FAE867F" w14:textId="77777777" w:rsidR="00D40C70" w:rsidRPr="00C5079A" w:rsidRDefault="00D40C70" w:rsidP="00C5079A">
            <w:pPr>
              <w:pStyle w:val="TAL"/>
              <w:rPr>
                <w:sz w:val="16"/>
              </w:rPr>
            </w:pPr>
            <w:r w:rsidRPr="00C5079A">
              <w:rPr>
                <w:sz w:val="16"/>
              </w:rPr>
              <w:t>F</w:t>
            </w:r>
          </w:p>
        </w:tc>
        <w:tc>
          <w:tcPr>
            <w:tcW w:w="5241" w:type="dxa"/>
            <w:shd w:val="clear" w:color="auto" w:fill="auto"/>
          </w:tcPr>
          <w:p w14:paraId="556A729A" w14:textId="77777777" w:rsidR="00D40C70" w:rsidRPr="00C5079A" w:rsidRDefault="00D40C70" w:rsidP="004F6A7B">
            <w:pPr>
              <w:pStyle w:val="TAL"/>
              <w:rPr>
                <w:sz w:val="16"/>
              </w:rPr>
            </w:pPr>
            <w:r w:rsidRPr="00C5079A">
              <w:rPr>
                <w:sz w:val="16"/>
              </w:rPr>
              <w:t>Correction to implementation of CR #3338</w:t>
            </w:r>
          </w:p>
        </w:tc>
        <w:tc>
          <w:tcPr>
            <w:tcW w:w="850" w:type="dxa"/>
            <w:shd w:val="clear" w:color="auto" w:fill="auto"/>
          </w:tcPr>
          <w:p w14:paraId="6FBB6E2F" w14:textId="77777777" w:rsidR="00D40C70" w:rsidRPr="00C5079A" w:rsidRDefault="00D40C70" w:rsidP="00C5079A">
            <w:pPr>
              <w:pStyle w:val="TAL"/>
              <w:rPr>
                <w:sz w:val="16"/>
              </w:rPr>
            </w:pPr>
            <w:r w:rsidRPr="00C5079A">
              <w:rPr>
                <w:sz w:val="16"/>
              </w:rPr>
              <w:t>16.5.0</w:t>
            </w:r>
          </w:p>
        </w:tc>
      </w:tr>
      <w:tr w:rsidR="004F6A7B" w:rsidRPr="004F6A7B" w14:paraId="275E3832" w14:textId="77777777" w:rsidTr="00C5079A">
        <w:trPr>
          <w:cantSplit/>
          <w:jc w:val="center"/>
        </w:trPr>
        <w:tc>
          <w:tcPr>
            <w:tcW w:w="848" w:type="dxa"/>
            <w:shd w:val="clear" w:color="auto" w:fill="auto"/>
          </w:tcPr>
          <w:p w14:paraId="17F08C1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23A8707"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A5ACE05"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289E4B52" w14:textId="77777777" w:rsidR="00D40C70" w:rsidRPr="00C5079A" w:rsidRDefault="00D40C70" w:rsidP="00C5079A">
            <w:pPr>
              <w:pStyle w:val="TAL"/>
              <w:rPr>
                <w:sz w:val="16"/>
              </w:rPr>
            </w:pPr>
            <w:r w:rsidRPr="00C5079A">
              <w:rPr>
                <w:sz w:val="16"/>
              </w:rPr>
              <w:t>3387</w:t>
            </w:r>
          </w:p>
        </w:tc>
        <w:tc>
          <w:tcPr>
            <w:tcW w:w="284" w:type="dxa"/>
            <w:shd w:val="clear" w:color="auto" w:fill="auto"/>
          </w:tcPr>
          <w:p w14:paraId="5BBC476E" w14:textId="77777777" w:rsidR="00D40C70" w:rsidRPr="00C5079A" w:rsidRDefault="00D40C70" w:rsidP="00C5079A">
            <w:pPr>
              <w:pStyle w:val="TAL"/>
              <w:rPr>
                <w:sz w:val="16"/>
              </w:rPr>
            </w:pPr>
          </w:p>
        </w:tc>
        <w:tc>
          <w:tcPr>
            <w:tcW w:w="283" w:type="dxa"/>
            <w:shd w:val="clear" w:color="auto" w:fill="auto"/>
          </w:tcPr>
          <w:p w14:paraId="610D1B1B" w14:textId="77777777" w:rsidR="00D40C70" w:rsidRPr="00C5079A" w:rsidRDefault="00D40C70" w:rsidP="00C5079A">
            <w:pPr>
              <w:pStyle w:val="TAL"/>
              <w:rPr>
                <w:sz w:val="16"/>
              </w:rPr>
            </w:pPr>
            <w:r w:rsidRPr="00C5079A">
              <w:rPr>
                <w:sz w:val="16"/>
              </w:rPr>
              <w:t>F</w:t>
            </w:r>
          </w:p>
        </w:tc>
        <w:tc>
          <w:tcPr>
            <w:tcW w:w="5241" w:type="dxa"/>
            <w:shd w:val="clear" w:color="auto" w:fill="auto"/>
          </w:tcPr>
          <w:p w14:paraId="4ED5B3F9" w14:textId="77777777" w:rsidR="00D40C70" w:rsidRPr="00C5079A" w:rsidRDefault="00D40C70" w:rsidP="004F6A7B">
            <w:pPr>
              <w:pStyle w:val="TAL"/>
              <w:rPr>
                <w:sz w:val="16"/>
              </w:rPr>
            </w:pPr>
            <w:r w:rsidRPr="00C5079A">
              <w:rPr>
                <w:sz w:val="16"/>
              </w:rPr>
              <w:t>Correction to handling of NAS level mobility management congestion control</w:t>
            </w:r>
          </w:p>
        </w:tc>
        <w:tc>
          <w:tcPr>
            <w:tcW w:w="850" w:type="dxa"/>
            <w:shd w:val="clear" w:color="auto" w:fill="auto"/>
          </w:tcPr>
          <w:p w14:paraId="77663723" w14:textId="77777777" w:rsidR="00D40C70" w:rsidRPr="00C5079A" w:rsidRDefault="00D40C70" w:rsidP="00C5079A">
            <w:pPr>
              <w:pStyle w:val="TAL"/>
              <w:rPr>
                <w:sz w:val="16"/>
              </w:rPr>
            </w:pPr>
            <w:r w:rsidRPr="00C5079A">
              <w:rPr>
                <w:sz w:val="16"/>
              </w:rPr>
              <w:t>16.5.0</w:t>
            </w:r>
          </w:p>
        </w:tc>
      </w:tr>
      <w:tr w:rsidR="004F6A7B" w:rsidRPr="004F6A7B" w14:paraId="611DC57D" w14:textId="77777777" w:rsidTr="00C5079A">
        <w:trPr>
          <w:cantSplit/>
          <w:jc w:val="center"/>
        </w:trPr>
        <w:tc>
          <w:tcPr>
            <w:tcW w:w="848" w:type="dxa"/>
            <w:shd w:val="clear" w:color="auto" w:fill="auto"/>
          </w:tcPr>
          <w:p w14:paraId="649EA104"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49401E7"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2D19C087"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4FFBCB11" w14:textId="77777777" w:rsidR="00D40C70" w:rsidRPr="00C5079A" w:rsidRDefault="00D40C70" w:rsidP="00C5079A">
            <w:pPr>
              <w:pStyle w:val="TAL"/>
              <w:rPr>
                <w:sz w:val="16"/>
              </w:rPr>
            </w:pPr>
            <w:r w:rsidRPr="00C5079A">
              <w:rPr>
                <w:sz w:val="16"/>
              </w:rPr>
              <w:t>3389</w:t>
            </w:r>
          </w:p>
        </w:tc>
        <w:tc>
          <w:tcPr>
            <w:tcW w:w="284" w:type="dxa"/>
            <w:shd w:val="clear" w:color="auto" w:fill="auto"/>
          </w:tcPr>
          <w:p w14:paraId="09AA24B8" w14:textId="77777777" w:rsidR="00D40C70" w:rsidRPr="00C5079A" w:rsidRDefault="00D40C70" w:rsidP="00C5079A">
            <w:pPr>
              <w:pStyle w:val="TAL"/>
              <w:rPr>
                <w:sz w:val="16"/>
              </w:rPr>
            </w:pPr>
            <w:r w:rsidRPr="00C5079A">
              <w:rPr>
                <w:sz w:val="16"/>
              </w:rPr>
              <w:t>1</w:t>
            </w:r>
          </w:p>
        </w:tc>
        <w:tc>
          <w:tcPr>
            <w:tcW w:w="283" w:type="dxa"/>
            <w:shd w:val="clear" w:color="auto" w:fill="auto"/>
          </w:tcPr>
          <w:p w14:paraId="5F4F5CA4" w14:textId="77777777" w:rsidR="00D40C70" w:rsidRPr="00C5079A" w:rsidRDefault="00D40C70" w:rsidP="00C5079A">
            <w:pPr>
              <w:pStyle w:val="TAL"/>
              <w:rPr>
                <w:sz w:val="16"/>
              </w:rPr>
            </w:pPr>
            <w:r w:rsidRPr="00C5079A">
              <w:rPr>
                <w:sz w:val="16"/>
              </w:rPr>
              <w:t>F</w:t>
            </w:r>
          </w:p>
        </w:tc>
        <w:tc>
          <w:tcPr>
            <w:tcW w:w="5241" w:type="dxa"/>
            <w:shd w:val="clear" w:color="auto" w:fill="auto"/>
          </w:tcPr>
          <w:p w14:paraId="02A1E975" w14:textId="77777777" w:rsidR="00D40C70" w:rsidRPr="00C5079A" w:rsidRDefault="00D40C70" w:rsidP="004F6A7B">
            <w:pPr>
              <w:pStyle w:val="TAL"/>
              <w:rPr>
                <w:sz w:val="16"/>
              </w:rPr>
            </w:pPr>
            <w:r w:rsidRPr="00C5079A">
              <w:rPr>
                <w:sz w:val="16"/>
              </w:rPr>
              <w:t>Correction to handling of #3/#6/#8</w:t>
            </w:r>
          </w:p>
        </w:tc>
        <w:tc>
          <w:tcPr>
            <w:tcW w:w="850" w:type="dxa"/>
            <w:shd w:val="clear" w:color="auto" w:fill="auto"/>
          </w:tcPr>
          <w:p w14:paraId="1885D3DF" w14:textId="77777777" w:rsidR="00D40C70" w:rsidRPr="00C5079A" w:rsidRDefault="00D40C70" w:rsidP="00C5079A">
            <w:pPr>
              <w:pStyle w:val="TAL"/>
              <w:rPr>
                <w:sz w:val="16"/>
              </w:rPr>
            </w:pPr>
            <w:r w:rsidRPr="00C5079A">
              <w:rPr>
                <w:sz w:val="16"/>
              </w:rPr>
              <w:t>16.5.0</w:t>
            </w:r>
          </w:p>
        </w:tc>
      </w:tr>
      <w:tr w:rsidR="004F6A7B" w:rsidRPr="004F6A7B" w14:paraId="70BCDED8" w14:textId="77777777" w:rsidTr="00C5079A">
        <w:trPr>
          <w:cantSplit/>
          <w:jc w:val="center"/>
        </w:trPr>
        <w:tc>
          <w:tcPr>
            <w:tcW w:w="848" w:type="dxa"/>
            <w:shd w:val="clear" w:color="auto" w:fill="auto"/>
          </w:tcPr>
          <w:p w14:paraId="4E2E3516"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5DB75D50"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E83BB79"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7EBC02FF" w14:textId="77777777" w:rsidR="00D40C70" w:rsidRPr="00C5079A" w:rsidRDefault="00D40C70" w:rsidP="00C5079A">
            <w:pPr>
              <w:pStyle w:val="TAL"/>
              <w:rPr>
                <w:sz w:val="16"/>
              </w:rPr>
            </w:pPr>
            <w:r w:rsidRPr="00C5079A">
              <w:rPr>
                <w:sz w:val="16"/>
              </w:rPr>
              <w:t>3390</w:t>
            </w:r>
          </w:p>
        </w:tc>
        <w:tc>
          <w:tcPr>
            <w:tcW w:w="284" w:type="dxa"/>
            <w:shd w:val="clear" w:color="auto" w:fill="auto"/>
          </w:tcPr>
          <w:p w14:paraId="0DCBDC03" w14:textId="77777777" w:rsidR="00D40C70" w:rsidRPr="00C5079A" w:rsidRDefault="00D40C70" w:rsidP="00C5079A">
            <w:pPr>
              <w:pStyle w:val="TAL"/>
              <w:rPr>
                <w:sz w:val="16"/>
              </w:rPr>
            </w:pPr>
          </w:p>
        </w:tc>
        <w:tc>
          <w:tcPr>
            <w:tcW w:w="283" w:type="dxa"/>
            <w:shd w:val="clear" w:color="auto" w:fill="auto"/>
          </w:tcPr>
          <w:p w14:paraId="60C41DCE" w14:textId="77777777" w:rsidR="00D40C70" w:rsidRPr="00C5079A" w:rsidRDefault="00D40C70" w:rsidP="00C5079A">
            <w:pPr>
              <w:pStyle w:val="TAL"/>
              <w:rPr>
                <w:sz w:val="16"/>
              </w:rPr>
            </w:pPr>
            <w:r w:rsidRPr="00C5079A">
              <w:rPr>
                <w:sz w:val="16"/>
              </w:rPr>
              <w:t>F</w:t>
            </w:r>
          </w:p>
        </w:tc>
        <w:tc>
          <w:tcPr>
            <w:tcW w:w="5241" w:type="dxa"/>
            <w:shd w:val="clear" w:color="auto" w:fill="auto"/>
          </w:tcPr>
          <w:p w14:paraId="5EB842F2" w14:textId="77777777" w:rsidR="00D40C70" w:rsidRPr="00C5079A" w:rsidRDefault="00D40C70" w:rsidP="004F6A7B">
            <w:pPr>
              <w:pStyle w:val="TAL"/>
              <w:rPr>
                <w:sz w:val="16"/>
              </w:rPr>
            </w:pPr>
            <w:r w:rsidRPr="00C5079A">
              <w:rPr>
                <w:sz w:val="16"/>
              </w:rPr>
              <w:t>Correction to handling of #9</w:t>
            </w:r>
          </w:p>
        </w:tc>
        <w:tc>
          <w:tcPr>
            <w:tcW w:w="850" w:type="dxa"/>
            <w:shd w:val="clear" w:color="auto" w:fill="auto"/>
          </w:tcPr>
          <w:p w14:paraId="5DED3952" w14:textId="77777777" w:rsidR="00D40C70" w:rsidRPr="00C5079A" w:rsidRDefault="00D40C70" w:rsidP="00C5079A">
            <w:pPr>
              <w:pStyle w:val="TAL"/>
              <w:rPr>
                <w:sz w:val="16"/>
              </w:rPr>
            </w:pPr>
            <w:r w:rsidRPr="00C5079A">
              <w:rPr>
                <w:sz w:val="16"/>
              </w:rPr>
              <w:t>16.5.0</w:t>
            </w:r>
          </w:p>
        </w:tc>
      </w:tr>
      <w:tr w:rsidR="004F6A7B" w:rsidRPr="004F6A7B" w14:paraId="66F1ABAB" w14:textId="77777777" w:rsidTr="00C5079A">
        <w:trPr>
          <w:cantSplit/>
          <w:jc w:val="center"/>
        </w:trPr>
        <w:tc>
          <w:tcPr>
            <w:tcW w:w="848" w:type="dxa"/>
            <w:shd w:val="clear" w:color="auto" w:fill="auto"/>
          </w:tcPr>
          <w:p w14:paraId="18BDFF6E"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BFCD549"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3D8F1F72"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36B62EA8" w14:textId="77777777" w:rsidR="00D40C70" w:rsidRPr="00C5079A" w:rsidRDefault="00D40C70" w:rsidP="00C5079A">
            <w:pPr>
              <w:pStyle w:val="TAL"/>
              <w:rPr>
                <w:sz w:val="16"/>
              </w:rPr>
            </w:pPr>
            <w:r w:rsidRPr="00C5079A">
              <w:rPr>
                <w:sz w:val="16"/>
              </w:rPr>
              <w:t>3391</w:t>
            </w:r>
          </w:p>
        </w:tc>
        <w:tc>
          <w:tcPr>
            <w:tcW w:w="284" w:type="dxa"/>
            <w:shd w:val="clear" w:color="auto" w:fill="auto"/>
          </w:tcPr>
          <w:p w14:paraId="0628BF7F" w14:textId="77777777" w:rsidR="00D40C70" w:rsidRPr="00C5079A" w:rsidRDefault="00D40C70" w:rsidP="00C5079A">
            <w:pPr>
              <w:pStyle w:val="TAL"/>
              <w:rPr>
                <w:sz w:val="16"/>
              </w:rPr>
            </w:pPr>
          </w:p>
        </w:tc>
        <w:tc>
          <w:tcPr>
            <w:tcW w:w="283" w:type="dxa"/>
            <w:shd w:val="clear" w:color="auto" w:fill="auto"/>
          </w:tcPr>
          <w:p w14:paraId="64472428" w14:textId="77777777" w:rsidR="00D40C70" w:rsidRPr="00C5079A" w:rsidRDefault="00D40C70" w:rsidP="00C5079A">
            <w:pPr>
              <w:pStyle w:val="TAL"/>
              <w:rPr>
                <w:sz w:val="16"/>
              </w:rPr>
            </w:pPr>
            <w:r w:rsidRPr="00C5079A">
              <w:rPr>
                <w:sz w:val="16"/>
              </w:rPr>
              <w:t>F</w:t>
            </w:r>
          </w:p>
        </w:tc>
        <w:tc>
          <w:tcPr>
            <w:tcW w:w="5241" w:type="dxa"/>
            <w:shd w:val="clear" w:color="auto" w:fill="auto"/>
          </w:tcPr>
          <w:p w14:paraId="1842F524" w14:textId="77777777" w:rsidR="00D40C70" w:rsidRPr="00C5079A" w:rsidRDefault="00D40C70" w:rsidP="004F6A7B">
            <w:pPr>
              <w:pStyle w:val="TAL"/>
              <w:rPr>
                <w:sz w:val="16"/>
              </w:rPr>
            </w:pPr>
            <w:r w:rsidRPr="00C5079A">
              <w:rPr>
                <w:sz w:val="16"/>
              </w:rPr>
              <w:t>Correction to handling of #12/#13/#15 in EMM SERVICE procedure</w:t>
            </w:r>
          </w:p>
        </w:tc>
        <w:tc>
          <w:tcPr>
            <w:tcW w:w="850" w:type="dxa"/>
            <w:shd w:val="clear" w:color="auto" w:fill="auto"/>
          </w:tcPr>
          <w:p w14:paraId="5BC31B0D" w14:textId="77777777" w:rsidR="00D40C70" w:rsidRPr="00C5079A" w:rsidRDefault="00D40C70" w:rsidP="00C5079A">
            <w:pPr>
              <w:pStyle w:val="TAL"/>
              <w:rPr>
                <w:sz w:val="16"/>
              </w:rPr>
            </w:pPr>
            <w:r w:rsidRPr="00C5079A">
              <w:rPr>
                <w:sz w:val="16"/>
              </w:rPr>
              <w:t>16.5.0</w:t>
            </w:r>
          </w:p>
        </w:tc>
      </w:tr>
      <w:tr w:rsidR="004F6A7B" w:rsidRPr="004F6A7B" w14:paraId="6F406412" w14:textId="77777777" w:rsidTr="00C5079A">
        <w:trPr>
          <w:cantSplit/>
          <w:jc w:val="center"/>
        </w:trPr>
        <w:tc>
          <w:tcPr>
            <w:tcW w:w="848" w:type="dxa"/>
            <w:shd w:val="clear" w:color="auto" w:fill="auto"/>
          </w:tcPr>
          <w:p w14:paraId="6053B92D"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6F3EF6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7352102"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2C401F99" w14:textId="77777777" w:rsidR="00D40C70" w:rsidRPr="00C5079A" w:rsidRDefault="00D40C70" w:rsidP="00C5079A">
            <w:pPr>
              <w:pStyle w:val="TAL"/>
              <w:rPr>
                <w:sz w:val="16"/>
              </w:rPr>
            </w:pPr>
            <w:r w:rsidRPr="00C5079A">
              <w:rPr>
                <w:sz w:val="16"/>
              </w:rPr>
              <w:t>3392</w:t>
            </w:r>
          </w:p>
        </w:tc>
        <w:tc>
          <w:tcPr>
            <w:tcW w:w="284" w:type="dxa"/>
            <w:shd w:val="clear" w:color="auto" w:fill="auto"/>
          </w:tcPr>
          <w:p w14:paraId="3308EA34" w14:textId="77777777" w:rsidR="00D40C70" w:rsidRPr="00C5079A" w:rsidRDefault="00D40C70" w:rsidP="00C5079A">
            <w:pPr>
              <w:pStyle w:val="TAL"/>
              <w:rPr>
                <w:sz w:val="16"/>
              </w:rPr>
            </w:pPr>
            <w:r w:rsidRPr="00C5079A">
              <w:rPr>
                <w:sz w:val="16"/>
              </w:rPr>
              <w:t>1</w:t>
            </w:r>
          </w:p>
        </w:tc>
        <w:tc>
          <w:tcPr>
            <w:tcW w:w="283" w:type="dxa"/>
            <w:shd w:val="clear" w:color="auto" w:fill="auto"/>
          </w:tcPr>
          <w:p w14:paraId="780D9A83" w14:textId="77777777" w:rsidR="00D40C70" w:rsidRPr="00C5079A" w:rsidRDefault="00D40C70" w:rsidP="00C5079A">
            <w:pPr>
              <w:pStyle w:val="TAL"/>
              <w:rPr>
                <w:sz w:val="16"/>
              </w:rPr>
            </w:pPr>
            <w:r w:rsidRPr="00C5079A">
              <w:rPr>
                <w:sz w:val="16"/>
              </w:rPr>
              <w:t>F</w:t>
            </w:r>
          </w:p>
        </w:tc>
        <w:tc>
          <w:tcPr>
            <w:tcW w:w="5241" w:type="dxa"/>
            <w:shd w:val="clear" w:color="auto" w:fill="auto"/>
          </w:tcPr>
          <w:p w14:paraId="3CED9AB0" w14:textId="77777777" w:rsidR="00D40C70" w:rsidRPr="00C5079A" w:rsidRDefault="00D40C70" w:rsidP="004F6A7B">
            <w:pPr>
              <w:pStyle w:val="TAL"/>
              <w:rPr>
                <w:sz w:val="16"/>
              </w:rPr>
            </w:pPr>
            <w:r w:rsidRPr="00C5079A">
              <w:rPr>
                <w:sz w:val="16"/>
              </w:rPr>
              <w:t>Correction to Handling of #42</w:t>
            </w:r>
          </w:p>
        </w:tc>
        <w:tc>
          <w:tcPr>
            <w:tcW w:w="850" w:type="dxa"/>
            <w:shd w:val="clear" w:color="auto" w:fill="auto"/>
          </w:tcPr>
          <w:p w14:paraId="02541899" w14:textId="77777777" w:rsidR="00D40C70" w:rsidRPr="00C5079A" w:rsidRDefault="00D40C70" w:rsidP="00C5079A">
            <w:pPr>
              <w:pStyle w:val="TAL"/>
              <w:rPr>
                <w:sz w:val="16"/>
              </w:rPr>
            </w:pPr>
            <w:r w:rsidRPr="00C5079A">
              <w:rPr>
                <w:sz w:val="16"/>
              </w:rPr>
              <w:t>16.5.0</w:t>
            </w:r>
          </w:p>
        </w:tc>
      </w:tr>
      <w:tr w:rsidR="004F6A7B" w:rsidRPr="004F6A7B" w14:paraId="3498EC2B" w14:textId="77777777" w:rsidTr="00C5079A">
        <w:trPr>
          <w:cantSplit/>
          <w:jc w:val="center"/>
        </w:trPr>
        <w:tc>
          <w:tcPr>
            <w:tcW w:w="848" w:type="dxa"/>
            <w:shd w:val="clear" w:color="auto" w:fill="auto"/>
          </w:tcPr>
          <w:p w14:paraId="144BF31E"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0BA7195"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BA436FF"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75DEB49E" w14:textId="77777777" w:rsidR="00D40C70" w:rsidRPr="00C5079A" w:rsidRDefault="00D40C70" w:rsidP="00C5079A">
            <w:pPr>
              <w:pStyle w:val="TAL"/>
              <w:rPr>
                <w:sz w:val="16"/>
              </w:rPr>
            </w:pPr>
            <w:r w:rsidRPr="00C5079A">
              <w:rPr>
                <w:sz w:val="16"/>
              </w:rPr>
              <w:t>3393</w:t>
            </w:r>
          </w:p>
        </w:tc>
        <w:tc>
          <w:tcPr>
            <w:tcW w:w="284" w:type="dxa"/>
            <w:shd w:val="clear" w:color="auto" w:fill="auto"/>
          </w:tcPr>
          <w:p w14:paraId="7BC40562" w14:textId="77777777" w:rsidR="00D40C70" w:rsidRPr="00C5079A" w:rsidRDefault="00D40C70" w:rsidP="00C5079A">
            <w:pPr>
              <w:pStyle w:val="TAL"/>
              <w:rPr>
                <w:sz w:val="16"/>
              </w:rPr>
            </w:pPr>
            <w:r w:rsidRPr="00C5079A">
              <w:rPr>
                <w:sz w:val="16"/>
              </w:rPr>
              <w:t>1</w:t>
            </w:r>
          </w:p>
        </w:tc>
        <w:tc>
          <w:tcPr>
            <w:tcW w:w="283" w:type="dxa"/>
            <w:shd w:val="clear" w:color="auto" w:fill="auto"/>
          </w:tcPr>
          <w:p w14:paraId="2A0F87B3" w14:textId="77777777" w:rsidR="00D40C70" w:rsidRPr="00C5079A" w:rsidRDefault="00D40C70" w:rsidP="00C5079A">
            <w:pPr>
              <w:pStyle w:val="TAL"/>
              <w:rPr>
                <w:sz w:val="16"/>
              </w:rPr>
            </w:pPr>
            <w:r w:rsidRPr="00C5079A">
              <w:rPr>
                <w:sz w:val="16"/>
              </w:rPr>
              <w:t>F</w:t>
            </w:r>
          </w:p>
        </w:tc>
        <w:tc>
          <w:tcPr>
            <w:tcW w:w="5241" w:type="dxa"/>
            <w:shd w:val="clear" w:color="auto" w:fill="auto"/>
          </w:tcPr>
          <w:p w14:paraId="30D5A4B0" w14:textId="77777777" w:rsidR="00D40C70" w:rsidRPr="00C5079A" w:rsidRDefault="00D40C70" w:rsidP="004F6A7B">
            <w:pPr>
              <w:pStyle w:val="TAL"/>
              <w:rPr>
                <w:sz w:val="16"/>
              </w:rPr>
            </w:pPr>
            <w:r w:rsidRPr="00C5079A">
              <w:rPr>
                <w:sz w:val="16"/>
              </w:rPr>
              <w:t>Correction to handling of abnormal cases of Network initiated detach procedure</w:t>
            </w:r>
          </w:p>
        </w:tc>
        <w:tc>
          <w:tcPr>
            <w:tcW w:w="850" w:type="dxa"/>
            <w:shd w:val="clear" w:color="auto" w:fill="auto"/>
          </w:tcPr>
          <w:p w14:paraId="0F1BB26E" w14:textId="77777777" w:rsidR="00D40C70" w:rsidRPr="00C5079A" w:rsidRDefault="00D40C70" w:rsidP="00C5079A">
            <w:pPr>
              <w:pStyle w:val="TAL"/>
              <w:rPr>
                <w:sz w:val="16"/>
              </w:rPr>
            </w:pPr>
            <w:r w:rsidRPr="00C5079A">
              <w:rPr>
                <w:sz w:val="16"/>
              </w:rPr>
              <w:t>16.5.0</w:t>
            </w:r>
          </w:p>
        </w:tc>
      </w:tr>
      <w:tr w:rsidR="004F6A7B" w:rsidRPr="004F6A7B" w14:paraId="083DD6CB" w14:textId="77777777" w:rsidTr="00C5079A">
        <w:trPr>
          <w:cantSplit/>
          <w:jc w:val="center"/>
        </w:trPr>
        <w:tc>
          <w:tcPr>
            <w:tcW w:w="848" w:type="dxa"/>
            <w:shd w:val="clear" w:color="auto" w:fill="auto"/>
          </w:tcPr>
          <w:p w14:paraId="69A90F07"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5B25E7B"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6DF4D7A"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6FAC3562" w14:textId="77777777" w:rsidR="00D40C70" w:rsidRPr="00C5079A" w:rsidRDefault="00D40C70" w:rsidP="00C5079A">
            <w:pPr>
              <w:pStyle w:val="TAL"/>
              <w:rPr>
                <w:sz w:val="16"/>
              </w:rPr>
            </w:pPr>
            <w:r w:rsidRPr="00C5079A">
              <w:rPr>
                <w:sz w:val="16"/>
              </w:rPr>
              <w:t>3394</w:t>
            </w:r>
          </w:p>
        </w:tc>
        <w:tc>
          <w:tcPr>
            <w:tcW w:w="284" w:type="dxa"/>
            <w:shd w:val="clear" w:color="auto" w:fill="auto"/>
          </w:tcPr>
          <w:p w14:paraId="3C88D861" w14:textId="77777777" w:rsidR="00D40C70" w:rsidRPr="00C5079A" w:rsidRDefault="00D40C70" w:rsidP="00C5079A">
            <w:pPr>
              <w:pStyle w:val="TAL"/>
              <w:rPr>
                <w:sz w:val="16"/>
              </w:rPr>
            </w:pPr>
          </w:p>
        </w:tc>
        <w:tc>
          <w:tcPr>
            <w:tcW w:w="283" w:type="dxa"/>
            <w:shd w:val="clear" w:color="auto" w:fill="auto"/>
          </w:tcPr>
          <w:p w14:paraId="68E1CABE" w14:textId="77777777" w:rsidR="00D40C70" w:rsidRPr="00C5079A" w:rsidRDefault="00D40C70" w:rsidP="00C5079A">
            <w:pPr>
              <w:pStyle w:val="TAL"/>
              <w:rPr>
                <w:sz w:val="16"/>
              </w:rPr>
            </w:pPr>
            <w:r w:rsidRPr="00C5079A">
              <w:rPr>
                <w:sz w:val="16"/>
              </w:rPr>
              <w:t>F</w:t>
            </w:r>
          </w:p>
        </w:tc>
        <w:tc>
          <w:tcPr>
            <w:tcW w:w="5241" w:type="dxa"/>
            <w:shd w:val="clear" w:color="auto" w:fill="auto"/>
          </w:tcPr>
          <w:p w14:paraId="392BBC22" w14:textId="77777777" w:rsidR="00D40C70" w:rsidRPr="00C5079A" w:rsidRDefault="00D40C70" w:rsidP="004F6A7B">
            <w:pPr>
              <w:pStyle w:val="TAL"/>
              <w:rPr>
                <w:sz w:val="16"/>
              </w:rPr>
            </w:pPr>
            <w:r w:rsidRPr="00C5079A">
              <w:rPr>
                <w:sz w:val="16"/>
              </w:rPr>
              <w:t>Correction to Handling of paging in EMM-REGISTERED.ATTEMPTING-TO-UPDATE-MM</w:t>
            </w:r>
          </w:p>
        </w:tc>
        <w:tc>
          <w:tcPr>
            <w:tcW w:w="850" w:type="dxa"/>
            <w:shd w:val="clear" w:color="auto" w:fill="auto"/>
          </w:tcPr>
          <w:p w14:paraId="5DDD2769" w14:textId="77777777" w:rsidR="00D40C70" w:rsidRPr="00C5079A" w:rsidRDefault="00D40C70" w:rsidP="00C5079A">
            <w:pPr>
              <w:pStyle w:val="TAL"/>
              <w:rPr>
                <w:sz w:val="16"/>
              </w:rPr>
            </w:pPr>
            <w:r w:rsidRPr="00C5079A">
              <w:rPr>
                <w:sz w:val="16"/>
              </w:rPr>
              <w:t>16.5.0</w:t>
            </w:r>
          </w:p>
        </w:tc>
      </w:tr>
      <w:tr w:rsidR="004F6A7B" w:rsidRPr="004F6A7B" w14:paraId="48D4EE45" w14:textId="77777777" w:rsidTr="00C5079A">
        <w:trPr>
          <w:cantSplit/>
          <w:jc w:val="center"/>
        </w:trPr>
        <w:tc>
          <w:tcPr>
            <w:tcW w:w="848" w:type="dxa"/>
            <w:shd w:val="clear" w:color="auto" w:fill="auto"/>
          </w:tcPr>
          <w:p w14:paraId="4765CF96"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7D97CEB"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D9A0B87"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79B910CF" w14:textId="77777777" w:rsidR="00D40C70" w:rsidRPr="00C5079A" w:rsidRDefault="00D40C70" w:rsidP="00C5079A">
            <w:pPr>
              <w:pStyle w:val="TAL"/>
              <w:rPr>
                <w:sz w:val="16"/>
              </w:rPr>
            </w:pPr>
            <w:r w:rsidRPr="00C5079A">
              <w:rPr>
                <w:sz w:val="16"/>
              </w:rPr>
              <w:t>3395</w:t>
            </w:r>
          </w:p>
        </w:tc>
        <w:tc>
          <w:tcPr>
            <w:tcW w:w="284" w:type="dxa"/>
            <w:shd w:val="clear" w:color="auto" w:fill="auto"/>
          </w:tcPr>
          <w:p w14:paraId="4BC6BC13" w14:textId="77777777" w:rsidR="00D40C70" w:rsidRPr="00C5079A" w:rsidRDefault="00D40C70" w:rsidP="00C5079A">
            <w:pPr>
              <w:pStyle w:val="TAL"/>
              <w:rPr>
                <w:sz w:val="16"/>
              </w:rPr>
            </w:pPr>
          </w:p>
        </w:tc>
        <w:tc>
          <w:tcPr>
            <w:tcW w:w="283" w:type="dxa"/>
            <w:shd w:val="clear" w:color="auto" w:fill="auto"/>
          </w:tcPr>
          <w:p w14:paraId="222A0DE1" w14:textId="77777777" w:rsidR="00D40C70" w:rsidRPr="00C5079A" w:rsidRDefault="00D40C70" w:rsidP="00C5079A">
            <w:pPr>
              <w:pStyle w:val="TAL"/>
              <w:rPr>
                <w:sz w:val="16"/>
              </w:rPr>
            </w:pPr>
            <w:r w:rsidRPr="00C5079A">
              <w:rPr>
                <w:sz w:val="16"/>
              </w:rPr>
              <w:t>F</w:t>
            </w:r>
          </w:p>
        </w:tc>
        <w:tc>
          <w:tcPr>
            <w:tcW w:w="5241" w:type="dxa"/>
            <w:shd w:val="clear" w:color="auto" w:fill="auto"/>
          </w:tcPr>
          <w:p w14:paraId="42633692" w14:textId="77777777" w:rsidR="00D40C70" w:rsidRPr="00C5079A" w:rsidRDefault="00D40C70" w:rsidP="004F6A7B">
            <w:pPr>
              <w:pStyle w:val="TAL"/>
              <w:rPr>
                <w:sz w:val="16"/>
              </w:rPr>
            </w:pPr>
            <w:r w:rsidRPr="00C5079A">
              <w:rPr>
                <w:sz w:val="16"/>
              </w:rPr>
              <w:t>Correction to EMM-DEREGISTERED.ATTEMPTING-TO-ATTACH</w:t>
            </w:r>
          </w:p>
        </w:tc>
        <w:tc>
          <w:tcPr>
            <w:tcW w:w="850" w:type="dxa"/>
            <w:shd w:val="clear" w:color="auto" w:fill="auto"/>
          </w:tcPr>
          <w:p w14:paraId="733163F7" w14:textId="77777777" w:rsidR="00D40C70" w:rsidRPr="00C5079A" w:rsidRDefault="00D40C70" w:rsidP="00C5079A">
            <w:pPr>
              <w:pStyle w:val="TAL"/>
              <w:rPr>
                <w:sz w:val="16"/>
              </w:rPr>
            </w:pPr>
            <w:r w:rsidRPr="00C5079A">
              <w:rPr>
                <w:sz w:val="16"/>
              </w:rPr>
              <w:t>16.5.0</w:t>
            </w:r>
          </w:p>
        </w:tc>
      </w:tr>
      <w:tr w:rsidR="004F6A7B" w:rsidRPr="004F6A7B" w14:paraId="6A42727F" w14:textId="77777777" w:rsidTr="00C5079A">
        <w:trPr>
          <w:cantSplit/>
          <w:jc w:val="center"/>
        </w:trPr>
        <w:tc>
          <w:tcPr>
            <w:tcW w:w="848" w:type="dxa"/>
            <w:shd w:val="clear" w:color="auto" w:fill="auto"/>
          </w:tcPr>
          <w:p w14:paraId="2BC5AA81"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592ADDB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C89BBC8"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2AF5C7DE" w14:textId="77777777" w:rsidR="00D40C70" w:rsidRPr="00C5079A" w:rsidRDefault="00D40C70" w:rsidP="00C5079A">
            <w:pPr>
              <w:pStyle w:val="TAL"/>
              <w:rPr>
                <w:sz w:val="16"/>
              </w:rPr>
            </w:pPr>
            <w:r w:rsidRPr="00C5079A">
              <w:rPr>
                <w:sz w:val="16"/>
              </w:rPr>
              <w:t>3396</w:t>
            </w:r>
          </w:p>
        </w:tc>
        <w:tc>
          <w:tcPr>
            <w:tcW w:w="284" w:type="dxa"/>
            <w:shd w:val="clear" w:color="auto" w:fill="auto"/>
          </w:tcPr>
          <w:p w14:paraId="32014BD1" w14:textId="77777777" w:rsidR="00D40C70" w:rsidRPr="00C5079A" w:rsidRDefault="00D40C70" w:rsidP="00C5079A">
            <w:pPr>
              <w:pStyle w:val="TAL"/>
              <w:rPr>
                <w:sz w:val="16"/>
              </w:rPr>
            </w:pPr>
            <w:r w:rsidRPr="00C5079A">
              <w:rPr>
                <w:sz w:val="16"/>
              </w:rPr>
              <w:t>1</w:t>
            </w:r>
          </w:p>
        </w:tc>
        <w:tc>
          <w:tcPr>
            <w:tcW w:w="283" w:type="dxa"/>
            <w:shd w:val="clear" w:color="auto" w:fill="auto"/>
          </w:tcPr>
          <w:p w14:paraId="76C6654B" w14:textId="77777777" w:rsidR="00D40C70" w:rsidRPr="00C5079A" w:rsidRDefault="00D40C70" w:rsidP="00C5079A">
            <w:pPr>
              <w:pStyle w:val="TAL"/>
              <w:rPr>
                <w:sz w:val="16"/>
              </w:rPr>
            </w:pPr>
            <w:r w:rsidRPr="00C5079A">
              <w:rPr>
                <w:sz w:val="16"/>
              </w:rPr>
              <w:t>F</w:t>
            </w:r>
          </w:p>
        </w:tc>
        <w:tc>
          <w:tcPr>
            <w:tcW w:w="5241" w:type="dxa"/>
            <w:shd w:val="clear" w:color="auto" w:fill="auto"/>
          </w:tcPr>
          <w:p w14:paraId="3428DC51" w14:textId="77777777" w:rsidR="00D40C70" w:rsidRPr="00C5079A" w:rsidRDefault="00D40C70" w:rsidP="004F6A7B">
            <w:pPr>
              <w:pStyle w:val="TAL"/>
              <w:rPr>
                <w:sz w:val="16"/>
              </w:rPr>
            </w:pPr>
            <w:r w:rsidRPr="00C5079A">
              <w:rPr>
                <w:sz w:val="16"/>
              </w:rPr>
              <w:t>Correction to EMM-DEREGISTERED.NORMAL-SERVICE</w:t>
            </w:r>
          </w:p>
        </w:tc>
        <w:tc>
          <w:tcPr>
            <w:tcW w:w="850" w:type="dxa"/>
            <w:shd w:val="clear" w:color="auto" w:fill="auto"/>
          </w:tcPr>
          <w:p w14:paraId="1E98E2D3" w14:textId="77777777" w:rsidR="00D40C70" w:rsidRPr="00C5079A" w:rsidRDefault="00D40C70" w:rsidP="00C5079A">
            <w:pPr>
              <w:pStyle w:val="TAL"/>
              <w:rPr>
                <w:sz w:val="16"/>
              </w:rPr>
            </w:pPr>
            <w:r w:rsidRPr="00C5079A">
              <w:rPr>
                <w:sz w:val="16"/>
              </w:rPr>
              <w:t>16.5.0</w:t>
            </w:r>
          </w:p>
        </w:tc>
      </w:tr>
      <w:tr w:rsidR="004F6A7B" w:rsidRPr="004F6A7B" w14:paraId="7179574A" w14:textId="77777777" w:rsidTr="00C5079A">
        <w:trPr>
          <w:cantSplit/>
          <w:jc w:val="center"/>
        </w:trPr>
        <w:tc>
          <w:tcPr>
            <w:tcW w:w="848" w:type="dxa"/>
            <w:shd w:val="clear" w:color="auto" w:fill="auto"/>
          </w:tcPr>
          <w:p w14:paraId="122F54AC"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3CCFF87E"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17CC17C"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7A175F00" w14:textId="77777777" w:rsidR="00D40C70" w:rsidRPr="00C5079A" w:rsidRDefault="00D40C70" w:rsidP="00C5079A">
            <w:pPr>
              <w:pStyle w:val="TAL"/>
              <w:rPr>
                <w:sz w:val="16"/>
              </w:rPr>
            </w:pPr>
            <w:r w:rsidRPr="00C5079A">
              <w:rPr>
                <w:sz w:val="16"/>
              </w:rPr>
              <w:t>3398</w:t>
            </w:r>
          </w:p>
        </w:tc>
        <w:tc>
          <w:tcPr>
            <w:tcW w:w="284" w:type="dxa"/>
            <w:shd w:val="clear" w:color="auto" w:fill="auto"/>
          </w:tcPr>
          <w:p w14:paraId="6DA4829A" w14:textId="77777777" w:rsidR="00D40C70" w:rsidRPr="00C5079A" w:rsidRDefault="00D40C70" w:rsidP="00C5079A">
            <w:pPr>
              <w:pStyle w:val="TAL"/>
              <w:rPr>
                <w:sz w:val="16"/>
              </w:rPr>
            </w:pPr>
          </w:p>
        </w:tc>
        <w:tc>
          <w:tcPr>
            <w:tcW w:w="283" w:type="dxa"/>
            <w:shd w:val="clear" w:color="auto" w:fill="auto"/>
          </w:tcPr>
          <w:p w14:paraId="5B3334AC" w14:textId="77777777" w:rsidR="00D40C70" w:rsidRPr="00C5079A" w:rsidRDefault="00D40C70" w:rsidP="00C5079A">
            <w:pPr>
              <w:pStyle w:val="TAL"/>
              <w:rPr>
                <w:sz w:val="16"/>
              </w:rPr>
            </w:pPr>
            <w:r w:rsidRPr="00C5079A">
              <w:rPr>
                <w:sz w:val="16"/>
              </w:rPr>
              <w:t>D</w:t>
            </w:r>
          </w:p>
        </w:tc>
        <w:tc>
          <w:tcPr>
            <w:tcW w:w="5241" w:type="dxa"/>
            <w:shd w:val="clear" w:color="auto" w:fill="auto"/>
          </w:tcPr>
          <w:p w14:paraId="56788585" w14:textId="77777777" w:rsidR="00D40C70" w:rsidRPr="00C5079A" w:rsidRDefault="00D40C70" w:rsidP="004F6A7B">
            <w:pPr>
              <w:pStyle w:val="TAL"/>
              <w:rPr>
                <w:sz w:val="16"/>
              </w:rPr>
            </w:pPr>
            <w:r w:rsidRPr="00C5079A">
              <w:rPr>
                <w:sz w:val="16"/>
              </w:rPr>
              <w:t>Correction to spelling mistakes</w:t>
            </w:r>
          </w:p>
        </w:tc>
        <w:tc>
          <w:tcPr>
            <w:tcW w:w="850" w:type="dxa"/>
            <w:shd w:val="clear" w:color="auto" w:fill="auto"/>
          </w:tcPr>
          <w:p w14:paraId="68A733C1" w14:textId="77777777" w:rsidR="00D40C70" w:rsidRPr="00C5079A" w:rsidRDefault="00D40C70" w:rsidP="00C5079A">
            <w:pPr>
              <w:pStyle w:val="TAL"/>
              <w:rPr>
                <w:sz w:val="16"/>
              </w:rPr>
            </w:pPr>
            <w:r w:rsidRPr="00C5079A">
              <w:rPr>
                <w:sz w:val="16"/>
              </w:rPr>
              <w:t>16.5.0</w:t>
            </w:r>
          </w:p>
        </w:tc>
      </w:tr>
      <w:tr w:rsidR="004F6A7B" w:rsidRPr="004F6A7B" w14:paraId="50A2D8CB" w14:textId="77777777" w:rsidTr="00C5079A">
        <w:trPr>
          <w:cantSplit/>
          <w:jc w:val="center"/>
        </w:trPr>
        <w:tc>
          <w:tcPr>
            <w:tcW w:w="848" w:type="dxa"/>
            <w:shd w:val="clear" w:color="auto" w:fill="auto"/>
          </w:tcPr>
          <w:p w14:paraId="5716AC77"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BE3315E"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5E99858"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1D8666D3" w14:textId="77777777" w:rsidR="00D40C70" w:rsidRPr="00C5079A" w:rsidRDefault="00D40C70" w:rsidP="00C5079A">
            <w:pPr>
              <w:pStyle w:val="TAL"/>
              <w:rPr>
                <w:sz w:val="16"/>
              </w:rPr>
            </w:pPr>
            <w:r w:rsidRPr="00C5079A">
              <w:rPr>
                <w:sz w:val="16"/>
              </w:rPr>
              <w:t>3400</w:t>
            </w:r>
          </w:p>
        </w:tc>
        <w:tc>
          <w:tcPr>
            <w:tcW w:w="284" w:type="dxa"/>
            <w:shd w:val="clear" w:color="auto" w:fill="auto"/>
          </w:tcPr>
          <w:p w14:paraId="4823740F" w14:textId="77777777" w:rsidR="00D40C70" w:rsidRPr="00C5079A" w:rsidRDefault="00D40C70" w:rsidP="00C5079A">
            <w:pPr>
              <w:pStyle w:val="TAL"/>
              <w:rPr>
                <w:sz w:val="16"/>
              </w:rPr>
            </w:pPr>
            <w:r w:rsidRPr="00C5079A">
              <w:rPr>
                <w:sz w:val="16"/>
              </w:rPr>
              <w:t>2</w:t>
            </w:r>
          </w:p>
        </w:tc>
        <w:tc>
          <w:tcPr>
            <w:tcW w:w="283" w:type="dxa"/>
            <w:shd w:val="clear" w:color="auto" w:fill="auto"/>
          </w:tcPr>
          <w:p w14:paraId="13284143" w14:textId="77777777" w:rsidR="00D40C70" w:rsidRPr="00C5079A" w:rsidRDefault="00D40C70" w:rsidP="00C5079A">
            <w:pPr>
              <w:pStyle w:val="TAL"/>
              <w:rPr>
                <w:sz w:val="16"/>
              </w:rPr>
            </w:pPr>
            <w:r w:rsidRPr="00C5079A">
              <w:rPr>
                <w:sz w:val="16"/>
              </w:rPr>
              <w:t>F</w:t>
            </w:r>
          </w:p>
        </w:tc>
        <w:tc>
          <w:tcPr>
            <w:tcW w:w="5241" w:type="dxa"/>
            <w:shd w:val="clear" w:color="auto" w:fill="auto"/>
          </w:tcPr>
          <w:p w14:paraId="0A5C6AB4" w14:textId="77777777" w:rsidR="00D40C70" w:rsidRPr="00C5079A" w:rsidRDefault="00D40C70" w:rsidP="004F6A7B">
            <w:pPr>
              <w:pStyle w:val="TAL"/>
              <w:rPr>
                <w:sz w:val="16"/>
              </w:rPr>
            </w:pPr>
            <w:r w:rsidRPr="00C5079A">
              <w:rPr>
                <w:sz w:val="16"/>
              </w:rPr>
              <w:t>Support for continuity of emergency session upon attach failure</w:t>
            </w:r>
          </w:p>
        </w:tc>
        <w:tc>
          <w:tcPr>
            <w:tcW w:w="850" w:type="dxa"/>
            <w:shd w:val="clear" w:color="auto" w:fill="auto"/>
          </w:tcPr>
          <w:p w14:paraId="16763A2F" w14:textId="77777777" w:rsidR="00D40C70" w:rsidRPr="00C5079A" w:rsidRDefault="00D40C70" w:rsidP="00C5079A">
            <w:pPr>
              <w:pStyle w:val="TAL"/>
              <w:rPr>
                <w:sz w:val="16"/>
              </w:rPr>
            </w:pPr>
            <w:r w:rsidRPr="00C5079A">
              <w:rPr>
                <w:sz w:val="16"/>
              </w:rPr>
              <w:t>16.5.0</w:t>
            </w:r>
          </w:p>
        </w:tc>
      </w:tr>
      <w:tr w:rsidR="004F6A7B" w:rsidRPr="004F6A7B" w14:paraId="66B87D8F" w14:textId="77777777" w:rsidTr="00C5079A">
        <w:trPr>
          <w:cantSplit/>
          <w:jc w:val="center"/>
        </w:trPr>
        <w:tc>
          <w:tcPr>
            <w:tcW w:w="848" w:type="dxa"/>
            <w:shd w:val="clear" w:color="auto" w:fill="auto"/>
          </w:tcPr>
          <w:p w14:paraId="1263B4AC"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616E48F"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74AECAA"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6065D766" w14:textId="77777777" w:rsidR="00D40C70" w:rsidRPr="00C5079A" w:rsidRDefault="00D40C70" w:rsidP="00C5079A">
            <w:pPr>
              <w:pStyle w:val="TAL"/>
              <w:rPr>
                <w:sz w:val="16"/>
              </w:rPr>
            </w:pPr>
            <w:r w:rsidRPr="00C5079A">
              <w:rPr>
                <w:sz w:val="16"/>
              </w:rPr>
              <w:t>3402</w:t>
            </w:r>
          </w:p>
        </w:tc>
        <w:tc>
          <w:tcPr>
            <w:tcW w:w="284" w:type="dxa"/>
            <w:shd w:val="clear" w:color="auto" w:fill="auto"/>
          </w:tcPr>
          <w:p w14:paraId="3E055340" w14:textId="77777777" w:rsidR="00D40C70" w:rsidRPr="00C5079A" w:rsidRDefault="00D40C70" w:rsidP="00C5079A">
            <w:pPr>
              <w:pStyle w:val="TAL"/>
              <w:rPr>
                <w:sz w:val="16"/>
              </w:rPr>
            </w:pPr>
          </w:p>
        </w:tc>
        <w:tc>
          <w:tcPr>
            <w:tcW w:w="283" w:type="dxa"/>
            <w:shd w:val="clear" w:color="auto" w:fill="auto"/>
          </w:tcPr>
          <w:p w14:paraId="6D578701" w14:textId="77777777" w:rsidR="00D40C70" w:rsidRPr="00C5079A" w:rsidRDefault="00D40C70" w:rsidP="00C5079A">
            <w:pPr>
              <w:pStyle w:val="TAL"/>
              <w:rPr>
                <w:sz w:val="16"/>
              </w:rPr>
            </w:pPr>
            <w:r w:rsidRPr="00C5079A">
              <w:rPr>
                <w:sz w:val="16"/>
              </w:rPr>
              <w:t>F</w:t>
            </w:r>
          </w:p>
        </w:tc>
        <w:tc>
          <w:tcPr>
            <w:tcW w:w="5241" w:type="dxa"/>
            <w:shd w:val="clear" w:color="auto" w:fill="auto"/>
          </w:tcPr>
          <w:p w14:paraId="51E31983" w14:textId="77777777" w:rsidR="00D40C70" w:rsidRPr="00C5079A" w:rsidRDefault="00D40C70" w:rsidP="004F6A7B">
            <w:pPr>
              <w:pStyle w:val="TAL"/>
              <w:rPr>
                <w:sz w:val="16"/>
              </w:rPr>
            </w:pPr>
            <w:r w:rsidRPr="00C5079A">
              <w:rPr>
                <w:sz w:val="16"/>
              </w:rPr>
              <w:t>MME not using EMM registration status in UE status IE</w:t>
            </w:r>
          </w:p>
        </w:tc>
        <w:tc>
          <w:tcPr>
            <w:tcW w:w="850" w:type="dxa"/>
            <w:shd w:val="clear" w:color="auto" w:fill="auto"/>
          </w:tcPr>
          <w:p w14:paraId="1056A304" w14:textId="77777777" w:rsidR="00D40C70" w:rsidRPr="00C5079A" w:rsidRDefault="00D40C70" w:rsidP="00C5079A">
            <w:pPr>
              <w:pStyle w:val="TAL"/>
              <w:rPr>
                <w:sz w:val="16"/>
              </w:rPr>
            </w:pPr>
            <w:r w:rsidRPr="00C5079A">
              <w:rPr>
                <w:sz w:val="16"/>
              </w:rPr>
              <w:t>16.5.0</w:t>
            </w:r>
          </w:p>
        </w:tc>
      </w:tr>
      <w:tr w:rsidR="004F6A7B" w:rsidRPr="004F6A7B" w14:paraId="184E0B5A" w14:textId="77777777" w:rsidTr="00C5079A">
        <w:trPr>
          <w:cantSplit/>
          <w:jc w:val="center"/>
        </w:trPr>
        <w:tc>
          <w:tcPr>
            <w:tcW w:w="848" w:type="dxa"/>
            <w:shd w:val="clear" w:color="auto" w:fill="auto"/>
          </w:tcPr>
          <w:p w14:paraId="4EB5BE20"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D4BB009"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BAD1E03" w14:textId="77777777" w:rsidR="00D40C70" w:rsidRPr="00C5079A" w:rsidRDefault="00D40C70" w:rsidP="00C5079A">
            <w:pPr>
              <w:pStyle w:val="TAL"/>
              <w:rPr>
                <w:sz w:val="16"/>
              </w:rPr>
            </w:pPr>
            <w:r w:rsidRPr="00C5079A">
              <w:rPr>
                <w:sz w:val="16"/>
              </w:rPr>
              <w:t>CP-201095</w:t>
            </w:r>
          </w:p>
        </w:tc>
        <w:tc>
          <w:tcPr>
            <w:tcW w:w="704" w:type="dxa"/>
            <w:shd w:val="clear" w:color="auto" w:fill="auto"/>
          </w:tcPr>
          <w:p w14:paraId="4B6543A3" w14:textId="77777777" w:rsidR="00D40C70" w:rsidRPr="00C5079A" w:rsidRDefault="00D40C70" w:rsidP="00C5079A">
            <w:pPr>
              <w:pStyle w:val="TAL"/>
              <w:rPr>
                <w:sz w:val="16"/>
              </w:rPr>
            </w:pPr>
            <w:r w:rsidRPr="00C5079A">
              <w:rPr>
                <w:sz w:val="16"/>
              </w:rPr>
              <w:t>3403</w:t>
            </w:r>
          </w:p>
        </w:tc>
        <w:tc>
          <w:tcPr>
            <w:tcW w:w="284" w:type="dxa"/>
            <w:shd w:val="clear" w:color="auto" w:fill="auto"/>
          </w:tcPr>
          <w:p w14:paraId="06E0A94C" w14:textId="77777777" w:rsidR="00D40C70" w:rsidRPr="00C5079A" w:rsidRDefault="00D40C70" w:rsidP="00C5079A">
            <w:pPr>
              <w:pStyle w:val="TAL"/>
              <w:rPr>
                <w:sz w:val="16"/>
              </w:rPr>
            </w:pPr>
            <w:r w:rsidRPr="00C5079A">
              <w:rPr>
                <w:sz w:val="16"/>
              </w:rPr>
              <w:t>1</w:t>
            </w:r>
          </w:p>
        </w:tc>
        <w:tc>
          <w:tcPr>
            <w:tcW w:w="283" w:type="dxa"/>
            <w:shd w:val="clear" w:color="auto" w:fill="auto"/>
          </w:tcPr>
          <w:p w14:paraId="73CB7D5B" w14:textId="77777777" w:rsidR="00D40C70" w:rsidRPr="00C5079A" w:rsidRDefault="00D40C70" w:rsidP="00C5079A">
            <w:pPr>
              <w:pStyle w:val="TAL"/>
              <w:rPr>
                <w:sz w:val="16"/>
              </w:rPr>
            </w:pPr>
            <w:r w:rsidRPr="00C5079A">
              <w:rPr>
                <w:sz w:val="16"/>
              </w:rPr>
              <w:t>F</w:t>
            </w:r>
          </w:p>
        </w:tc>
        <w:tc>
          <w:tcPr>
            <w:tcW w:w="5241" w:type="dxa"/>
            <w:shd w:val="clear" w:color="auto" w:fill="auto"/>
          </w:tcPr>
          <w:p w14:paraId="60950777" w14:textId="77777777" w:rsidR="00D40C70" w:rsidRPr="00C5079A" w:rsidRDefault="00D40C70" w:rsidP="004F6A7B">
            <w:pPr>
              <w:pStyle w:val="TAL"/>
              <w:rPr>
                <w:sz w:val="16"/>
              </w:rPr>
            </w:pPr>
            <w:r w:rsidRPr="00C5079A">
              <w:rPr>
                <w:sz w:val="16"/>
              </w:rPr>
              <w:t>IP header compression after inter-system change from N1 mode to S1 mode</w:t>
            </w:r>
          </w:p>
        </w:tc>
        <w:tc>
          <w:tcPr>
            <w:tcW w:w="850" w:type="dxa"/>
            <w:shd w:val="clear" w:color="auto" w:fill="auto"/>
          </w:tcPr>
          <w:p w14:paraId="504C405D" w14:textId="77777777" w:rsidR="00D40C70" w:rsidRPr="00C5079A" w:rsidRDefault="00D40C70" w:rsidP="00C5079A">
            <w:pPr>
              <w:pStyle w:val="TAL"/>
              <w:rPr>
                <w:sz w:val="16"/>
              </w:rPr>
            </w:pPr>
            <w:r w:rsidRPr="00C5079A">
              <w:rPr>
                <w:sz w:val="16"/>
              </w:rPr>
              <w:t>16.5.0</w:t>
            </w:r>
          </w:p>
        </w:tc>
      </w:tr>
      <w:tr w:rsidR="004F6A7B" w:rsidRPr="004F6A7B" w14:paraId="5113ABFD" w14:textId="77777777" w:rsidTr="00C5079A">
        <w:trPr>
          <w:cantSplit/>
          <w:jc w:val="center"/>
        </w:trPr>
        <w:tc>
          <w:tcPr>
            <w:tcW w:w="848" w:type="dxa"/>
            <w:shd w:val="clear" w:color="auto" w:fill="auto"/>
          </w:tcPr>
          <w:p w14:paraId="05162DD4" w14:textId="77777777" w:rsidR="00D40C70" w:rsidRPr="00C5079A" w:rsidRDefault="00D40C70" w:rsidP="00C5079A">
            <w:pPr>
              <w:pStyle w:val="TAL"/>
              <w:rPr>
                <w:sz w:val="16"/>
              </w:rPr>
            </w:pPr>
            <w:r w:rsidRPr="00C5079A">
              <w:rPr>
                <w:sz w:val="16"/>
              </w:rPr>
              <w:lastRenderedPageBreak/>
              <w:t>2020-06</w:t>
            </w:r>
          </w:p>
        </w:tc>
        <w:tc>
          <w:tcPr>
            <w:tcW w:w="854" w:type="dxa"/>
            <w:shd w:val="clear" w:color="auto" w:fill="auto"/>
          </w:tcPr>
          <w:p w14:paraId="3EE8BEFC"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1F3A065" w14:textId="77777777" w:rsidR="00D40C70" w:rsidRPr="00C5079A" w:rsidDel="002C096B" w:rsidRDefault="00D40C70" w:rsidP="00C5079A">
            <w:pPr>
              <w:pStyle w:val="TAL"/>
              <w:rPr>
                <w:sz w:val="16"/>
              </w:rPr>
            </w:pPr>
            <w:r w:rsidRPr="00C5079A">
              <w:rPr>
                <w:sz w:val="16"/>
              </w:rPr>
              <w:t>CP-201323</w:t>
            </w:r>
          </w:p>
        </w:tc>
        <w:tc>
          <w:tcPr>
            <w:tcW w:w="704" w:type="dxa"/>
            <w:shd w:val="clear" w:color="auto" w:fill="auto"/>
          </w:tcPr>
          <w:p w14:paraId="7A5CE3CE" w14:textId="77777777" w:rsidR="00D40C70" w:rsidRPr="00C5079A" w:rsidRDefault="00D40C70" w:rsidP="00C5079A">
            <w:pPr>
              <w:pStyle w:val="TAL"/>
              <w:rPr>
                <w:sz w:val="16"/>
              </w:rPr>
            </w:pPr>
            <w:r w:rsidRPr="00C5079A">
              <w:rPr>
                <w:sz w:val="16"/>
              </w:rPr>
              <w:t>3404</w:t>
            </w:r>
          </w:p>
        </w:tc>
        <w:tc>
          <w:tcPr>
            <w:tcW w:w="284" w:type="dxa"/>
            <w:shd w:val="clear" w:color="auto" w:fill="auto"/>
          </w:tcPr>
          <w:p w14:paraId="589C60FB" w14:textId="77777777" w:rsidR="00D40C70" w:rsidRPr="00C5079A" w:rsidRDefault="00D40C70" w:rsidP="00C5079A">
            <w:pPr>
              <w:pStyle w:val="TAL"/>
              <w:rPr>
                <w:sz w:val="16"/>
              </w:rPr>
            </w:pPr>
            <w:r w:rsidRPr="00C5079A">
              <w:rPr>
                <w:sz w:val="16"/>
              </w:rPr>
              <w:t>2</w:t>
            </w:r>
          </w:p>
        </w:tc>
        <w:tc>
          <w:tcPr>
            <w:tcW w:w="283" w:type="dxa"/>
            <w:shd w:val="clear" w:color="auto" w:fill="auto"/>
          </w:tcPr>
          <w:p w14:paraId="0241536E" w14:textId="77777777" w:rsidR="00D40C70" w:rsidRPr="00C5079A" w:rsidRDefault="00D40C70" w:rsidP="00C5079A">
            <w:pPr>
              <w:pStyle w:val="TAL"/>
              <w:rPr>
                <w:sz w:val="16"/>
              </w:rPr>
            </w:pPr>
            <w:r w:rsidRPr="00C5079A">
              <w:rPr>
                <w:sz w:val="16"/>
              </w:rPr>
              <w:t>B</w:t>
            </w:r>
          </w:p>
        </w:tc>
        <w:tc>
          <w:tcPr>
            <w:tcW w:w="5241" w:type="dxa"/>
            <w:shd w:val="clear" w:color="auto" w:fill="auto"/>
          </w:tcPr>
          <w:p w14:paraId="1F2A5910" w14:textId="77777777" w:rsidR="00D40C70" w:rsidRPr="00C5079A" w:rsidRDefault="00D40C70" w:rsidP="004F6A7B">
            <w:pPr>
              <w:pStyle w:val="TAL"/>
              <w:rPr>
                <w:sz w:val="16"/>
              </w:rPr>
            </w:pPr>
            <w:r w:rsidRPr="00C5079A">
              <w:rPr>
                <w:sz w:val="16"/>
              </w:rPr>
              <w:t>Provisioning of DNS server security information to the UE</w:t>
            </w:r>
          </w:p>
        </w:tc>
        <w:tc>
          <w:tcPr>
            <w:tcW w:w="850" w:type="dxa"/>
            <w:shd w:val="clear" w:color="auto" w:fill="auto"/>
          </w:tcPr>
          <w:p w14:paraId="36A773D6" w14:textId="77777777" w:rsidR="00D40C70" w:rsidRPr="00C5079A" w:rsidRDefault="00D40C70" w:rsidP="00C5079A">
            <w:pPr>
              <w:pStyle w:val="TAL"/>
              <w:rPr>
                <w:sz w:val="16"/>
              </w:rPr>
            </w:pPr>
            <w:r w:rsidRPr="00C5079A">
              <w:rPr>
                <w:sz w:val="16"/>
              </w:rPr>
              <w:t>16.5.0</w:t>
            </w:r>
          </w:p>
        </w:tc>
      </w:tr>
      <w:tr w:rsidR="004F6A7B" w:rsidRPr="004F6A7B" w14:paraId="677275BF" w14:textId="77777777" w:rsidTr="00C5079A">
        <w:trPr>
          <w:cantSplit/>
          <w:jc w:val="center"/>
        </w:trPr>
        <w:tc>
          <w:tcPr>
            <w:tcW w:w="848" w:type="dxa"/>
            <w:shd w:val="clear" w:color="auto" w:fill="auto"/>
          </w:tcPr>
          <w:p w14:paraId="7AB9DB2E"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471A5E7C"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9A78EBE" w14:textId="77777777" w:rsidR="00D40C70" w:rsidRPr="00C5079A" w:rsidRDefault="00D40C70" w:rsidP="00C5079A">
            <w:pPr>
              <w:pStyle w:val="TAL"/>
              <w:rPr>
                <w:sz w:val="16"/>
              </w:rPr>
            </w:pPr>
            <w:r w:rsidRPr="00C5079A">
              <w:rPr>
                <w:sz w:val="16"/>
              </w:rPr>
              <w:t>CP-201095</w:t>
            </w:r>
          </w:p>
        </w:tc>
        <w:tc>
          <w:tcPr>
            <w:tcW w:w="704" w:type="dxa"/>
            <w:shd w:val="clear" w:color="auto" w:fill="auto"/>
          </w:tcPr>
          <w:p w14:paraId="0C1BE4BF" w14:textId="77777777" w:rsidR="00D40C70" w:rsidRPr="00C5079A" w:rsidRDefault="00D40C70" w:rsidP="00C5079A">
            <w:pPr>
              <w:pStyle w:val="TAL"/>
              <w:rPr>
                <w:sz w:val="16"/>
              </w:rPr>
            </w:pPr>
            <w:r w:rsidRPr="00C5079A">
              <w:rPr>
                <w:sz w:val="16"/>
              </w:rPr>
              <w:t>3405</w:t>
            </w:r>
          </w:p>
        </w:tc>
        <w:tc>
          <w:tcPr>
            <w:tcW w:w="284" w:type="dxa"/>
            <w:shd w:val="clear" w:color="auto" w:fill="auto"/>
          </w:tcPr>
          <w:p w14:paraId="25231F12" w14:textId="77777777" w:rsidR="00D40C70" w:rsidRPr="00C5079A" w:rsidRDefault="00D40C70" w:rsidP="00C5079A">
            <w:pPr>
              <w:pStyle w:val="TAL"/>
              <w:rPr>
                <w:sz w:val="16"/>
              </w:rPr>
            </w:pPr>
            <w:r w:rsidRPr="00C5079A">
              <w:rPr>
                <w:sz w:val="16"/>
              </w:rPr>
              <w:t>1</w:t>
            </w:r>
          </w:p>
        </w:tc>
        <w:tc>
          <w:tcPr>
            <w:tcW w:w="283" w:type="dxa"/>
            <w:shd w:val="clear" w:color="auto" w:fill="auto"/>
          </w:tcPr>
          <w:p w14:paraId="4F6BCB68" w14:textId="77777777" w:rsidR="00D40C70" w:rsidRPr="00C5079A" w:rsidRDefault="00D40C70" w:rsidP="00C5079A">
            <w:pPr>
              <w:pStyle w:val="TAL"/>
              <w:rPr>
                <w:sz w:val="16"/>
              </w:rPr>
            </w:pPr>
            <w:r w:rsidRPr="00C5079A">
              <w:rPr>
                <w:sz w:val="16"/>
              </w:rPr>
              <w:t>F</w:t>
            </w:r>
          </w:p>
        </w:tc>
        <w:tc>
          <w:tcPr>
            <w:tcW w:w="5241" w:type="dxa"/>
            <w:shd w:val="clear" w:color="auto" w:fill="auto"/>
          </w:tcPr>
          <w:p w14:paraId="756734C3" w14:textId="77777777" w:rsidR="00D40C70" w:rsidRPr="00C5079A" w:rsidRDefault="00D40C70" w:rsidP="004F6A7B">
            <w:pPr>
              <w:pStyle w:val="TAL"/>
              <w:rPr>
                <w:sz w:val="16"/>
              </w:rPr>
            </w:pPr>
            <w:r w:rsidRPr="00C5079A">
              <w:rPr>
                <w:sz w:val="16"/>
              </w:rPr>
              <w:t>Sending the EPS bearer context status IE in TAU after mobility from N1 mode with local bearer deactivation</w:t>
            </w:r>
          </w:p>
        </w:tc>
        <w:tc>
          <w:tcPr>
            <w:tcW w:w="850" w:type="dxa"/>
            <w:shd w:val="clear" w:color="auto" w:fill="auto"/>
          </w:tcPr>
          <w:p w14:paraId="136010D5" w14:textId="77777777" w:rsidR="00D40C70" w:rsidRPr="00C5079A" w:rsidRDefault="00D40C70" w:rsidP="00C5079A">
            <w:pPr>
              <w:pStyle w:val="TAL"/>
              <w:rPr>
                <w:sz w:val="16"/>
              </w:rPr>
            </w:pPr>
            <w:r w:rsidRPr="00C5079A">
              <w:rPr>
                <w:sz w:val="16"/>
              </w:rPr>
              <w:t>16.5.0</w:t>
            </w:r>
          </w:p>
        </w:tc>
      </w:tr>
      <w:tr w:rsidR="004F6A7B" w:rsidRPr="004F6A7B" w14:paraId="3076F959" w14:textId="77777777" w:rsidTr="00C5079A">
        <w:trPr>
          <w:cantSplit/>
          <w:jc w:val="center"/>
        </w:trPr>
        <w:tc>
          <w:tcPr>
            <w:tcW w:w="848" w:type="dxa"/>
            <w:shd w:val="clear" w:color="auto" w:fill="auto"/>
          </w:tcPr>
          <w:p w14:paraId="2D1C0D55"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83853C4"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13F25089" w14:textId="77777777" w:rsidR="00D40C70" w:rsidRPr="00C5079A" w:rsidRDefault="00D40C70" w:rsidP="00C5079A">
            <w:pPr>
              <w:pStyle w:val="TAL"/>
              <w:rPr>
                <w:sz w:val="16"/>
              </w:rPr>
            </w:pPr>
            <w:r w:rsidRPr="00C5079A">
              <w:rPr>
                <w:sz w:val="16"/>
              </w:rPr>
              <w:t>CP-201095</w:t>
            </w:r>
          </w:p>
        </w:tc>
        <w:tc>
          <w:tcPr>
            <w:tcW w:w="704" w:type="dxa"/>
            <w:shd w:val="clear" w:color="auto" w:fill="auto"/>
          </w:tcPr>
          <w:p w14:paraId="52085270" w14:textId="77777777" w:rsidR="00D40C70" w:rsidRPr="00C5079A" w:rsidRDefault="00D40C70" w:rsidP="00C5079A">
            <w:pPr>
              <w:pStyle w:val="TAL"/>
              <w:rPr>
                <w:sz w:val="16"/>
              </w:rPr>
            </w:pPr>
            <w:r w:rsidRPr="00C5079A">
              <w:rPr>
                <w:sz w:val="16"/>
              </w:rPr>
              <w:t>3406</w:t>
            </w:r>
          </w:p>
        </w:tc>
        <w:tc>
          <w:tcPr>
            <w:tcW w:w="284" w:type="dxa"/>
            <w:shd w:val="clear" w:color="auto" w:fill="auto"/>
          </w:tcPr>
          <w:p w14:paraId="244F7525" w14:textId="77777777" w:rsidR="00D40C70" w:rsidRPr="00C5079A" w:rsidRDefault="00D40C70" w:rsidP="00C5079A">
            <w:pPr>
              <w:pStyle w:val="TAL"/>
              <w:rPr>
                <w:sz w:val="16"/>
              </w:rPr>
            </w:pPr>
            <w:r w:rsidRPr="00C5079A">
              <w:rPr>
                <w:sz w:val="16"/>
              </w:rPr>
              <w:t>1</w:t>
            </w:r>
          </w:p>
        </w:tc>
        <w:tc>
          <w:tcPr>
            <w:tcW w:w="283" w:type="dxa"/>
            <w:shd w:val="clear" w:color="auto" w:fill="auto"/>
          </w:tcPr>
          <w:p w14:paraId="174DD9D8" w14:textId="77777777" w:rsidR="00D40C70" w:rsidRPr="00C5079A" w:rsidRDefault="00D40C70" w:rsidP="00C5079A">
            <w:pPr>
              <w:pStyle w:val="TAL"/>
              <w:rPr>
                <w:sz w:val="16"/>
              </w:rPr>
            </w:pPr>
            <w:r w:rsidRPr="00C5079A">
              <w:rPr>
                <w:sz w:val="16"/>
              </w:rPr>
              <w:t>F</w:t>
            </w:r>
          </w:p>
        </w:tc>
        <w:tc>
          <w:tcPr>
            <w:tcW w:w="5241" w:type="dxa"/>
            <w:shd w:val="clear" w:color="auto" w:fill="auto"/>
          </w:tcPr>
          <w:p w14:paraId="20AAFF4C" w14:textId="77777777" w:rsidR="00D40C70" w:rsidRPr="00C5079A" w:rsidRDefault="00D40C70" w:rsidP="004F6A7B">
            <w:pPr>
              <w:pStyle w:val="TAL"/>
              <w:rPr>
                <w:sz w:val="16"/>
              </w:rPr>
            </w:pPr>
            <w:r w:rsidRPr="00C5079A">
              <w:rPr>
                <w:sz w:val="16"/>
              </w:rPr>
              <w:t>Redirection of UE from S1 mode to N1 mode</w:t>
            </w:r>
          </w:p>
        </w:tc>
        <w:tc>
          <w:tcPr>
            <w:tcW w:w="850" w:type="dxa"/>
            <w:shd w:val="clear" w:color="auto" w:fill="auto"/>
          </w:tcPr>
          <w:p w14:paraId="5B10D98E" w14:textId="77777777" w:rsidR="00D40C70" w:rsidRPr="00C5079A" w:rsidRDefault="00D40C70" w:rsidP="00C5079A">
            <w:pPr>
              <w:pStyle w:val="TAL"/>
              <w:rPr>
                <w:sz w:val="16"/>
              </w:rPr>
            </w:pPr>
            <w:r w:rsidRPr="00C5079A">
              <w:rPr>
                <w:sz w:val="16"/>
              </w:rPr>
              <w:t>16.5.0</w:t>
            </w:r>
          </w:p>
        </w:tc>
      </w:tr>
      <w:tr w:rsidR="004F6A7B" w:rsidRPr="004F6A7B" w14:paraId="17120D4A" w14:textId="77777777" w:rsidTr="00C5079A">
        <w:trPr>
          <w:cantSplit/>
          <w:jc w:val="center"/>
        </w:trPr>
        <w:tc>
          <w:tcPr>
            <w:tcW w:w="848" w:type="dxa"/>
            <w:shd w:val="clear" w:color="auto" w:fill="auto"/>
          </w:tcPr>
          <w:p w14:paraId="5F48A039"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037A332"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17C6BA2"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4D3A2814" w14:textId="77777777" w:rsidR="00D40C70" w:rsidRPr="00C5079A" w:rsidRDefault="00D40C70" w:rsidP="00C5079A">
            <w:pPr>
              <w:pStyle w:val="TAL"/>
              <w:rPr>
                <w:sz w:val="16"/>
              </w:rPr>
            </w:pPr>
            <w:r w:rsidRPr="00C5079A">
              <w:rPr>
                <w:sz w:val="16"/>
              </w:rPr>
              <w:t>3407</w:t>
            </w:r>
          </w:p>
        </w:tc>
        <w:tc>
          <w:tcPr>
            <w:tcW w:w="284" w:type="dxa"/>
            <w:shd w:val="clear" w:color="auto" w:fill="auto"/>
          </w:tcPr>
          <w:p w14:paraId="4B2063A7" w14:textId="77777777" w:rsidR="00D40C70" w:rsidRPr="00C5079A" w:rsidRDefault="00D40C70" w:rsidP="00C5079A">
            <w:pPr>
              <w:pStyle w:val="TAL"/>
              <w:rPr>
                <w:sz w:val="16"/>
              </w:rPr>
            </w:pPr>
          </w:p>
        </w:tc>
        <w:tc>
          <w:tcPr>
            <w:tcW w:w="283" w:type="dxa"/>
            <w:shd w:val="clear" w:color="auto" w:fill="auto"/>
          </w:tcPr>
          <w:p w14:paraId="349BD616" w14:textId="77777777" w:rsidR="00D40C70" w:rsidRPr="00C5079A" w:rsidRDefault="00D40C70" w:rsidP="00C5079A">
            <w:pPr>
              <w:pStyle w:val="TAL"/>
              <w:rPr>
                <w:sz w:val="16"/>
              </w:rPr>
            </w:pPr>
            <w:r w:rsidRPr="00C5079A">
              <w:rPr>
                <w:sz w:val="16"/>
              </w:rPr>
              <w:t>F</w:t>
            </w:r>
          </w:p>
        </w:tc>
        <w:tc>
          <w:tcPr>
            <w:tcW w:w="5241" w:type="dxa"/>
            <w:shd w:val="clear" w:color="auto" w:fill="auto"/>
          </w:tcPr>
          <w:p w14:paraId="5970CA5B" w14:textId="77777777" w:rsidR="00D40C70" w:rsidRPr="00C5079A" w:rsidRDefault="00D40C70" w:rsidP="004F6A7B">
            <w:pPr>
              <w:pStyle w:val="TAL"/>
              <w:rPr>
                <w:sz w:val="16"/>
              </w:rPr>
            </w:pPr>
            <w:r w:rsidRPr="00C5079A">
              <w:rPr>
                <w:sz w:val="16"/>
              </w:rPr>
              <w:t>EN resolution on WUS</w:t>
            </w:r>
          </w:p>
        </w:tc>
        <w:tc>
          <w:tcPr>
            <w:tcW w:w="850" w:type="dxa"/>
            <w:shd w:val="clear" w:color="auto" w:fill="auto"/>
          </w:tcPr>
          <w:p w14:paraId="570FE005" w14:textId="77777777" w:rsidR="00D40C70" w:rsidRPr="00C5079A" w:rsidRDefault="00D40C70" w:rsidP="00C5079A">
            <w:pPr>
              <w:pStyle w:val="TAL"/>
              <w:rPr>
                <w:sz w:val="16"/>
              </w:rPr>
            </w:pPr>
            <w:r w:rsidRPr="00C5079A">
              <w:rPr>
                <w:sz w:val="16"/>
              </w:rPr>
              <w:t>16.5.0</w:t>
            </w:r>
          </w:p>
        </w:tc>
      </w:tr>
      <w:tr w:rsidR="004F6A7B" w:rsidRPr="004F6A7B" w14:paraId="314C4044" w14:textId="77777777" w:rsidTr="00C5079A">
        <w:trPr>
          <w:cantSplit/>
          <w:jc w:val="center"/>
        </w:trPr>
        <w:tc>
          <w:tcPr>
            <w:tcW w:w="848" w:type="dxa"/>
            <w:shd w:val="clear" w:color="auto" w:fill="auto"/>
          </w:tcPr>
          <w:p w14:paraId="2A9491D2"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0AAF923"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5A247101"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43102388" w14:textId="77777777" w:rsidR="00D40C70" w:rsidRPr="00C5079A" w:rsidRDefault="00D40C70" w:rsidP="00C5079A">
            <w:pPr>
              <w:pStyle w:val="TAL"/>
              <w:rPr>
                <w:sz w:val="16"/>
              </w:rPr>
            </w:pPr>
            <w:r w:rsidRPr="00C5079A">
              <w:rPr>
                <w:sz w:val="16"/>
              </w:rPr>
              <w:t>3408</w:t>
            </w:r>
          </w:p>
        </w:tc>
        <w:tc>
          <w:tcPr>
            <w:tcW w:w="284" w:type="dxa"/>
            <w:shd w:val="clear" w:color="auto" w:fill="auto"/>
          </w:tcPr>
          <w:p w14:paraId="5D2FEF06" w14:textId="77777777" w:rsidR="00D40C70" w:rsidRPr="00C5079A" w:rsidRDefault="00D40C70" w:rsidP="00C5079A">
            <w:pPr>
              <w:pStyle w:val="TAL"/>
              <w:rPr>
                <w:sz w:val="16"/>
              </w:rPr>
            </w:pPr>
          </w:p>
        </w:tc>
        <w:tc>
          <w:tcPr>
            <w:tcW w:w="283" w:type="dxa"/>
            <w:shd w:val="clear" w:color="auto" w:fill="auto"/>
          </w:tcPr>
          <w:p w14:paraId="12F1921F" w14:textId="77777777" w:rsidR="00D40C70" w:rsidRPr="00C5079A" w:rsidRDefault="00D40C70" w:rsidP="00C5079A">
            <w:pPr>
              <w:pStyle w:val="TAL"/>
              <w:rPr>
                <w:sz w:val="16"/>
              </w:rPr>
            </w:pPr>
            <w:r w:rsidRPr="00C5079A">
              <w:rPr>
                <w:sz w:val="16"/>
              </w:rPr>
              <w:t>F</w:t>
            </w:r>
          </w:p>
        </w:tc>
        <w:tc>
          <w:tcPr>
            <w:tcW w:w="5241" w:type="dxa"/>
            <w:shd w:val="clear" w:color="auto" w:fill="auto"/>
          </w:tcPr>
          <w:p w14:paraId="587F7A0A" w14:textId="77777777" w:rsidR="00D40C70" w:rsidRPr="00C5079A" w:rsidRDefault="00D40C70" w:rsidP="004F6A7B">
            <w:pPr>
              <w:pStyle w:val="TAL"/>
              <w:rPr>
                <w:sz w:val="16"/>
              </w:rPr>
            </w:pPr>
            <w:r w:rsidRPr="00C5079A">
              <w:rPr>
                <w:sz w:val="16"/>
              </w:rPr>
              <w:t>5GS update status set for 5GC interworking</w:t>
            </w:r>
          </w:p>
        </w:tc>
        <w:tc>
          <w:tcPr>
            <w:tcW w:w="850" w:type="dxa"/>
            <w:shd w:val="clear" w:color="auto" w:fill="auto"/>
          </w:tcPr>
          <w:p w14:paraId="2D79B61D" w14:textId="77777777" w:rsidR="00D40C70" w:rsidRPr="00C5079A" w:rsidRDefault="00D40C70" w:rsidP="00C5079A">
            <w:pPr>
              <w:pStyle w:val="TAL"/>
              <w:rPr>
                <w:sz w:val="16"/>
              </w:rPr>
            </w:pPr>
            <w:r w:rsidRPr="00C5079A">
              <w:rPr>
                <w:sz w:val="16"/>
              </w:rPr>
              <w:t>16.5.0</w:t>
            </w:r>
          </w:p>
        </w:tc>
      </w:tr>
      <w:tr w:rsidR="004F6A7B" w:rsidRPr="004F6A7B" w14:paraId="0EA1D957" w14:textId="77777777" w:rsidTr="00C5079A">
        <w:trPr>
          <w:cantSplit/>
          <w:jc w:val="center"/>
        </w:trPr>
        <w:tc>
          <w:tcPr>
            <w:tcW w:w="848" w:type="dxa"/>
            <w:shd w:val="clear" w:color="auto" w:fill="auto"/>
          </w:tcPr>
          <w:p w14:paraId="554A405A"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1C9399C2"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657E71E1"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3EE3ACBD" w14:textId="77777777" w:rsidR="00D40C70" w:rsidRPr="00C5079A" w:rsidRDefault="00D40C70" w:rsidP="00C5079A">
            <w:pPr>
              <w:pStyle w:val="TAL"/>
              <w:rPr>
                <w:sz w:val="16"/>
              </w:rPr>
            </w:pPr>
            <w:r w:rsidRPr="00C5079A">
              <w:rPr>
                <w:sz w:val="16"/>
              </w:rPr>
              <w:t>3409</w:t>
            </w:r>
          </w:p>
        </w:tc>
        <w:tc>
          <w:tcPr>
            <w:tcW w:w="284" w:type="dxa"/>
            <w:shd w:val="clear" w:color="auto" w:fill="auto"/>
          </w:tcPr>
          <w:p w14:paraId="3F66ACFF" w14:textId="77777777" w:rsidR="00D40C70" w:rsidRPr="00C5079A" w:rsidRDefault="00D40C70" w:rsidP="00C5079A">
            <w:pPr>
              <w:pStyle w:val="TAL"/>
              <w:rPr>
                <w:sz w:val="16"/>
              </w:rPr>
            </w:pPr>
          </w:p>
        </w:tc>
        <w:tc>
          <w:tcPr>
            <w:tcW w:w="283" w:type="dxa"/>
            <w:shd w:val="clear" w:color="auto" w:fill="auto"/>
          </w:tcPr>
          <w:p w14:paraId="61078069" w14:textId="77777777" w:rsidR="00D40C70" w:rsidRPr="00C5079A" w:rsidRDefault="00D40C70" w:rsidP="00C5079A">
            <w:pPr>
              <w:pStyle w:val="TAL"/>
              <w:rPr>
                <w:sz w:val="16"/>
              </w:rPr>
            </w:pPr>
            <w:r w:rsidRPr="00C5079A">
              <w:rPr>
                <w:sz w:val="16"/>
              </w:rPr>
              <w:t>F</w:t>
            </w:r>
          </w:p>
        </w:tc>
        <w:tc>
          <w:tcPr>
            <w:tcW w:w="5241" w:type="dxa"/>
            <w:shd w:val="clear" w:color="auto" w:fill="auto"/>
          </w:tcPr>
          <w:p w14:paraId="77D62ACF" w14:textId="77777777" w:rsidR="00D40C70" w:rsidRPr="00C5079A" w:rsidRDefault="00D40C70" w:rsidP="004F6A7B">
            <w:pPr>
              <w:pStyle w:val="TAL"/>
              <w:rPr>
                <w:sz w:val="16"/>
              </w:rPr>
            </w:pPr>
            <w:r w:rsidRPr="00C5079A">
              <w:rPr>
                <w:sz w:val="16"/>
              </w:rPr>
              <w:t>Correction on MME security handling for 5GC interworking in idle mode</w:t>
            </w:r>
          </w:p>
        </w:tc>
        <w:tc>
          <w:tcPr>
            <w:tcW w:w="850" w:type="dxa"/>
            <w:shd w:val="clear" w:color="auto" w:fill="auto"/>
          </w:tcPr>
          <w:p w14:paraId="6E355243" w14:textId="77777777" w:rsidR="00D40C70" w:rsidRPr="00C5079A" w:rsidRDefault="00D40C70" w:rsidP="00C5079A">
            <w:pPr>
              <w:pStyle w:val="TAL"/>
              <w:rPr>
                <w:sz w:val="16"/>
              </w:rPr>
            </w:pPr>
            <w:r w:rsidRPr="00C5079A">
              <w:rPr>
                <w:sz w:val="16"/>
              </w:rPr>
              <w:t>16.5.0</w:t>
            </w:r>
          </w:p>
        </w:tc>
      </w:tr>
      <w:tr w:rsidR="004F6A7B" w:rsidRPr="004F6A7B" w14:paraId="52EA81FE" w14:textId="77777777" w:rsidTr="00C5079A">
        <w:trPr>
          <w:cantSplit/>
          <w:jc w:val="center"/>
        </w:trPr>
        <w:tc>
          <w:tcPr>
            <w:tcW w:w="848" w:type="dxa"/>
            <w:shd w:val="clear" w:color="auto" w:fill="auto"/>
          </w:tcPr>
          <w:p w14:paraId="721BA1F7"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292165E3"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014E7156" w14:textId="77777777" w:rsidR="00D40C70" w:rsidRPr="00C5079A" w:rsidRDefault="00D40C70" w:rsidP="00C5079A">
            <w:pPr>
              <w:pStyle w:val="TAL"/>
              <w:rPr>
                <w:sz w:val="16"/>
              </w:rPr>
            </w:pPr>
            <w:r w:rsidRPr="00C5079A">
              <w:rPr>
                <w:sz w:val="16"/>
              </w:rPr>
              <w:t>CP-201101</w:t>
            </w:r>
          </w:p>
        </w:tc>
        <w:tc>
          <w:tcPr>
            <w:tcW w:w="704" w:type="dxa"/>
            <w:shd w:val="clear" w:color="auto" w:fill="auto"/>
          </w:tcPr>
          <w:p w14:paraId="395EA8BD" w14:textId="77777777" w:rsidR="00D40C70" w:rsidRPr="00C5079A" w:rsidRDefault="00D40C70" w:rsidP="00C5079A">
            <w:pPr>
              <w:pStyle w:val="TAL"/>
              <w:rPr>
                <w:sz w:val="16"/>
              </w:rPr>
            </w:pPr>
            <w:r w:rsidRPr="00C5079A">
              <w:rPr>
                <w:sz w:val="16"/>
              </w:rPr>
              <w:t>3410</w:t>
            </w:r>
          </w:p>
        </w:tc>
        <w:tc>
          <w:tcPr>
            <w:tcW w:w="284" w:type="dxa"/>
            <w:shd w:val="clear" w:color="auto" w:fill="auto"/>
          </w:tcPr>
          <w:p w14:paraId="7F7C32D9" w14:textId="77777777" w:rsidR="00D40C70" w:rsidRPr="00C5079A" w:rsidRDefault="00D40C70" w:rsidP="00C5079A">
            <w:pPr>
              <w:pStyle w:val="TAL"/>
              <w:rPr>
                <w:sz w:val="16"/>
              </w:rPr>
            </w:pPr>
            <w:r w:rsidRPr="00C5079A">
              <w:rPr>
                <w:sz w:val="16"/>
              </w:rPr>
              <w:t>1</w:t>
            </w:r>
          </w:p>
        </w:tc>
        <w:tc>
          <w:tcPr>
            <w:tcW w:w="283" w:type="dxa"/>
            <w:shd w:val="clear" w:color="auto" w:fill="auto"/>
          </w:tcPr>
          <w:p w14:paraId="5AB7B27B" w14:textId="77777777" w:rsidR="00D40C70" w:rsidRPr="00C5079A" w:rsidRDefault="00D40C70" w:rsidP="00C5079A">
            <w:pPr>
              <w:pStyle w:val="TAL"/>
              <w:rPr>
                <w:sz w:val="16"/>
              </w:rPr>
            </w:pPr>
            <w:r w:rsidRPr="00C5079A">
              <w:rPr>
                <w:sz w:val="16"/>
              </w:rPr>
              <w:t>F</w:t>
            </w:r>
          </w:p>
        </w:tc>
        <w:tc>
          <w:tcPr>
            <w:tcW w:w="5241" w:type="dxa"/>
            <w:shd w:val="clear" w:color="auto" w:fill="auto"/>
          </w:tcPr>
          <w:p w14:paraId="5446F811" w14:textId="77777777" w:rsidR="00D40C70" w:rsidRPr="00C5079A" w:rsidRDefault="00D40C70" w:rsidP="004F6A7B">
            <w:pPr>
              <w:pStyle w:val="TAL"/>
              <w:rPr>
                <w:sz w:val="16"/>
              </w:rPr>
            </w:pPr>
            <w:r w:rsidRPr="00C5079A">
              <w:rPr>
                <w:sz w:val="16"/>
              </w:rPr>
              <w:t>No CSFB following emergency services fallback from 5GS</w:t>
            </w:r>
          </w:p>
        </w:tc>
        <w:tc>
          <w:tcPr>
            <w:tcW w:w="850" w:type="dxa"/>
            <w:shd w:val="clear" w:color="auto" w:fill="auto"/>
          </w:tcPr>
          <w:p w14:paraId="41A786C8" w14:textId="77777777" w:rsidR="00D40C70" w:rsidRPr="00C5079A" w:rsidRDefault="00D40C70" w:rsidP="00C5079A">
            <w:pPr>
              <w:pStyle w:val="TAL"/>
              <w:rPr>
                <w:sz w:val="16"/>
              </w:rPr>
            </w:pPr>
            <w:r w:rsidRPr="00C5079A">
              <w:rPr>
                <w:sz w:val="16"/>
              </w:rPr>
              <w:t>16.5.0</w:t>
            </w:r>
          </w:p>
        </w:tc>
      </w:tr>
      <w:tr w:rsidR="004F6A7B" w:rsidRPr="004F6A7B" w14:paraId="5FCB7445" w14:textId="77777777" w:rsidTr="00C5079A">
        <w:trPr>
          <w:cantSplit/>
          <w:jc w:val="center"/>
        </w:trPr>
        <w:tc>
          <w:tcPr>
            <w:tcW w:w="848" w:type="dxa"/>
            <w:shd w:val="clear" w:color="auto" w:fill="auto"/>
          </w:tcPr>
          <w:p w14:paraId="0989D73A"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08127968"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47C83A23" w14:textId="77777777" w:rsidR="00D40C70" w:rsidRPr="00C5079A" w:rsidRDefault="00D40C70" w:rsidP="00C5079A">
            <w:pPr>
              <w:pStyle w:val="TAL"/>
              <w:rPr>
                <w:sz w:val="16"/>
              </w:rPr>
            </w:pPr>
            <w:r w:rsidRPr="00C5079A">
              <w:rPr>
                <w:sz w:val="16"/>
              </w:rPr>
              <w:t>CP-201127</w:t>
            </w:r>
          </w:p>
        </w:tc>
        <w:tc>
          <w:tcPr>
            <w:tcW w:w="704" w:type="dxa"/>
            <w:shd w:val="clear" w:color="auto" w:fill="auto"/>
          </w:tcPr>
          <w:p w14:paraId="676B22C2" w14:textId="77777777" w:rsidR="00D40C70" w:rsidRPr="00C5079A" w:rsidRDefault="00D40C70" w:rsidP="00C5079A">
            <w:pPr>
              <w:pStyle w:val="TAL"/>
              <w:rPr>
                <w:sz w:val="16"/>
              </w:rPr>
            </w:pPr>
            <w:r w:rsidRPr="00C5079A">
              <w:rPr>
                <w:sz w:val="16"/>
              </w:rPr>
              <w:t>3411</w:t>
            </w:r>
          </w:p>
        </w:tc>
        <w:tc>
          <w:tcPr>
            <w:tcW w:w="284" w:type="dxa"/>
            <w:shd w:val="clear" w:color="auto" w:fill="auto"/>
          </w:tcPr>
          <w:p w14:paraId="142168B6" w14:textId="77777777" w:rsidR="00D40C70" w:rsidRPr="00C5079A" w:rsidRDefault="00D40C70" w:rsidP="00C5079A">
            <w:pPr>
              <w:pStyle w:val="TAL"/>
              <w:rPr>
                <w:sz w:val="16"/>
              </w:rPr>
            </w:pPr>
          </w:p>
        </w:tc>
        <w:tc>
          <w:tcPr>
            <w:tcW w:w="283" w:type="dxa"/>
            <w:shd w:val="clear" w:color="auto" w:fill="auto"/>
          </w:tcPr>
          <w:p w14:paraId="60BAC7BC" w14:textId="77777777" w:rsidR="00D40C70" w:rsidRPr="00C5079A" w:rsidRDefault="00D40C70" w:rsidP="00C5079A">
            <w:pPr>
              <w:pStyle w:val="TAL"/>
              <w:rPr>
                <w:sz w:val="16"/>
              </w:rPr>
            </w:pPr>
            <w:r w:rsidRPr="00C5079A">
              <w:rPr>
                <w:sz w:val="16"/>
              </w:rPr>
              <w:t>F</w:t>
            </w:r>
          </w:p>
        </w:tc>
        <w:tc>
          <w:tcPr>
            <w:tcW w:w="5241" w:type="dxa"/>
            <w:shd w:val="clear" w:color="auto" w:fill="auto"/>
          </w:tcPr>
          <w:p w14:paraId="788D6B48" w14:textId="77777777" w:rsidR="00D40C70" w:rsidRPr="00C5079A" w:rsidRDefault="00D40C70" w:rsidP="004F6A7B">
            <w:pPr>
              <w:pStyle w:val="TAL"/>
              <w:rPr>
                <w:sz w:val="16"/>
              </w:rPr>
            </w:pPr>
            <w:r w:rsidRPr="00C5079A">
              <w:rPr>
                <w:sz w:val="16"/>
              </w:rPr>
              <w:t>Correction on UE radio capability ID availability IE name</w:t>
            </w:r>
          </w:p>
        </w:tc>
        <w:tc>
          <w:tcPr>
            <w:tcW w:w="850" w:type="dxa"/>
            <w:shd w:val="clear" w:color="auto" w:fill="auto"/>
          </w:tcPr>
          <w:p w14:paraId="6459B040" w14:textId="77777777" w:rsidR="00D40C70" w:rsidRPr="00C5079A" w:rsidRDefault="00D40C70" w:rsidP="00C5079A">
            <w:pPr>
              <w:pStyle w:val="TAL"/>
              <w:rPr>
                <w:sz w:val="16"/>
              </w:rPr>
            </w:pPr>
            <w:r w:rsidRPr="00C5079A">
              <w:rPr>
                <w:sz w:val="16"/>
              </w:rPr>
              <w:t>16.5.0</w:t>
            </w:r>
          </w:p>
        </w:tc>
      </w:tr>
      <w:tr w:rsidR="004F6A7B" w:rsidRPr="004F6A7B" w14:paraId="34BCB5FB" w14:textId="77777777" w:rsidTr="00C5079A">
        <w:trPr>
          <w:cantSplit/>
          <w:jc w:val="center"/>
        </w:trPr>
        <w:tc>
          <w:tcPr>
            <w:tcW w:w="848" w:type="dxa"/>
            <w:shd w:val="clear" w:color="auto" w:fill="auto"/>
          </w:tcPr>
          <w:p w14:paraId="1B385FEC" w14:textId="77777777" w:rsidR="00D40C70" w:rsidRPr="00C5079A" w:rsidRDefault="00D40C70" w:rsidP="00C5079A">
            <w:pPr>
              <w:pStyle w:val="TAL"/>
              <w:rPr>
                <w:sz w:val="16"/>
              </w:rPr>
            </w:pPr>
            <w:r w:rsidRPr="00C5079A">
              <w:rPr>
                <w:sz w:val="16"/>
              </w:rPr>
              <w:t>2020-06</w:t>
            </w:r>
          </w:p>
        </w:tc>
        <w:tc>
          <w:tcPr>
            <w:tcW w:w="854" w:type="dxa"/>
            <w:shd w:val="clear" w:color="auto" w:fill="auto"/>
          </w:tcPr>
          <w:p w14:paraId="5CC4A6F1" w14:textId="77777777" w:rsidR="00D40C70" w:rsidRPr="00C5079A" w:rsidRDefault="00D40C70" w:rsidP="00C5079A">
            <w:pPr>
              <w:pStyle w:val="TAL"/>
              <w:rPr>
                <w:sz w:val="16"/>
              </w:rPr>
            </w:pPr>
            <w:r w:rsidRPr="00C5079A">
              <w:rPr>
                <w:sz w:val="16"/>
              </w:rPr>
              <w:t>CT#88-e</w:t>
            </w:r>
          </w:p>
        </w:tc>
        <w:tc>
          <w:tcPr>
            <w:tcW w:w="1137" w:type="dxa"/>
            <w:shd w:val="clear" w:color="auto" w:fill="auto"/>
          </w:tcPr>
          <w:p w14:paraId="7F454CF4" w14:textId="77777777" w:rsidR="00D40C70" w:rsidRPr="00C5079A" w:rsidRDefault="00D40C70" w:rsidP="00C5079A">
            <w:pPr>
              <w:pStyle w:val="TAL"/>
              <w:rPr>
                <w:sz w:val="16"/>
              </w:rPr>
            </w:pPr>
            <w:r w:rsidRPr="00C5079A">
              <w:rPr>
                <w:sz w:val="16"/>
              </w:rPr>
              <w:t>CP-201132</w:t>
            </w:r>
          </w:p>
        </w:tc>
        <w:tc>
          <w:tcPr>
            <w:tcW w:w="704" w:type="dxa"/>
            <w:shd w:val="clear" w:color="auto" w:fill="auto"/>
          </w:tcPr>
          <w:p w14:paraId="20A631F1" w14:textId="77777777" w:rsidR="00D40C70" w:rsidRPr="00C5079A" w:rsidRDefault="00D40C70" w:rsidP="00C5079A">
            <w:pPr>
              <w:pStyle w:val="TAL"/>
              <w:rPr>
                <w:sz w:val="16"/>
              </w:rPr>
            </w:pPr>
            <w:r w:rsidRPr="00C5079A">
              <w:rPr>
                <w:sz w:val="16"/>
              </w:rPr>
              <w:t>3412</w:t>
            </w:r>
          </w:p>
        </w:tc>
        <w:tc>
          <w:tcPr>
            <w:tcW w:w="284" w:type="dxa"/>
            <w:shd w:val="clear" w:color="auto" w:fill="auto"/>
          </w:tcPr>
          <w:p w14:paraId="22D6A36C" w14:textId="77777777" w:rsidR="00D40C70" w:rsidRPr="00C5079A" w:rsidRDefault="00D40C70" w:rsidP="00C5079A">
            <w:pPr>
              <w:pStyle w:val="TAL"/>
              <w:rPr>
                <w:sz w:val="16"/>
              </w:rPr>
            </w:pPr>
          </w:p>
        </w:tc>
        <w:tc>
          <w:tcPr>
            <w:tcW w:w="283" w:type="dxa"/>
            <w:shd w:val="clear" w:color="auto" w:fill="auto"/>
          </w:tcPr>
          <w:p w14:paraId="1F483AE8" w14:textId="77777777" w:rsidR="00D40C70" w:rsidRPr="00C5079A" w:rsidRDefault="00D40C70" w:rsidP="00C5079A">
            <w:pPr>
              <w:pStyle w:val="TAL"/>
              <w:rPr>
                <w:sz w:val="16"/>
              </w:rPr>
            </w:pPr>
            <w:r w:rsidRPr="00C5079A">
              <w:rPr>
                <w:sz w:val="16"/>
              </w:rPr>
              <w:t>F</w:t>
            </w:r>
          </w:p>
        </w:tc>
        <w:tc>
          <w:tcPr>
            <w:tcW w:w="5241" w:type="dxa"/>
            <w:shd w:val="clear" w:color="auto" w:fill="auto"/>
          </w:tcPr>
          <w:p w14:paraId="31089380" w14:textId="77777777" w:rsidR="00D40C70" w:rsidRPr="00C5079A" w:rsidRDefault="00D40C70" w:rsidP="004F6A7B">
            <w:pPr>
              <w:pStyle w:val="TAL"/>
              <w:rPr>
                <w:sz w:val="16"/>
              </w:rPr>
            </w:pPr>
            <w:r w:rsidRPr="00C5079A">
              <w:rPr>
                <w:sz w:val="16"/>
              </w:rPr>
              <w:t>No retry in 2G/3G/5G for PDN type related ESM causes</w:t>
            </w:r>
          </w:p>
        </w:tc>
        <w:tc>
          <w:tcPr>
            <w:tcW w:w="850" w:type="dxa"/>
            <w:shd w:val="clear" w:color="auto" w:fill="auto"/>
          </w:tcPr>
          <w:p w14:paraId="310F5856" w14:textId="77777777" w:rsidR="00D40C70" w:rsidRPr="00C5079A" w:rsidRDefault="00D40C70" w:rsidP="00C5079A">
            <w:pPr>
              <w:pStyle w:val="TAL"/>
              <w:rPr>
                <w:sz w:val="16"/>
              </w:rPr>
            </w:pPr>
            <w:r w:rsidRPr="00C5079A">
              <w:rPr>
                <w:sz w:val="16"/>
              </w:rPr>
              <w:t>16.5.0</w:t>
            </w:r>
          </w:p>
        </w:tc>
      </w:tr>
      <w:tr w:rsidR="004F6A7B" w:rsidRPr="004F6A7B" w14:paraId="6CBBCDA2" w14:textId="77777777" w:rsidTr="00C5079A">
        <w:trPr>
          <w:cantSplit/>
          <w:jc w:val="center"/>
        </w:trPr>
        <w:tc>
          <w:tcPr>
            <w:tcW w:w="848" w:type="dxa"/>
            <w:shd w:val="clear" w:color="auto" w:fill="auto"/>
          </w:tcPr>
          <w:p w14:paraId="469E36C0" w14:textId="77777777" w:rsidR="00D40C70" w:rsidRPr="00C5079A" w:rsidRDefault="00D40C70" w:rsidP="00C5079A">
            <w:pPr>
              <w:pStyle w:val="TAL"/>
              <w:rPr>
                <w:sz w:val="16"/>
              </w:rPr>
            </w:pPr>
            <w:r w:rsidRPr="00C5079A">
              <w:rPr>
                <w:sz w:val="16"/>
              </w:rPr>
              <w:t>2020-07</w:t>
            </w:r>
          </w:p>
        </w:tc>
        <w:tc>
          <w:tcPr>
            <w:tcW w:w="854" w:type="dxa"/>
            <w:shd w:val="clear" w:color="auto" w:fill="auto"/>
          </w:tcPr>
          <w:p w14:paraId="3EA7320D" w14:textId="77777777" w:rsidR="00D40C70" w:rsidRPr="00C5079A" w:rsidRDefault="00D40C70" w:rsidP="00C5079A">
            <w:pPr>
              <w:pStyle w:val="TAL"/>
              <w:rPr>
                <w:sz w:val="16"/>
              </w:rPr>
            </w:pPr>
          </w:p>
        </w:tc>
        <w:tc>
          <w:tcPr>
            <w:tcW w:w="1137" w:type="dxa"/>
            <w:shd w:val="clear" w:color="auto" w:fill="auto"/>
          </w:tcPr>
          <w:p w14:paraId="2F37EF72" w14:textId="77777777" w:rsidR="00D40C70" w:rsidRPr="00C5079A" w:rsidRDefault="00D40C70" w:rsidP="00C5079A">
            <w:pPr>
              <w:pStyle w:val="TAL"/>
              <w:rPr>
                <w:sz w:val="16"/>
              </w:rPr>
            </w:pPr>
          </w:p>
        </w:tc>
        <w:tc>
          <w:tcPr>
            <w:tcW w:w="704" w:type="dxa"/>
            <w:shd w:val="clear" w:color="auto" w:fill="auto"/>
          </w:tcPr>
          <w:p w14:paraId="0FE9B046" w14:textId="77777777" w:rsidR="00D40C70" w:rsidRPr="00C5079A" w:rsidRDefault="00D40C70" w:rsidP="00C5079A">
            <w:pPr>
              <w:pStyle w:val="TAL"/>
              <w:rPr>
                <w:sz w:val="16"/>
              </w:rPr>
            </w:pPr>
          </w:p>
        </w:tc>
        <w:tc>
          <w:tcPr>
            <w:tcW w:w="284" w:type="dxa"/>
            <w:shd w:val="clear" w:color="auto" w:fill="auto"/>
          </w:tcPr>
          <w:p w14:paraId="131C2854" w14:textId="77777777" w:rsidR="00D40C70" w:rsidRPr="00C5079A" w:rsidRDefault="00D40C70" w:rsidP="00C5079A">
            <w:pPr>
              <w:pStyle w:val="TAL"/>
              <w:rPr>
                <w:sz w:val="16"/>
              </w:rPr>
            </w:pPr>
          </w:p>
        </w:tc>
        <w:tc>
          <w:tcPr>
            <w:tcW w:w="283" w:type="dxa"/>
            <w:shd w:val="clear" w:color="auto" w:fill="auto"/>
          </w:tcPr>
          <w:p w14:paraId="3A43C927" w14:textId="77777777" w:rsidR="00D40C70" w:rsidRPr="00C5079A" w:rsidRDefault="00D40C70" w:rsidP="00C5079A">
            <w:pPr>
              <w:pStyle w:val="TAL"/>
              <w:rPr>
                <w:sz w:val="16"/>
              </w:rPr>
            </w:pPr>
          </w:p>
        </w:tc>
        <w:tc>
          <w:tcPr>
            <w:tcW w:w="5241" w:type="dxa"/>
            <w:shd w:val="clear" w:color="auto" w:fill="auto"/>
          </w:tcPr>
          <w:p w14:paraId="55889E34" w14:textId="77777777" w:rsidR="00D40C70" w:rsidRPr="00C5079A" w:rsidRDefault="00D40C70" w:rsidP="004F6A7B">
            <w:pPr>
              <w:pStyle w:val="TAL"/>
              <w:rPr>
                <w:sz w:val="16"/>
              </w:rPr>
            </w:pPr>
            <w:r w:rsidRPr="00C5079A">
              <w:rPr>
                <w:sz w:val="16"/>
              </w:rPr>
              <w:t>Editorial corrections</w:t>
            </w:r>
          </w:p>
        </w:tc>
        <w:tc>
          <w:tcPr>
            <w:tcW w:w="850" w:type="dxa"/>
            <w:shd w:val="clear" w:color="auto" w:fill="auto"/>
          </w:tcPr>
          <w:p w14:paraId="752A2434" w14:textId="77777777" w:rsidR="00D40C70" w:rsidRPr="00C5079A" w:rsidRDefault="00D40C70" w:rsidP="00C5079A">
            <w:pPr>
              <w:pStyle w:val="TAL"/>
              <w:rPr>
                <w:sz w:val="16"/>
              </w:rPr>
            </w:pPr>
            <w:r w:rsidRPr="00C5079A">
              <w:rPr>
                <w:sz w:val="16"/>
              </w:rPr>
              <w:t>16.5.1</w:t>
            </w:r>
          </w:p>
        </w:tc>
      </w:tr>
      <w:tr w:rsidR="004F6A7B" w:rsidRPr="004F6A7B" w14:paraId="2E8FE434" w14:textId="77777777" w:rsidTr="00C5079A">
        <w:trPr>
          <w:cantSplit/>
          <w:jc w:val="center"/>
        </w:trPr>
        <w:tc>
          <w:tcPr>
            <w:tcW w:w="848" w:type="dxa"/>
            <w:shd w:val="clear" w:color="auto" w:fill="auto"/>
          </w:tcPr>
          <w:p w14:paraId="7BCCABAC"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75E2CE02"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19060B8E" w14:textId="77777777" w:rsidR="00D40C70" w:rsidRPr="00C5079A" w:rsidRDefault="00D40C70" w:rsidP="00C5079A">
            <w:pPr>
              <w:pStyle w:val="TAL"/>
              <w:rPr>
                <w:sz w:val="16"/>
              </w:rPr>
            </w:pPr>
            <w:r w:rsidRPr="00C5079A">
              <w:rPr>
                <w:sz w:val="16"/>
              </w:rPr>
              <w:t>CP-202166</w:t>
            </w:r>
          </w:p>
        </w:tc>
        <w:tc>
          <w:tcPr>
            <w:tcW w:w="704" w:type="dxa"/>
            <w:shd w:val="clear" w:color="auto" w:fill="auto"/>
          </w:tcPr>
          <w:p w14:paraId="17F5FE8F" w14:textId="77777777" w:rsidR="00D40C70" w:rsidRPr="00C5079A" w:rsidRDefault="00D40C70" w:rsidP="00C5079A">
            <w:pPr>
              <w:pStyle w:val="TAL"/>
              <w:rPr>
                <w:sz w:val="16"/>
              </w:rPr>
            </w:pPr>
            <w:r w:rsidRPr="00C5079A">
              <w:rPr>
                <w:sz w:val="16"/>
              </w:rPr>
              <w:t>3347</w:t>
            </w:r>
          </w:p>
        </w:tc>
        <w:tc>
          <w:tcPr>
            <w:tcW w:w="284" w:type="dxa"/>
            <w:shd w:val="clear" w:color="auto" w:fill="auto"/>
          </w:tcPr>
          <w:p w14:paraId="533381B9" w14:textId="77777777" w:rsidR="00D40C70" w:rsidRPr="00C5079A" w:rsidRDefault="00D40C70" w:rsidP="00C5079A">
            <w:pPr>
              <w:pStyle w:val="TAL"/>
              <w:rPr>
                <w:sz w:val="16"/>
              </w:rPr>
            </w:pPr>
            <w:r w:rsidRPr="00C5079A">
              <w:rPr>
                <w:sz w:val="16"/>
              </w:rPr>
              <w:t>4</w:t>
            </w:r>
          </w:p>
        </w:tc>
        <w:tc>
          <w:tcPr>
            <w:tcW w:w="283" w:type="dxa"/>
            <w:shd w:val="clear" w:color="auto" w:fill="auto"/>
          </w:tcPr>
          <w:p w14:paraId="7A0484DF" w14:textId="77777777" w:rsidR="00D40C70" w:rsidRPr="00C5079A" w:rsidRDefault="00D40C70" w:rsidP="00C5079A">
            <w:pPr>
              <w:pStyle w:val="TAL"/>
              <w:rPr>
                <w:sz w:val="16"/>
              </w:rPr>
            </w:pPr>
            <w:r w:rsidRPr="00C5079A">
              <w:rPr>
                <w:sz w:val="16"/>
              </w:rPr>
              <w:t>F</w:t>
            </w:r>
          </w:p>
        </w:tc>
        <w:tc>
          <w:tcPr>
            <w:tcW w:w="5241" w:type="dxa"/>
            <w:shd w:val="clear" w:color="auto" w:fill="auto"/>
          </w:tcPr>
          <w:p w14:paraId="1A6A6A15" w14:textId="77777777" w:rsidR="00D40C70" w:rsidRPr="00C5079A" w:rsidRDefault="00D40C70" w:rsidP="004F6A7B">
            <w:pPr>
              <w:pStyle w:val="TAL"/>
              <w:rPr>
                <w:sz w:val="16"/>
              </w:rPr>
            </w:pPr>
            <w:r w:rsidRPr="00C5079A">
              <w:rPr>
                <w:sz w:val="16"/>
              </w:rPr>
              <w:t>TA change during Authentication procedure in EMM-CONNECTED mode</w:t>
            </w:r>
          </w:p>
        </w:tc>
        <w:tc>
          <w:tcPr>
            <w:tcW w:w="850" w:type="dxa"/>
            <w:shd w:val="clear" w:color="auto" w:fill="auto"/>
          </w:tcPr>
          <w:p w14:paraId="7F745FE6" w14:textId="77777777" w:rsidR="00D40C70" w:rsidRPr="00C5079A" w:rsidRDefault="00D40C70" w:rsidP="00C5079A">
            <w:pPr>
              <w:pStyle w:val="TAL"/>
              <w:rPr>
                <w:sz w:val="16"/>
              </w:rPr>
            </w:pPr>
            <w:r w:rsidRPr="00C5079A">
              <w:rPr>
                <w:sz w:val="16"/>
              </w:rPr>
              <w:t>16.6.0</w:t>
            </w:r>
          </w:p>
        </w:tc>
      </w:tr>
      <w:tr w:rsidR="004F6A7B" w:rsidRPr="004F6A7B" w14:paraId="787235C4" w14:textId="77777777" w:rsidTr="00C5079A">
        <w:trPr>
          <w:cantSplit/>
          <w:jc w:val="center"/>
        </w:trPr>
        <w:tc>
          <w:tcPr>
            <w:tcW w:w="848" w:type="dxa"/>
            <w:shd w:val="clear" w:color="auto" w:fill="auto"/>
          </w:tcPr>
          <w:p w14:paraId="61327D39"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68FAE7D8"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7C9D3822" w14:textId="77777777" w:rsidR="00D40C70" w:rsidRPr="00C5079A" w:rsidRDefault="00D40C70" w:rsidP="00C5079A">
            <w:pPr>
              <w:pStyle w:val="TAL"/>
              <w:rPr>
                <w:sz w:val="16"/>
              </w:rPr>
            </w:pPr>
            <w:r w:rsidRPr="00C5079A">
              <w:rPr>
                <w:sz w:val="16"/>
              </w:rPr>
              <w:t>CP-202168</w:t>
            </w:r>
          </w:p>
        </w:tc>
        <w:tc>
          <w:tcPr>
            <w:tcW w:w="704" w:type="dxa"/>
            <w:shd w:val="clear" w:color="auto" w:fill="auto"/>
          </w:tcPr>
          <w:p w14:paraId="367F7B6B" w14:textId="77777777" w:rsidR="00D40C70" w:rsidRPr="00C5079A" w:rsidRDefault="00D40C70" w:rsidP="00C5079A">
            <w:pPr>
              <w:pStyle w:val="TAL"/>
              <w:rPr>
                <w:sz w:val="16"/>
              </w:rPr>
            </w:pPr>
            <w:r w:rsidRPr="00C5079A">
              <w:rPr>
                <w:sz w:val="16"/>
              </w:rPr>
              <w:t>3414</w:t>
            </w:r>
          </w:p>
        </w:tc>
        <w:tc>
          <w:tcPr>
            <w:tcW w:w="284" w:type="dxa"/>
            <w:shd w:val="clear" w:color="auto" w:fill="auto"/>
          </w:tcPr>
          <w:p w14:paraId="53AE9681" w14:textId="77777777" w:rsidR="00D40C70" w:rsidRPr="00C5079A" w:rsidRDefault="00D40C70" w:rsidP="00C5079A">
            <w:pPr>
              <w:pStyle w:val="TAL"/>
              <w:rPr>
                <w:sz w:val="16"/>
              </w:rPr>
            </w:pPr>
          </w:p>
        </w:tc>
        <w:tc>
          <w:tcPr>
            <w:tcW w:w="283" w:type="dxa"/>
            <w:shd w:val="clear" w:color="auto" w:fill="auto"/>
          </w:tcPr>
          <w:p w14:paraId="6BD0BC83" w14:textId="77777777" w:rsidR="00D40C70" w:rsidRPr="00C5079A" w:rsidRDefault="00D40C70" w:rsidP="00C5079A">
            <w:pPr>
              <w:pStyle w:val="TAL"/>
              <w:rPr>
                <w:sz w:val="16"/>
              </w:rPr>
            </w:pPr>
            <w:r w:rsidRPr="00C5079A">
              <w:rPr>
                <w:sz w:val="16"/>
              </w:rPr>
              <w:t>F</w:t>
            </w:r>
          </w:p>
        </w:tc>
        <w:tc>
          <w:tcPr>
            <w:tcW w:w="5241" w:type="dxa"/>
            <w:shd w:val="clear" w:color="auto" w:fill="auto"/>
          </w:tcPr>
          <w:p w14:paraId="41DCCBC6" w14:textId="5F2F7F54" w:rsidR="00D40C70" w:rsidRPr="00C5079A" w:rsidRDefault="00D40C70" w:rsidP="004F6A7B">
            <w:pPr>
              <w:pStyle w:val="TAL"/>
              <w:rPr>
                <w:sz w:val="16"/>
              </w:rPr>
            </w:pPr>
            <w:r w:rsidRPr="00C5079A">
              <w:rPr>
                <w:sz w:val="16"/>
              </w:rPr>
              <w:t>Removal of Editor</w:t>
            </w:r>
            <w:r w:rsidR="00431B51" w:rsidRPr="00C5079A">
              <w:rPr>
                <w:sz w:val="16"/>
              </w:rPr>
              <w:t>'</w:t>
            </w:r>
            <w:r w:rsidRPr="00C5079A">
              <w:rPr>
                <w:sz w:val="16"/>
              </w:rPr>
              <w:t>s note on inter PLMN mobility under same MME</w:t>
            </w:r>
          </w:p>
        </w:tc>
        <w:tc>
          <w:tcPr>
            <w:tcW w:w="850" w:type="dxa"/>
            <w:shd w:val="clear" w:color="auto" w:fill="auto"/>
          </w:tcPr>
          <w:p w14:paraId="4E825135" w14:textId="77777777" w:rsidR="00D40C70" w:rsidRPr="00C5079A" w:rsidRDefault="00D40C70" w:rsidP="00C5079A">
            <w:pPr>
              <w:pStyle w:val="TAL"/>
              <w:rPr>
                <w:sz w:val="16"/>
              </w:rPr>
            </w:pPr>
            <w:r w:rsidRPr="00C5079A">
              <w:rPr>
                <w:sz w:val="16"/>
              </w:rPr>
              <w:t>16.6.0</w:t>
            </w:r>
          </w:p>
        </w:tc>
      </w:tr>
      <w:tr w:rsidR="004F6A7B" w:rsidRPr="004F6A7B" w14:paraId="15ABE295" w14:textId="77777777" w:rsidTr="00C5079A">
        <w:trPr>
          <w:cantSplit/>
          <w:jc w:val="center"/>
        </w:trPr>
        <w:tc>
          <w:tcPr>
            <w:tcW w:w="848" w:type="dxa"/>
            <w:shd w:val="clear" w:color="auto" w:fill="auto"/>
          </w:tcPr>
          <w:p w14:paraId="5085A666"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324D7D2F"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61C83DA7" w14:textId="77777777" w:rsidR="00D40C70" w:rsidRPr="00C5079A" w:rsidRDefault="00D40C70" w:rsidP="00C5079A">
            <w:pPr>
              <w:pStyle w:val="TAL"/>
              <w:rPr>
                <w:sz w:val="16"/>
              </w:rPr>
            </w:pPr>
            <w:r w:rsidRPr="00C5079A">
              <w:rPr>
                <w:sz w:val="16"/>
              </w:rPr>
              <w:t>CP-202149</w:t>
            </w:r>
          </w:p>
        </w:tc>
        <w:tc>
          <w:tcPr>
            <w:tcW w:w="704" w:type="dxa"/>
            <w:shd w:val="clear" w:color="auto" w:fill="auto"/>
          </w:tcPr>
          <w:p w14:paraId="59F217BE" w14:textId="77777777" w:rsidR="00D40C70" w:rsidRPr="00C5079A" w:rsidRDefault="00D40C70" w:rsidP="00C5079A">
            <w:pPr>
              <w:pStyle w:val="TAL"/>
              <w:rPr>
                <w:sz w:val="16"/>
              </w:rPr>
            </w:pPr>
            <w:r w:rsidRPr="00C5079A">
              <w:rPr>
                <w:sz w:val="16"/>
              </w:rPr>
              <w:t>3419</w:t>
            </w:r>
          </w:p>
        </w:tc>
        <w:tc>
          <w:tcPr>
            <w:tcW w:w="284" w:type="dxa"/>
            <w:shd w:val="clear" w:color="auto" w:fill="auto"/>
          </w:tcPr>
          <w:p w14:paraId="3785B954" w14:textId="77777777" w:rsidR="00D40C70" w:rsidRPr="00C5079A" w:rsidRDefault="00D40C70" w:rsidP="00C5079A">
            <w:pPr>
              <w:pStyle w:val="TAL"/>
              <w:rPr>
                <w:sz w:val="16"/>
              </w:rPr>
            </w:pPr>
            <w:r w:rsidRPr="00C5079A">
              <w:rPr>
                <w:sz w:val="16"/>
              </w:rPr>
              <w:t>1</w:t>
            </w:r>
          </w:p>
        </w:tc>
        <w:tc>
          <w:tcPr>
            <w:tcW w:w="283" w:type="dxa"/>
            <w:shd w:val="clear" w:color="auto" w:fill="auto"/>
          </w:tcPr>
          <w:p w14:paraId="2023952C" w14:textId="77777777" w:rsidR="00D40C70" w:rsidRPr="00C5079A" w:rsidRDefault="00D40C70" w:rsidP="00C5079A">
            <w:pPr>
              <w:pStyle w:val="TAL"/>
              <w:rPr>
                <w:sz w:val="16"/>
              </w:rPr>
            </w:pPr>
            <w:r w:rsidRPr="00C5079A">
              <w:rPr>
                <w:sz w:val="16"/>
              </w:rPr>
              <w:t>F</w:t>
            </w:r>
          </w:p>
        </w:tc>
        <w:tc>
          <w:tcPr>
            <w:tcW w:w="5241" w:type="dxa"/>
            <w:shd w:val="clear" w:color="auto" w:fill="auto"/>
          </w:tcPr>
          <w:p w14:paraId="101E81AB" w14:textId="77777777" w:rsidR="00D40C70" w:rsidRPr="00C5079A" w:rsidRDefault="00D40C70" w:rsidP="004F6A7B">
            <w:pPr>
              <w:pStyle w:val="TAL"/>
              <w:rPr>
                <w:sz w:val="16"/>
              </w:rPr>
            </w:pPr>
            <w:r w:rsidRPr="00C5079A">
              <w:rPr>
                <w:sz w:val="16"/>
              </w:rPr>
              <w:t>Provisioning of DNS server security information to the UE-24.301</w:t>
            </w:r>
          </w:p>
        </w:tc>
        <w:tc>
          <w:tcPr>
            <w:tcW w:w="850" w:type="dxa"/>
            <w:shd w:val="clear" w:color="auto" w:fill="auto"/>
          </w:tcPr>
          <w:p w14:paraId="7D6137F0" w14:textId="77777777" w:rsidR="00D40C70" w:rsidRPr="00C5079A" w:rsidRDefault="00D40C70" w:rsidP="00C5079A">
            <w:pPr>
              <w:pStyle w:val="TAL"/>
              <w:rPr>
                <w:sz w:val="16"/>
              </w:rPr>
            </w:pPr>
            <w:r w:rsidRPr="00C5079A">
              <w:rPr>
                <w:sz w:val="16"/>
              </w:rPr>
              <w:t>16.6.0</w:t>
            </w:r>
          </w:p>
        </w:tc>
      </w:tr>
      <w:tr w:rsidR="004F6A7B" w:rsidRPr="004F6A7B" w14:paraId="3C4B0780" w14:textId="77777777" w:rsidTr="00C5079A">
        <w:trPr>
          <w:cantSplit/>
          <w:jc w:val="center"/>
        </w:trPr>
        <w:tc>
          <w:tcPr>
            <w:tcW w:w="848" w:type="dxa"/>
            <w:shd w:val="clear" w:color="auto" w:fill="auto"/>
          </w:tcPr>
          <w:p w14:paraId="7E203349"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345C6A76"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586CFCEB" w14:textId="77777777" w:rsidR="00D40C70" w:rsidRPr="00C5079A" w:rsidRDefault="00D40C70" w:rsidP="00C5079A">
            <w:pPr>
              <w:pStyle w:val="TAL"/>
              <w:rPr>
                <w:sz w:val="16"/>
              </w:rPr>
            </w:pPr>
            <w:r w:rsidRPr="00C5079A">
              <w:rPr>
                <w:sz w:val="16"/>
              </w:rPr>
              <w:t>CP-202168</w:t>
            </w:r>
          </w:p>
        </w:tc>
        <w:tc>
          <w:tcPr>
            <w:tcW w:w="704" w:type="dxa"/>
            <w:shd w:val="clear" w:color="auto" w:fill="auto"/>
          </w:tcPr>
          <w:p w14:paraId="682FAB38" w14:textId="77777777" w:rsidR="00D40C70" w:rsidRPr="00C5079A" w:rsidRDefault="00D40C70" w:rsidP="00C5079A">
            <w:pPr>
              <w:pStyle w:val="TAL"/>
              <w:rPr>
                <w:sz w:val="16"/>
              </w:rPr>
            </w:pPr>
            <w:r w:rsidRPr="00C5079A">
              <w:rPr>
                <w:sz w:val="16"/>
              </w:rPr>
              <w:t>3420</w:t>
            </w:r>
          </w:p>
        </w:tc>
        <w:tc>
          <w:tcPr>
            <w:tcW w:w="284" w:type="dxa"/>
            <w:shd w:val="clear" w:color="auto" w:fill="auto"/>
          </w:tcPr>
          <w:p w14:paraId="07C87A1C" w14:textId="77777777" w:rsidR="00D40C70" w:rsidRPr="00C5079A" w:rsidRDefault="00D40C70" w:rsidP="00C5079A">
            <w:pPr>
              <w:pStyle w:val="TAL"/>
              <w:rPr>
                <w:sz w:val="16"/>
              </w:rPr>
            </w:pPr>
            <w:r w:rsidRPr="00C5079A">
              <w:rPr>
                <w:sz w:val="16"/>
              </w:rPr>
              <w:t>1</w:t>
            </w:r>
          </w:p>
        </w:tc>
        <w:tc>
          <w:tcPr>
            <w:tcW w:w="283" w:type="dxa"/>
            <w:shd w:val="clear" w:color="auto" w:fill="auto"/>
          </w:tcPr>
          <w:p w14:paraId="310133D4" w14:textId="77777777" w:rsidR="00D40C70" w:rsidRPr="00C5079A" w:rsidRDefault="00D40C70" w:rsidP="00C5079A">
            <w:pPr>
              <w:pStyle w:val="TAL"/>
              <w:rPr>
                <w:sz w:val="16"/>
              </w:rPr>
            </w:pPr>
            <w:r w:rsidRPr="00C5079A">
              <w:rPr>
                <w:sz w:val="16"/>
              </w:rPr>
              <w:t>F</w:t>
            </w:r>
          </w:p>
        </w:tc>
        <w:tc>
          <w:tcPr>
            <w:tcW w:w="5241" w:type="dxa"/>
            <w:shd w:val="clear" w:color="auto" w:fill="auto"/>
          </w:tcPr>
          <w:p w14:paraId="162E1393" w14:textId="77777777" w:rsidR="00D40C70" w:rsidRPr="00C5079A" w:rsidRDefault="00D40C70" w:rsidP="004F6A7B">
            <w:pPr>
              <w:pStyle w:val="TAL"/>
              <w:rPr>
                <w:sz w:val="16"/>
              </w:rPr>
            </w:pPr>
            <w:r w:rsidRPr="00C5079A">
              <w:rPr>
                <w:sz w:val="16"/>
              </w:rPr>
              <w:t>Use existing NAS signalling connection to send TAU to receipt of URC delete indication IE.</w:t>
            </w:r>
          </w:p>
        </w:tc>
        <w:tc>
          <w:tcPr>
            <w:tcW w:w="850" w:type="dxa"/>
            <w:shd w:val="clear" w:color="auto" w:fill="auto"/>
          </w:tcPr>
          <w:p w14:paraId="00B1B3CA" w14:textId="77777777" w:rsidR="00D40C70" w:rsidRPr="00C5079A" w:rsidRDefault="00D40C70" w:rsidP="00C5079A">
            <w:pPr>
              <w:pStyle w:val="TAL"/>
              <w:rPr>
                <w:sz w:val="16"/>
              </w:rPr>
            </w:pPr>
            <w:r w:rsidRPr="00C5079A">
              <w:rPr>
                <w:sz w:val="16"/>
              </w:rPr>
              <w:t>16.6.0</w:t>
            </w:r>
          </w:p>
        </w:tc>
      </w:tr>
      <w:tr w:rsidR="004F6A7B" w:rsidRPr="004F6A7B" w14:paraId="2C0DB4D3" w14:textId="77777777" w:rsidTr="00C5079A">
        <w:trPr>
          <w:cantSplit/>
          <w:jc w:val="center"/>
        </w:trPr>
        <w:tc>
          <w:tcPr>
            <w:tcW w:w="848" w:type="dxa"/>
            <w:shd w:val="clear" w:color="auto" w:fill="auto"/>
          </w:tcPr>
          <w:p w14:paraId="256B9F68"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2CCF18EC"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1FFBDBCB" w14:textId="77777777" w:rsidR="00D40C70" w:rsidRPr="00C5079A" w:rsidRDefault="00D40C70" w:rsidP="00C5079A">
            <w:pPr>
              <w:pStyle w:val="TAL"/>
              <w:rPr>
                <w:sz w:val="16"/>
              </w:rPr>
            </w:pPr>
            <w:r w:rsidRPr="00C5079A">
              <w:rPr>
                <w:sz w:val="16"/>
              </w:rPr>
              <w:t>CP-202149</w:t>
            </w:r>
          </w:p>
        </w:tc>
        <w:tc>
          <w:tcPr>
            <w:tcW w:w="704" w:type="dxa"/>
            <w:shd w:val="clear" w:color="auto" w:fill="auto"/>
          </w:tcPr>
          <w:p w14:paraId="1C2BCE38" w14:textId="77777777" w:rsidR="00D40C70" w:rsidRPr="00C5079A" w:rsidRDefault="00D40C70" w:rsidP="00C5079A">
            <w:pPr>
              <w:pStyle w:val="TAL"/>
              <w:rPr>
                <w:sz w:val="16"/>
              </w:rPr>
            </w:pPr>
            <w:r w:rsidRPr="00C5079A">
              <w:rPr>
                <w:sz w:val="16"/>
              </w:rPr>
              <w:t>3421</w:t>
            </w:r>
          </w:p>
        </w:tc>
        <w:tc>
          <w:tcPr>
            <w:tcW w:w="284" w:type="dxa"/>
            <w:shd w:val="clear" w:color="auto" w:fill="auto"/>
          </w:tcPr>
          <w:p w14:paraId="5792FB28" w14:textId="77777777" w:rsidR="00D40C70" w:rsidRPr="00C5079A" w:rsidRDefault="00D40C70" w:rsidP="00C5079A">
            <w:pPr>
              <w:pStyle w:val="TAL"/>
              <w:rPr>
                <w:sz w:val="16"/>
              </w:rPr>
            </w:pPr>
          </w:p>
        </w:tc>
        <w:tc>
          <w:tcPr>
            <w:tcW w:w="283" w:type="dxa"/>
            <w:shd w:val="clear" w:color="auto" w:fill="auto"/>
          </w:tcPr>
          <w:p w14:paraId="3CBA0BF1" w14:textId="77777777" w:rsidR="00D40C70" w:rsidRPr="00C5079A" w:rsidRDefault="00D40C70" w:rsidP="00C5079A">
            <w:pPr>
              <w:pStyle w:val="TAL"/>
              <w:rPr>
                <w:sz w:val="16"/>
              </w:rPr>
            </w:pPr>
            <w:r w:rsidRPr="00C5079A">
              <w:rPr>
                <w:sz w:val="16"/>
              </w:rPr>
              <w:t>F</w:t>
            </w:r>
          </w:p>
        </w:tc>
        <w:tc>
          <w:tcPr>
            <w:tcW w:w="5241" w:type="dxa"/>
            <w:shd w:val="clear" w:color="auto" w:fill="auto"/>
          </w:tcPr>
          <w:p w14:paraId="4868F14B" w14:textId="77777777" w:rsidR="00D40C70" w:rsidRPr="00C5079A" w:rsidRDefault="00D40C70" w:rsidP="004F6A7B">
            <w:pPr>
              <w:pStyle w:val="TAL"/>
              <w:rPr>
                <w:sz w:val="16"/>
              </w:rPr>
            </w:pPr>
            <w:r w:rsidRPr="00C5079A">
              <w:rPr>
                <w:sz w:val="16"/>
              </w:rPr>
              <w:t>CR#3400 clean up: continuity of emergency session upon attach failure</w:t>
            </w:r>
          </w:p>
        </w:tc>
        <w:tc>
          <w:tcPr>
            <w:tcW w:w="850" w:type="dxa"/>
            <w:shd w:val="clear" w:color="auto" w:fill="auto"/>
          </w:tcPr>
          <w:p w14:paraId="7CFDB4CA" w14:textId="77777777" w:rsidR="00D40C70" w:rsidRPr="00C5079A" w:rsidRDefault="00D40C70" w:rsidP="00C5079A">
            <w:pPr>
              <w:pStyle w:val="TAL"/>
              <w:rPr>
                <w:sz w:val="16"/>
              </w:rPr>
            </w:pPr>
            <w:r w:rsidRPr="00C5079A">
              <w:rPr>
                <w:sz w:val="16"/>
              </w:rPr>
              <w:t>16.6.0</w:t>
            </w:r>
          </w:p>
        </w:tc>
      </w:tr>
      <w:tr w:rsidR="004F6A7B" w:rsidRPr="004F6A7B" w14:paraId="4893E82D" w14:textId="77777777" w:rsidTr="00C5079A">
        <w:trPr>
          <w:cantSplit/>
          <w:jc w:val="center"/>
        </w:trPr>
        <w:tc>
          <w:tcPr>
            <w:tcW w:w="848" w:type="dxa"/>
            <w:shd w:val="clear" w:color="auto" w:fill="auto"/>
          </w:tcPr>
          <w:p w14:paraId="24DEDDD8"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14F15D1F"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0A8E23D7" w14:textId="77777777" w:rsidR="00D40C70" w:rsidRPr="00C5079A" w:rsidRDefault="00D40C70" w:rsidP="00C5079A">
            <w:pPr>
              <w:pStyle w:val="TAL"/>
              <w:rPr>
                <w:sz w:val="16"/>
              </w:rPr>
            </w:pPr>
            <w:r w:rsidRPr="00C5079A">
              <w:rPr>
                <w:sz w:val="16"/>
              </w:rPr>
              <w:t>CP-202166</w:t>
            </w:r>
          </w:p>
        </w:tc>
        <w:tc>
          <w:tcPr>
            <w:tcW w:w="704" w:type="dxa"/>
            <w:shd w:val="clear" w:color="auto" w:fill="auto"/>
          </w:tcPr>
          <w:p w14:paraId="0A019DB7" w14:textId="77777777" w:rsidR="00D40C70" w:rsidRPr="00C5079A" w:rsidRDefault="00D40C70" w:rsidP="00C5079A">
            <w:pPr>
              <w:pStyle w:val="TAL"/>
              <w:rPr>
                <w:sz w:val="16"/>
              </w:rPr>
            </w:pPr>
            <w:r w:rsidRPr="00C5079A">
              <w:rPr>
                <w:sz w:val="16"/>
              </w:rPr>
              <w:t>3429</w:t>
            </w:r>
          </w:p>
        </w:tc>
        <w:tc>
          <w:tcPr>
            <w:tcW w:w="284" w:type="dxa"/>
            <w:shd w:val="clear" w:color="auto" w:fill="auto"/>
          </w:tcPr>
          <w:p w14:paraId="7B0C2834" w14:textId="77777777" w:rsidR="00D40C70" w:rsidRPr="00C5079A" w:rsidRDefault="00D40C70" w:rsidP="00C5079A">
            <w:pPr>
              <w:pStyle w:val="TAL"/>
              <w:rPr>
                <w:sz w:val="16"/>
              </w:rPr>
            </w:pPr>
          </w:p>
        </w:tc>
        <w:tc>
          <w:tcPr>
            <w:tcW w:w="283" w:type="dxa"/>
            <w:shd w:val="clear" w:color="auto" w:fill="auto"/>
          </w:tcPr>
          <w:p w14:paraId="1C6F51F9" w14:textId="77777777" w:rsidR="00D40C70" w:rsidRPr="00C5079A" w:rsidRDefault="00D40C70" w:rsidP="00C5079A">
            <w:pPr>
              <w:pStyle w:val="TAL"/>
              <w:rPr>
                <w:sz w:val="16"/>
              </w:rPr>
            </w:pPr>
            <w:r w:rsidRPr="00C5079A">
              <w:rPr>
                <w:sz w:val="16"/>
              </w:rPr>
              <w:t>F</w:t>
            </w:r>
          </w:p>
        </w:tc>
        <w:tc>
          <w:tcPr>
            <w:tcW w:w="5241" w:type="dxa"/>
            <w:shd w:val="clear" w:color="auto" w:fill="auto"/>
          </w:tcPr>
          <w:p w14:paraId="75A87354" w14:textId="77777777" w:rsidR="00D40C70" w:rsidRPr="00C5079A" w:rsidRDefault="00D40C70" w:rsidP="004F6A7B">
            <w:pPr>
              <w:pStyle w:val="TAL"/>
              <w:rPr>
                <w:sz w:val="16"/>
              </w:rPr>
            </w:pPr>
            <w:r w:rsidRPr="00C5079A">
              <w:rPr>
                <w:sz w:val="16"/>
              </w:rPr>
              <w:t xml:space="preserve">E-UTRA capability disabling with persistent EPS bearer context </w:t>
            </w:r>
          </w:p>
        </w:tc>
        <w:tc>
          <w:tcPr>
            <w:tcW w:w="850" w:type="dxa"/>
            <w:shd w:val="clear" w:color="auto" w:fill="auto"/>
          </w:tcPr>
          <w:p w14:paraId="5A5D4E5B" w14:textId="77777777" w:rsidR="00D40C70" w:rsidRPr="00C5079A" w:rsidRDefault="00D40C70" w:rsidP="00C5079A">
            <w:pPr>
              <w:pStyle w:val="TAL"/>
              <w:rPr>
                <w:sz w:val="16"/>
              </w:rPr>
            </w:pPr>
            <w:r w:rsidRPr="00C5079A">
              <w:rPr>
                <w:sz w:val="16"/>
              </w:rPr>
              <w:t>16.6.0</w:t>
            </w:r>
          </w:p>
        </w:tc>
      </w:tr>
      <w:tr w:rsidR="004F6A7B" w:rsidRPr="004F6A7B" w14:paraId="0D56A467" w14:textId="77777777" w:rsidTr="00C5079A">
        <w:trPr>
          <w:cantSplit/>
          <w:jc w:val="center"/>
        </w:trPr>
        <w:tc>
          <w:tcPr>
            <w:tcW w:w="848" w:type="dxa"/>
            <w:shd w:val="clear" w:color="auto" w:fill="auto"/>
          </w:tcPr>
          <w:p w14:paraId="6D3EEE7F"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22506A69"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020F03C2" w14:textId="77777777" w:rsidR="00D40C70" w:rsidRPr="00C5079A" w:rsidRDefault="00D40C70" w:rsidP="00C5079A">
            <w:pPr>
              <w:pStyle w:val="TAL"/>
              <w:rPr>
                <w:sz w:val="16"/>
              </w:rPr>
            </w:pPr>
            <w:r w:rsidRPr="00C5079A">
              <w:rPr>
                <w:sz w:val="16"/>
              </w:rPr>
              <w:t>CP-202166</w:t>
            </w:r>
          </w:p>
        </w:tc>
        <w:tc>
          <w:tcPr>
            <w:tcW w:w="704" w:type="dxa"/>
            <w:shd w:val="clear" w:color="auto" w:fill="auto"/>
          </w:tcPr>
          <w:p w14:paraId="150FD324" w14:textId="77777777" w:rsidR="00D40C70" w:rsidRPr="00C5079A" w:rsidRDefault="00D40C70" w:rsidP="00C5079A">
            <w:pPr>
              <w:pStyle w:val="TAL"/>
              <w:rPr>
                <w:sz w:val="16"/>
              </w:rPr>
            </w:pPr>
            <w:r w:rsidRPr="00C5079A">
              <w:rPr>
                <w:sz w:val="16"/>
              </w:rPr>
              <w:t>3433</w:t>
            </w:r>
          </w:p>
        </w:tc>
        <w:tc>
          <w:tcPr>
            <w:tcW w:w="284" w:type="dxa"/>
            <w:shd w:val="clear" w:color="auto" w:fill="auto"/>
          </w:tcPr>
          <w:p w14:paraId="1B23BF42" w14:textId="77777777" w:rsidR="00D40C70" w:rsidRPr="00C5079A" w:rsidRDefault="00D40C70" w:rsidP="00C5079A">
            <w:pPr>
              <w:pStyle w:val="TAL"/>
              <w:rPr>
                <w:sz w:val="16"/>
              </w:rPr>
            </w:pPr>
          </w:p>
        </w:tc>
        <w:tc>
          <w:tcPr>
            <w:tcW w:w="283" w:type="dxa"/>
            <w:shd w:val="clear" w:color="auto" w:fill="auto"/>
          </w:tcPr>
          <w:p w14:paraId="456D13C7" w14:textId="77777777" w:rsidR="00D40C70" w:rsidRPr="00C5079A" w:rsidRDefault="00D40C70" w:rsidP="00C5079A">
            <w:pPr>
              <w:pStyle w:val="TAL"/>
              <w:rPr>
                <w:sz w:val="16"/>
              </w:rPr>
            </w:pPr>
            <w:r w:rsidRPr="00C5079A">
              <w:rPr>
                <w:sz w:val="16"/>
              </w:rPr>
              <w:t>F</w:t>
            </w:r>
          </w:p>
        </w:tc>
        <w:tc>
          <w:tcPr>
            <w:tcW w:w="5241" w:type="dxa"/>
            <w:shd w:val="clear" w:color="auto" w:fill="auto"/>
          </w:tcPr>
          <w:p w14:paraId="049C9A1B" w14:textId="77777777" w:rsidR="00D40C70" w:rsidRPr="00C5079A" w:rsidRDefault="00D40C70" w:rsidP="004F6A7B">
            <w:pPr>
              <w:pStyle w:val="TAL"/>
              <w:rPr>
                <w:sz w:val="16"/>
              </w:rPr>
            </w:pPr>
            <w:r w:rsidRPr="00C5079A">
              <w:rPr>
                <w:sz w:val="16"/>
              </w:rPr>
              <w:t>Handling of T3421 in AUTH REJ</w:t>
            </w:r>
          </w:p>
        </w:tc>
        <w:tc>
          <w:tcPr>
            <w:tcW w:w="850" w:type="dxa"/>
            <w:shd w:val="clear" w:color="auto" w:fill="auto"/>
          </w:tcPr>
          <w:p w14:paraId="06D0A500" w14:textId="77777777" w:rsidR="00D40C70" w:rsidRPr="00C5079A" w:rsidRDefault="00D40C70" w:rsidP="00C5079A">
            <w:pPr>
              <w:pStyle w:val="TAL"/>
              <w:rPr>
                <w:sz w:val="16"/>
              </w:rPr>
            </w:pPr>
            <w:r w:rsidRPr="00C5079A">
              <w:rPr>
                <w:sz w:val="16"/>
              </w:rPr>
              <w:t>16.6.0</w:t>
            </w:r>
          </w:p>
        </w:tc>
      </w:tr>
      <w:tr w:rsidR="004F6A7B" w:rsidRPr="004F6A7B" w14:paraId="5E5D8AAD" w14:textId="77777777" w:rsidTr="00C5079A">
        <w:trPr>
          <w:cantSplit/>
          <w:jc w:val="center"/>
        </w:trPr>
        <w:tc>
          <w:tcPr>
            <w:tcW w:w="848" w:type="dxa"/>
            <w:shd w:val="clear" w:color="auto" w:fill="auto"/>
          </w:tcPr>
          <w:p w14:paraId="4FEDCE1F"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710958C5"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0E9F71C9" w14:textId="77777777" w:rsidR="00D40C70" w:rsidRPr="00C5079A" w:rsidRDefault="00D40C70" w:rsidP="00C5079A">
            <w:pPr>
              <w:pStyle w:val="TAL"/>
              <w:rPr>
                <w:sz w:val="16"/>
              </w:rPr>
            </w:pPr>
            <w:r w:rsidRPr="00C5079A">
              <w:rPr>
                <w:sz w:val="16"/>
              </w:rPr>
              <w:t>CP-202166</w:t>
            </w:r>
          </w:p>
        </w:tc>
        <w:tc>
          <w:tcPr>
            <w:tcW w:w="704" w:type="dxa"/>
            <w:shd w:val="clear" w:color="auto" w:fill="auto"/>
          </w:tcPr>
          <w:p w14:paraId="15DCD502" w14:textId="77777777" w:rsidR="00D40C70" w:rsidRPr="00C5079A" w:rsidRDefault="00D40C70" w:rsidP="00C5079A">
            <w:pPr>
              <w:pStyle w:val="TAL"/>
              <w:rPr>
                <w:sz w:val="16"/>
              </w:rPr>
            </w:pPr>
            <w:r w:rsidRPr="00C5079A">
              <w:rPr>
                <w:sz w:val="16"/>
              </w:rPr>
              <w:t>3434</w:t>
            </w:r>
          </w:p>
        </w:tc>
        <w:tc>
          <w:tcPr>
            <w:tcW w:w="284" w:type="dxa"/>
            <w:shd w:val="clear" w:color="auto" w:fill="auto"/>
          </w:tcPr>
          <w:p w14:paraId="53E46EEA" w14:textId="77777777" w:rsidR="00D40C70" w:rsidRPr="00C5079A" w:rsidRDefault="00D40C70" w:rsidP="00C5079A">
            <w:pPr>
              <w:pStyle w:val="TAL"/>
              <w:rPr>
                <w:sz w:val="16"/>
              </w:rPr>
            </w:pPr>
          </w:p>
        </w:tc>
        <w:tc>
          <w:tcPr>
            <w:tcW w:w="283" w:type="dxa"/>
            <w:shd w:val="clear" w:color="auto" w:fill="auto"/>
          </w:tcPr>
          <w:p w14:paraId="7D7FE1E4" w14:textId="77777777" w:rsidR="00D40C70" w:rsidRPr="00C5079A" w:rsidRDefault="00D40C70" w:rsidP="00C5079A">
            <w:pPr>
              <w:pStyle w:val="TAL"/>
              <w:rPr>
                <w:sz w:val="16"/>
              </w:rPr>
            </w:pPr>
            <w:r w:rsidRPr="00C5079A">
              <w:rPr>
                <w:sz w:val="16"/>
              </w:rPr>
              <w:t>F</w:t>
            </w:r>
          </w:p>
        </w:tc>
        <w:tc>
          <w:tcPr>
            <w:tcW w:w="5241" w:type="dxa"/>
            <w:shd w:val="clear" w:color="auto" w:fill="auto"/>
          </w:tcPr>
          <w:p w14:paraId="2E09F4B2" w14:textId="77777777" w:rsidR="00D40C70" w:rsidRPr="00C5079A" w:rsidRDefault="00D40C70" w:rsidP="004F6A7B">
            <w:pPr>
              <w:pStyle w:val="TAL"/>
              <w:rPr>
                <w:sz w:val="16"/>
              </w:rPr>
            </w:pPr>
            <w:r w:rsidRPr="00C5079A">
              <w:rPr>
                <w:sz w:val="16"/>
              </w:rPr>
              <w:t>Correction to KSI terminology</w:t>
            </w:r>
          </w:p>
        </w:tc>
        <w:tc>
          <w:tcPr>
            <w:tcW w:w="850" w:type="dxa"/>
            <w:shd w:val="clear" w:color="auto" w:fill="auto"/>
          </w:tcPr>
          <w:p w14:paraId="4EFD16B9" w14:textId="77777777" w:rsidR="00D40C70" w:rsidRPr="00C5079A" w:rsidRDefault="00D40C70" w:rsidP="00C5079A">
            <w:pPr>
              <w:pStyle w:val="TAL"/>
              <w:rPr>
                <w:sz w:val="16"/>
              </w:rPr>
            </w:pPr>
            <w:r w:rsidRPr="00C5079A">
              <w:rPr>
                <w:sz w:val="16"/>
              </w:rPr>
              <w:t>16.6.0</w:t>
            </w:r>
          </w:p>
        </w:tc>
      </w:tr>
      <w:tr w:rsidR="004F6A7B" w:rsidRPr="004F6A7B" w14:paraId="18794313" w14:textId="77777777" w:rsidTr="00C5079A">
        <w:trPr>
          <w:cantSplit/>
          <w:jc w:val="center"/>
        </w:trPr>
        <w:tc>
          <w:tcPr>
            <w:tcW w:w="848" w:type="dxa"/>
            <w:shd w:val="clear" w:color="auto" w:fill="auto"/>
          </w:tcPr>
          <w:p w14:paraId="459DF606"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57F42297"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4BDFCF99" w14:textId="77777777" w:rsidR="00D40C70" w:rsidRPr="00C5079A" w:rsidRDefault="00D40C70" w:rsidP="00C5079A">
            <w:pPr>
              <w:pStyle w:val="TAL"/>
              <w:rPr>
                <w:sz w:val="16"/>
              </w:rPr>
            </w:pPr>
            <w:r w:rsidRPr="00C5079A">
              <w:rPr>
                <w:sz w:val="16"/>
              </w:rPr>
              <w:t>CP-202166</w:t>
            </w:r>
          </w:p>
        </w:tc>
        <w:tc>
          <w:tcPr>
            <w:tcW w:w="704" w:type="dxa"/>
            <w:shd w:val="clear" w:color="auto" w:fill="auto"/>
          </w:tcPr>
          <w:p w14:paraId="642C0B21" w14:textId="77777777" w:rsidR="00D40C70" w:rsidRPr="00C5079A" w:rsidRDefault="00D40C70" w:rsidP="00C5079A">
            <w:pPr>
              <w:pStyle w:val="TAL"/>
              <w:rPr>
                <w:sz w:val="16"/>
              </w:rPr>
            </w:pPr>
            <w:r w:rsidRPr="00C5079A">
              <w:rPr>
                <w:sz w:val="16"/>
              </w:rPr>
              <w:t>3435</w:t>
            </w:r>
          </w:p>
        </w:tc>
        <w:tc>
          <w:tcPr>
            <w:tcW w:w="284" w:type="dxa"/>
            <w:shd w:val="clear" w:color="auto" w:fill="auto"/>
          </w:tcPr>
          <w:p w14:paraId="08B3D612" w14:textId="77777777" w:rsidR="00D40C70" w:rsidRPr="00C5079A" w:rsidRDefault="00D40C70" w:rsidP="00C5079A">
            <w:pPr>
              <w:pStyle w:val="TAL"/>
              <w:rPr>
                <w:sz w:val="16"/>
              </w:rPr>
            </w:pPr>
            <w:r w:rsidRPr="00C5079A">
              <w:rPr>
                <w:sz w:val="16"/>
              </w:rPr>
              <w:t>1</w:t>
            </w:r>
          </w:p>
        </w:tc>
        <w:tc>
          <w:tcPr>
            <w:tcW w:w="283" w:type="dxa"/>
            <w:shd w:val="clear" w:color="auto" w:fill="auto"/>
          </w:tcPr>
          <w:p w14:paraId="76282549" w14:textId="77777777" w:rsidR="00D40C70" w:rsidRPr="00C5079A" w:rsidRDefault="00D40C70" w:rsidP="00C5079A">
            <w:pPr>
              <w:pStyle w:val="TAL"/>
              <w:rPr>
                <w:sz w:val="16"/>
              </w:rPr>
            </w:pPr>
            <w:r w:rsidRPr="00C5079A">
              <w:rPr>
                <w:sz w:val="16"/>
              </w:rPr>
              <w:t>F</w:t>
            </w:r>
          </w:p>
        </w:tc>
        <w:tc>
          <w:tcPr>
            <w:tcW w:w="5241" w:type="dxa"/>
            <w:shd w:val="clear" w:color="auto" w:fill="auto"/>
          </w:tcPr>
          <w:p w14:paraId="7D2B5CEC" w14:textId="77777777" w:rsidR="00D40C70" w:rsidRPr="00C5079A" w:rsidRDefault="00D40C70" w:rsidP="004F6A7B">
            <w:pPr>
              <w:pStyle w:val="TAL"/>
              <w:rPr>
                <w:sz w:val="16"/>
              </w:rPr>
            </w:pPr>
            <w:r w:rsidRPr="00C5079A">
              <w:rPr>
                <w:sz w:val="16"/>
              </w:rPr>
              <w:t xml:space="preserve">Clarification for SR attempt count reset </w:t>
            </w:r>
          </w:p>
        </w:tc>
        <w:tc>
          <w:tcPr>
            <w:tcW w:w="850" w:type="dxa"/>
            <w:shd w:val="clear" w:color="auto" w:fill="auto"/>
          </w:tcPr>
          <w:p w14:paraId="0398D03C" w14:textId="77777777" w:rsidR="00D40C70" w:rsidRPr="00C5079A" w:rsidRDefault="00D40C70" w:rsidP="00C5079A">
            <w:pPr>
              <w:pStyle w:val="TAL"/>
              <w:rPr>
                <w:sz w:val="16"/>
              </w:rPr>
            </w:pPr>
            <w:r w:rsidRPr="00C5079A">
              <w:rPr>
                <w:sz w:val="16"/>
              </w:rPr>
              <w:t>16.6.0</w:t>
            </w:r>
          </w:p>
        </w:tc>
      </w:tr>
      <w:tr w:rsidR="004F6A7B" w:rsidRPr="004F6A7B" w14:paraId="1F4DC9B3" w14:textId="77777777" w:rsidTr="00C5079A">
        <w:trPr>
          <w:cantSplit/>
          <w:jc w:val="center"/>
        </w:trPr>
        <w:tc>
          <w:tcPr>
            <w:tcW w:w="848" w:type="dxa"/>
            <w:shd w:val="clear" w:color="auto" w:fill="auto"/>
          </w:tcPr>
          <w:p w14:paraId="7F0EE8FF"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7A0D6835"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6F63B6E8" w14:textId="77777777" w:rsidR="00D40C70" w:rsidRPr="00C5079A" w:rsidRDefault="00D40C70" w:rsidP="00C5079A">
            <w:pPr>
              <w:pStyle w:val="TAL"/>
              <w:rPr>
                <w:sz w:val="16"/>
              </w:rPr>
            </w:pPr>
            <w:r w:rsidRPr="00C5079A">
              <w:rPr>
                <w:sz w:val="16"/>
              </w:rPr>
              <w:t>CP-202167</w:t>
            </w:r>
          </w:p>
        </w:tc>
        <w:tc>
          <w:tcPr>
            <w:tcW w:w="704" w:type="dxa"/>
            <w:shd w:val="clear" w:color="auto" w:fill="auto"/>
          </w:tcPr>
          <w:p w14:paraId="5F6CD3A5" w14:textId="77777777" w:rsidR="00D40C70" w:rsidRPr="00C5079A" w:rsidRDefault="00D40C70" w:rsidP="00C5079A">
            <w:pPr>
              <w:pStyle w:val="TAL"/>
              <w:rPr>
                <w:sz w:val="16"/>
              </w:rPr>
            </w:pPr>
            <w:r w:rsidRPr="00C5079A">
              <w:rPr>
                <w:sz w:val="16"/>
              </w:rPr>
              <w:t>3436</w:t>
            </w:r>
          </w:p>
        </w:tc>
        <w:tc>
          <w:tcPr>
            <w:tcW w:w="284" w:type="dxa"/>
            <w:shd w:val="clear" w:color="auto" w:fill="auto"/>
          </w:tcPr>
          <w:p w14:paraId="6D005A66" w14:textId="77777777" w:rsidR="00D40C70" w:rsidRPr="00C5079A" w:rsidRDefault="00D40C70" w:rsidP="00C5079A">
            <w:pPr>
              <w:pStyle w:val="TAL"/>
              <w:rPr>
                <w:sz w:val="16"/>
              </w:rPr>
            </w:pPr>
            <w:r w:rsidRPr="00C5079A">
              <w:rPr>
                <w:sz w:val="16"/>
              </w:rPr>
              <w:t>1</w:t>
            </w:r>
          </w:p>
        </w:tc>
        <w:tc>
          <w:tcPr>
            <w:tcW w:w="283" w:type="dxa"/>
            <w:shd w:val="clear" w:color="auto" w:fill="auto"/>
          </w:tcPr>
          <w:p w14:paraId="4198E5C1" w14:textId="77777777" w:rsidR="00D40C70" w:rsidRPr="00C5079A" w:rsidRDefault="00D40C70" w:rsidP="00C5079A">
            <w:pPr>
              <w:pStyle w:val="TAL"/>
              <w:rPr>
                <w:sz w:val="16"/>
              </w:rPr>
            </w:pPr>
            <w:r w:rsidRPr="00C5079A">
              <w:rPr>
                <w:sz w:val="16"/>
              </w:rPr>
              <w:t>F</w:t>
            </w:r>
          </w:p>
        </w:tc>
        <w:tc>
          <w:tcPr>
            <w:tcW w:w="5241" w:type="dxa"/>
            <w:shd w:val="clear" w:color="auto" w:fill="auto"/>
          </w:tcPr>
          <w:p w14:paraId="21B2E9C4" w14:textId="77777777" w:rsidR="00D40C70" w:rsidRPr="00C5079A" w:rsidRDefault="00D40C70" w:rsidP="004F6A7B">
            <w:pPr>
              <w:pStyle w:val="TAL"/>
              <w:rPr>
                <w:sz w:val="16"/>
              </w:rPr>
            </w:pPr>
            <w:r w:rsidRPr="00C5079A">
              <w:rPr>
                <w:sz w:val="16"/>
              </w:rPr>
              <w:t>Correction to RLOS terminology</w:t>
            </w:r>
          </w:p>
        </w:tc>
        <w:tc>
          <w:tcPr>
            <w:tcW w:w="850" w:type="dxa"/>
            <w:shd w:val="clear" w:color="auto" w:fill="auto"/>
          </w:tcPr>
          <w:p w14:paraId="67BED712" w14:textId="77777777" w:rsidR="00D40C70" w:rsidRPr="00C5079A" w:rsidRDefault="00D40C70" w:rsidP="00C5079A">
            <w:pPr>
              <w:pStyle w:val="TAL"/>
              <w:rPr>
                <w:sz w:val="16"/>
              </w:rPr>
            </w:pPr>
            <w:r w:rsidRPr="00C5079A">
              <w:rPr>
                <w:sz w:val="16"/>
              </w:rPr>
              <w:t>16.6.0</w:t>
            </w:r>
          </w:p>
        </w:tc>
      </w:tr>
      <w:tr w:rsidR="004F6A7B" w:rsidRPr="004F6A7B" w14:paraId="0C9178C8" w14:textId="77777777" w:rsidTr="00C5079A">
        <w:trPr>
          <w:cantSplit/>
          <w:jc w:val="center"/>
        </w:trPr>
        <w:tc>
          <w:tcPr>
            <w:tcW w:w="848" w:type="dxa"/>
            <w:shd w:val="clear" w:color="auto" w:fill="auto"/>
          </w:tcPr>
          <w:p w14:paraId="063F8AAF"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4EB806F5"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04EFC55E" w14:textId="77777777" w:rsidR="00D40C70" w:rsidRPr="00C5079A" w:rsidRDefault="00D40C70" w:rsidP="00C5079A">
            <w:pPr>
              <w:pStyle w:val="TAL"/>
              <w:rPr>
                <w:sz w:val="16"/>
              </w:rPr>
            </w:pPr>
            <w:r w:rsidRPr="00C5079A">
              <w:rPr>
                <w:sz w:val="16"/>
              </w:rPr>
              <w:t>CP-202166</w:t>
            </w:r>
          </w:p>
        </w:tc>
        <w:tc>
          <w:tcPr>
            <w:tcW w:w="704" w:type="dxa"/>
            <w:shd w:val="clear" w:color="auto" w:fill="auto"/>
          </w:tcPr>
          <w:p w14:paraId="7D734AE3" w14:textId="77777777" w:rsidR="00D40C70" w:rsidRPr="00C5079A" w:rsidRDefault="00D40C70" w:rsidP="00C5079A">
            <w:pPr>
              <w:pStyle w:val="TAL"/>
              <w:rPr>
                <w:sz w:val="16"/>
              </w:rPr>
            </w:pPr>
            <w:r w:rsidRPr="00C5079A">
              <w:rPr>
                <w:sz w:val="16"/>
              </w:rPr>
              <w:t>3437</w:t>
            </w:r>
          </w:p>
        </w:tc>
        <w:tc>
          <w:tcPr>
            <w:tcW w:w="284" w:type="dxa"/>
            <w:shd w:val="clear" w:color="auto" w:fill="auto"/>
          </w:tcPr>
          <w:p w14:paraId="4B0CD8F4" w14:textId="77777777" w:rsidR="00D40C70" w:rsidRPr="00C5079A" w:rsidRDefault="00D40C70" w:rsidP="00C5079A">
            <w:pPr>
              <w:pStyle w:val="TAL"/>
              <w:rPr>
                <w:sz w:val="16"/>
              </w:rPr>
            </w:pPr>
          </w:p>
        </w:tc>
        <w:tc>
          <w:tcPr>
            <w:tcW w:w="283" w:type="dxa"/>
            <w:shd w:val="clear" w:color="auto" w:fill="auto"/>
          </w:tcPr>
          <w:p w14:paraId="46EBF776" w14:textId="77777777" w:rsidR="00D40C70" w:rsidRPr="00C5079A" w:rsidRDefault="00D40C70" w:rsidP="00C5079A">
            <w:pPr>
              <w:pStyle w:val="TAL"/>
              <w:rPr>
                <w:sz w:val="16"/>
              </w:rPr>
            </w:pPr>
            <w:r w:rsidRPr="00C5079A">
              <w:rPr>
                <w:sz w:val="16"/>
              </w:rPr>
              <w:t>F</w:t>
            </w:r>
          </w:p>
        </w:tc>
        <w:tc>
          <w:tcPr>
            <w:tcW w:w="5241" w:type="dxa"/>
            <w:shd w:val="clear" w:color="auto" w:fill="auto"/>
          </w:tcPr>
          <w:p w14:paraId="65813624" w14:textId="77777777" w:rsidR="00D40C70" w:rsidRPr="00C5079A" w:rsidRDefault="00D40C70" w:rsidP="004F6A7B">
            <w:pPr>
              <w:pStyle w:val="TAL"/>
              <w:rPr>
                <w:sz w:val="16"/>
              </w:rPr>
            </w:pPr>
            <w:r w:rsidRPr="00C5079A">
              <w:rPr>
                <w:sz w:val="16"/>
              </w:rPr>
              <w:t>Service gap control timer and PSM</w:t>
            </w:r>
          </w:p>
        </w:tc>
        <w:tc>
          <w:tcPr>
            <w:tcW w:w="850" w:type="dxa"/>
            <w:shd w:val="clear" w:color="auto" w:fill="auto"/>
          </w:tcPr>
          <w:p w14:paraId="2906FFD6" w14:textId="77777777" w:rsidR="00D40C70" w:rsidRPr="00C5079A" w:rsidRDefault="00D40C70" w:rsidP="00C5079A">
            <w:pPr>
              <w:pStyle w:val="TAL"/>
              <w:rPr>
                <w:sz w:val="16"/>
              </w:rPr>
            </w:pPr>
            <w:r w:rsidRPr="00C5079A">
              <w:rPr>
                <w:sz w:val="16"/>
              </w:rPr>
              <w:t>16.6.0</w:t>
            </w:r>
          </w:p>
        </w:tc>
      </w:tr>
      <w:tr w:rsidR="004F6A7B" w:rsidRPr="004F6A7B" w14:paraId="3B734D4A" w14:textId="77777777" w:rsidTr="00C5079A">
        <w:trPr>
          <w:cantSplit/>
          <w:jc w:val="center"/>
        </w:trPr>
        <w:tc>
          <w:tcPr>
            <w:tcW w:w="848" w:type="dxa"/>
            <w:shd w:val="clear" w:color="auto" w:fill="auto"/>
          </w:tcPr>
          <w:p w14:paraId="43D3416F"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1A8222AF"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0D794182" w14:textId="77777777" w:rsidR="00D40C70" w:rsidRPr="00C5079A" w:rsidRDefault="00D40C70" w:rsidP="00C5079A">
            <w:pPr>
              <w:pStyle w:val="TAL"/>
              <w:rPr>
                <w:sz w:val="16"/>
              </w:rPr>
            </w:pPr>
            <w:r w:rsidRPr="00C5079A">
              <w:rPr>
                <w:sz w:val="16"/>
              </w:rPr>
              <w:t>CP-202183</w:t>
            </w:r>
          </w:p>
        </w:tc>
        <w:tc>
          <w:tcPr>
            <w:tcW w:w="704" w:type="dxa"/>
            <w:shd w:val="clear" w:color="auto" w:fill="auto"/>
          </w:tcPr>
          <w:p w14:paraId="7FD2D8F6" w14:textId="77777777" w:rsidR="00D40C70" w:rsidRPr="00C5079A" w:rsidRDefault="00D40C70" w:rsidP="00C5079A">
            <w:pPr>
              <w:pStyle w:val="TAL"/>
              <w:rPr>
                <w:sz w:val="16"/>
              </w:rPr>
            </w:pPr>
            <w:r w:rsidRPr="00C5079A">
              <w:rPr>
                <w:sz w:val="16"/>
              </w:rPr>
              <w:t>3413</w:t>
            </w:r>
          </w:p>
        </w:tc>
        <w:tc>
          <w:tcPr>
            <w:tcW w:w="284" w:type="dxa"/>
            <w:shd w:val="clear" w:color="auto" w:fill="auto"/>
          </w:tcPr>
          <w:p w14:paraId="56DA532C" w14:textId="77777777" w:rsidR="00D40C70" w:rsidRPr="00C5079A" w:rsidRDefault="00D40C70" w:rsidP="00C5079A">
            <w:pPr>
              <w:pStyle w:val="TAL"/>
              <w:rPr>
                <w:sz w:val="16"/>
              </w:rPr>
            </w:pPr>
          </w:p>
        </w:tc>
        <w:tc>
          <w:tcPr>
            <w:tcW w:w="283" w:type="dxa"/>
            <w:shd w:val="clear" w:color="auto" w:fill="auto"/>
          </w:tcPr>
          <w:p w14:paraId="10B597ED" w14:textId="77777777" w:rsidR="00D40C70" w:rsidRPr="00C5079A" w:rsidRDefault="00D40C70" w:rsidP="00C5079A">
            <w:pPr>
              <w:pStyle w:val="TAL"/>
              <w:rPr>
                <w:sz w:val="16"/>
              </w:rPr>
            </w:pPr>
            <w:r w:rsidRPr="00C5079A">
              <w:rPr>
                <w:sz w:val="16"/>
              </w:rPr>
              <w:t>F</w:t>
            </w:r>
          </w:p>
        </w:tc>
        <w:tc>
          <w:tcPr>
            <w:tcW w:w="5241" w:type="dxa"/>
            <w:shd w:val="clear" w:color="auto" w:fill="auto"/>
          </w:tcPr>
          <w:p w14:paraId="219229E1" w14:textId="77777777" w:rsidR="00D40C70" w:rsidRPr="00C5079A" w:rsidRDefault="00D40C70" w:rsidP="004F6A7B">
            <w:pPr>
              <w:pStyle w:val="TAL"/>
              <w:rPr>
                <w:sz w:val="16"/>
              </w:rPr>
            </w:pPr>
            <w:r w:rsidRPr="00C5079A">
              <w:rPr>
                <w:sz w:val="16"/>
              </w:rPr>
              <w:t>Minor corrections</w:t>
            </w:r>
          </w:p>
        </w:tc>
        <w:tc>
          <w:tcPr>
            <w:tcW w:w="850" w:type="dxa"/>
            <w:shd w:val="clear" w:color="auto" w:fill="auto"/>
          </w:tcPr>
          <w:p w14:paraId="7F5D5ADA" w14:textId="77777777" w:rsidR="00D40C70" w:rsidRPr="00C5079A" w:rsidRDefault="00D40C70" w:rsidP="00C5079A">
            <w:pPr>
              <w:pStyle w:val="TAL"/>
              <w:rPr>
                <w:sz w:val="16"/>
              </w:rPr>
            </w:pPr>
            <w:r w:rsidRPr="00C5079A">
              <w:rPr>
                <w:sz w:val="16"/>
              </w:rPr>
              <w:t>17.0.0</w:t>
            </w:r>
          </w:p>
        </w:tc>
      </w:tr>
      <w:tr w:rsidR="004F6A7B" w:rsidRPr="004F6A7B" w14:paraId="607D1578" w14:textId="77777777" w:rsidTr="00C5079A">
        <w:trPr>
          <w:cantSplit/>
          <w:jc w:val="center"/>
        </w:trPr>
        <w:tc>
          <w:tcPr>
            <w:tcW w:w="848" w:type="dxa"/>
            <w:shd w:val="clear" w:color="auto" w:fill="auto"/>
          </w:tcPr>
          <w:p w14:paraId="5168DF88"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3F544178"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1E606300" w14:textId="77777777" w:rsidR="00D40C70" w:rsidRPr="00C5079A" w:rsidRDefault="00D40C70" w:rsidP="00C5079A">
            <w:pPr>
              <w:pStyle w:val="TAL"/>
              <w:rPr>
                <w:sz w:val="16"/>
              </w:rPr>
            </w:pPr>
            <w:r w:rsidRPr="00C5079A">
              <w:rPr>
                <w:sz w:val="16"/>
              </w:rPr>
              <w:t>CP-202183</w:t>
            </w:r>
          </w:p>
        </w:tc>
        <w:tc>
          <w:tcPr>
            <w:tcW w:w="704" w:type="dxa"/>
            <w:shd w:val="clear" w:color="auto" w:fill="auto"/>
          </w:tcPr>
          <w:p w14:paraId="72C2B8A2" w14:textId="77777777" w:rsidR="00D40C70" w:rsidRPr="00C5079A" w:rsidRDefault="00D40C70" w:rsidP="00C5079A">
            <w:pPr>
              <w:pStyle w:val="TAL"/>
              <w:rPr>
                <w:sz w:val="16"/>
              </w:rPr>
            </w:pPr>
            <w:r w:rsidRPr="00C5079A">
              <w:rPr>
                <w:sz w:val="16"/>
              </w:rPr>
              <w:t>3416</w:t>
            </w:r>
          </w:p>
        </w:tc>
        <w:tc>
          <w:tcPr>
            <w:tcW w:w="284" w:type="dxa"/>
            <w:shd w:val="clear" w:color="auto" w:fill="auto"/>
          </w:tcPr>
          <w:p w14:paraId="3332238D" w14:textId="77777777" w:rsidR="00D40C70" w:rsidRPr="00C5079A" w:rsidRDefault="00D40C70" w:rsidP="00C5079A">
            <w:pPr>
              <w:pStyle w:val="TAL"/>
              <w:rPr>
                <w:sz w:val="16"/>
              </w:rPr>
            </w:pPr>
            <w:r w:rsidRPr="00C5079A">
              <w:rPr>
                <w:sz w:val="16"/>
              </w:rPr>
              <w:t>1</w:t>
            </w:r>
          </w:p>
        </w:tc>
        <w:tc>
          <w:tcPr>
            <w:tcW w:w="283" w:type="dxa"/>
            <w:shd w:val="clear" w:color="auto" w:fill="auto"/>
          </w:tcPr>
          <w:p w14:paraId="258AA613" w14:textId="77777777" w:rsidR="00D40C70" w:rsidRPr="00C5079A" w:rsidRDefault="00D40C70" w:rsidP="00C5079A">
            <w:pPr>
              <w:pStyle w:val="TAL"/>
              <w:rPr>
                <w:sz w:val="16"/>
              </w:rPr>
            </w:pPr>
            <w:r w:rsidRPr="00C5079A">
              <w:rPr>
                <w:sz w:val="16"/>
              </w:rPr>
              <w:t>F</w:t>
            </w:r>
          </w:p>
        </w:tc>
        <w:tc>
          <w:tcPr>
            <w:tcW w:w="5241" w:type="dxa"/>
            <w:shd w:val="clear" w:color="auto" w:fill="auto"/>
          </w:tcPr>
          <w:p w14:paraId="5311F62D" w14:textId="77777777" w:rsidR="00D40C70" w:rsidRPr="00C5079A" w:rsidRDefault="00D40C70" w:rsidP="004F6A7B">
            <w:pPr>
              <w:pStyle w:val="TAL"/>
              <w:rPr>
                <w:sz w:val="16"/>
              </w:rPr>
            </w:pPr>
            <w:r w:rsidRPr="00C5079A">
              <w:rPr>
                <w:sz w:val="16"/>
              </w:rPr>
              <w:t>Requested PDN type after handover to non-3GPP access</w:t>
            </w:r>
          </w:p>
        </w:tc>
        <w:tc>
          <w:tcPr>
            <w:tcW w:w="850" w:type="dxa"/>
            <w:shd w:val="clear" w:color="auto" w:fill="auto"/>
          </w:tcPr>
          <w:p w14:paraId="731DFCED" w14:textId="77777777" w:rsidR="00D40C70" w:rsidRPr="00C5079A" w:rsidRDefault="00D40C70" w:rsidP="00C5079A">
            <w:pPr>
              <w:pStyle w:val="TAL"/>
              <w:rPr>
                <w:sz w:val="16"/>
              </w:rPr>
            </w:pPr>
            <w:r w:rsidRPr="00C5079A">
              <w:rPr>
                <w:sz w:val="16"/>
              </w:rPr>
              <w:t>17.0.0</w:t>
            </w:r>
          </w:p>
        </w:tc>
      </w:tr>
      <w:tr w:rsidR="004F6A7B" w:rsidRPr="004F6A7B" w14:paraId="492A1F14" w14:textId="77777777" w:rsidTr="00C5079A">
        <w:trPr>
          <w:cantSplit/>
          <w:jc w:val="center"/>
        </w:trPr>
        <w:tc>
          <w:tcPr>
            <w:tcW w:w="848" w:type="dxa"/>
            <w:shd w:val="clear" w:color="auto" w:fill="auto"/>
          </w:tcPr>
          <w:p w14:paraId="39AD82B9"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507CBCC9"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5C635318" w14:textId="77777777" w:rsidR="00D40C70" w:rsidRPr="00C5079A" w:rsidRDefault="00D40C70" w:rsidP="00C5079A">
            <w:pPr>
              <w:pStyle w:val="TAL"/>
              <w:rPr>
                <w:sz w:val="16"/>
              </w:rPr>
            </w:pPr>
            <w:r w:rsidRPr="00C5079A">
              <w:rPr>
                <w:sz w:val="16"/>
              </w:rPr>
              <w:t>CP-202173</w:t>
            </w:r>
          </w:p>
        </w:tc>
        <w:tc>
          <w:tcPr>
            <w:tcW w:w="704" w:type="dxa"/>
            <w:shd w:val="clear" w:color="auto" w:fill="auto"/>
          </w:tcPr>
          <w:p w14:paraId="6977A505" w14:textId="77777777" w:rsidR="00D40C70" w:rsidRPr="00C5079A" w:rsidRDefault="00D40C70" w:rsidP="00C5079A">
            <w:pPr>
              <w:pStyle w:val="TAL"/>
              <w:rPr>
                <w:sz w:val="16"/>
              </w:rPr>
            </w:pPr>
            <w:r w:rsidRPr="00C5079A">
              <w:rPr>
                <w:sz w:val="16"/>
              </w:rPr>
              <w:t>3417</w:t>
            </w:r>
          </w:p>
        </w:tc>
        <w:tc>
          <w:tcPr>
            <w:tcW w:w="284" w:type="dxa"/>
            <w:shd w:val="clear" w:color="auto" w:fill="auto"/>
          </w:tcPr>
          <w:p w14:paraId="2E02A0D6" w14:textId="77777777" w:rsidR="00D40C70" w:rsidRPr="00C5079A" w:rsidRDefault="00D40C70" w:rsidP="00C5079A">
            <w:pPr>
              <w:pStyle w:val="TAL"/>
              <w:rPr>
                <w:sz w:val="16"/>
              </w:rPr>
            </w:pPr>
          </w:p>
        </w:tc>
        <w:tc>
          <w:tcPr>
            <w:tcW w:w="283" w:type="dxa"/>
            <w:shd w:val="clear" w:color="auto" w:fill="auto"/>
          </w:tcPr>
          <w:p w14:paraId="35E0FA6C" w14:textId="77777777" w:rsidR="00D40C70" w:rsidRPr="00C5079A" w:rsidRDefault="00D40C70" w:rsidP="00C5079A">
            <w:pPr>
              <w:pStyle w:val="TAL"/>
              <w:rPr>
                <w:sz w:val="16"/>
              </w:rPr>
            </w:pPr>
            <w:r w:rsidRPr="00C5079A">
              <w:rPr>
                <w:sz w:val="16"/>
              </w:rPr>
              <w:t>F</w:t>
            </w:r>
          </w:p>
        </w:tc>
        <w:tc>
          <w:tcPr>
            <w:tcW w:w="5241" w:type="dxa"/>
            <w:shd w:val="clear" w:color="auto" w:fill="auto"/>
          </w:tcPr>
          <w:p w14:paraId="12F3E26B" w14:textId="77777777" w:rsidR="00D40C70" w:rsidRPr="00C5079A" w:rsidRDefault="00D40C70" w:rsidP="004F6A7B">
            <w:pPr>
              <w:pStyle w:val="TAL"/>
              <w:rPr>
                <w:sz w:val="16"/>
              </w:rPr>
            </w:pPr>
            <w:r w:rsidRPr="00C5079A">
              <w:rPr>
                <w:sz w:val="16"/>
              </w:rPr>
              <w:t>Referencing 5G-IA and 5G-EA definitions in 24.501</w:t>
            </w:r>
          </w:p>
        </w:tc>
        <w:tc>
          <w:tcPr>
            <w:tcW w:w="850" w:type="dxa"/>
            <w:shd w:val="clear" w:color="auto" w:fill="auto"/>
          </w:tcPr>
          <w:p w14:paraId="3141ECE7" w14:textId="77777777" w:rsidR="00D40C70" w:rsidRPr="00C5079A" w:rsidRDefault="00D40C70" w:rsidP="00C5079A">
            <w:pPr>
              <w:pStyle w:val="TAL"/>
              <w:rPr>
                <w:sz w:val="16"/>
              </w:rPr>
            </w:pPr>
            <w:r w:rsidRPr="00C5079A">
              <w:rPr>
                <w:sz w:val="16"/>
              </w:rPr>
              <w:t>17.0.0</w:t>
            </w:r>
          </w:p>
        </w:tc>
      </w:tr>
      <w:tr w:rsidR="004F6A7B" w:rsidRPr="004F6A7B" w14:paraId="546E319E" w14:textId="77777777" w:rsidTr="00C5079A">
        <w:trPr>
          <w:cantSplit/>
          <w:jc w:val="center"/>
        </w:trPr>
        <w:tc>
          <w:tcPr>
            <w:tcW w:w="848" w:type="dxa"/>
            <w:shd w:val="clear" w:color="auto" w:fill="auto"/>
          </w:tcPr>
          <w:p w14:paraId="6FF70ED7"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7401405E"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6F0F5680" w14:textId="77777777" w:rsidR="00D40C70" w:rsidRPr="00C5079A" w:rsidRDefault="00D40C70" w:rsidP="00C5079A">
            <w:pPr>
              <w:pStyle w:val="TAL"/>
              <w:rPr>
                <w:sz w:val="16"/>
              </w:rPr>
            </w:pPr>
            <w:r w:rsidRPr="00C5079A">
              <w:rPr>
                <w:sz w:val="16"/>
              </w:rPr>
              <w:t>CP-202183</w:t>
            </w:r>
          </w:p>
        </w:tc>
        <w:tc>
          <w:tcPr>
            <w:tcW w:w="704" w:type="dxa"/>
            <w:shd w:val="clear" w:color="auto" w:fill="auto"/>
          </w:tcPr>
          <w:p w14:paraId="3A764C2F" w14:textId="77777777" w:rsidR="00D40C70" w:rsidRPr="00C5079A" w:rsidRDefault="00D40C70" w:rsidP="00C5079A">
            <w:pPr>
              <w:pStyle w:val="TAL"/>
              <w:rPr>
                <w:sz w:val="16"/>
              </w:rPr>
            </w:pPr>
            <w:r w:rsidRPr="00C5079A">
              <w:rPr>
                <w:sz w:val="16"/>
              </w:rPr>
              <w:t>3426</w:t>
            </w:r>
          </w:p>
        </w:tc>
        <w:tc>
          <w:tcPr>
            <w:tcW w:w="284" w:type="dxa"/>
            <w:shd w:val="clear" w:color="auto" w:fill="auto"/>
          </w:tcPr>
          <w:p w14:paraId="67557F43" w14:textId="77777777" w:rsidR="00D40C70" w:rsidRPr="00C5079A" w:rsidRDefault="00D40C70" w:rsidP="00C5079A">
            <w:pPr>
              <w:pStyle w:val="TAL"/>
              <w:rPr>
                <w:sz w:val="16"/>
              </w:rPr>
            </w:pPr>
            <w:r w:rsidRPr="00C5079A">
              <w:rPr>
                <w:sz w:val="16"/>
              </w:rPr>
              <w:t>1</w:t>
            </w:r>
          </w:p>
        </w:tc>
        <w:tc>
          <w:tcPr>
            <w:tcW w:w="283" w:type="dxa"/>
            <w:shd w:val="clear" w:color="auto" w:fill="auto"/>
          </w:tcPr>
          <w:p w14:paraId="56002586" w14:textId="77777777" w:rsidR="00D40C70" w:rsidRPr="00C5079A" w:rsidRDefault="00D40C70" w:rsidP="00C5079A">
            <w:pPr>
              <w:pStyle w:val="TAL"/>
              <w:rPr>
                <w:sz w:val="16"/>
              </w:rPr>
            </w:pPr>
            <w:r w:rsidRPr="00C5079A">
              <w:rPr>
                <w:sz w:val="16"/>
              </w:rPr>
              <w:t>F</w:t>
            </w:r>
          </w:p>
        </w:tc>
        <w:tc>
          <w:tcPr>
            <w:tcW w:w="5241" w:type="dxa"/>
            <w:shd w:val="clear" w:color="auto" w:fill="auto"/>
          </w:tcPr>
          <w:p w14:paraId="5EAC6D01" w14:textId="77777777" w:rsidR="00D40C70" w:rsidRPr="00C5079A" w:rsidRDefault="00D40C70" w:rsidP="004F6A7B">
            <w:pPr>
              <w:pStyle w:val="TAL"/>
              <w:rPr>
                <w:sz w:val="16"/>
              </w:rPr>
            </w:pPr>
            <w:r w:rsidRPr="00C5079A">
              <w:rPr>
                <w:sz w:val="16"/>
              </w:rPr>
              <w:t>Failure to transfer emergency session upon successful attach</w:t>
            </w:r>
          </w:p>
        </w:tc>
        <w:tc>
          <w:tcPr>
            <w:tcW w:w="850" w:type="dxa"/>
            <w:shd w:val="clear" w:color="auto" w:fill="auto"/>
          </w:tcPr>
          <w:p w14:paraId="17DEABB6" w14:textId="77777777" w:rsidR="00D40C70" w:rsidRPr="00C5079A" w:rsidRDefault="00D40C70" w:rsidP="00C5079A">
            <w:pPr>
              <w:pStyle w:val="TAL"/>
              <w:rPr>
                <w:sz w:val="16"/>
              </w:rPr>
            </w:pPr>
            <w:r w:rsidRPr="00C5079A">
              <w:rPr>
                <w:sz w:val="16"/>
              </w:rPr>
              <w:t>17.0.0</w:t>
            </w:r>
          </w:p>
        </w:tc>
      </w:tr>
      <w:tr w:rsidR="004F6A7B" w:rsidRPr="004F6A7B" w14:paraId="67C75DAE" w14:textId="77777777" w:rsidTr="00C5079A">
        <w:trPr>
          <w:cantSplit/>
          <w:jc w:val="center"/>
        </w:trPr>
        <w:tc>
          <w:tcPr>
            <w:tcW w:w="848" w:type="dxa"/>
            <w:shd w:val="clear" w:color="auto" w:fill="auto"/>
          </w:tcPr>
          <w:p w14:paraId="227265B3"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19B43BB4"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32631A4B" w14:textId="77777777" w:rsidR="00D40C70" w:rsidRPr="00C5079A" w:rsidRDefault="00D40C70" w:rsidP="00C5079A">
            <w:pPr>
              <w:pStyle w:val="TAL"/>
              <w:rPr>
                <w:sz w:val="16"/>
              </w:rPr>
            </w:pPr>
            <w:r w:rsidRPr="00C5079A">
              <w:rPr>
                <w:sz w:val="16"/>
              </w:rPr>
              <w:t>CP-202173</w:t>
            </w:r>
          </w:p>
        </w:tc>
        <w:tc>
          <w:tcPr>
            <w:tcW w:w="704" w:type="dxa"/>
            <w:shd w:val="clear" w:color="auto" w:fill="auto"/>
          </w:tcPr>
          <w:p w14:paraId="1EF4880A" w14:textId="77777777" w:rsidR="00D40C70" w:rsidRPr="00C5079A" w:rsidRDefault="00D40C70" w:rsidP="00C5079A">
            <w:pPr>
              <w:pStyle w:val="TAL"/>
              <w:rPr>
                <w:sz w:val="16"/>
              </w:rPr>
            </w:pPr>
            <w:r w:rsidRPr="00C5079A">
              <w:rPr>
                <w:sz w:val="16"/>
              </w:rPr>
              <w:t>3428</w:t>
            </w:r>
          </w:p>
        </w:tc>
        <w:tc>
          <w:tcPr>
            <w:tcW w:w="284" w:type="dxa"/>
            <w:shd w:val="clear" w:color="auto" w:fill="auto"/>
          </w:tcPr>
          <w:p w14:paraId="2613A47A" w14:textId="77777777" w:rsidR="00D40C70" w:rsidRPr="00C5079A" w:rsidRDefault="00D40C70" w:rsidP="00C5079A">
            <w:pPr>
              <w:pStyle w:val="TAL"/>
              <w:rPr>
                <w:sz w:val="16"/>
              </w:rPr>
            </w:pPr>
            <w:r w:rsidRPr="00C5079A">
              <w:rPr>
                <w:sz w:val="16"/>
              </w:rPr>
              <w:t>1</w:t>
            </w:r>
          </w:p>
        </w:tc>
        <w:tc>
          <w:tcPr>
            <w:tcW w:w="283" w:type="dxa"/>
            <w:shd w:val="clear" w:color="auto" w:fill="auto"/>
          </w:tcPr>
          <w:p w14:paraId="5A99A2AD" w14:textId="77777777" w:rsidR="00D40C70" w:rsidRPr="00C5079A" w:rsidRDefault="00D40C70" w:rsidP="00C5079A">
            <w:pPr>
              <w:pStyle w:val="TAL"/>
              <w:rPr>
                <w:sz w:val="16"/>
              </w:rPr>
            </w:pPr>
            <w:r w:rsidRPr="00C5079A">
              <w:rPr>
                <w:sz w:val="16"/>
              </w:rPr>
              <w:t>F</w:t>
            </w:r>
          </w:p>
        </w:tc>
        <w:tc>
          <w:tcPr>
            <w:tcW w:w="5241" w:type="dxa"/>
            <w:shd w:val="clear" w:color="auto" w:fill="auto"/>
          </w:tcPr>
          <w:p w14:paraId="5302B631" w14:textId="77777777" w:rsidR="00D40C70" w:rsidRPr="00C5079A" w:rsidRDefault="00D40C70" w:rsidP="004F6A7B">
            <w:pPr>
              <w:pStyle w:val="TAL"/>
              <w:rPr>
                <w:sz w:val="16"/>
              </w:rPr>
            </w:pPr>
            <w:r w:rsidRPr="00C5079A">
              <w:rPr>
                <w:sz w:val="16"/>
              </w:rPr>
              <w:t>Include Additional GUTI IE in TAU request for N1 mode to S1 mode change</w:t>
            </w:r>
          </w:p>
        </w:tc>
        <w:tc>
          <w:tcPr>
            <w:tcW w:w="850" w:type="dxa"/>
            <w:shd w:val="clear" w:color="auto" w:fill="auto"/>
          </w:tcPr>
          <w:p w14:paraId="2A144C7F" w14:textId="77777777" w:rsidR="00D40C70" w:rsidRPr="00C5079A" w:rsidRDefault="00D40C70" w:rsidP="00C5079A">
            <w:pPr>
              <w:pStyle w:val="TAL"/>
              <w:rPr>
                <w:sz w:val="16"/>
              </w:rPr>
            </w:pPr>
            <w:r w:rsidRPr="00C5079A">
              <w:rPr>
                <w:sz w:val="16"/>
              </w:rPr>
              <w:t>17.0.0</w:t>
            </w:r>
          </w:p>
        </w:tc>
      </w:tr>
      <w:tr w:rsidR="004F6A7B" w:rsidRPr="004F6A7B" w14:paraId="7D8406D7" w14:textId="77777777" w:rsidTr="00C5079A">
        <w:trPr>
          <w:cantSplit/>
          <w:jc w:val="center"/>
        </w:trPr>
        <w:tc>
          <w:tcPr>
            <w:tcW w:w="848" w:type="dxa"/>
            <w:shd w:val="clear" w:color="auto" w:fill="auto"/>
          </w:tcPr>
          <w:p w14:paraId="6661C93B"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5071C149"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3710FA17" w14:textId="77777777" w:rsidR="00D40C70" w:rsidRPr="00C5079A" w:rsidRDefault="00D40C70" w:rsidP="00C5079A">
            <w:pPr>
              <w:pStyle w:val="TAL"/>
              <w:rPr>
                <w:sz w:val="16"/>
              </w:rPr>
            </w:pPr>
            <w:r w:rsidRPr="00C5079A">
              <w:rPr>
                <w:sz w:val="16"/>
              </w:rPr>
              <w:t>CP-202184</w:t>
            </w:r>
          </w:p>
        </w:tc>
        <w:tc>
          <w:tcPr>
            <w:tcW w:w="704" w:type="dxa"/>
            <w:shd w:val="clear" w:color="auto" w:fill="auto"/>
          </w:tcPr>
          <w:p w14:paraId="215725C4" w14:textId="77777777" w:rsidR="00D40C70" w:rsidRPr="00C5079A" w:rsidRDefault="00D40C70" w:rsidP="00C5079A">
            <w:pPr>
              <w:pStyle w:val="TAL"/>
              <w:rPr>
                <w:sz w:val="16"/>
              </w:rPr>
            </w:pPr>
            <w:r w:rsidRPr="00C5079A">
              <w:rPr>
                <w:sz w:val="16"/>
              </w:rPr>
              <w:t>3431</w:t>
            </w:r>
          </w:p>
        </w:tc>
        <w:tc>
          <w:tcPr>
            <w:tcW w:w="284" w:type="dxa"/>
            <w:shd w:val="clear" w:color="auto" w:fill="auto"/>
          </w:tcPr>
          <w:p w14:paraId="275088C7" w14:textId="77777777" w:rsidR="00D40C70" w:rsidRPr="00C5079A" w:rsidRDefault="00D40C70" w:rsidP="00C5079A">
            <w:pPr>
              <w:pStyle w:val="TAL"/>
              <w:rPr>
                <w:sz w:val="16"/>
              </w:rPr>
            </w:pPr>
          </w:p>
        </w:tc>
        <w:tc>
          <w:tcPr>
            <w:tcW w:w="283" w:type="dxa"/>
            <w:shd w:val="clear" w:color="auto" w:fill="auto"/>
          </w:tcPr>
          <w:p w14:paraId="579BF316" w14:textId="77777777" w:rsidR="00D40C70" w:rsidRPr="00C5079A" w:rsidRDefault="00D40C70" w:rsidP="00C5079A">
            <w:pPr>
              <w:pStyle w:val="TAL"/>
              <w:rPr>
                <w:sz w:val="16"/>
              </w:rPr>
            </w:pPr>
            <w:r w:rsidRPr="00C5079A">
              <w:rPr>
                <w:sz w:val="16"/>
              </w:rPr>
              <w:t>F</w:t>
            </w:r>
          </w:p>
        </w:tc>
        <w:tc>
          <w:tcPr>
            <w:tcW w:w="5241" w:type="dxa"/>
            <w:shd w:val="clear" w:color="auto" w:fill="auto"/>
          </w:tcPr>
          <w:p w14:paraId="14C9870F" w14:textId="77777777" w:rsidR="00D40C70" w:rsidRPr="00C5079A" w:rsidRDefault="00D40C70" w:rsidP="004F6A7B">
            <w:pPr>
              <w:pStyle w:val="TAL"/>
              <w:rPr>
                <w:sz w:val="16"/>
              </w:rPr>
            </w:pPr>
            <w:r w:rsidRPr="00C5079A">
              <w:rPr>
                <w:sz w:val="16"/>
              </w:rPr>
              <w:t>Detach in ATTEMPTING-TO-UPDATE</w:t>
            </w:r>
          </w:p>
        </w:tc>
        <w:tc>
          <w:tcPr>
            <w:tcW w:w="850" w:type="dxa"/>
            <w:shd w:val="clear" w:color="auto" w:fill="auto"/>
          </w:tcPr>
          <w:p w14:paraId="124F0BCA" w14:textId="77777777" w:rsidR="00D40C70" w:rsidRPr="00C5079A" w:rsidRDefault="00D40C70" w:rsidP="00C5079A">
            <w:pPr>
              <w:pStyle w:val="TAL"/>
              <w:rPr>
                <w:sz w:val="16"/>
              </w:rPr>
            </w:pPr>
            <w:r w:rsidRPr="00C5079A">
              <w:rPr>
                <w:sz w:val="16"/>
              </w:rPr>
              <w:t>17.0.0</w:t>
            </w:r>
          </w:p>
        </w:tc>
      </w:tr>
      <w:tr w:rsidR="004F6A7B" w:rsidRPr="004F6A7B" w14:paraId="7409D3C4" w14:textId="77777777" w:rsidTr="00C5079A">
        <w:trPr>
          <w:cantSplit/>
          <w:jc w:val="center"/>
        </w:trPr>
        <w:tc>
          <w:tcPr>
            <w:tcW w:w="848" w:type="dxa"/>
            <w:shd w:val="clear" w:color="auto" w:fill="auto"/>
          </w:tcPr>
          <w:p w14:paraId="4D076ABA" w14:textId="77777777" w:rsidR="00D40C70" w:rsidRPr="00C5079A" w:rsidRDefault="00D40C70" w:rsidP="00C5079A">
            <w:pPr>
              <w:pStyle w:val="TAL"/>
              <w:rPr>
                <w:sz w:val="16"/>
              </w:rPr>
            </w:pPr>
            <w:r w:rsidRPr="00C5079A">
              <w:rPr>
                <w:sz w:val="16"/>
              </w:rPr>
              <w:t>2020-09</w:t>
            </w:r>
          </w:p>
        </w:tc>
        <w:tc>
          <w:tcPr>
            <w:tcW w:w="854" w:type="dxa"/>
            <w:shd w:val="clear" w:color="auto" w:fill="auto"/>
          </w:tcPr>
          <w:p w14:paraId="30964EE4" w14:textId="77777777" w:rsidR="00D40C70" w:rsidRPr="00C5079A" w:rsidRDefault="00D40C70" w:rsidP="00C5079A">
            <w:pPr>
              <w:pStyle w:val="TAL"/>
              <w:rPr>
                <w:sz w:val="16"/>
              </w:rPr>
            </w:pPr>
            <w:r w:rsidRPr="00C5079A">
              <w:rPr>
                <w:sz w:val="16"/>
              </w:rPr>
              <w:t>CT#89e</w:t>
            </w:r>
          </w:p>
        </w:tc>
        <w:tc>
          <w:tcPr>
            <w:tcW w:w="1137" w:type="dxa"/>
            <w:shd w:val="clear" w:color="auto" w:fill="auto"/>
          </w:tcPr>
          <w:p w14:paraId="115D5B32" w14:textId="77777777" w:rsidR="00D40C70" w:rsidRPr="00C5079A" w:rsidRDefault="00D40C70" w:rsidP="00C5079A">
            <w:pPr>
              <w:pStyle w:val="TAL"/>
              <w:rPr>
                <w:sz w:val="16"/>
              </w:rPr>
            </w:pPr>
            <w:r w:rsidRPr="00C5079A">
              <w:rPr>
                <w:sz w:val="16"/>
              </w:rPr>
              <w:t>CP-202173</w:t>
            </w:r>
          </w:p>
        </w:tc>
        <w:tc>
          <w:tcPr>
            <w:tcW w:w="704" w:type="dxa"/>
            <w:shd w:val="clear" w:color="auto" w:fill="auto"/>
          </w:tcPr>
          <w:p w14:paraId="458042E3" w14:textId="77777777" w:rsidR="00D40C70" w:rsidRPr="00C5079A" w:rsidRDefault="00D40C70" w:rsidP="00C5079A">
            <w:pPr>
              <w:pStyle w:val="TAL"/>
              <w:rPr>
                <w:sz w:val="16"/>
              </w:rPr>
            </w:pPr>
            <w:r w:rsidRPr="00C5079A">
              <w:rPr>
                <w:sz w:val="16"/>
              </w:rPr>
              <w:t>3432</w:t>
            </w:r>
          </w:p>
        </w:tc>
        <w:tc>
          <w:tcPr>
            <w:tcW w:w="284" w:type="dxa"/>
            <w:shd w:val="clear" w:color="auto" w:fill="auto"/>
          </w:tcPr>
          <w:p w14:paraId="6492E15E" w14:textId="77777777" w:rsidR="00D40C70" w:rsidRPr="00C5079A" w:rsidRDefault="00D40C70" w:rsidP="00C5079A">
            <w:pPr>
              <w:pStyle w:val="TAL"/>
              <w:rPr>
                <w:sz w:val="16"/>
              </w:rPr>
            </w:pPr>
            <w:r w:rsidRPr="00C5079A">
              <w:rPr>
                <w:sz w:val="16"/>
              </w:rPr>
              <w:t>1</w:t>
            </w:r>
          </w:p>
        </w:tc>
        <w:tc>
          <w:tcPr>
            <w:tcW w:w="283" w:type="dxa"/>
            <w:shd w:val="clear" w:color="auto" w:fill="auto"/>
          </w:tcPr>
          <w:p w14:paraId="71DCCA5B" w14:textId="77777777" w:rsidR="00D40C70" w:rsidRPr="00C5079A" w:rsidRDefault="00D40C70" w:rsidP="00C5079A">
            <w:pPr>
              <w:pStyle w:val="TAL"/>
              <w:rPr>
                <w:sz w:val="16"/>
              </w:rPr>
            </w:pPr>
            <w:r w:rsidRPr="00C5079A">
              <w:rPr>
                <w:sz w:val="16"/>
              </w:rPr>
              <w:t>D</w:t>
            </w:r>
          </w:p>
        </w:tc>
        <w:tc>
          <w:tcPr>
            <w:tcW w:w="5241" w:type="dxa"/>
            <w:shd w:val="clear" w:color="auto" w:fill="auto"/>
          </w:tcPr>
          <w:p w14:paraId="3E4C04E3" w14:textId="77777777" w:rsidR="00D40C70" w:rsidRPr="00C5079A" w:rsidRDefault="00D40C70" w:rsidP="004F6A7B">
            <w:pPr>
              <w:pStyle w:val="TAL"/>
              <w:rPr>
                <w:sz w:val="16"/>
              </w:rPr>
            </w:pPr>
            <w:r w:rsidRPr="00C5079A">
              <w:rPr>
                <w:sz w:val="16"/>
              </w:rPr>
              <w:t>Reordering of EMM cause #31</w:t>
            </w:r>
          </w:p>
        </w:tc>
        <w:tc>
          <w:tcPr>
            <w:tcW w:w="850" w:type="dxa"/>
            <w:shd w:val="clear" w:color="auto" w:fill="auto"/>
          </w:tcPr>
          <w:p w14:paraId="05644DD0" w14:textId="77777777" w:rsidR="00D40C70" w:rsidRPr="00C5079A" w:rsidRDefault="00D40C70" w:rsidP="00C5079A">
            <w:pPr>
              <w:pStyle w:val="TAL"/>
              <w:rPr>
                <w:sz w:val="16"/>
              </w:rPr>
            </w:pPr>
            <w:r w:rsidRPr="00C5079A">
              <w:rPr>
                <w:sz w:val="16"/>
              </w:rPr>
              <w:t>17.0.0</w:t>
            </w:r>
          </w:p>
        </w:tc>
      </w:tr>
      <w:tr w:rsidR="004F6A7B" w:rsidRPr="004F6A7B" w14:paraId="169C796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0DF0AD"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D6FB09"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69481C"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D002AB8" w14:textId="77777777" w:rsidR="00D40C70" w:rsidRPr="00C5079A" w:rsidRDefault="00D40C70" w:rsidP="00C5079A">
            <w:pPr>
              <w:pStyle w:val="TAL"/>
              <w:rPr>
                <w:sz w:val="16"/>
              </w:rPr>
            </w:pPr>
            <w:r w:rsidRPr="00C5079A">
              <w:rPr>
                <w:sz w:val="16"/>
              </w:rPr>
              <w:t>34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73B8CC" w14:textId="77777777" w:rsidR="00D40C70" w:rsidRPr="00C5079A" w:rsidRDefault="00D40C70" w:rsidP="00C5079A">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854FC9"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52BE85" w14:textId="77777777" w:rsidR="00D40C70" w:rsidRPr="00C5079A" w:rsidRDefault="00D40C70" w:rsidP="004F6A7B">
            <w:pPr>
              <w:pStyle w:val="TAL"/>
              <w:rPr>
                <w:sz w:val="16"/>
              </w:rPr>
            </w:pPr>
            <w:r w:rsidRPr="00C5079A">
              <w:rPr>
                <w:sz w:val="16"/>
              </w:rPr>
              <w:fldChar w:fldCharType="begin"/>
            </w:r>
            <w:r w:rsidRPr="00C5079A">
              <w:rPr>
                <w:sz w:val="16"/>
              </w:rPr>
              <w:instrText xml:space="preserve"> DOCPROPERTY  CrTitle  \* MERGEFORMAT </w:instrText>
            </w:r>
            <w:r w:rsidRPr="00C5079A">
              <w:rPr>
                <w:sz w:val="16"/>
              </w:rPr>
              <w:fldChar w:fldCharType="separate"/>
            </w:r>
            <w:r w:rsidRPr="00C5079A">
              <w:rPr>
                <w:sz w:val="16"/>
              </w:rPr>
              <w:t>Correct description of #54 by taking into account its applicability in interworking</w:t>
            </w:r>
          </w:p>
          <w:p w14:paraId="1663A865" w14:textId="77777777" w:rsidR="00D40C70" w:rsidRPr="00C5079A" w:rsidRDefault="00D40C70" w:rsidP="004F6A7B">
            <w:pPr>
              <w:pStyle w:val="TAL"/>
              <w:rPr>
                <w:sz w:val="16"/>
              </w:rPr>
            </w:pPr>
            <w:r w:rsidRPr="00C5079A">
              <w:rPr>
                <w:sz w:val="16"/>
              </w:rPr>
              <w:t>scenarios</w:t>
            </w:r>
            <w:r w:rsidRPr="00C5079A">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FE763" w14:textId="77777777" w:rsidR="00D40C70" w:rsidRPr="00C5079A" w:rsidRDefault="00D40C70" w:rsidP="00C5079A">
            <w:pPr>
              <w:pStyle w:val="TAL"/>
              <w:rPr>
                <w:sz w:val="16"/>
              </w:rPr>
            </w:pPr>
            <w:r w:rsidRPr="00C5079A">
              <w:rPr>
                <w:sz w:val="16"/>
              </w:rPr>
              <w:t>17.1.0</w:t>
            </w:r>
          </w:p>
        </w:tc>
      </w:tr>
      <w:tr w:rsidR="004F6A7B" w:rsidRPr="004F6A7B" w14:paraId="5AEBFF3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E99C31"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9B362"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037731" w14:textId="77777777" w:rsidR="00D40C70" w:rsidRPr="00C5079A" w:rsidRDefault="00D40C70" w:rsidP="00C5079A">
            <w:pPr>
              <w:pStyle w:val="TAL"/>
              <w:rPr>
                <w:sz w:val="16"/>
              </w:rPr>
            </w:pPr>
            <w:r w:rsidRPr="00C5079A">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005C4F" w14:textId="77777777" w:rsidR="00D40C70" w:rsidRPr="00C5079A" w:rsidRDefault="00D40C70" w:rsidP="00C5079A">
            <w:pPr>
              <w:pStyle w:val="TAL"/>
              <w:rPr>
                <w:sz w:val="16"/>
              </w:rPr>
            </w:pPr>
            <w:r w:rsidRPr="00C5079A">
              <w:rPr>
                <w:sz w:val="16"/>
              </w:rPr>
              <w:t>34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E1FD72" w14:textId="77777777" w:rsidR="00D40C70" w:rsidRPr="00C5079A" w:rsidRDefault="00D40C70" w:rsidP="00C5079A">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C4C17A"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3F2E9A" w14:textId="77777777" w:rsidR="00D40C70" w:rsidRPr="00C5079A" w:rsidRDefault="00D40C70" w:rsidP="004F6A7B">
            <w:pPr>
              <w:pStyle w:val="TAL"/>
              <w:rPr>
                <w:sz w:val="16"/>
              </w:rPr>
            </w:pPr>
            <w:r w:rsidRPr="00C5079A">
              <w:rPr>
                <w:sz w:val="16"/>
              </w:rPr>
              <w:fldChar w:fldCharType="begin"/>
            </w:r>
            <w:r w:rsidRPr="00C5079A">
              <w:rPr>
                <w:sz w:val="16"/>
              </w:rPr>
              <w:instrText xml:space="preserve"> DOCPROPERTY  CrTitle  \* MERGEFORMAT </w:instrText>
            </w:r>
            <w:r w:rsidRPr="00C5079A">
              <w:rPr>
                <w:sz w:val="16"/>
              </w:rPr>
              <w:fldChar w:fldCharType="separate"/>
            </w:r>
            <w:r w:rsidRPr="00C5079A">
              <w:rPr>
                <w:sz w:val="16"/>
              </w:rPr>
              <w:t>Clarification of NAS COUNT handling in 4G</w:t>
            </w:r>
            <w:r w:rsidRPr="00C5079A">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EB9626" w14:textId="77777777" w:rsidR="00D40C70" w:rsidRPr="00C5079A" w:rsidRDefault="00D40C70" w:rsidP="00C5079A">
            <w:pPr>
              <w:pStyle w:val="TAL"/>
              <w:rPr>
                <w:sz w:val="16"/>
              </w:rPr>
            </w:pPr>
            <w:r w:rsidRPr="00C5079A">
              <w:rPr>
                <w:sz w:val="16"/>
              </w:rPr>
              <w:t>17.1.0</w:t>
            </w:r>
          </w:p>
        </w:tc>
      </w:tr>
      <w:tr w:rsidR="004F6A7B" w:rsidRPr="004F6A7B" w14:paraId="239ADC0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AB4297"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2671A0"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E1C7A3"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B4A11D" w14:textId="77777777" w:rsidR="00D40C70" w:rsidRPr="00C5079A" w:rsidRDefault="00D40C70" w:rsidP="00C5079A">
            <w:pPr>
              <w:pStyle w:val="TAL"/>
              <w:rPr>
                <w:sz w:val="16"/>
              </w:rPr>
            </w:pPr>
            <w:r w:rsidRPr="00C5079A">
              <w:rPr>
                <w:sz w:val="16"/>
              </w:rPr>
              <w:t>34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95BAC4"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AB3E3"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3FEA2" w14:textId="77777777" w:rsidR="00D40C70" w:rsidRPr="00C5079A" w:rsidRDefault="00D40C70" w:rsidP="004F6A7B">
            <w:pPr>
              <w:pStyle w:val="TAL"/>
              <w:rPr>
                <w:sz w:val="16"/>
              </w:rPr>
            </w:pPr>
            <w:r w:rsidRPr="00C5079A">
              <w:rPr>
                <w:sz w:val="16"/>
              </w:rPr>
              <w:t>Correction to the conditions of resetting the service request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8C475E" w14:textId="77777777" w:rsidR="00D40C70" w:rsidRPr="00C5079A" w:rsidRDefault="00D40C70" w:rsidP="00C5079A">
            <w:pPr>
              <w:pStyle w:val="TAL"/>
              <w:rPr>
                <w:sz w:val="16"/>
              </w:rPr>
            </w:pPr>
            <w:r w:rsidRPr="00C5079A">
              <w:rPr>
                <w:sz w:val="16"/>
              </w:rPr>
              <w:t>17.1.0</w:t>
            </w:r>
          </w:p>
        </w:tc>
      </w:tr>
      <w:tr w:rsidR="004F6A7B" w:rsidRPr="004F6A7B" w14:paraId="78CA33E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F7F48E"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D904C"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45B3F7"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15C40C" w14:textId="77777777" w:rsidR="00D40C70" w:rsidRPr="00C5079A" w:rsidRDefault="00D40C70" w:rsidP="00C5079A">
            <w:pPr>
              <w:pStyle w:val="TAL"/>
              <w:rPr>
                <w:sz w:val="16"/>
              </w:rPr>
            </w:pPr>
            <w:r w:rsidRPr="00C5079A">
              <w:rPr>
                <w:sz w:val="16"/>
              </w:rPr>
              <w:t>34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20EFED8"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348F6"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22CA74" w14:textId="77777777" w:rsidR="00D40C70" w:rsidRPr="00C5079A" w:rsidRDefault="00D40C70" w:rsidP="004F6A7B">
            <w:pPr>
              <w:pStyle w:val="TAL"/>
              <w:rPr>
                <w:sz w:val="16"/>
              </w:rPr>
            </w:pPr>
            <w:r w:rsidRPr="00C5079A">
              <w:rPr>
                <w:sz w:val="16"/>
              </w:rPr>
              <w:t>Recovering service on NR after network triggered detach indicating "re-attach</w:t>
            </w:r>
          </w:p>
          <w:p w14:paraId="03BDA0C2" w14:textId="77777777" w:rsidR="00D40C70" w:rsidRPr="00C5079A" w:rsidRDefault="00D40C70" w:rsidP="004F6A7B">
            <w:pPr>
              <w:pStyle w:val="TAL"/>
              <w:rPr>
                <w:sz w:val="16"/>
              </w:rPr>
            </w:pPr>
            <w:r w:rsidRPr="00C5079A">
              <w:rPr>
                <w:sz w:val="16"/>
              </w:rPr>
              <w:t xml:space="preserve"> not required" without EMM cau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CD313" w14:textId="77777777" w:rsidR="00D40C70" w:rsidRPr="00C5079A" w:rsidRDefault="00D40C70" w:rsidP="00C5079A">
            <w:pPr>
              <w:pStyle w:val="TAL"/>
              <w:rPr>
                <w:sz w:val="16"/>
              </w:rPr>
            </w:pPr>
            <w:r w:rsidRPr="00C5079A">
              <w:rPr>
                <w:sz w:val="16"/>
              </w:rPr>
              <w:t>17.1.0</w:t>
            </w:r>
          </w:p>
        </w:tc>
      </w:tr>
      <w:tr w:rsidR="004F6A7B" w:rsidRPr="004F6A7B" w14:paraId="210A755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0360102"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2D16658"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5015CA" w14:textId="77777777" w:rsidR="00D40C70" w:rsidRPr="00C5079A" w:rsidRDefault="00D40C70" w:rsidP="00C5079A">
            <w:pPr>
              <w:pStyle w:val="TAL"/>
              <w:rPr>
                <w:sz w:val="16"/>
              </w:rPr>
            </w:pPr>
            <w:r w:rsidRPr="00C5079A">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60A3BF" w14:textId="77777777" w:rsidR="00D40C70" w:rsidRPr="00C5079A" w:rsidRDefault="00D40C70" w:rsidP="00C5079A">
            <w:pPr>
              <w:pStyle w:val="TAL"/>
              <w:rPr>
                <w:sz w:val="16"/>
              </w:rPr>
            </w:pPr>
            <w:r w:rsidRPr="00C5079A">
              <w:rPr>
                <w:sz w:val="16"/>
              </w:rPr>
              <w:t>34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6CD86"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7602D" w14:textId="77777777" w:rsidR="00D40C70" w:rsidRPr="00C5079A" w:rsidRDefault="00D40C70" w:rsidP="00C5079A">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F177AA" w14:textId="77777777" w:rsidR="00D40C70" w:rsidRPr="00C5079A" w:rsidRDefault="00D40C70" w:rsidP="004F6A7B">
            <w:pPr>
              <w:pStyle w:val="TAL"/>
              <w:rPr>
                <w:sz w:val="16"/>
              </w:rPr>
            </w:pPr>
            <w:r w:rsidRPr="00C5079A">
              <w:rPr>
                <w:sz w:val="16"/>
              </w:rPr>
              <w:t>Correction on IE coding for DRX parameter in NB-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887C04" w14:textId="77777777" w:rsidR="00D40C70" w:rsidRPr="00C5079A" w:rsidRDefault="00D40C70" w:rsidP="00C5079A">
            <w:pPr>
              <w:pStyle w:val="TAL"/>
              <w:rPr>
                <w:sz w:val="16"/>
              </w:rPr>
            </w:pPr>
            <w:r w:rsidRPr="00C5079A">
              <w:rPr>
                <w:sz w:val="16"/>
              </w:rPr>
              <w:t>17.1.0</w:t>
            </w:r>
          </w:p>
        </w:tc>
      </w:tr>
      <w:tr w:rsidR="004F6A7B" w:rsidRPr="004F6A7B" w14:paraId="1167195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43E31F"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6CDA4E"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FFA518" w14:textId="77777777" w:rsidR="00D40C70" w:rsidRPr="00C5079A" w:rsidRDefault="00D40C70" w:rsidP="00C5079A">
            <w:pPr>
              <w:pStyle w:val="TAL"/>
              <w:rPr>
                <w:sz w:val="16"/>
              </w:rPr>
            </w:pPr>
            <w:r w:rsidRPr="00C5079A">
              <w:rPr>
                <w:sz w:val="16"/>
              </w:rPr>
              <w:t>CP-20321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6D83D9" w14:textId="77777777" w:rsidR="00D40C70" w:rsidRPr="00C5079A" w:rsidRDefault="00D40C70" w:rsidP="00C5079A">
            <w:pPr>
              <w:pStyle w:val="TAL"/>
              <w:rPr>
                <w:sz w:val="16"/>
              </w:rPr>
            </w:pPr>
            <w:r w:rsidRPr="00C5079A">
              <w:rPr>
                <w:sz w:val="16"/>
              </w:rPr>
              <w:t>34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681EE2"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75921A" w14:textId="77777777" w:rsidR="00D40C70" w:rsidRPr="00C5079A" w:rsidRDefault="00D40C70" w:rsidP="00C5079A">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72CCA7" w14:textId="77777777" w:rsidR="00D40C70" w:rsidRPr="00C5079A" w:rsidRDefault="00D40C70" w:rsidP="004F6A7B">
            <w:pPr>
              <w:pStyle w:val="TAL"/>
              <w:rPr>
                <w:sz w:val="16"/>
              </w:rPr>
            </w:pPr>
            <w:r w:rsidRPr="00C5079A">
              <w:rPr>
                <w:sz w:val="16"/>
              </w:rPr>
              <w:t>Providing undefined IE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D222160" w14:textId="77777777" w:rsidR="00D40C70" w:rsidRPr="00C5079A" w:rsidRDefault="00D40C70" w:rsidP="00C5079A">
            <w:pPr>
              <w:pStyle w:val="TAL"/>
              <w:rPr>
                <w:sz w:val="16"/>
              </w:rPr>
            </w:pPr>
            <w:r w:rsidRPr="00C5079A">
              <w:rPr>
                <w:sz w:val="16"/>
              </w:rPr>
              <w:t>17.1.0</w:t>
            </w:r>
          </w:p>
        </w:tc>
      </w:tr>
      <w:tr w:rsidR="004F6A7B" w:rsidRPr="004F6A7B" w14:paraId="77FE1DA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442B06"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3347CB"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55FC94"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8C79EB1" w14:textId="77777777" w:rsidR="00D40C70" w:rsidRPr="00C5079A" w:rsidRDefault="00D40C70" w:rsidP="00C5079A">
            <w:pPr>
              <w:pStyle w:val="TAL"/>
              <w:rPr>
                <w:sz w:val="16"/>
              </w:rPr>
            </w:pPr>
            <w:r w:rsidRPr="00C5079A">
              <w:rPr>
                <w:sz w:val="16"/>
              </w:rPr>
              <w:t>34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1FDFD7"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DB1864"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4393A4" w14:textId="77777777" w:rsidR="00D40C70" w:rsidRPr="00C5079A" w:rsidRDefault="00D40C70" w:rsidP="004F6A7B">
            <w:pPr>
              <w:pStyle w:val="TAL"/>
              <w:rPr>
                <w:sz w:val="16"/>
              </w:rPr>
            </w:pPr>
            <w:r w:rsidRPr="00C5079A">
              <w:rPr>
                <w:sz w:val="16"/>
              </w:rPr>
              <w:t>Correction on CIoT 5GS optimization used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3AFDB" w14:textId="77777777" w:rsidR="00D40C70" w:rsidRPr="00C5079A" w:rsidRDefault="00D40C70" w:rsidP="00C5079A">
            <w:pPr>
              <w:pStyle w:val="TAL"/>
              <w:rPr>
                <w:sz w:val="16"/>
              </w:rPr>
            </w:pPr>
            <w:r w:rsidRPr="00C5079A">
              <w:rPr>
                <w:sz w:val="16"/>
              </w:rPr>
              <w:t>17.1.0</w:t>
            </w:r>
          </w:p>
        </w:tc>
      </w:tr>
      <w:tr w:rsidR="004F6A7B" w:rsidRPr="004F6A7B" w14:paraId="7B21BDC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C4793D"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6C16D1"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B41AED"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79EF7C" w14:textId="77777777" w:rsidR="00D40C70" w:rsidRPr="00C5079A" w:rsidRDefault="00D40C70" w:rsidP="00C5079A">
            <w:pPr>
              <w:pStyle w:val="TAL"/>
              <w:rPr>
                <w:sz w:val="16"/>
              </w:rPr>
            </w:pPr>
            <w:r w:rsidRPr="00C5079A">
              <w:rPr>
                <w:sz w:val="16"/>
              </w:rPr>
              <w:t>34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E5256A"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D92449"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51B0A7" w14:textId="77777777" w:rsidR="00D40C70" w:rsidRPr="00C5079A" w:rsidRDefault="00D40C70" w:rsidP="004F6A7B">
            <w:pPr>
              <w:pStyle w:val="TAL"/>
              <w:rPr>
                <w:sz w:val="16"/>
              </w:rPr>
            </w:pPr>
            <w:r w:rsidRPr="00C5079A">
              <w:rPr>
                <w:sz w:val="16"/>
              </w:rPr>
              <w:t>Correction on SMS over SGs for NB-IoT only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F2CFFC" w14:textId="77777777" w:rsidR="00D40C70" w:rsidRPr="00C5079A" w:rsidRDefault="00D40C70" w:rsidP="00C5079A">
            <w:pPr>
              <w:pStyle w:val="TAL"/>
              <w:rPr>
                <w:sz w:val="16"/>
              </w:rPr>
            </w:pPr>
            <w:r w:rsidRPr="00C5079A">
              <w:rPr>
                <w:sz w:val="16"/>
              </w:rPr>
              <w:t>17.1.0</w:t>
            </w:r>
          </w:p>
        </w:tc>
      </w:tr>
      <w:tr w:rsidR="004F6A7B" w:rsidRPr="004F6A7B" w14:paraId="040E20F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87B57B5"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E0ACDF"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4B2FD"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374CB" w14:textId="77777777" w:rsidR="00D40C70" w:rsidRPr="00C5079A" w:rsidRDefault="00D40C70" w:rsidP="00C5079A">
            <w:pPr>
              <w:pStyle w:val="TAL"/>
              <w:rPr>
                <w:sz w:val="16"/>
              </w:rPr>
            </w:pPr>
            <w:r w:rsidRPr="00C5079A">
              <w:rPr>
                <w:sz w:val="16"/>
              </w:rPr>
              <w:t>34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846444"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075A59"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21D369" w14:textId="77777777" w:rsidR="00D40C70" w:rsidRPr="00C5079A" w:rsidRDefault="00D40C70" w:rsidP="004F6A7B">
            <w:pPr>
              <w:pStyle w:val="TAL"/>
              <w:rPr>
                <w:sz w:val="16"/>
              </w:rPr>
            </w:pPr>
            <w:r w:rsidRPr="00C5079A">
              <w:rPr>
                <w:sz w:val="16"/>
              </w:rPr>
              <w:fldChar w:fldCharType="begin"/>
            </w:r>
            <w:r w:rsidRPr="00C5079A">
              <w:rPr>
                <w:sz w:val="16"/>
              </w:rPr>
              <w:instrText xml:space="preserve"> DOCPROPERTY  CrTitle  \* MERGEFORMAT </w:instrText>
            </w:r>
            <w:r w:rsidRPr="00C5079A">
              <w:rPr>
                <w:sz w:val="16"/>
              </w:rPr>
              <w:fldChar w:fldCharType="separate"/>
            </w:r>
            <w:r w:rsidRPr="00C5079A">
              <w:rPr>
                <w:sz w:val="16"/>
              </w:rPr>
              <w:t xml:space="preserve">Permit sending one TAU due to T3412 expiry and another trigger </w:t>
            </w:r>
            <w:r w:rsidRPr="00C5079A">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B83D22" w14:textId="77777777" w:rsidR="00D40C70" w:rsidRPr="00C5079A" w:rsidRDefault="00D40C70" w:rsidP="00C5079A">
            <w:pPr>
              <w:pStyle w:val="TAL"/>
              <w:rPr>
                <w:sz w:val="16"/>
              </w:rPr>
            </w:pPr>
            <w:r w:rsidRPr="00C5079A">
              <w:rPr>
                <w:sz w:val="16"/>
              </w:rPr>
              <w:t>17.1.0</w:t>
            </w:r>
          </w:p>
        </w:tc>
      </w:tr>
      <w:tr w:rsidR="004F6A7B" w:rsidRPr="004F6A7B" w14:paraId="60C5BA6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134E84"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B7ECED"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92B2C"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A001E" w14:textId="77777777" w:rsidR="00D40C70" w:rsidRPr="00C5079A" w:rsidRDefault="00D40C70" w:rsidP="00C5079A">
            <w:pPr>
              <w:pStyle w:val="TAL"/>
              <w:rPr>
                <w:sz w:val="16"/>
              </w:rPr>
            </w:pPr>
            <w:r w:rsidRPr="00C5079A">
              <w:rPr>
                <w:sz w:val="16"/>
              </w:rPr>
              <w:t>34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733D2A"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FE4BED" w14:textId="77777777" w:rsidR="00D40C70" w:rsidRPr="00C5079A" w:rsidRDefault="00D40C70" w:rsidP="00C5079A">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733AA" w14:textId="77777777" w:rsidR="00431B51" w:rsidRPr="00C5079A" w:rsidRDefault="00D40C70" w:rsidP="004F6A7B">
            <w:pPr>
              <w:pStyle w:val="TAL"/>
              <w:rPr>
                <w:sz w:val="16"/>
              </w:rPr>
            </w:pPr>
            <w:r w:rsidRPr="00C5079A">
              <w:rPr>
                <w:sz w:val="16"/>
              </w:rPr>
              <w:fldChar w:fldCharType="begin"/>
            </w:r>
            <w:r w:rsidRPr="00C5079A">
              <w:rPr>
                <w:sz w:val="16"/>
              </w:rPr>
              <w:instrText xml:space="preserve"> DOCPROPERTY  CrTitle  \* MERGEFORMAT </w:instrText>
            </w:r>
            <w:r w:rsidRPr="00C5079A">
              <w:rPr>
                <w:sz w:val="16"/>
              </w:rPr>
              <w:fldChar w:fldCharType="separate"/>
            </w:r>
            <w:r w:rsidRPr="00C5079A">
              <w:rPr>
                <w:sz w:val="16"/>
              </w:rPr>
              <w:t xml:space="preserve">Improve </w:t>
            </w:r>
            <w:r w:rsidR="00431B51" w:rsidRPr="00C5079A">
              <w:rPr>
                <w:sz w:val="16"/>
              </w:rPr>
              <w:t>"</w:t>
            </w:r>
            <w:r w:rsidRPr="00C5079A">
              <w:rPr>
                <w:sz w:val="16"/>
              </w:rPr>
              <w:t>PDN connection for emergency bearer services</w:t>
            </w:r>
            <w:r w:rsidR="00431B51" w:rsidRPr="00C5079A">
              <w:rPr>
                <w:sz w:val="16"/>
              </w:rPr>
              <w:t>"</w:t>
            </w:r>
            <w:r w:rsidRPr="00C5079A">
              <w:rPr>
                <w:sz w:val="16"/>
              </w:rPr>
              <w:t xml:space="preserve"> and "Emergency EPS</w:t>
            </w:r>
          </w:p>
          <w:p w14:paraId="18D554AD" w14:textId="7115CE02" w:rsidR="00D40C70" w:rsidRPr="00C5079A" w:rsidRDefault="00D40C70" w:rsidP="004F6A7B">
            <w:pPr>
              <w:pStyle w:val="TAL"/>
              <w:rPr>
                <w:sz w:val="16"/>
              </w:rPr>
            </w:pPr>
            <w:r w:rsidRPr="00C5079A">
              <w:rPr>
                <w:sz w:val="16"/>
              </w:rPr>
              <w:t>bearer context" definitions</w:t>
            </w:r>
            <w:r w:rsidRPr="00C5079A">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1E3435" w14:textId="77777777" w:rsidR="00D40C70" w:rsidRPr="00C5079A" w:rsidRDefault="00D40C70" w:rsidP="00C5079A">
            <w:pPr>
              <w:pStyle w:val="TAL"/>
              <w:rPr>
                <w:sz w:val="16"/>
              </w:rPr>
            </w:pPr>
            <w:r w:rsidRPr="00C5079A">
              <w:rPr>
                <w:sz w:val="16"/>
              </w:rPr>
              <w:t>17.1.0</w:t>
            </w:r>
          </w:p>
        </w:tc>
      </w:tr>
      <w:tr w:rsidR="004F6A7B" w:rsidRPr="004F6A7B" w14:paraId="254B8F2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8D09DD"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C03435"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9FB5B1"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09F203" w14:textId="77777777" w:rsidR="00D40C70" w:rsidRPr="00C5079A" w:rsidRDefault="00D40C70" w:rsidP="00C5079A">
            <w:pPr>
              <w:pStyle w:val="TAL"/>
              <w:rPr>
                <w:sz w:val="16"/>
              </w:rPr>
            </w:pPr>
            <w:r w:rsidRPr="00C5079A">
              <w:rPr>
                <w:sz w:val="16"/>
              </w:rPr>
              <w:t>34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962518"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19F8E9"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6EF1C3" w14:textId="77777777" w:rsidR="00D40C70" w:rsidRPr="00C5079A" w:rsidRDefault="00D40C70" w:rsidP="004F6A7B">
            <w:pPr>
              <w:pStyle w:val="TAL"/>
              <w:rPr>
                <w:sz w:val="16"/>
              </w:rPr>
            </w:pPr>
            <w:r w:rsidRPr="00C5079A">
              <w:rPr>
                <w:sz w:val="16"/>
              </w:rPr>
              <w:t>Correction in the restricted local operator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C3DAE11" w14:textId="77777777" w:rsidR="00D40C70" w:rsidRPr="00C5079A" w:rsidRDefault="00D40C70" w:rsidP="00C5079A">
            <w:pPr>
              <w:pStyle w:val="TAL"/>
              <w:rPr>
                <w:sz w:val="16"/>
              </w:rPr>
            </w:pPr>
            <w:r w:rsidRPr="00C5079A">
              <w:rPr>
                <w:sz w:val="16"/>
              </w:rPr>
              <w:t>17.1.0</w:t>
            </w:r>
          </w:p>
        </w:tc>
      </w:tr>
      <w:tr w:rsidR="004F6A7B" w:rsidRPr="004F6A7B" w14:paraId="52C3215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BEAD5E"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0DDAD2"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9084CE"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43967E" w14:textId="77777777" w:rsidR="00D40C70" w:rsidRPr="00C5079A" w:rsidRDefault="00D40C70" w:rsidP="00C5079A">
            <w:pPr>
              <w:pStyle w:val="TAL"/>
              <w:rPr>
                <w:sz w:val="16"/>
              </w:rPr>
            </w:pPr>
            <w:r w:rsidRPr="00C5079A">
              <w:rPr>
                <w:sz w:val="16"/>
              </w:rPr>
              <w:t>34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F160CD"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B6A38"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C6C6B3" w14:textId="77777777" w:rsidR="00D40C70" w:rsidRPr="00C5079A" w:rsidRDefault="00D40C70" w:rsidP="004F6A7B">
            <w:pPr>
              <w:pStyle w:val="TAL"/>
              <w:rPr>
                <w:sz w:val="16"/>
              </w:rPr>
            </w:pPr>
            <w:r w:rsidRPr="00C5079A">
              <w:rPr>
                <w:sz w:val="16"/>
              </w:rPr>
              <w:t>Use of Equivalent PLMN list in 5GM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C1B17E" w14:textId="77777777" w:rsidR="00D40C70" w:rsidRPr="00C5079A" w:rsidRDefault="00D40C70" w:rsidP="00C5079A">
            <w:pPr>
              <w:pStyle w:val="TAL"/>
              <w:rPr>
                <w:sz w:val="16"/>
              </w:rPr>
            </w:pPr>
            <w:r w:rsidRPr="00C5079A">
              <w:rPr>
                <w:sz w:val="16"/>
              </w:rPr>
              <w:t>17.1.0</w:t>
            </w:r>
          </w:p>
        </w:tc>
      </w:tr>
      <w:tr w:rsidR="004F6A7B" w:rsidRPr="004F6A7B" w14:paraId="7817DC0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E2D608"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39B90F"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7D7195"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7B21CB" w14:textId="77777777" w:rsidR="00D40C70" w:rsidRPr="00C5079A" w:rsidRDefault="00D40C70" w:rsidP="00C5079A">
            <w:pPr>
              <w:pStyle w:val="TAL"/>
              <w:rPr>
                <w:sz w:val="16"/>
              </w:rPr>
            </w:pPr>
            <w:r w:rsidRPr="00C5079A">
              <w:rPr>
                <w:sz w:val="16"/>
              </w:rPr>
              <w:t>34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CC3938"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BBF654"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E5DE51" w14:textId="77777777" w:rsidR="00D40C70" w:rsidRPr="00C5079A" w:rsidRDefault="00D40C70" w:rsidP="004F6A7B">
            <w:pPr>
              <w:pStyle w:val="TAL"/>
              <w:rPr>
                <w:sz w:val="16"/>
              </w:rPr>
            </w:pPr>
            <w:r w:rsidRPr="00C5079A">
              <w:rPr>
                <w:sz w:val="16"/>
              </w:rPr>
              <w:t>UE behaviour for service reject with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8E8F30" w14:textId="77777777" w:rsidR="00D40C70" w:rsidRPr="00C5079A" w:rsidRDefault="00D40C70" w:rsidP="00C5079A">
            <w:pPr>
              <w:pStyle w:val="TAL"/>
              <w:rPr>
                <w:sz w:val="16"/>
              </w:rPr>
            </w:pPr>
            <w:r w:rsidRPr="00C5079A">
              <w:rPr>
                <w:sz w:val="16"/>
              </w:rPr>
              <w:t>17.1.0</w:t>
            </w:r>
          </w:p>
        </w:tc>
      </w:tr>
      <w:tr w:rsidR="004F6A7B" w:rsidRPr="004F6A7B" w14:paraId="77DB2A8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611691"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ABA134"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540A46" w14:textId="77777777" w:rsidR="00D40C70" w:rsidRPr="00C5079A" w:rsidRDefault="00D40C70" w:rsidP="00C5079A">
            <w:pPr>
              <w:pStyle w:val="TAL"/>
              <w:rPr>
                <w:sz w:val="16"/>
              </w:rPr>
            </w:pPr>
            <w:r w:rsidRPr="00C5079A">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1B1D15" w14:textId="77777777" w:rsidR="00D40C70" w:rsidRPr="00C5079A" w:rsidRDefault="00D40C70" w:rsidP="00C5079A">
            <w:pPr>
              <w:pStyle w:val="TAL"/>
              <w:rPr>
                <w:sz w:val="16"/>
              </w:rPr>
            </w:pPr>
            <w:r w:rsidRPr="00C5079A">
              <w:rPr>
                <w:sz w:val="16"/>
              </w:rPr>
              <w:t>34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379FFF"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01CCA8"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152CC2" w14:textId="77777777" w:rsidR="00D40C70" w:rsidRPr="00C5079A" w:rsidRDefault="00D40C70" w:rsidP="004F6A7B">
            <w:pPr>
              <w:pStyle w:val="TAL"/>
              <w:rPr>
                <w:sz w:val="16"/>
              </w:rPr>
            </w:pPr>
            <w:r w:rsidRPr="00C5079A">
              <w:rPr>
                <w:sz w:val="16"/>
              </w:rPr>
              <w:t>Congestion handling of initial registration for emergenc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63059D" w14:textId="77777777" w:rsidR="00D40C70" w:rsidRPr="00C5079A" w:rsidRDefault="00D40C70" w:rsidP="00C5079A">
            <w:pPr>
              <w:pStyle w:val="TAL"/>
              <w:rPr>
                <w:sz w:val="16"/>
              </w:rPr>
            </w:pPr>
            <w:r w:rsidRPr="00C5079A">
              <w:rPr>
                <w:sz w:val="16"/>
              </w:rPr>
              <w:t>17.1.0</w:t>
            </w:r>
          </w:p>
        </w:tc>
      </w:tr>
      <w:tr w:rsidR="004F6A7B" w:rsidRPr="004F6A7B" w14:paraId="0C3E687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FB7CB9"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C8C77"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D5811B" w14:textId="77777777" w:rsidR="00D40C70" w:rsidRPr="00C5079A" w:rsidRDefault="00D40C70" w:rsidP="00C5079A">
            <w:pPr>
              <w:pStyle w:val="TAL"/>
              <w:rPr>
                <w:sz w:val="16"/>
              </w:rPr>
            </w:pPr>
            <w:r w:rsidRPr="00C5079A">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C6B469" w14:textId="77777777" w:rsidR="00D40C70" w:rsidRPr="00C5079A" w:rsidRDefault="00D40C70" w:rsidP="00C5079A">
            <w:pPr>
              <w:pStyle w:val="TAL"/>
              <w:rPr>
                <w:sz w:val="16"/>
              </w:rPr>
            </w:pPr>
            <w:r w:rsidRPr="00C5079A">
              <w:rPr>
                <w:sz w:val="16"/>
              </w:rPr>
              <w:t>34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04048C"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2F57FC"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4F3251" w14:textId="77777777" w:rsidR="00D40C70" w:rsidRPr="00C5079A" w:rsidRDefault="00D40C70" w:rsidP="004F6A7B">
            <w:pPr>
              <w:pStyle w:val="TAL"/>
              <w:rPr>
                <w:sz w:val="16"/>
              </w:rPr>
            </w:pPr>
            <w:r w:rsidRPr="00C5079A">
              <w:rPr>
                <w:sz w:val="16"/>
              </w:rPr>
              <w:t>NAS MAC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4A2A1C" w14:textId="77777777" w:rsidR="00D40C70" w:rsidRPr="00C5079A" w:rsidRDefault="00D40C70" w:rsidP="00C5079A">
            <w:pPr>
              <w:pStyle w:val="TAL"/>
              <w:rPr>
                <w:sz w:val="16"/>
              </w:rPr>
            </w:pPr>
            <w:r w:rsidRPr="00C5079A">
              <w:rPr>
                <w:sz w:val="16"/>
              </w:rPr>
              <w:t>17.1.0</w:t>
            </w:r>
          </w:p>
        </w:tc>
      </w:tr>
      <w:tr w:rsidR="004F6A7B" w:rsidRPr="004F6A7B" w14:paraId="0AD3DE3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13A4D1C"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AD07A2"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0AB13C"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3E2D67" w14:textId="77777777" w:rsidR="00D40C70" w:rsidRPr="00C5079A" w:rsidRDefault="00D40C70" w:rsidP="00C5079A">
            <w:pPr>
              <w:pStyle w:val="TAL"/>
              <w:rPr>
                <w:sz w:val="16"/>
              </w:rPr>
            </w:pPr>
            <w:r w:rsidRPr="00C5079A">
              <w:rPr>
                <w:sz w:val="16"/>
              </w:rPr>
              <w:t>34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60A3C2" w14:textId="77777777" w:rsidR="00D40C70" w:rsidRPr="00C5079A" w:rsidRDefault="00D40C70"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770D10" w14:textId="77777777" w:rsidR="00D40C70" w:rsidRPr="00C5079A" w:rsidRDefault="00D40C70" w:rsidP="00C5079A">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3CF283" w14:textId="77777777" w:rsidR="00D40C70" w:rsidRPr="00C5079A" w:rsidRDefault="00D40C70" w:rsidP="004F6A7B">
            <w:pPr>
              <w:pStyle w:val="TAL"/>
              <w:rPr>
                <w:sz w:val="16"/>
              </w:rPr>
            </w:pPr>
            <w:r w:rsidRPr="00C5079A">
              <w:rPr>
                <w:sz w:val="16"/>
              </w:rPr>
              <w:t>Notification to upper layer upper layer for MMTEL video call when T3346 or T3325</w:t>
            </w:r>
          </w:p>
          <w:p w14:paraId="47303AF2" w14:textId="77777777" w:rsidR="00D40C70" w:rsidRPr="00C5079A" w:rsidRDefault="00D40C70" w:rsidP="004F6A7B">
            <w:pPr>
              <w:pStyle w:val="TAL"/>
              <w:rPr>
                <w:sz w:val="16"/>
              </w:rPr>
            </w:pPr>
            <w:r w:rsidRPr="00C5079A">
              <w:rPr>
                <w:sz w:val="16"/>
              </w:rPr>
              <w:t xml:space="preserve">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5227F6" w14:textId="77777777" w:rsidR="00D40C70" w:rsidRPr="00C5079A" w:rsidRDefault="00D40C70" w:rsidP="00C5079A">
            <w:pPr>
              <w:pStyle w:val="TAL"/>
              <w:rPr>
                <w:sz w:val="16"/>
              </w:rPr>
            </w:pPr>
            <w:r w:rsidRPr="00C5079A">
              <w:rPr>
                <w:sz w:val="16"/>
              </w:rPr>
              <w:t>17.1.0</w:t>
            </w:r>
          </w:p>
        </w:tc>
      </w:tr>
      <w:tr w:rsidR="004F6A7B" w:rsidRPr="004F6A7B" w14:paraId="0668EB5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0183C7"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E295D48"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EC73E3" w14:textId="77777777" w:rsidR="00D40C70" w:rsidRPr="00C5079A" w:rsidRDefault="00D40C70" w:rsidP="00C5079A">
            <w:pPr>
              <w:pStyle w:val="TAL"/>
              <w:rPr>
                <w:sz w:val="16"/>
              </w:rPr>
            </w:pPr>
            <w:r w:rsidRPr="00C5079A">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26B869" w14:textId="77777777" w:rsidR="00D40C70" w:rsidRPr="00C5079A" w:rsidRDefault="00D40C70" w:rsidP="00C5079A">
            <w:pPr>
              <w:pStyle w:val="TAL"/>
              <w:rPr>
                <w:sz w:val="16"/>
              </w:rPr>
            </w:pPr>
            <w:r w:rsidRPr="00C5079A">
              <w:rPr>
                <w:sz w:val="16"/>
              </w:rPr>
              <w:t>34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7D7208"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C673D"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6149D5" w14:textId="77777777" w:rsidR="00D40C70" w:rsidRPr="00C5079A" w:rsidRDefault="00D40C70" w:rsidP="004F6A7B">
            <w:pPr>
              <w:pStyle w:val="TAL"/>
              <w:rPr>
                <w:sz w:val="16"/>
              </w:rPr>
            </w:pPr>
            <w:r w:rsidRPr="00C5079A">
              <w:rPr>
                <w:sz w:val="16"/>
              </w:rPr>
              <w:t>Correct UE behaviour for cause #31 in S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5A2C7A" w14:textId="77777777" w:rsidR="00D40C70" w:rsidRPr="00C5079A" w:rsidRDefault="00D40C70" w:rsidP="00C5079A">
            <w:pPr>
              <w:pStyle w:val="TAL"/>
              <w:rPr>
                <w:sz w:val="16"/>
              </w:rPr>
            </w:pPr>
            <w:r w:rsidRPr="00C5079A">
              <w:rPr>
                <w:sz w:val="16"/>
              </w:rPr>
              <w:t>17.1.0</w:t>
            </w:r>
          </w:p>
        </w:tc>
      </w:tr>
      <w:tr w:rsidR="004F6A7B" w:rsidRPr="004F6A7B" w14:paraId="1F6018A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19F441"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8BC0E32"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7970EE"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E1FFE" w14:textId="77777777" w:rsidR="00D40C70" w:rsidRPr="00C5079A" w:rsidRDefault="00D40C70" w:rsidP="00C5079A">
            <w:pPr>
              <w:pStyle w:val="TAL"/>
              <w:rPr>
                <w:sz w:val="16"/>
              </w:rPr>
            </w:pPr>
            <w:r w:rsidRPr="00C5079A">
              <w:rPr>
                <w:sz w:val="16"/>
              </w:rPr>
              <w:t>34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4E42B1"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1615DF6"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5E8228" w14:textId="77777777" w:rsidR="00D40C70" w:rsidRPr="00C5079A" w:rsidRDefault="00D40C70" w:rsidP="004F6A7B">
            <w:pPr>
              <w:pStyle w:val="TAL"/>
              <w:rPr>
                <w:sz w:val="16"/>
              </w:rPr>
            </w:pPr>
            <w:r w:rsidRPr="00C5079A">
              <w:rPr>
                <w:sz w:val="16"/>
              </w:rPr>
              <w:t>Correction to handling of SR in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B3FF91" w14:textId="77777777" w:rsidR="00D40C70" w:rsidRPr="00C5079A" w:rsidRDefault="00D40C70" w:rsidP="00C5079A">
            <w:pPr>
              <w:pStyle w:val="TAL"/>
              <w:rPr>
                <w:sz w:val="16"/>
              </w:rPr>
            </w:pPr>
            <w:r w:rsidRPr="00C5079A">
              <w:rPr>
                <w:sz w:val="16"/>
              </w:rPr>
              <w:t>17.1.0</w:t>
            </w:r>
          </w:p>
        </w:tc>
      </w:tr>
      <w:tr w:rsidR="004F6A7B" w:rsidRPr="004F6A7B" w14:paraId="54FEBC4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9E49E8"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862C91"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685DA4" w14:textId="77777777" w:rsidR="00D40C70" w:rsidRPr="00C5079A" w:rsidRDefault="00D40C70" w:rsidP="00C5079A">
            <w:pPr>
              <w:pStyle w:val="TAL"/>
              <w:rPr>
                <w:sz w:val="16"/>
              </w:rPr>
            </w:pPr>
            <w:r w:rsidRPr="00C5079A">
              <w:rPr>
                <w:sz w:val="16"/>
              </w:rPr>
              <w:t>CP-2032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BDD2170" w14:textId="77777777" w:rsidR="00D40C70" w:rsidRPr="00C5079A" w:rsidRDefault="00D40C70" w:rsidP="00C5079A">
            <w:pPr>
              <w:pStyle w:val="TAL"/>
              <w:rPr>
                <w:sz w:val="16"/>
              </w:rPr>
            </w:pPr>
            <w:r w:rsidRPr="00C5079A">
              <w:rPr>
                <w:sz w:val="16"/>
              </w:rPr>
              <w:t>34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589CC1"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827480" w14:textId="77777777" w:rsidR="00D40C70" w:rsidRPr="00C5079A" w:rsidRDefault="00D40C70" w:rsidP="00C5079A">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BC2AEB" w14:textId="6CEE2098" w:rsidR="00D40C70" w:rsidRPr="00C5079A" w:rsidRDefault="00D40C70" w:rsidP="004F6A7B">
            <w:pPr>
              <w:pStyle w:val="TAL"/>
              <w:rPr>
                <w:sz w:val="16"/>
              </w:rPr>
            </w:pPr>
            <w:r w:rsidRPr="00C5079A">
              <w:rPr>
                <w:sz w:val="16"/>
              </w:rPr>
              <w:t xml:space="preserve">Correction On Referrenced </w:t>
            </w:r>
            <w:r w:rsidR="00FB1684" w:rsidRPr="00C5079A">
              <w:rPr>
                <w:sz w:val="16"/>
              </w:rPr>
              <w:t>Clause</w:t>
            </w:r>
            <w:r w:rsidRPr="00C5079A">
              <w:rPr>
                <w:sz w:val="16"/>
              </w:rPr>
              <w:t xml:space="preserve"> of UE Radio Capability I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C739BB" w14:textId="77777777" w:rsidR="00D40C70" w:rsidRPr="00C5079A" w:rsidRDefault="00D40C70" w:rsidP="00C5079A">
            <w:pPr>
              <w:pStyle w:val="TAL"/>
              <w:rPr>
                <w:sz w:val="16"/>
              </w:rPr>
            </w:pPr>
            <w:r w:rsidRPr="00C5079A">
              <w:rPr>
                <w:sz w:val="16"/>
              </w:rPr>
              <w:t>17.1.0</w:t>
            </w:r>
          </w:p>
        </w:tc>
      </w:tr>
      <w:tr w:rsidR="004F6A7B" w:rsidRPr="004F6A7B" w14:paraId="4485176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91D99"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414674"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38C21B" w14:textId="77777777" w:rsidR="00D40C70" w:rsidRPr="00C5079A" w:rsidRDefault="00D40C70" w:rsidP="00C5079A">
            <w:pPr>
              <w:pStyle w:val="TAL"/>
              <w:rPr>
                <w:sz w:val="16"/>
              </w:rPr>
            </w:pPr>
            <w:r w:rsidRPr="00C5079A">
              <w:rPr>
                <w:sz w:val="16"/>
              </w:rPr>
              <w:t>CP-20322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7B6A37" w14:textId="77777777" w:rsidR="00D40C70" w:rsidRPr="00C5079A" w:rsidRDefault="00D40C70" w:rsidP="00C5079A">
            <w:pPr>
              <w:pStyle w:val="TAL"/>
              <w:rPr>
                <w:sz w:val="16"/>
              </w:rPr>
            </w:pPr>
            <w:r w:rsidRPr="00C5079A">
              <w:rPr>
                <w:sz w:val="16"/>
              </w:rPr>
              <w:t>34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A682BD" w14:textId="77777777" w:rsidR="00D40C70" w:rsidRPr="00C5079A" w:rsidRDefault="00D40C70"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F286CB"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729F694" w14:textId="77777777" w:rsidR="00D40C70" w:rsidRPr="00C5079A" w:rsidRDefault="00D40C70" w:rsidP="004F6A7B">
            <w:pPr>
              <w:pStyle w:val="TAL"/>
              <w:rPr>
                <w:sz w:val="16"/>
              </w:rPr>
            </w:pPr>
            <w:r w:rsidRPr="00C5079A">
              <w:rPr>
                <w:sz w:val="16"/>
              </w:rPr>
              <w:t>Clarification on the EHPLMN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E58DFE" w14:textId="77777777" w:rsidR="00D40C70" w:rsidRPr="00C5079A" w:rsidRDefault="00D40C70" w:rsidP="00C5079A">
            <w:pPr>
              <w:pStyle w:val="TAL"/>
              <w:rPr>
                <w:sz w:val="16"/>
              </w:rPr>
            </w:pPr>
            <w:r w:rsidRPr="00C5079A">
              <w:rPr>
                <w:sz w:val="16"/>
              </w:rPr>
              <w:t>17.1.0</w:t>
            </w:r>
          </w:p>
        </w:tc>
      </w:tr>
      <w:tr w:rsidR="004F6A7B" w:rsidRPr="004F6A7B" w14:paraId="29A8EF0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E07562"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0400B2"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9BB388" w14:textId="77777777" w:rsidR="00D40C70" w:rsidRPr="00C5079A" w:rsidRDefault="00D40C70" w:rsidP="00C5079A">
            <w:pPr>
              <w:pStyle w:val="TAL"/>
              <w:rPr>
                <w:sz w:val="16"/>
              </w:rPr>
            </w:pPr>
            <w:r w:rsidRPr="00C5079A">
              <w:rPr>
                <w:sz w:val="16"/>
              </w:rPr>
              <w:t>CP-2032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4366CF" w14:textId="77777777" w:rsidR="00D40C70" w:rsidRPr="00C5079A" w:rsidRDefault="00D40C70" w:rsidP="00C5079A">
            <w:pPr>
              <w:pStyle w:val="TAL"/>
              <w:rPr>
                <w:sz w:val="16"/>
              </w:rPr>
            </w:pPr>
            <w:r w:rsidRPr="00C5079A">
              <w:rPr>
                <w:sz w:val="16"/>
              </w:rPr>
              <w:t>34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BFD86"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C9CDDA"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EB0BAB" w14:textId="77777777" w:rsidR="00D40C70" w:rsidRPr="00C5079A" w:rsidRDefault="00D40C70" w:rsidP="004F6A7B">
            <w:pPr>
              <w:pStyle w:val="TAL"/>
              <w:rPr>
                <w:sz w:val="16"/>
              </w:rPr>
            </w:pPr>
            <w:r w:rsidRPr="00C5079A">
              <w:rPr>
                <w:sz w:val="16"/>
              </w:rPr>
              <w:t>Correct the stoppod timer when authenticat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2B9968" w14:textId="77777777" w:rsidR="00D40C70" w:rsidRPr="00C5079A" w:rsidRDefault="00D40C70" w:rsidP="00C5079A">
            <w:pPr>
              <w:pStyle w:val="TAL"/>
              <w:rPr>
                <w:sz w:val="16"/>
              </w:rPr>
            </w:pPr>
            <w:r w:rsidRPr="00C5079A">
              <w:rPr>
                <w:sz w:val="16"/>
              </w:rPr>
              <w:t>17.1.0</w:t>
            </w:r>
          </w:p>
        </w:tc>
      </w:tr>
      <w:tr w:rsidR="004F6A7B" w:rsidRPr="004F6A7B" w14:paraId="20CB95C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E73EAE"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5C7034"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49504F"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9AC33B" w14:textId="77777777" w:rsidR="00D40C70" w:rsidRPr="00C5079A" w:rsidRDefault="00D40C70" w:rsidP="00C5079A">
            <w:pPr>
              <w:pStyle w:val="TAL"/>
              <w:rPr>
                <w:sz w:val="16"/>
              </w:rPr>
            </w:pPr>
            <w:r w:rsidRPr="00C5079A">
              <w:rPr>
                <w:sz w:val="16"/>
              </w:rPr>
              <w:t>34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40BB27"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F71"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1DD556" w14:textId="77777777" w:rsidR="00D40C70" w:rsidRPr="00C5079A" w:rsidRDefault="00D40C70" w:rsidP="004F6A7B">
            <w:pPr>
              <w:pStyle w:val="TAL"/>
              <w:rPr>
                <w:sz w:val="16"/>
              </w:rPr>
            </w:pPr>
            <w:r w:rsidRPr="00C5079A">
              <w:rPr>
                <w:sz w:val="16"/>
              </w:rPr>
              <w:t>Correction to timeout cases for Attach and TAU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8E226E" w14:textId="77777777" w:rsidR="00D40C70" w:rsidRPr="00C5079A" w:rsidRDefault="00D40C70" w:rsidP="00C5079A">
            <w:pPr>
              <w:pStyle w:val="TAL"/>
              <w:rPr>
                <w:sz w:val="16"/>
              </w:rPr>
            </w:pPr>
            <w:r w:rsidRPr="00C5079A">
              <w:rPr>
                <w:sz w:val="16"/>
              </w:rPr>
              <w:t>17.1.0</w:t>
            </w:r>
          </w:p>
        </w:tc>
      </w:tr>
      <w:tr w:rsidR="004F6A7B" w:rsidRPr="004F6A7B" w14:paraId="16E20B0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3EAA05"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0D65C6"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061C3F"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6766304" w14:textId="77777777" w:rsidR="00D40C70" w:rsidRPr="00C5079A" w:rsidRDefault="00D40C70" w:rsidP="00C5079A">
            <w:pPr>
              <w:pStyle w:val="TAL"/>
              <w:rPr>
                <w:sz w:val="16"/>
              </w:rPr>
            </w:pPr>
            <w:r w:rsidRPr="00C5079A">
              <w:rPr>
                <w:sz w:val="16"/>
              </w:rPr>
              <w:t>34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C19141"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EE4DBE"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2957C6" w14:textId="77777777" w:rsidR="00D40C70" w:rsidRPr="00C5079A" w:rsidRDefault="00D40C70" w:rsidP="004F6A7B">
            <w:pPr>
              <w:pStyle w:val="TAL"/>
              <w:rPr>
                <w:sz w:val="16"/>
              </w:rPr>
            </w:pPr>
            <w:r w:rsidRPr="00C5079A">
              <w:rPr>
                <w:sz w:val="16"/>
              </w:rPr>
              <w:t>Stopping timers T3418 and T3420 as a result of an inter-system change to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193A65" w14:textId="77777777" w:rsidR="00D40C70" w:rsidRPr="00C5079A" w:rsidRDefault="00D40C70" w:rsidP="00C5079A">
            <w:pPr>
              <w:pStyle w:val="TAL"/>
              <w:rPr>
                <w:sz w:val="16"/>
              </w:rPr>
            </w:pPr>
            <w:r w:rsidRPr="00C5079A">
              <w:rPr>
                <w:sz w:val="16"/>
              </w:rPr>
              <w:t>17.1.0</w:t>
            </w:r>
          </w:p>
        </w:tc>
      </w:tr>
      <w:tr w:rsidR="004F6A7B" w:rsidRPr="004F6A7B" w14:paraId="0A2D65F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CD2F27"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96ECCB"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070AE1" w14:textId="77777777" w:rsidR="00D40C70" w:rsidRPr="00C5079A" w:rsidRDefault="00D40C70" w:rsidP="00C5079A">
            <w:pPr>
              <w:pStyle w:val="TAL"/>
              <w:rPr>
                <w:sz w:val="16"/>
              </w:rPr>
            </w:pPr>
            <w:r w:rsidRPr="00C5079A">
              <w:rPr>
                <w:sz w:val="16"/>
              </w:rPr>
              <w:t>CP-20316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391933" w14:textId="77777777" w:rsidR="00D40C70" w:rsidRPr="00C5079A" w:rsidRDefault="00D40C70" w:rsidP="00C5079A">
            <w:pPr>
              <w:pStyle w:val="TAL"/>
              <w:rPr>
                <w:sz w:val="16"/>
              </w:rPr>
            </w:pPr>
            <w:r w:rsidRPr="00C5079A">
              <w:rPr>
                <w:sz w:val="16"/>
              </w:rPr>
              <w:t>34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88B3F7"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6CB690"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A4961E" w14:textId="77777777" w:rsidR="00D40C70" w:rsidRPr="00C5079A" w:rsidRDefault="00D40C70" w:rsidP="004F6A7B">
            <w:pPr>
              <w:pStyle w:val="TAL"/>
              <w:rPr>
                <w:sz w:val="16"/>
              </w:rPr>
            </w:pPr>
            <w:r w:rsidRPr="00C5079A">
              <w:rPr>
                <w:sz w:val="16"/>
              </w:rPr>
              <w:t>Initiate TAU when N1 UE network capability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1FD4A4" w14:textId="77777777" w:rsidR="00D40C70" w:rsidRPr="00C5079A" w:rsidRDefault="00D40C70" w:rsidP="00C5079A">
            <w:pPr>
              <w:pStyle w:val="TAL"/>
              <w:rPr>
                <w:sz w:val="16"/>
              </w:rPr>
            </w:pPr>
            <w:r w:rsidRPr="00C5079A">
              <w:rPr>
                <w:sz w:val="16"/>
              </w:rPr>
              <w:t>17.1.0</w:t>
            </w:r>
          </w:p>
        </w:tc>
      </w:tr>
      <w:tr w:rsidR="004F6A7B" w:rsidRPr="004F6A7B" w14:paraId="7622092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AD1B55"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DFE4F9E"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411BAC"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F3C99" w14:textId="77777777" w:rsidR="00D40C70" w:rsidRPr="00C5079A" w:rsidRDefault="00D40C70" w:rsidP="00C5079A">
            <w:pPr>
              <w:pStyle w:val="TAL"/>
              <w:rPr>
                <w:sz w:val="16"/>
              </w:rPr>
            </w:pPr>
            <w:r w:rsidRPr="00C5079A">
              <w:rPr>
                <w:sz w:val="16"/>
              </w:rPr>
              <w:t>34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48C61"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9A3410"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CC26F3" w14:textId="77777777" w:rsidR="00D40C70" w:rsidRPr="00C5079A" w:rsidRDefault="00D40C70" w:rsidP="004F6A7B">
            <w:pPr>
              <w:pStyle w:val="TAL"/>
              <w:rPr>
                <w:sz w:val="16"/>
              </w:rPr>
            </w:pPr>
            <w:r w:rsidRPr="00C5079A">
              <w:rPr>
                <w:sz w:val="16"/>
              </w:rPr>
              <w:t>Absence of timer T344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FF09A5" w14:textId="77777777" w:rsidR="00D40C70" w:rsidRPr="00C5079A" w:rsidRDefault="00D40C70" w:rsidP="00C5079A">
            <w:pPr>
              <w:pStyle w:val="TAL"/>
              <w:rPr>
                <w:sz w:val="16"/>
              </w:rPr>
            </w:pPr>
            <w:r w:rsidRPr="00C5079A">
              <w:rPr>
                <w:sz w:val="16"/>
              </w:rPr>
              <w:t>17.1.0</w:t>
            </w:r>
          </w:p>
        </w:tc>
      </w:tr>
      <w:tr w:rsidR="004F6A7B" w:rsidRPr="004F6A7B" w14:paraId="324CE60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C72EDD" w14:textId="77777777" w:rsidR="00D40C70" w:rsidRPr="00C5079A" w:rsidRDefault="00D40C70" w:rsidP="00C5079A">
            <w:pPr>
              <w:pStyle w:val="TAL"/>
              <w:rPr>
                <w:sz w:val="16"/>
              </w:rPr>
            </w:pPr>
            <w:r w:rsidRPr="00C5079A">
              <w:rPr>
                <w:sz w:val="16"/>
              </w:rPr>
              <w:t>2020-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5D7F37" w14:textId="77777777" w:rsidR="00D40C70" w:rsidRPr="00C5079A" w:rsidRDefault="00D40C70" w:rsidP="00C5079A">
            <w:pPr>
              <w:pStyle w:val="TAL"/>
              <w:rPr>
                <w:sz w:val="16"/>
              </w:rPr>
            </w:pPr>
            <w:r w:rsidRPr="00C5079A">
              <w:rPr>
                <w:sz w:val="16"/>
              </w:rPr>
              <w:t>CT#90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E66441" w14:textId="77777777" w:rsidR="00D40C70" w:rsidRPr="00C5079A" w:rsidRDefault="00D40C70" w:rsidP="00C5079A">
            <w:pPr>
              <w:pStyle w:val="TAL"/>
              <w:rPr>
                <w:sz w:val="16"/>
              </w:rPr>
            </w:pPr>
            <w:r w:rsidRPr="00C5079A">
              <w:rPr>
                <w:sz w:val="16"/>
              </w:rPr>
              <w:t>CP-2032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A0F472" w14:textId="77777777" w:rsidR="00D40C70" w:rsidRPr="00C5079A" w:rsidRDefault="00D40C70" w:rsidP="00C5079A">
            <w:pPr>
              <w:pStyle w:val="TAL"/>
              <w:rPr>
                <w:sz w:val="16"/>
              </w:rPr>
            </w:pPr>
            <w:r w:rsidRPr="00C5079A">
              <w:rPr>
                <w:sz w:val="16"/>
              </w:rPr>
              <w:t>34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E834A"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8FB1D6"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A60D47" w14:textId="77777777" w:rsidR="00D40C70" w:rsidRPr="00C5079A" w:rsidRDefault="00D40C70" w:rsidP="004F6A7B">
            <w:pPr>
              <w:pStyle w:val="TAL"/>
              <w:rPr>
                <w:sz w:val="16"/>
              </w:rPr>
            </w:pPr>
            <w:r w:rsidRPr="00C5079A">
              <w:rPr>
                <w:sz w:val="16"/>
              </w:rPr>
              <w:t>Miss local detach procedure before entering EMM-DEREGISTER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58088E" w14:textId="77777777" w:rsidR="00D40C70" w:rsidRPr="00C5079A" w:rsidRDefault="00D40C70" w:rsidP="00C5079A">
            <w:pPr>
              <w:pStyle w:val="TAL"/>
              <w:rPr>
                <w:sz w:val="16"/>
              </w:rPr>
            </w:pPr>
            <w:r w:rsidRPr="00C5079A">
              <w:rPr>
                <w:sz w:val="16"/>
              </w:rPr>
              <w:t>17.1.0</w:t>
            </w:r>
          </w:p>
        </w:tc>
      </w:tr>
      <w:tr w:rsidR="004F6A7B" w:rsidRPr="004F6A7B" w14:paraId="1C82B4E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22A950"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C63011"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2EB306"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96C586" w14:textId="77777777" w:rsidR="00D40C70" w:rsidRPr="00C5079A" w:rsidRDefault="00D40C70" w:rsidP="00C5079A">
            <w:pPr>
              <w:pStyle w:val="TAL"/>
              <w:rPr>
                <w:sz w:val="16"/>
              </w:rPr>
            </w:pPr>
            <w:r w:rsidRPr="00C5079A">
              <w:rPr>
                <w:sz w:val="16"/>
              </w:rPr>
              <w:t>34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245F14" w14:textId="77777777" w:rsidR="00D40C70" w:rsidRPr="00C5079A" w:rsidRDefault="00D40C70" w:rsidP="00C5079A">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603AFE"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C3C2A5" w14:textId="77777777" w:rsidR="00D40C70" w:rsidRPr="00C5079A" w:rsidRDefault="00D40C70" w:rsidP="004F6A7B">
            <w:pPr>
              <w:pStyle w:val="TAL"/>
              <w:rPr>
                <w:sz w:val="16"/>
              </w:rPr>
            </w:pPr>
            <w:r w:rsidRPr="00C5079A">
              <w:rPr>
                <w:sz w:val="16"/>
              </w:rPr>
              <w:t>Condition to stop time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0EF967" w14:textId="77777777" w:rsidR="00D40C70" w:rsidRPr="00C5079A" w:rsidRDefault="00D40C70" w:rsidP="00C5079A">
            <w:pPr>
              <w:pStyle w:val="TAL"/>
              <w:rPr>
                <w:sz w:val="16"/>
              </w:rPr>
            </w:pPr>
            <w:r w:rsidRPr="00C5079A">
              <w:rPr>
                <w:sz w:val="16"/>
              </w:rPr>
              <w:t>17.2.0</w:t>
            </w:r>
          </w:p>
        </w:tc>
      </w:tr>
      <w:tr w:rsidR="004F6A7B" w:rsidRPr="004F6A7B" w14:paraId="2350809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20FD7"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06831D"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E09CCC" w14:textId="77777777" w:rsidR="00D40C70" w:rsidRPr="00C5079A" w:rsidRDefault="00D40C70" w:rsidP="00C5079A">
            <w:pPr>
              <w:pStyle w:val="TAL"/>
              <w:rPr>
                <w:sz w:val="16"/>
              </w:rPr>
            </w:pPr>
            <w:r w:rsidRPr="00C5079A">
              <w:rPr>
                <w:sz w:val="16"/>
              </w:rPr>
              <w:t>CP-210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BE67F" w14:textId="77777777" w:rsidR="00D40C70" w:rsidRPr="00C5079A" w:rsidRDefault="00D40C70" w:rsidP="00C5079A">
            <w:pPr>
              <w:pStyle w:val="TAL"/>
              <w:rPr>
                <w:sz w:val="16"/>
              </w:rPr>
            </w:pPr>
            <w:r w:rsidRPr="00C5079A">
              <w:rPr>
                <w:sz w:val="16"/>
              </w:rPr>
              <w:t>34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66C4D"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A5C1D5" w14:textId="77777777" w:rsidR="00D40C70" w:rsidRPr="00C5079A" w:rsidRDefault="00D40C70" w:rsidP="00C5079A">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09C598" w14:textId="77777777" w:rsidR="00D40C70" w:rsidRPr="00C5079A" w:rsidRDefault="00D40C70" w:rsidP="004F6A7B">
            <w:pPr>
              <w:pStyle w:val="TAL"/>
              <w:rPr>
                <w:sz w:val="16"/>
              </w:rPr>
            </w:pPr>
            <w:r w:rsidRPr="00C5079A">
              <w:rPr>
                <w:sz w:val="16"/>
              </w:rPr>
              <w:t>Inclusive language review</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EE416B" w14:textId="77777777" w:rsidR="00D40C70" w:rsidRPr="00C5079A" w:rsidRDefault="00D40C70" w:rsidP="00C5079A">
            <w:pPr>
              <w:pStyle w:val="TAL"/>
              <w:rPr>
                <w:sz w:val="16"/>
              </w:rPr>
            </w:pPr>
            <w:r w:rsidRPr="00C5079A">
              <w:rPr>
                <w:sz w:val="16"/>
              </w:rPr>
              <w:t>17.2.0</w:t>
            </w:r>
          </w:p>
        </w:tc>
      </w:tr>
      <w:tr w:rsidR="004F6A7B" w:rsidRPr="004F6A7B" w14:paraId="2A81DD1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62B93C"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692777"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1BAC96" w14:textId="77777777" w:rsidR="00D40C70" w:rsidRPr="00C5079A" w:rsidRDefault="00D40C70" w:rsidP="00C5079A">
            <w:pPr>
              <w:pStyle w:val="TAL"/>
              <w:rPr>
                <w:sz w:val="16"/>
              </w:rPr>
            </w:pPr>
            <w:r w:rsidRPr="00C5079A">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B8E4B8" w14:textId="77777777" w:rsidR="00D40C70" w:rsidRPr="00C5079A" w:rsidRDefault="00D40C70" w:rsidP="00C5079A">
            <w:pPr>
              <w:pStyle w:val="TAL"/>
              <w:rPr>
                <w:sz w:val="16"/>
              </w:rPr>
            </w:pPr>
            <w:r w:rsidRPr="00C5079A">
              <w:rPr>
                <w:sz w:val="16"/>
              </w:rPr>
              <w:t>34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2B09C3"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24A0B" w14:textId="77777777" w:rsidR="00D40C70" w:rsidRPr="00C5079A" w:rsidRDefault="00D40C70" w:rsidP="00C5079A">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7F576B" w14:textId="77777777" w:rsidR="00D40C70" w:rsidRPr="00C5079A" w:rsidRDefault="00D40C70" w:rsidP="004F6A7B">
            <w:pPr>
              <w:pStyle w:val="TAL"/>
              <w:rPr>
                <w:sz w:val="16"/>
              </w:rPr>
            </w:pPr>
            <w:r w:rsidRPr="00C5079A">
              <w:rPr>
                <w:sz w:val="16"/>
              </w:rPr>
              <w:t>Rapporteur 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499265" w14:textId="77777777" w:rsidR="00D40C70" w:rsidRPr="00C5079A" w:rsidRDefault="00D40C70" w:rsidP="00C5079A">
            <w:pPr>
              <w:pStyle w:val="TAL"/>
              <w:rPr>
                <w:sz w:val="16"/>
              </w:rPr>
            </w:pPr>
            <w:r w:rsidRPr="00C5079A">
              <w:rPr>
                <w:sz w:val="16"/>
              </w:rPr>
              <w:t>17.2.0</w:t>
            </w:r>
          </w:p>
        </w:tc>
      </w:tr>
      <w:tr w:rsidR="004F6A7B" w:rsidRPr="004F6A7B" w14:paraId="2387922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0BC898" w14:textId="77777777" w:rsidR="00D40C70" w:rsidRPr="00C5079A" w:rsidRDefault="00D40C70" w:rsidP="00C5079A">
            <w:pPr>
              <w:pStyle w:val="TAL"/>
              <w:rPr>
                <w:sz w:val="16"/>
              </w:rPr>
            </w:pPr>
            <w:r w:rsidRPr="00C5079A">
              <w:rPr>
                <w:sz w:val="16"/>
              </w:rPr>
              <w:lastRenderedPageBreak/>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1B581F"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05C20" w14:textId="77777777" w:rsidR="00D40C70" w:rsidRPr="00C5079A" w:rsidRDefault="00D40C70" w:rsidP="00C5079A">
            <w:pPr>
              <w:pStyle w:val="TAL"/>
              <w:rPr>
                <w:sz w:val="16"/>
              </w:rPr>
            </w:pPr>
            <w:r w:rsidRPr="00C5079A">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AB20AD" w14:textId="77777777" w:rsidR="00D40C70" w:rsidRPr="00C5079A" w:rsidRDefault="00D40C70" w:rsidP="00C5079A">
            <w:pPr>
              <w:pStyle w:val="TAL"/>
              <w:rPr>
                <w:sz w:val="16"/>
              </w:rPr>
            </w:pPr>
            <w:r w:rsidRPr="00C5079A">
              <w:rPr>
                <w:sz w:val="16"/>
              </w:rPr>
              <w:t>34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1159A6"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A9161C"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C22416" w14:textId="77777777" w:rsidR="00D40C70" w:rsidRPr="00C5079A" w:rsidRDefault="00D40C70" w:rsidP="004F6A7B">
            <w:pPr>
              <w:pStyle w:val="TAL"/>
              <w:rPr>
                <w:sz w:val="16"/>
              </w:rPr>
            </w:pPr>
            <w:r w:rsidRPr="00C5079A">
              <w:rPr>
                <w:sz w:val="16"/>
              </w:rPr>
              <w:t>Clarify ESM non-congestion back-off timer handling for detach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F39C1" w14:textId="77777777" w:rsidR="00D40C70" w:rsidRPr="00C5079A" w:rsidRDefault="00D40C70" w:rsidP="00C5079A">
            <w:pPr>
              <w:pStyle w:val="TAL"/>
              <w:rPr>
                <w:sz w:val="16"/>
              </w:rPr>
            </w:pPr>
            <w:r w:rsidRPr="00C5079A">
              <w:rPr>
                <w:sz w:val="16"/>
              </w:rPr>
              <w:t>17.2.0</w:t>
            </w:r>
          </w:p>
        </w:tc>
      </w:tr>
      <w:tr w:rsidR="004F6A7B" w:rsidRPr="004F6A7B" w14:paraId="5048BEF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2FFCC4C"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4D546E"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ACCB1E" w14:textId="77777777" w:rsidR="00D40C70" w:rsidRPr="00C5079A" w:rsidRDefault="00D40C70" w:rsidP="00C5079A">
            <w:pPr>
              <w:pStyle w:val="TAL"/>
              <w:rPr>
                <w:sz w:val="16"/>
              </w:rPr>
            </w:pPr>
            <w:r w:rsidRPr="00C5079A">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F8F87E" w14:textId="77777777" w:rsidR="00D40C70" w:rsidRPr="00C5079A" w:rsidRDefault="00D40C70" w:rsidP="00C5079A">
            <w:pPr>
              <w:pStyle w:val="TAL"/>
              <w:rPr>
                <w:sz w:val="16"/>
              </w:rPr>
            </w:pPr>
            <w:r w:rsidRPr="00C5079A">
              <w:rPr>
                <w:sz w:val="16"/>
              </w:rPr>
              <w:t>34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61D542"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F3CDC"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0EB5BE" w14:textId="77777777" w:rsidR="00D40C70" w:rsidRPr="00C5079A" w:rsidRDefault="00D40C70" w:rsidP="004F6A7B">
            <w:pPr>
              <w:pStyle w:val="TAL"/>
              <w:rPr>
                <w:sz w:val="16"/>
              </w:rPr>
            </w:pPr>
            <w:r w:rsidRPr="00C5079A">
              <w:rPr>
                <w:sz w:val="16"/>
              </w:rPr>
              <w:t>Actions on T3247 expiry for other supported RAT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EEA21" w14:textId="77777777" w:rsidR="00D40C70" w:rsidRPr="00C5079A" w:rsidRDefault="00D40C70" w:rsidP="00C5079A">
            <w:pPr>
              <w:pStyle w:val="TAL"/>
              <w:rPr>
                <w:sz w:val="16"/>
              </w:rPr>
            </w:pPr>
            <w:r w:rsidRPr="00C5079A">
              <w:rPr>
                <w:sz w:val="16"/>
              </w:rPr>
              <w:t>17.2.0</w:t>
            </w:r>
          </w:p>
        </w:tc>
      </w:tr>
      <w:tr w:rsidR="004F6A7B" w:rsidRPr="004F6A7B" w14:paraId="0128829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1D3F4CC"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30217"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53E6DF" w14:textId="77777777" w:rsidR="00D40C70" w:rsidRPr="00C5079A" w:rsidRDefault="00D40C70" w:rsidP="00C5079A">
            <w:pPr>
              <w:pStyle w:val="TAL"/>
              <w:rPr>
                <w:sz w:val="16"/>
              </w:rPr>
            </w:pPr>
            <w:r w:rsidRPr="00C5079A">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CCF3E5" w14:textId="77777777" w:rsidR="00D40C70" w:rsidRPr="00C5079A" w:rsidRDefault="00D40C70" w:rsidP="00C5079A">
            <w:pPr>
              <w:pStyle w:val="TAL"/>
              <w:rPr>
                <w:sz w:val="16"/>
              </w:rPr>
            </w:pPr>
            <w:r w:rsidRPr="00C5079A">
              <w:rPr>
                <w:sz w:val="16"/>
              </w:rPr>
              <w:t>34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56DD6"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4375D2"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0BD347" w14:textId="77777777" w:rsidR="00D40C70" w:rsidRPr="00C5079A" w:rsidRDefault="00D40C70" w:rsidP="004F6A7B">
            <w:pPr>
              <w:pStyle w:val="TAL"/>
              <w:rPr>
                <w:sz w:val="16"/>
              </w:rPr>
            </w:pPr>
            <w:r w:rsidRPr="00C5079A">
              <w:rPr>
                <w:sz w:val="16"/>
              </w:rPr>
              <w:t>Handling of cause #8, #14, #35 for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52A67" w14:textId="77777777" w:rsidR="00D40C70" w:rsidRPr="00C5079A" w:rsidRDefault="00D40C70" w:rsidP="00C5079A">
            <w:pPr>
              <w:pStyle w:val="TAL"/>
              <w:rPr>
                <w:sz w:val="16"/>
              </w:rPr>
            </w:pPr>
            <w:r w:rsidRPr="00C5079A">
              <w:rPr>
                <w:sz w:val="16"/>
              </w:rPr>
              <w:t>17.2.0</w:t>
            </w:r>
          </w:p>
        </w:tc>
      </w:tr>
      <w:tr w:rsidR="004F6A7B" w:rsidRPr="004F6A7B" w14:paraId="5A14F30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5C3A7"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CFA260"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9537DE" w14:textId="77777777" w:rsidR="00D40C70" w:rsidRPr="00C5079A" w:rsidRDefault="00D40C70" w:rsidP="00C5079A">
            <w:pPr>
              <w:pStyle w:val="TAL"/>
              <w:rPr>
                <w:sz w:val="16"/>
              </w:rPr>
            </w:pPr>
            <w:r w:rsidRPr="00C5079A">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8D32E4" w14:textId="77777777" w:rsidR="00D40C70" w:rsidRPr="00C5079A" w:rsidRDefault="00D40C70" w:rsidP="00C5079A">
            <w:pPr>
              <w:pStyle w:val="TAL"/>
              <w:rPr>
                <w:sz w:val="16"/>
              </w:rPr>
            </w:pPr>
            <w:r w:rsidRPr="00C5079A">
              <w:rPr>
                <w:sz w:val="16"/>
              </w:rPr>
              <w:t>34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E6163D"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011F3"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D97C7" w14:textId="77777777" w:rsidR="00D40C70" w:rsidRPr="00C5079A" w:rsidRDefault="00D40C70" w:rsidP="004F6A7B">
            <w:pPr>
              <w:pStyle w:val="TAL"/>
              <w:rPr>
                <w:sz w:val="16"/>
              </w:rPr>
            </w:pPr>
            <w:r w:rsidRPr="00C5079A">
              <w:rPr>
                <w:sz w:val="16"/>
              </w:rPr>
              <w:t>5GMM registration attempt counter reset for EMM reject cau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E49AD7" w14:textId="77777777" w:rsidR="00D40C70" w:rsidRPr="00C5079A" w:rsidRDefault="00D40C70" w:rsidP="00C5079A">
            <w:pPr>
              <w:pStyle w:val="TAL"/>
              <w:rPr>
                <w:sz w:val="16"/>
              </w:rPr>
            </w:pPr>
            <w:r w:rsidRPr="00C5079A">
              <w:rPr>
                <w:sz w:val="16"/>
              </w:rPr>
              <w:t>17.2.0</w:t>
            </w:r>
          </w:p>
        </w:tc>
      </w:tr>
      <w:tr w:rsidR="004F6A7B" w:rsidRPr="004F6A7B" w14:paraId="7DF57EC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BB89D0"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2D497"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2C29194" w14:textId="77777777" w:rsidR="00D40C70" w:rsidRPr="00C5079A" w:rsidRDefault="00D40C70" w:rsidP="00C5079A">
            <w:pPr>
              <w:pStyle w:val="TAL"/>
              <w:rPr>
                <w:sz w:val="16"/>
              </w:rPr>
            </w:pPr>
            <w:r w:rsidRPr="00C5079A">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57A3BE" w14:textId="77777777" w:rsidR="00D40C70" w:rsidRPr="00C5079A" w:rsidRDefault="00D40C70" w:rsidP="00C5079A">
            <w:pPr>
              <w:pStyle w:val="TAL"/>
              <w:rPr>
                <w:sz w:val="16"/>
              </w:rPr>
            </w:pPr>
            <w:r w:rsidRPr="00C5079A">
              <w:rPr>
                <w:sz w:val="16"/>
              </w:rPr>
              <w:t>34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31AD14"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9B840"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AE3CE0" w14:textId="77777777" w:rsidR="00D40C70" w:rsidRPr="00C5079A" w:rsidRDefault="00D40C70" w:rsidP="004F6A7B">
            <w:pPr>
              <w:pStyle w:val="TAL"/>
              <w:rPr>
                <w:sz w:val="16"/>
              </w:rPr>
            </w:pPr>
            <w:r w:rsidRPr="00C5079A">
              <w:rPr>
                <w:sz w:val="16"/>
              </w:rPr>
              <w:t>Handling UE radio capability IDs in GUTI REALLOCATION COMMAND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623E1C" w14:textId="77777777" w:rsidR="00D40C70" w:rsidRPr="00C5079A" w:rsidRDefault="00D40C70" w:rsidP="00C5079A">
            <w:pPr>
              <w:pStyle w:val="TAL"/>
              <w:rPr>
                <w:sz w:val="16"/>
              </w:rPr>
            </w:pPr>
            <w:r w:rsidRPr="00C5079A">
              <w:rPr>
                <w:sz w:val="16"/>
              </w:rPr>
              <w:t>17.2.0</w:t>
            </w:r>
          </w:p>
        </w:tc>
      </w:tr>
      <w:tr w:rsidR="004F6A7B" w:rsidRPr="004F6A7B" w14:paraId="3C80CEE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0C8FFF"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D1A67"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EAC96B" w14:textId="77777777" w:rsidR="00D40C70" w:rsidRPr="00C5079A" w:rsidRDefault="00D40C70" w:rsidP="00C5079A">
            <w:pPr>
              <w:pStyle w:val="TAL"/>
              <w:rPr>
                <w:sz w:val="16"/>
              </w:rPr>
            </w:pPr>
            <w:r w:rsidRPr="00C5079A">
              <w:rPr>
                <w:sz w:val="16"/>
              </w:rPr>
              <w:t>CP-210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3DEC35" w14:textId="77777777" w:rsidR="00D40C70" w:rsidRPr="00C5079A" w:rsidRDefault="00D40C70" w:rsidP="00C5079A">
            <w:pPr>
              <w:pStyle w:val="TAL"/>
              <w:rPr>
                <w:sz w:val="16"/>
              </w:rPr>
            </w:pPr>
            <w:r w:rsidRPr="00C5079A">
              <w:rPr>
                <w:sz w:val="16"/>
              </w:rPr>
              <w:t>34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9B7B08"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5CBAA37"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4DBE52" w14:textId="77777777" w:rsidR="00D40C70" w:rsidRPr="00C5079A" w:rsidRDefault="00D40C70" w:rsidP="004F6A7B">
            <w:pPr>
              <w:pStyle w:val="TAL"/>
              <w:rPr>
                <w:sz w:val="16"/>
              </w:rPr>
            </w:pPr>
            <w:r w:rsidRPr="00C5079A">
              <w:rPr>
                <w:sz w:val="16"/>
              </w:rPr>
              <w:t>Correction to UE radio capability ID inclusion during TRACKING AREA UPDATE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8B2E6C" w14:textId="77777777" w:rsidR="00D40C70" w:rsidRPr="00C5079A" w:rsidRDefault="00D40C70" w:rsidP="00C5079A">
            <w:pPr>
              <w:pStyle w:val="TAL"/>
              <w:rPr>
                <w:sz w:val="16"/>
              </w:rPr>
            </w:pPr>
            <w:r w:rsidRPr="00C5079A">
              <w:rPr>
                <w:sz w:val="16"/>
              </w:rPr>
              <w:t>17.2.0</w:t>
            </w:r>
          </w:p>
        </w:tc>
      </w:tr>
      <w:tr w:rsidR="004F6A7B" w:rsidRPr="004F6A7B" w14:paraId="28633CD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8D9270"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37A077"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13BD8A"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5B157A" w14:textId="77777777" w:rsidR="00D40C70" w:rsidRPr="00C5079A" w:rsidRDefault="00D40C70" w:rsidP="00C5079A">
            <w:pPr>
              <w:pStyle w:val="TAL"/>
              <w:rPr>
                <w:sz w:val="16"/>
              </w:rPr>
            </w:pPr>
            <w:r w:rsidRPr="00C5079A">
              <w:rPr>
                <w:sz w:val="16"/>
              </w:rPr>
              <w:t>34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53A197"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6B0782"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0BBE0C" w14:textId="77777777" w:rsidR="00D40C70" w:rsidRPr="00C5079A" w:rsidRDefault="00D40C70" w:rsidP="004F6A7B">
            <w:pPr>
              <w:pStyle w:val="TAL"/>
              <w:rPr>
                <w:sz w:val="16"/>
              </w:rPr>
            </w:pPr>
            <w:r w:rsidRPr="00C5079A">
              <w:rPr>
                <w:sz w:val="16"/>
              </w:rPr>
              <w:t>Timer related actions upon receiption of AUTHENTICATION REJE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6B891" w14:textId="77777777" w:rsidR="00D40C70" w:rsidRPr="00C5079A" w:rsidRDefault="00D40C70" w:rsidP="00C5079A">
            <w:pPr>
              <w:pStyle w:val="TAL"/>
              <w:rPr>
                <w:sz w:val="16"/>
              </w:rPr>
            </w:pPr>
            <w:r w:rsidRPr="00C5079A">
              <w:rPr>
                <w:sz w:val="16"/>
              </w:rPr>
              <w:t>17.2.0</w:t>
            </w:r>
          </w:p>
        </w:tc>
      </w:tr>
      <w:tr w:rsidR="004F6A7B" w:rsidRPr="004F6A7B" w14:paraId="1950C18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22A7E2"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8F2D8F"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D3755F"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4A88FD" w14:textId="77777777" w:rsidR="00D40C70" w:rsidRPr="00C5079A" w:rsidRDefault="00D40C70" w:rsidP="00C5079A">
            <w:pPr>
              <w:pStyle w:val="TAL"/>
              <w:rPr>
                <w:sz w:val="16"/>
              </w:rPr>
            </w:pPr>
            <w:r w:rsidRPr="00C5079A">
              <w:rPr>
                <w:sz w:val="16"/>
              </w:rPr>
              <w:t>34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765628"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D42D4C"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DAA49C" w14:textId="77777777" w:rsidR="00D40C70" w:rsidRPr="00C5079A" w:rsidRDefault="00D40C70" w:rsidP="004F6A7B">
            <w:pPr>
              <w:pStyle w:val="TAL"/>
              <w:rPr>
                <w:sz w:val="16"/>
              </w:rPr>
            </w:pPr>
            <w:r w:rsidRPr="00C5079A">
              <w:rPr>
                <w:sz w:val="16"/>
              </w:rPr>
              <w:t>Handling of higher layer requests and paging in REGISTERED.UPDATE-NEEDED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E9D303" w14:textId="77777777" w:rsidR="00D40C70" w:rsidRPr="00C5079A" w:rsidRDefault="00D40C70" w:rsidP="00C5079A">
            <w:pPr>
              <w:pStyle w:val="TAL"/>
              <w:rPr>
                <w:sz w:val="16"/>
              </w:rPr>
            </w:pPr>
            <w:r w:rsidRPr="00C5079A">
              <w:rPr>
                <w:sz w:val="16"/>
              </w:rPr>
              <w:t>17.2.0</w:t>
            </w:r>
          </w:p>
        </w:tc>
      </w:tr>
      <w:tr w:rsidR="004F6A7B" w:rsidRPr="004F6A7B" w14:paraId="426033F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1C3A2B"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F06853"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DF16CA"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57A06AB" w14:textId="77777777" w:rsidR="00D40C70" w:rsidRPr="00C5079A" w:rsidRDefault="00D40C70" w:rsidP="00C5079A">
            <w:pPr>
              <w:pStyle w:val="TAL"/>
              <w:rPr>
                <w:sz w:val="16"/>
              </w:rPr>
            </w:pPr>
            <w:r w:rsidRPr="00C5079A">
              <w:rPr>
                <w:sz w:val="16"/>
              </w:rPr>
              <w:t>34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5EAC4F"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05128A"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A508AF" w14:textId="77777777" w:rsidR="00D40C70" w:rsidRPr="00C5079A" w:rsidRDefault="00D40C70" w:rsidP="004F6A7B">
            <w:pPr>
              <w:pStyle w:val="TAL"/>
              <w:rPr>
                <w:sz w:val="16"/>
              </w:rPr>
            </w:pPr>
            <w:r w:rsidRPr="00C5079A">
              <w:rPr>
                <w:sz w:val="16"/>
              </w:rPr>
              <w:t>Correct the wrong timer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4ADF2A" w14:textId="77777777" w:rsidR="00D40C70" w:rsidRPr="00C5079A" w:rsidRDefault="00D40C70" w:rsidP="00C5079A">
            <w:pPr>
              <w:pStyle w:val="TAL"/>
              <w:rPr>
                <w:sz w:val="16"/>
              </w:rPr>
            </w:pPr>
            <w:r w:rsidRPr="00C5079A">
              <w:rPr>
                <w:sz w:val="16"/>
              </w:rPr>
              <w:t>17.2.0</w:t>
            </w:r>
          </w:p>
        </w:tc>
      </w:tr>
      <w:tr w:rsidR="004F6A7B" w:rsidRPr="004F6A7B" w14:paraId="1CF4F96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54451"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80AD83A"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160C34" w14:textId="77777777" w:rsidR="00D40C70" w:rsidRPr="00C5079A" w:rsidRDefault="00D40C70" w:rsidP="00C5079A">
            <w:pPr>
              <w:pStyle w:val="TAL"/>
              <w:rPr>
                <w:sz w:val="16"/>
              </w:rPr>
            </w:pPr>
            <w:r w:rsidRPr="00C5079A">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DEE647" w14:textId="77777777" w:rsidR="00D40C70" w:rsidRPr="00C5079A" w:rsidRDefault="00D40C70" w:rsidP="00C5079A">
            <w:pPr>
              <w:pStyle w:val="TAL"/>
              <w:rPr>
                <w:sz w:val="16"/>
              </w:rPr>
            </w:pPr>
            <w:r w:rsidRPr="00C5079A">
              <w:rPr>
                <w:sz w:val="16"/>
              </w:rPr>
              <w:t>34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352543"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E3424D"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7337F9" w14:textId="77777777" w:rsidR="00D40C70" w:rsidRPr="00C5079A" w:rsidRDefault="00D40C70" w:rsidP="004F6A7B">
            <w:pPr>
              <w:pStyle w:val="TAL"/>
              <w:rPr>
                <w:sz w:val="16"/>
              </w:rPr>
            </w:pPr>
            <w:r w:rsidRPr="00C5079A">
              <w:rPr>
                <w:sz w:val="16"/>
              </w:rPr>
              <w:t>Ignore Back-off timer for #28 unknown PDN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37278C" w14:textId="77777777" w:rsidR="00D40C70" w:rsidRPr="00C5079A" w:rsidRDefault="00D40C70" w:rsidP="00C5079A">
            <w:pPr>
              <w:pStyle w:val="TAL"/>
              <w:rPr>
                <w:sz w:val="16"/>
              </w:rPr>
            </w:pPr>
            <w:r w:rsidRPr="00C5079A">
              <w:rPr>
                <w:sz w:val="16"/>
              </w:rPr>
              <w:t>17.2.0</w:t>
            </w:r>
          </w:p>
        </w:tc>
      </w:tr>
      <w:tr w:rsidR="004F6A7B" w:rsidRPr="004F6A7B" w14:paraId="1E781F4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10D28F"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AB89B"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38C123" w14:textId="77777777" w:rsidR="00D40C70" w:rsidRPr="00C5079A" w:rsidRDefault="00D40C70" w:rsidP="00C5079A">
            <w:pPr>
              <w:pStyle w:val="TAL"/>
              <w:rPr>
                <w:sz w:val="16"/>
              </w:rPr>
            </w:pPr>
            <w:r w:rsidRPr="00C5079A">
              <w:rPr>
                <w:sz w:val="16"/>
              </w:rPr>
              <w:t>CP-21011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5649B6" w14:textId="77777777" w:rsidR="00D40C70" w:rsidRPr="00C5079A" w:rsidRDefault="00D40C70" w:rsidP="00C5079A">
            <w:pPr>
              <w:pStyle w:val="TAL"/>
              <w:rPr>
                <w:sz w:val="16"/>
              </w:rPr>
            </w:pPr>
            <w:r w:rsidRPr="00C5079A">
              <w:rPr>
                <w:sz w:val="16"/>
              </w:rPr>
              <w:t>34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3569779"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FDB3F5"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ED7DEB" w14:textId="77777777" w:rsidR="00D40C70" w:rsidRPr="00C5079A" w:rsidRDefault="00D40C70" w:rsidP="004F6A7B">
            <w:pPr>
              <w:pStyle w:val="TAL"/>
              <w:rPr>
                <w:sz w:val="16"/>
              </w:rPr>
            </w:pPr>
            <w:r w:rsidRPr="00C5079A">
              <w:rPr>
                <w:sz w:val="16"/>
              </w:rPr>
              <w:t>No valid 5G NAS security context for 5G-4G IW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0477E3" w14:textId="77777777" w:rsidR="00D40C70" w:rsidRPr="00C5079A" w:rsidRDefault="00D40C70" w:rsidP="00C5079A">
            <w:pPr>
              <w:pStyle w:val="TAL"/>
              <w:rPr>
                <w:sz w:val="16"/>
              </w:rPr>
            </w:pPr>
            <w:r w:rsidRPr="00C5079A">
              <w:rPr>
                <w:sz w:val="16"/>
              </w:rPr>
              <w:t>17.2.0</w:t>
            </w:r>
          </w:p>
        </w:tc>
      </w:tr>
      <w:tr w:rsidR="004F6A7B" w:rsidRPr="004F6A7B" w14:paraId="4670E27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558CAA"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02185E"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6DBA58"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92B25D" w14:textId="77777777" w:rsidR="00D40C70" w:rsidRPr="00C5079A" w:rsidRDefault="00D40C70" w:rsidP="00C5079A">
            <w:pPr>
              <w:pStyle w:val="TAL"/>
              <w:rPr>
                <w:sz w:val="16"/>
              </w:rPr>
            </w:pPr>
            <w:r w:rsidRPr="00C5079A">
              <w:rPr>
                <w:sz w:val="16"/>
              </w:rPr>
              <w:t>34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15EF1"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34367D"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1B4BAC" w14:textId="77777777" w:rsidR="00D40C70" w:rsidRPr="00C5079A" w:rsidRDefault="00D40C70" w:rsidP="004F6A7B">
            <w:pPr>
              <w:pStyle w:val="TAL"/>
              <w:rPr>
                <w:sz w:val="16"/>
              </w:rPr>
            </w:pPr>
            <w:r w:rsidRPr="00C5079A">
              <w:rPr>
                <w:sz w:val="16"/>
              </w:rPr>
              <w:t>Correction on UE retry restriction for ESM causes #50#51#57#58#6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3305C3" w14:textId="77777777" w:rsidR="00D40C70" w:rsidRPr="00C5079A" w:rsidRDefault="00D40C70" w:rsidP="00C5079A">
            <w:pPr>
              <w:pStyle w:val="TAL"/>
              <w:rPr>
                <w:sz w:val="16"/>
              </w:rPr>
            </w:pPr>
            <w:r w:rsidRPr="00C5079A">
              <w:rPr>
                <w:sz w:val="16"/>
              </w:rPr>
              <w:t>17.2.0</w:t>
            </w:r>
          </w:p>
        </w:tc>
      </w:tr>
      <w:tr w:rsidR="004F6A7B" w:rsidRPr="004F6A7B" w14:paraId="20BEC93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AD5DF3"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FA283D"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E69AD5"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CE9BB8" w14:textId="77777777" w:rsidR="00D40C70" w:rsidRPr="00C5079A" w:rsidRDefault="00D40C70" w:rsidP="00C5079A">
            <w:pPr>
              <w:pStyle w:val="TAL"/>
              <w:rPr>
                <w:sz w:val="16"/>
              </w:rPr>
            </w:pPr>
            <w:r w:rsidRPr="00C5079A">
              <w:rPr>
                <w:sz w:val="16"/>
              </w:rPr>
              <w:t>34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38C07A"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3CF1F9" w14:textId="77777777" w:rsidR="00D40C70" w:rsidRPr="00C5079A" w:rsidRDefault="00D40C70" w:rsidP="00C5079A">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1B9548" w14:textId="77777777" w:rsidR="00D40C70" w:rsidRPr="00C5079A" w:rsidRDefault="00D40C70" w:rsidP="004F6A7B">
            <w:pPr>
              <w:pStyle w:val="TAL"/>
              <w:rPr>
                <w:sz w:val="16"/>
              </w:rPr>
            </w:pPr>
            <w:r w:rsidRPr="00C5079A">
              <w:rPr>
                <w:sz w:val="16"/>
              </w:rPr>
              <w:t>Correction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3AAAFE" w14:textId="77777777" w:rsidR="00D40C70" w:rsidRPr="00C5079A" w:rsidRDefault="00D40C70" w:rsidP="00C5079A">
            <w:pPr>
              <w:pStyle w:val="TAL"/>
              <w:rPr>
                <w:sz w:val="16"/>
              </w:rPr>
            </w:pPr>
            <w:r w:rsidRPr="00C5079A">
              <w:rPr>
                <w:sz w:val="16"/>
              </w:rPr>
              <w:t>17.2.0</w:t>
            </w:r>
          </w:p>
        </w:tc>
      </w:tr>
      <w:tr w:rsidR="004F6A7B" w:rsidRPr="004F6A7B" w14:paraId="2A58563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390B08"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690E84"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5ECB46" w14:textId="77777777" w:rsidR="00D40C70" w:rsidRPr="00C5079A" w:rsidRDefault="00D40C70" w:rsidP="00C5079A">
            <w:pPr>
              <w:pStyle w:val="TAL"/>
              <w:rPr>
                <w:sz w:val="16"/>
              </w:rPr>
            </w:pPr>
            <w:r w:rsidRPr="00C5079A">
              <w:rPr>
                <w:sz w:val="16"/>
              </w:rPr>
              <w:t>CP-21010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A916DE" w14:textId="77777777" w:rsidR="00D40C70" w:rsidRPr="00C5079A" w:rsidRDefault="00D40C70" w:rsidP="00C5079A">
            <w:pPr>
              <w:pStyle w:val="TAL"/>
              <w:rPr>
                <w:sz w:val="16"/>
              </w:rPr>
            </w:pPr>
            <w:r w:rsidRPr="00C5079A">
              <w:rPr>
                <w:sz w:val="16"/>
              </w:rPr>
              <w:t>34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DF25B4" w14:textId="77777777" w:rsidR="00D40C70" w:rsidRPr="00C5079A" w:rsidRDefault="00D40C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B6492D" w14:textId="77777777" w:rsidR="00D40C70" w:rsidRPr="00C5079A" w:rsidRDefault="00D40C70" w:rsidP="00C5079A">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221491" w14:textId="77777777" w:rsidR="00D40C70" w:rsidRPr="00C5079A" w:rsidRDefault="00D40C70" w:rsidP="004F6A7B">
            <w:pPr>
              <w:pStyle w:val="TAL"/>
              <w:rPr>
                <w:sz w:val="16"/>
              </w:rPr>
            </w:pPr>
            <w:r w:rsidRPr="00C5079A">
              <w:rPr>
                <w:sz w:val="16"/>
              </w:rPr>
              <w:t>Setting Active Flag in case of inter-system redirection from 5GS to EPS due to EPS fallback for IM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7BFAFC" w14:textId="77777777" w:rsidR="00D40C70" w:rsidRPr="00C5079A" w:rsidRDefault="00D40C70" w:rsidP="00C5079A">
            <w:pPr>
              <w:pStyle w:val="TAL"/>
              <w:rPr>
                <w:sz w:val="16"/>
              </w:rPr>
            </w:pPr>
            <w:r w:rsidRPr="00C5079A">
              <w:rPr>
                <w:sz w:val="16"/>
              </w:rPr>
              <w:t>17.2.0</w:t>
            </w:r>
          </w:p>
        </w:tc>
      </w:tr>
      <w:tr w:rsidR="004F6A7B" w:rsidRPr="004F6A7B" w14:paraId="320CC0A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F02618" w14:textId="77777777" w:rsidR="00D40C70" w:rsidRPr="00C5079A" w:rsidRDefault="00D40C70" w:rsidP="00C5079A">
            <w:pPr>
              <w:pStyle w:val="TAL"/>
              <w:rPr>
                <w:sz w:val="16"/>
              </w:rPr>
            </w:pPr>
            <w:r w:rsidRPr="00C5079A">
              <w:rPr>
                <w:sz w:val="16"/>
              </w:rPr>
              <w:t>2021-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CF21D58" w14:textId="77777777" w:rsidR="00D40C70" w:rsidRPr="00C5079A" w:rsidRDefault="00D40C70" w:rsidP="00C5079A">
            <w:pPr>
              <w:pStyle w:val="TAL"/>
              <w:rPr>
                <w:sz w:val="16"/>
              </w:rPr>
            </w:pPr>
            <w:r w:rsidRPr="00C5079A">
              <w:rPr>
                <w:sz w:val="16"/>
              </w:rPr>
              <w:t>CT#91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F5C7C67" w14:textId="77777777" w:rsidR="00D40C70" w:rsidRPr="00C5079A" w:rsidRDefault="00D40C70" w:rsidP="00C5079A">
            <w:pPr>
              <w:pStyle w:val="TAL"/>
              <w:rPr>
                <w:sz w:val="16"/>
              </w:rPr>
            </w:pPr>
            <w:r w:rsidRPr="00C5079A">
              <w:rPr>
                <w:sz w:val="16"/>
              </w:rPr>
              <w:t>CP-2101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A1D6789" w14:textId="77777777" w:rsidR="00D40C70" w:rsidRPr="00C5079A" w:rsidRDefault="00D40C70" w:rsidP="00C5079A">
            <w:pPr>
              <w:pStyle w:val="TAL"/>
              <w:rPr>
                <w:sz w:val="16"/>
              </w:rPr>
            </w:pPr>
            <w:r w:rsidRPr="00C5079A">
              <w:rPr>
                <w:sz w:val="16"/>
              </w:rPr>
              <w:t>35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19F718" w14:textId="77777777" w:rsidR="00D40C70" w:rsidRPr="00C5079A" w:rsidRDefault="00D40C70"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29252A" w14:textId="77777777" w:rsidR="00D40C70" w:rsidRPr="00C5079A" w:rsidRDefault="00D40C70" w:rsidP="00C5079A">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83A71C" w14:textId="77777777" w:rsidR="00D40C70" w:rsidRPr="00C5079A" w:rsidRDefault="00D40C70" w:rsidP="004F6A7B">
            <w:pPr>
              <w:pStyle w:val="TAL"/>
              <w:rPr>
                <w:sz w:val="16"/>
              </w:rPr>
            </w:pPr>
            <w:r w:rsidRPr="00C5079A">
              <w:rPr>
                <w:sz w:val="16"/>
              </w:rPr>
              <w:t>Correction on message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AE9166" w14:textId="77777777" w:rsidR="00D40C70" w:rsidRPr="00C5079A" w:rsidRDefault="00D40C70" w:rsidP="00C5079A">
            <w:pPr>
              <w:pStyle w:val="TAL"/>
              <w:rPr>
                <w:sz w:val="16"/>
              </w:rPr>
            </w:pPr>
            <w:r w:rsidRPr="00C5079A">
              <w:rPr>
                <w:sz w:val="16"/>
              </w:rPr>
              <w:t>17.2.0</w:t>
            </w:r>
          </w:p>
        </w:tc>
      </w:tr>
      <w:tr w:rsidR="004F6A7B" w:rsidRPr="004F6A7B" w14:paraId="68AB179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5B43C4" w14:textId="228DBCDE" w:rsidR="00E6030B" w:rsidRPr="00C5079A" w:rsidRDefault="00E6030B"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439E6D" w14:textId="0CE36E86" w:rsidR="00E6030B" w:rsidRPr="00C5079A" w:rsidRDefault="00E6030B"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21AEE9" w14:textId="32D09B2B" w:rsidR="00E6030B" w:rsidRPr="00C5079A" w:rsidRDefault="00E6030B" w:rsidP="00C5079A">
            <w:pPr>
              <w:pStyle w:val="TAL"/>
              <w:rPr>
                <w:sz w:val="16"/>
              </w:rPr>
            </w:pPr>
            <w:r w:rsidRPr="00C5079A">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400F78" w14:textId="0B72107C" w:rsidR="00E6030B" w:rsidRPr="00C5079A" w:rsidRDefault="00E6030B" w:rsidP="00C5079A">
            <w:pPr>
              <w:pStyle w:val="TAL"/>
              <w:rPr>
                <w:sz w:val="16"/>
              </w:rPr>
            </w:pPr>
            <w:r w:rsidRPr="00C5079A">
              <w:rPr>
                <w:rFonts w:cs="Arial"/>
                <w:sz w:val="16"/>
              </w:rPr>
              <w:t>35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C9E1483" w14:textId="31EF1A06" w:rsidR="00E6030B" w:rsidRPr="00C5079A" w:rsidRDefault="00E6030B" w:rsidP="00C5079A">
            <w:pPr>
              <w:pStyle w:val="TAL"/>
              <w:rPr>
                <w:sz w:val="16"/>
              </w:rPr>
            </w:pPr>
            <w:r w:rsidRPr="00C5079A">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85959E" w14:textId="3CC61BC4" w:rsidR="00E6030B" w:rsidRPr="00C5079A" w:rsidRDefault="00E6030B"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C9B8CC" w14:textId="6D6466AA" w:rsidR="00E6030B" w:rsidRPr="00C5079A" w:rsidRDefault="00FD5191" w:rsidP="004F6A7B">
            <w:pPr>
              <w:pStyle w:val="TAL"/>
              <w:rPr>
                <w:sz w:val="16"/>
              </w:rPr>
            </w:pPr>
            <w:r w:rsidRPr="00C5079A">
              <w:rPr>
                <w:sz w:val="16"/>
              </w:rPr>
              <w:t>Fix typo in the minimum range of APN-AMBR for downlink or uplink (extended-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7C34141" w14:textId="6BA01145" w:rsidR="00E6030B" w:rsidRPr="00C5079A" w:rsidRDefault="00E6030B" w:rsidP="00C5079A">
            <w:pPr>
              <w:pStyle w:val="TAL"/>
              <w:rPr>
                <w:sz w:val="16"/>
              </w:rPr>
            </w:pPr>
            <w:r w:rsidRPr="00C5079A">
              <w:rPr>
                <w:sz w:val="16"/>
              </w:rPr>
              <w:t>17.3.0</w:t>
            </w:r>
          </w:p>
        </w:tc>
      </w:tr>
      <w:tr w:rsidR="004F6A7B" w:rsidRPr="004F6A7B" w14:paraId="40767DD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F22453" w14:textId="16088E1D" w:rsidR="00E6030B" w:rsidRPr="00C5079A" w:rsidRDefault="00E6030B"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6851B4" w14:textId="6140BBA2" w:rsidR="00E6030B" w:rsidRPr="00C5079A" w:rsidRDefault="00E6030B"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134028" w14:textId="5A5BFF78" w:rsidR="00E6030B" w:rsidRPr="00C5079A" w:rsidRDefault="00E6030B" w:rsidP="00C5079A">
            <w:pPr>
              <w:pStyle w:val="TAL"/>
              <w:rPr>
                <w:sz w:val="16"/>
              </w:rPr>
            </w:pPr>
            <w:r w:rsidRPr="00C5079A">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91093C" w14:textId="172401E7" w:rsidR="00E6030B" w:rsidRPr="00C5079A" w:rsidRDefault="00E6030B" w:rsidP="00C5079A">
            <w:pPr>
              <w:pStyle w:val="TAL"/>
              <w:rPr>
                <w:sz w:val="16"/>
              </w:rPr>
            </w:pPr>
            <w:r w:rsidRPr="00C5079A">
              <w:rPr>
                <w:rFonts w:cs="Arial"/>
                <w:sz w:val="16"/>
              </w:rPr>
              <w:t>35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204F" w14:textId="5B69AA45" w:rsidR="00E6030B" w:rsidRPr="00C5079A" w:rsidRDefault="00E6030B" w:rsidP="00C5079A">
            <w:pPr>
              <w:pStyle w:val="TAL"/>
              <w:rPr>
                <w:sz w:val="16"/>
              </w:rPr>
            </w:pPr>
            <w:r w:rsidRPr="00C5079A">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10448D" w14:textId="7FB61179" w:rsidR="00E6030B" w:rsidRPr="00C5079A" w:rsidRDefault="00E6030B"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22A47F" w14:textId="6F6BD5B8" w:rsidR="00E6030B" w:rsidRPr="00C5079A" w:rsidRDefault="00FD5191" w:rsidP="004F6A7B">
            <w:pPr>
              <w:pStyle w:val="TAL"/>
              <w:rPr>
                <w:sz w:val="16"/>
              </w:rPr>
            </w:pPr>
            <w:r w:rsidRPr="00C5079A">
              <w:rPr>
                <w:sz w:val="16"/>
              </w:rPr>
              <w:t>Correction to the GBR EPS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0D7CB9" w14:textId="0B6B3289" w:rsidR="00E6030B" w:rsidRPr="00C5079A" w:rsidRDefault="00E6030B" w:rsidP="00C5079A">
            <w:pPr>
              <w:pStyle w:val="TAL"/>
              <w:rPr>
                <w:sz w:val="16"/>
              </w:rPr>
            </w:pPr>
            <w:r w:rsidRPr="00C5079A">
              <w:rPr>
                <w:sz w:val="16"/>
              </w:rPr>
              <w:t>17.3.0</w:t>
            </w:r>
          </w:p>
        </w:tc>
      </w:tr>
      <w:tr w:rsidR="004F6A7B" w:rsidRPr="004F6A7B" w14:paraId="37AF913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B5699B" w14:textId="2C0CFF5D" w:rsidR="00E6030B" w:rsidRPr="00C5079A" w:rsidRDefault="00E6030B"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A1200B" w14:textId="09AD686F" w:rsidR="00E6030B" w:rsidRPr="00C5079A" w:rsidRDefault="00E6030B"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743CD" w14:textId="16649475" w:rsidR="00E6030B" w:rsidRPr="00C5079A" w:rsidRDefault="00E6030B" w:rsidP="00C5079A">
            <w:pPr>
              <w:pStyle w:val="TAL"/>
              <w:rPr>
                <w:sz w:val="16"/>
              </w:rPr>
            </w:pPr>
            <w:r w:rsidRPr="00C5079A">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D0E86A" w14:textId="06C94B31" w:rsidR="00E6030B" w:rsidRPr="00C5079A" w:rsidRDefault="00E6030B" w:rsidP="00C5079A">
            <w:pPr>
              <w:pStyle w:val="TAL"/>
              <w:rPr>
                <w:sz w:val="16"/>
              </w:rPr>
            </w:pPr>
            <w:r w:rsidRPr="00C5079A">
              <w:rPr>
                <w:rFonts w:cs="Arial"/>
                <w:sz w:val="16"/>
              </w:rPr>
              <w:t>35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0F549" w14:textId="73565091" w:rsidR="00E6030B" w:rsidRPr="00C5079A" w:rsidRDefault="00E6030B" w:rsidP="00C5079A">
            <w:pPr>
              <w:pStyle w:val="TAL"/>
              <w:rPr>
                <w:sz w:val="16"/>
              </w:rPr>
            </w:pPr>
            <w:r w:rsidRPr="00C5079A">
              <w:rPr>
                <w:rFonts w:cs="Arial"/>
                <w:sz w:val="16"/>
              </w:rPr>
              <w:t>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ED601" w14:textId="515DCC9A" w:rsidR="00E6030B" w:rsidRPr="00C5079A" w:rsidRDefault="00E6030B"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E487BB" w14:textId="546AAD27" w:rsidR="00E6030B" w:rsidRPr="00C5079A" w:rsidRDefault="00D61828" w:rsidP="004F6A7B">
            <w:pPr>
              <w:pStyle w:val="TAL"/>
              <w:rPr>
                <w:sz w:val="16"/>
              </w:rPr>
            </w:pPr>
            <w:r w:rsidRPr="00C5079A">
              <w:rPr>
                <w:sz w:val="16"/>
              </w:rPr>
              <w:t>Alignment on UE retry restriction for ESM causes #50#5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37E095" w14:textId="5C8C0F0A" w:rsidR="00E6030B" w:rsidRPr="00C5079A" w:rsidRDefault="00E6030B" w:rsidP="00C5079A">
            <w:pPr>
              <w:pStyle w:val="TAL"/>
              <w:rPr>
                <w:sz w:val="16"/>
              </w:rPr>
            </w:pPr>
            <w:r w:rsidRPr="00C5079A">
              <w:rPr>
                <w:sz w:val="16"/>
              </w:rPr>
              <w:t>17.3.0</w:t>
            </w:r>
          </w:p>
        </w:tc>
      </w:tr>
      <w:tr w:rsidR="004F6A7B" w:rsidRPr="004F6A7B" w14:paraId="2361EC0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61CF34" w14:textId="089A9B3A"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56E5E3" w14:textId="2E41A2D7"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BE3A2A" w14:textId="2BA01BA1" w:rsidR="00FD5191" w:rsidRPr="00C5079A" w:rsidRDefault="00FD5191" w:rsidP="00C5079A">
            <w:pPr>
              <w:pStyle w:val="TAL"/>
              <w:rPr>
                <w:sz w:val="16"/>
              </w:rPr>
            </w:pPr>
            <w:r w:rsidRPr="00C5079A">
              <w:rPr>
                <w:sz w:val="16"/>
              </w:rPr>
              <w:t>CP-2111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CA2B1C" w14:textId="167F0897" w:rsidR="00FD5191" w:rsidRPr="00C5079A" w:rsidRDefault="00FD5191" w:rsidP="00C5079A">
            <w:pPr>
              <w:pStyle w:val="TAL"/>
              <w:rPr>
                <w:sz w:val="16"/>
              </w:rPr>
            </w:pPr>
            <w:r w:rsidRPr="00C5079A">
              <w:rPr>
                <w:rFonts w:cs="Arial"/>
                <w:sz w:val="16"/>
              </w:rPr>
              <w:t>35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E4A071" w14:textId="227937C3"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EC15FF" w14:textId="1F5D0271"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14B6B8" w14:textId="2AFF8344" w:rsidR="00FD5191" w:rsidRPr="00C5079A" w:rsidRDefault="00FD5191" w:rsidP="004F6A7B">
            <w:pPr>
              <w:pStyle w:val="TAL"/>
              <w:rPr>
                <w:sz w:val="16"/>
              </w:rPr>
            </w:pPr>
            <w:r w:rsidRPr="00C5079A">
              <w:rPr>
                <w:sz w:val="16"/>
              </w:rPr>
              <w:t>Retransmission timer starting for T3418 or T3420 with emergency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B29DF1" w14:textId="2710D05F" w:rsidR="00FD5191" w:rsidRPr="00C5079A" w:rsidRDefault="00FD5191" w:rsidP="00C5079A">
            <w:pPr>
              <w:pStyle w:val="TAL"/>
              <w:rPr>
                <w:sz w:val="16"/>
              </w:rPr>
            </w:pPr>
            <w:r w:rsidRPr="00C5079A">
              <w:rPr>
                <w:sz w:val="16"/>
              </w:rPr>
              <w:t>17.3.0</w:t>
            </w:r>
          </w:p>
        </w:tc>
      </w:tr>
      <w:tr w:rsidR="004F6A7B" w:rsidRPr="004F6A7B" w14:paraId="1A0B645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7F12C" w14:textId="32C7EE7A"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C2D22" w14:textId="3B147A30"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BC267A" w14:textId="3129EE53"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1CE7D9" w14:textId="4E337148" w:rsidR="00FD5191" w:rsidRPr="00C5079A" w:rsidRDefault="00FD5191" w:rsidP="00C5079A">
            <w:pPr>
              <w:pStyle w:val="TAL"/>
              <w:rPr>
                <w:sz w:val="16"/>
              </w:rPr>
            </w:pPr>
            <w:r w:rsidRPr="00C5079A">
              <w:rPr>
                <w:rFonts w:cs="Arial"/>
                <w:sz w:val="16"/>
              </w:rPr>
              <w:t>35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714EC" w14:textId="268DB4E5"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EA7833" w14:textId="25617196"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122DE4" w14:textId="5B1A75F1" w:rsidR="00FD5191" w:rsidRPr="00C5079A" w:rsidRDefault="00D61828" w:rsidP="004F6A7B">
            <w:pPr>
              <w:pStyle w:val="TAL"/>
              <w:rPr>
                <w:sz w:val="16"/>
              </w:rPr>
            </w:pPr>
            <w:r w:rsidRPr="00C5079A">
              <w:rPr>
                <w:sz w:val="16"/>
              </w:rPr>
              <w:t>Paging Cause feature for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777D37" w14:textId="1BA0624D" w:rsidR="00FD5191" w:rsidRPr="00C5079A" w:rsidRDefault="00FD5191" w:rsidP="00C5079A">
            <w:pPr>
              <w:pStyle w:val="TAL"/>
              <w:rPr>
                <w:sz w:val="16"/>
              </w:rPr>
            </w:pPr>
            <w:r w:rsidRPr="00C5079A">
              <w:rPr>
                <w:sz w:val="16"/>
              </w:rPr>
              <w:t>17.3.0</w:t>
            </w:r>
          </w:p>
        </w:tc>
      </w:tr>
      <w:tr w:rsidR="004F6A7B" w:rsidRPr="004F6A7B" w14:paraId="6F1C3DE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157B1B" w14:textId="1557F678"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208D4E" w14:textId="6A971E87"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D9C2A6" w14:textId="0E54AB78"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0D47EC" w14:textId="264F4A68" w:rsidR="00FD5191" w:rsidRPr="00C5079A" w:rsidRDefault="00FD5191" w:rsidP="00C5079A">
            <w:pPr>
              <w:pStyle w:val="TAL"/>
              <w:rPr>
                <w:sz w:val="16"/>
              </w:rPr>
            </w:pPr>
            <w:r w:rsidRPr="00C5079A">
              <w:rPr>
                <w:rFonts w:cs="Arial"/>
                <w:sz w:val="16"/>
              </w:rPr>
              <w:t>35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8D1F0C" w14:textId="4AE63320"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ECE1EF" w14:textId="7C442711"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A447BF" w14:textId="0137E777" w:rsidR="00FD5191" w:rsidRPr="00C5079A" w:rsidRDefault="00236E1A" w:rsidP="004F6A7B">
            <w:pPr>
              <w:pStyle w:val="TAL"/>
              <w:rPr>
                <w:sz w:val="16"/>
              </w:rPr>
            </w:pPr>
            <w:r w:rsidRPr="00C5079A">
              <w:rPr>
                <w:sz w:val="16"/>
              </w:rPr>
              <w:t>Using Service Request procedure for removing paging restrictions in EPS for a Multi-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612D87" w14:textId="427AFF14" w:rsidR="00FD5191" w:rsidRPr="00C5079A" w:rsidRDefault="00FD5191" w:rsidP="00C5079A">
            <w:pPr>
              <w:pStyle w:val="TAL"/>
              <w:rPr>
                <w:sz w:val="16"/>
              </w:rPr>
            </w:pPr>
            <w:r w:rsidRPr="00C5079A">
              <w:rPr>
                <w:sz w:val="16"/>
              </w:rPr>
              <w:t>17.3.0</w:t>
            </w:r>
          </w:p>
        </w:tc>
      </w:tr>
      <w:tr w:rsidR="004F6A7B" w:rsidRPr="004F6A7B" w14:paraId="3514559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809B8B" w14:textId="776ED2FD"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5DBF372" w14:textId="71A130F6"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172EFD" w14:textId="6142DDF4"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7259D4" w14:textId="5D9BAC36" w:rsidR="00FD5191" w:rsidRPr="00C5079A" w:rsidRDefault="00FD5191" w:rsidP="00C5079A">
            <w:pPr>
              <w:pStyle w:val="TAL"/>
              <w:rPr>
                <w:sz w:val="16"/>
              </w:rPr>
            </w:pPr>
            <w:r w:rsidRPr="00C5079A">
              <w:rPr>
                <w:rFonts w:cs="Arial"/>
                <w:sz w:val="16"/>
              </w:rPr>
              <w:t>35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ED0384" w14:textId="382A8955"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ACAF34" w14:textId="52E34311"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A25F9" w14:textId="74CDAF56" w:rsidR="00FD5191" w:rsidRPr="00C5079A" w:rsidRDefault="00A247FB" w:rsidP="004F6A7B">
            <w:pPr>
              <w:pStyle w:val="TAL"/>
              <w:rPr>
                <w:sz w:val="16"/>
              </w:rPr>
            </w:pPr>
            <w:r w:rsidRPr="00C5079A">
              <w:rPr>
                <w:sz w:val="16"/>
              </w:rPr>
              <w:t>Considering paging restrictions while paging the UE that is MUSIM capab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1F9141" w14:textId="4FE053B7" w:rsidR="00FD5191" w:rsidRPr="00C5079A" w:rsidRDefault="00FD5191" w:rsidP="00C5079A">
            <w:pPr>
              <w:pStyle w:val="TAL"/>
              <w:rPr>
                <w:sz w:val="16"/>
              </w:rPr>
            </w:pPr>
            <w:r w:rsidRPr="00C5079A">
              <w:rPr>
                <w:sz w:val="16"/>
              </w:rPr>
              <w:t>17.3.0</w:t>
            </w:r>
          </w:p>
        </w:tc>
      </w:tr>
      <w:tr w:rsidR="004F6A7B" w:rsidRPr="004F6A7B" w14:paraId="52D844E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A8CD2B" w14:textId="0B9942DF"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D3B8D8" w14:textId="11A70B14"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672897" w14:textId="5D49BECB"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CE8C" w14:textId="7390BE10" w:rsidR="00FD5191" w:rsidRPr="00C5079A" w:rsidRDefault="00FD5191" w:rsidP="00C5079A">
            <w:pPr>
              <w:pStyle w:val="TAL"/>
              <w:rPr>
                <w:sz w:val="16"/>
              </w:rPr>
            </w:pPr>
            <w:r w:rsidRPr="00C5079A">
              <w:rPr>
                <w:rFonts w:cs="Arial"/>
                <w:sz w:val="16"/>
              </w:rPr>
              <w:t>35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DC9259" w14:textId="12D85251"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E730BB" w14:textId="0FDAB37D"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454BF4" w14:textId="32E588B2" w:rsidR="00FD5191" w:rsidRPr="00C5079A" w:rsidRDefault="00A247FB" w:rsidP="004F6A7B">
            <w:pPr>
              <w:pStyle w:val="TAL"/>
              <w:rPr>
                <w:sz w:val="16"/>
              </w:rPr>
            </w:pPr>
            <w:r w:rsidRPr="00C5079A">
              <w:rPr>
                <w:sz w:val="16"/>
              </w:rPr>
              <w:t>Handling the paging cause in the UE for MUSIM mo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D7F9732" w14:textId="5060BC3B" w:rsidR="00FD5191" w:rsidRPr="00C5079A" w:rsidRDefault="00FD5191" w:rsidP="00C5079A">
            <w:pPr>
              <w:pStyle w:val="TAL"/>
              <w:rPr>
                <w:sz w:val="16"/>
              </w:rPr>
            </w:pPr>
            <w:r w:rsidRPr="00C5079A">
              <w:rPr>
                <w:sz w:val="16"/>
              </w:rPr>
              <w:t>17.3.0</w:t>
            </w:r>
          </w:p>
        </w:tc>
      </w:tr>
      <w:tr w:rsidR="004F6A7B" w:rsidRPr="004F6A7B" w14:paraId="58FCD59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88047" w14:textId="6E78A0CD"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DF146" w14:textId="24BDD96D"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DDB6DC" w14:textId="712953D3"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BD0B1B" w14:textId="54246F84" w:rsidR="00FD5191" w:rsidRPr="00C5079A" w:rsidRDefault="00FD5191" w:rsidP="00C5079A">
            <w:pPr>
              <w:pStyle w:val="TAL"/>
              <w:rPr>
                <w:sz w:val="16"/>
              </w:rPr>
            </w:pPr>
            <w:r w:rsidRPr="00C5079A">
              <w:rPr>
                <w:rFonts w:cs="Arial"/>
                <w:sz w:val="16"/>
              </w:rPr>
              <w:t>35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00E4E" w14:textId="14D70222"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11BE26" w14:textId="17798A67"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B87C4B" w14:textId="251EBABB" w:rsidR="00FD5191" w:rsidRPr="00C5079A" w:rsidRDefault="00A247FB" w:rsidP="004F6A7B">
            <w:pPr>
              <w:pStyle w:val="TAL"/>
              <w:rPr>
                <w:sz w:val="16"/>
              </w:rPr>
            </w:pPr>
            <w:r w:rsidRPr="00C5079A">
              <w:rPr>
                <w:sz w:val="16"/>
              </w:rPr>
              <w:t>Remove paging restriction via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84FD79" w14:textId="224AF54E" w:rsidR="00FD5191" w:rsidRPr="00C5079A" w:rsidRDefault="00FD5191" w:rsidP="00C5079A">
            <w:pPr>
              <w:pStyle w:val="TAL"/>
              <w:rPr>
                <w:sz w:val="16"/>
              </w:rPr>
            </w:pPr>
            <w:r w:rsidRPr="00C5079A">
              <w:rPr>
                <w:sz w:val="16"/>
              </w:rPr>
              <w:t>17.3.0</w:t>
            </w:r>
          </w:p>
        </w:tc>
      </w:tr>
      <w:tr w:rsidR="004F6A7B" w:rsidRPr="004F6A7B" w14:paraId="2A15881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9AB208" w14:textId="078085AB"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CD53E" w14:textId="6894B7DA"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7D7A93" w14:textId="5981BCF0"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D42514" w14:textId="2CBF3FCD" w:rsidR="00FD5191" w:rsidRPr="00C5079A" w:rsidRDefault="00FD5191" w:rsidP="00C5079A">
            <w:pPr>
              <w:pStyle w:val="TAL"/>
              <w:rPr>
                <w:sz w:val="16"/>
              </w:rPr>
            </w:pPr>
            <w:r w:rsidRPr="00C5079A">
              <w:rPr>
                <w:rFonts w:cs="Arial"/>
                <w:sz w:val="16"/>
              </w:rPr>
              <w:t>35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9F5BA3" w14:textId="3FFF5FA8" w:rsidR="00FD5191" w:rsidRPr="00C5079A" w:rsidRDefault="00FD5191" w:rsidP="00C5079A">
            <w:pPr>
              <w:pStyle w:val="TAL"/>
              <w:rPr>
                <w:sz w:val="16"/>
              </w:rPr>
            </w:pPr>
            <w:r w:rsidRPr="00C5079A">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8B6138" w14:textId="4305951C"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1D757D" w14:textId="094BA608" w:rsidR="00FD5191" w:rsidRPr="00C5079A" w:rsidRDefault="00A247FB" w:rsidP="004F6A7B">
            <w:pPr>
              <w:pStyle w:val="TAL"/>
              <w:rPr>
                <w:sz w:val="16"/>
              </w:rPr>
            </w:pPr>
            <w:r w:rsidRPr="00C5079A">
              <w:rPr>
                <w:sz w:val="16"/>
              </w:rPr>
              <w:t>The MUSIM capable UE shall not initiate Service Request procedure for Leaving the network if Emergency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311593" w14:textId="2C5E1205" w:rsidR="00FD5191" w:rsidRPr="00C5079A" w:rsidRDefault="00FD5191" w:rsidP="00C5079A">
            <w:pPr>
              <w:pStyle w:val="TAL"/>
              <w:rPr>
                <w:sz w:val="16"/>
              </w:rPr>
            </w:pPr>
            <w:r w:rsidRPr="00C5079A">
              <w:rPr>
                <w:sz w:val="16"/>
              </w:rPr>
              <w:t>17.3.0</w:t>
            </w:r>
          </w:p>
        </w:tc>
      </w:tr>
      <w:tr w:rsidR="004F6A7B" w:rsidRPr="004F6A7B" w14:paraId="705C73E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7128C1C" w14:textId="276552E2"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95D907" w14:textId="75297E31"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8B3A6A1" w14:textId="613A239E"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0C3418" w14:textId="48362E49" w:rsidR="00FD5191" w:rsidRPr="00C5079A" w:rsidRDefault="00FD5191" w:rsidP="00C5079A">
            <w:pPr>
              <w:pStyle w:val="TAL"/>
              <w:rPr>
                <w:sz w:val="16"/>
              </w:rPr>
            </w:pPr>
            <w:r w:rsidRPr="00C5079A">
              <w:rPr>
                <w:rFonts w:cs="Arial"/>
                <w:sz w:val="16"/>
              </w:rPr>
              <w:t>35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37731A" w14:textId="619A7B90" w:rsidR="00FD5191" w:rsidRPr="00C5079A" w:rsidRDefault="00FD5191" w:rsidP="00C5079A">
            <w:pPr>
              <w:pStyle w:val="TAL"/>
              <w:rPr>
                <w:sz w:val="16"/>
              </w:rPr>
            </w:pPr>
            <w:r w:rsidRPr="00C5079A">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47AC59" w14:textId="7E83235E"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BAE91" w14:textId="7C07D933" w:rsidR="00FD5191" w:rsidRPr="00C5079A" w:rsidRDefault="00AC436D" w:rsidP="004F6A7B">
            <w:pPr>
              <w:pStyle w:val="TAL"/>
              <w:rPr>
                <w:sz w:val="16"/>
              </w:rPr>
            </w:pPr>
            <w:r w:rsidRPr="00C5079A">
              <w:rPr>
                <w:sz w:val="16"/>
              </w:rPr>
              <w:t>Leaving procedure and Reject Paging Indication for Multi-USIM UE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4E185" w14:textId="53DB12B0" w:rsidR="00FD5191" w:rsidRPr="00C5079A" w:rsidRDefault="00FD5191" w:rsidP="00C5079A">
            <w:pPr>
              <w:pStyle w:val="TAL"/>
              <w:rPr>
                <w:sz w:val="16"/>
              </w:rPr>
            </w:pPr>
            <w:r w:rsidRPr="00C5079A">
              <w:rPr>
                <w:sz w:val="16"/>
              </w:rPr>
              <w:t>17.3.0</w:t>
            </w:r>
          </w:p>
        </w:tc>
      </w:tr>
      <w:tr w:rsidR="004F6A7B" w:rsidRPr="004F6A7B" w14:paraId="483A3B3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D7FEF3" w14:textId="5A9C010E"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C7E6D" w14:textId="2DE16F06"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6B06BE" w14:textId="0E755BD6"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EE9D7D" w14:textId="07F0C81C" w:rsidR="00FD5191" w:rsidRPr="00C5079A" w:rsidRDefault="00FD5191" w:rsidP="00C5079A">
            <w:pPr>
              <w:pStyle w:val="TAL"/>
              <w:rPr>
                <w:sz w:val="16"/>
              </w:rPr>
            </w:pPr>
            <w:r w:rsidRPr="00C5079A">
              <w:rPr>
                <w:rFonts w:cs="Arial"/>
                <w:sz w:val="16"/>
              </w:rPr>
              <w:t>35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1C7EA0" w14:textId="3B39907F"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2C57F" w14:textId="2A692610"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CF7F44" w14:textId="06DF4145" w:rsidR="00FD5191" w:rsidRPr="00C5079A" w:rsidRDefault="00A247FB" w:rsidP="004F6A7B">
            <w:pPr>
              <w:pStyle w:val="TAL"/>
              <w:rPr>
                <w:sz w:val="16"/>
              </w:rPr>
            </w:pPr>
            <w:r w:rsidRPr="00C5079A">
              <w:rPr>
                <w:sz w:val="16"/>
              </w:rPr>
              <w:t>Introducing IMSI Offset to Attach and TAU procedur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521D48" w14:textId="3C6CF31A" w:rsidR="00FD5191" w:rsidRPr="00C5079A" w:rsidRDefault="00FD5191" w:rsidP="00C5079A">
            <w:pPr>
              <w:pStyle w:val="TAL"/>
              <w:rPr>
                <w:sz w:val="16"/>
              </w:rPr>
            </w:pPr>
            <w:r w:rsidRPr="00C5079A">
              <w:rPr>
                <w:sz w:val="16"/>
              </w:rPr>
              <w:t>17.3.0</w:t>
            </w:r>
          </w:p>
        </w:tc>
      </w:tr>
      <w:tr w:rsidR="004F6A7B" w:rsidRPr="004F6A7B" w14:paraId="2B3DAD8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FF2BCF" w14:textId="2088E67E"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09B2F" w14:textId="3EFF31EF"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8E4500" w14:textId="4750E8C0" w:rsidR="00FD5191" w:rsidRPr="00C5079A" w:rsidRDefault="00FD5191" w:rsidP="00C5079A">
            <w:pPr>
              <w:pStyle w:val="TAL"/>
              <w:rPr>
                <w:sz w:val="16"/>
              </w:rPr>
            </w:pPr>
            <w:r w:rsidRPr="00C5079A">
              <w:rPr>
                <w:sz w:val="16"/>
              </w:rPr>
              <w:t>CP-2111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F9CC31" w14:textId="1EE60A0F" w:rsidR="00FD5191" w:rsidRPr="00C5079A" w:rsidRDefault="00FD5191" w:rsidP="00C5079A">
            <w:pPr>
              <w:pStyle w:val="TAL"/>
              <w:rPr>
                <w:sz w:val="16"/>
              </w:rPr>
            </w:pPr>
            <w:r w:rsidRPr="00C5079A">
              <w:rPr>
                <w:rFonts w:cs="Arial"/>
                <w:sz w:val="16"/>
              </w:rPr>
              <w:t>35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B60AD" w14:textId="7A1C978B" w:rsidR="00FD5191" w:rsidRPr="00C5079A" w:rsidRDefault="00FD5191" w:rsidP="00C5079A">
            <w:pPr>
              <w:pStyle w:val="TAL"/>
              <w:rPr>
                <w:sz w:val="16"/>
              </w:rPr>
            </w:pPr>
            <w:r w:rsidRPr="00C5079A">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587D7A" w14:textId="35EEB53E" w:rsidR="00FD5191" w:rsidRPr="00C5079A" w:rsidRDefault="00FD5191" w:rsidP="00C5079A">
            <w:pPr>
              <w:pStyle w:val="TAL"/>
              <w:rPr>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D286BD" w14:textId="3C8D33A7" w:rsidR="00FD5191" w:rsidRPr="00C5079A" w:rsidRDefault="00014652" w:rsidP="004F6A7B">
            <w:pPr>
              <w:pStyle w:val="TAL"/>
              <w:rPr>
                <w:sz w:val="16"/>
              </w:rPr>
            </w:pPr>
            <w:r w:rsidRPr="00C5079A">
              <w:rPr>
                <w:sz w:val="16"/>
              </w:rPr>
              <w:t>Multi-USIM UE support ind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87DD32" w14:textId="5F2B8693" w:rsidR="00FD5191" w:rsidRPr="00C5079A" w:rsidRDefault="00FD5191" w:rsidP="00C5079A">
            <w:pPr>
              <w:pStyle w:val="TAL"/>
              <w:rPr>
                <w:sz w:val="16"/>
              </w:rPr>
            </w:pPr>
            <w:r w:rsidRPr="00C5079A">
              <w:rPr>
                <w:sz w:val="16"/>
              </w:rPr>
              <w:t>17.3.0</w:t>
            </w:r>
          </w:p>
        </w:tc>
      </w:tr>
      <w:tr w:rsidR="004F6A7B" w:rsidRPr="004F6A7B" w14:paraId="10EEEDB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FBED8F" w14:textId="2B8777A4"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D55745" w14:textId="0705A07B"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81E77A" w14:textId="130F1CBD" w:rsidR="00FD5191" w:rsidRPr="00C5079A" w:rsidRDefault="00FD5191" w:rsidP="00C5079A">
            <w:pPr>
              <w:pStyle w:val="TAL"/>
              <w:rPr>
                <w:sz w:val="16"/>
              </w:rPr>
            </w:pPr>
            <w:r w:rsidRPr="00C5079A">
              <w:rPr>
                <w:sz w:val="16"/>
              </w:rPr>
              <w:t>CP-211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9A2570" w14:textId="21ABEE35" w:rsidR="00FD5191" w:rsidRPr="00C5079A" w:rsidRDefault="00FD5191" w:rsidP="00C5079A">
            <w:pPr>
              <w:pStyle w:val="TAL"/>
              <w:rPr>
                <w:sz w:val="16"/>
              </w:rPr>
            </w:pPr>
            <w:r w:rsidRPr="00C5079A">
              <w:rPr>
                <w:rFonts w:cs="Arial"/>
                <w:sz w:val="16"/>
              </w:rPr>
              <w:t>35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9B05AB" w14:textId="5BDE2332"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52BA4" w14:textId="73F91AFD"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3D80718" w14:textId="17E4F687" w:rsidR="00FD5191" w:rsidRPr="00C5079A" w:rsidRDefault="001B2F3D" w:rsidP="004F6A7B">
            <w:pPr>
              <w:pStyle w:val="TAL"/>
              <w:rPr>
                <w:sz w:val="16"/>
              </w:rPr>
            </w:pPr>
            <w:r w:rsidRPr="00C5079A">
              <w:rPr>
                <w:sz w:val="16"/>
              </w:rPr>
              <w:t>Handling of multiple SM_RetryWaitTime values configured in a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951FBA" w14:textId="7DEA303F" w:rsidR="00FD5191" w:rsidRPr="00C5079A" w:rsidRDefault="00FD5191" w:rsidP="00C5079A">
            <w:pPr>
              <w:pStyle w:val="TAL"/>
              <w:rPr>
                <w:sz w:val="16"/>
              </w:rPr>
            </w:pPr>
            <w:r w:rsidRPr="00C5079A">
              <w:rPr>
                <w:sz w:val="16"/>
              </w:rPr>
              <w:t>17.3.0</w:t>
            </w:r>
          </w:p>
        </w:tc>
      </w:tr>
      <w:tr w:rsidR="004F6A7B" w:rsidRPr="004F6A7B" w14:paraId="5F8AA50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22B32A" w14:textId="44832A86"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402DC0" w14:textId="770340B3"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7C9E8" w14:textId="74558D93" w:rsidR="00FD5191" w:rsidRPr="00C5079A" w:rsidRDefault="00FD5191" w:rsidP="00C5079A">
            <w:pPr>
              <w:pStyle w:val="TAL"/>
              <w:rPr>
                <w:sz w:val="16"/>
              </w:rPr>
            </w:pPr>
            <w:r w:rsidRPr="00C5079A">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9BB1A" w14:textId="368D5658" w:rsidR="00FD5191" w:rsidRPr="00C5079A" w:rsidRDefault="00FD5191" w:rsidP="00C5079A">
            <w:pPr>
              <w:pStyle w:val="TAL"/>
              <w:rPr>
                <w:sz w:val="16"/>
              </w:rPr>
            </w:pPr>
            <w:r w:rsidRPr="00C5079A">
              <w:rPr>
                <w:rFonts w:cs="Arial"/>
                <w:sz w:val="16"/>
              </w:rPr>
              <w:t>35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0B9B8D" w14:textId="67364050"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5B5887" w14:textId="274E2ECE"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5FE086" w14:textId="346BECB4" w:rsidR="00FD5191" w:rsidRPr="00C5079A" w:rsidRDefault="009750AA" w:rsidP="004F6A7B">
            <w:pPr>
              <w:pStyle w:val="TAL"/>
              <w:rPr>
                <w:sz w:val="16"/>
              </w:rPr>
            </w:pPr>
            <w:r w:rsidRPr="00C5079A">
              <w:rPr>
                <w:sz w:val="16"/>
              </w:rPr>
              <w:t>Add 5GMM SR procedure for non-integrity protected rejec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355855" w14:textId="52D6140E" w:rsidR="00FD5191" w:rsidRPr="00C5079A" w:rsidRDefault="00FD5191" w:rsidP="00C5079A">
            <w:pPr>
              <w:pStyle w:val="TAL"/>
              <w:rPr>
                <w:sz w:val="16"/>
              </w:rPr>
            </w:pPr>
            <w:r w:rsidRPr="00C5079A">
              <w:rPr>
                <w:sz w:val="16"/>
              </w:rPr>
              <w:t>17.3.0</w:t>
            </w:r>
          </w:p>
        </w:tc>
      </w:tr>
      <w:tr w:rsidR="004F6A7B" w:rsidRPr="004F6A7B" w14:paraId="20E5DEB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EA940D" w14:textId="56F8791D"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3E96A2" w14:textId="154B40ED"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258B81" w14:textId="6845A5C7" w:rsidR="00FD5191" w:rsidRPr="00C5079A" w:rsidRDefault="00FD5191" w:rsidP="00C5079A">
            <w:pPr>
              <w:pStyle w:val="TAL"/>
              <w:rPr>
                <w:sz w:val="16"/>
              </w:rPr>
            </w:pPr>
            <w:r w:rsidRPr="00C5079A">
              <w:rPr>
                <w:sz w:val="16"/>
              </w:rPr>
              <w:t>CP-21114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65DF15" w14:textId="7D666455" w:rsidR="00FD5191" w:rsidRPr="00C5079A" w:rsidRDefault="00FD5191" w:rsidP="00C5079A">
            <w:pPr>
              <w:pStyle w:val="TAL"/>
              <w:rPr>
                <w:sz w:val="16"/>
              </w:rPr>
            </w:pPr>
            <w:r w:rsidRPr="00C5079A">
              <w:rPr>
                <w:rFonts w:cs="Arial"/>
                <w:sz w:val="16"/>
              </w:rPr>
              <w:t>35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2BEEFD" w14:textId="5C24065D"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7C28E3" w14:textId="6D1516CB"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398984" w14:textId="326BADB1" w:rsidR="00FD5191" w:rsidRPr="00C5079A" w:rsidRDefault="009750AA" w:rsidP="004F6A7B">
            <w:pPr>
              <w:pStyle w:val="TAL"/>
              <w:rPr>
                <w:sz w:val="16"/>
              </w:rPr>
            </w:pPr>
            <w:r w:rsidRPr="00C5079A">
              <w:rPr>
                <w:sz w:val="16"/>
              </w:rPr>
              <w:t>S-NSSAI associated with the PDN connection after handov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5D933B" w14:textId="03069373" w:rsidR="00FD5191" w:rsidRPr="00C5079A" w:rsidRDefault="00FD5191" w:rsidP="00C5079A">
            <w:pPr>
              <w:pStyle w:val="TAL"/>
              <w:rPr>
                <w:sz w:val="16"/>
              </w:rPr>
            </w:pPr>
            <w:r w:rsidRPr="00C5079A">
              <w:rPr>
                <w:sz w:val="16"/>
              </w:rPr>
              <w:t>17.3.0</w:t>
            </w:r>
          </w:p>
        </w:tc>
      </w:tr>
      <w:tr w:rsidR="004F6A7B" w:rsidRPr="004F6A7B" w14:paraId="6AC002F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9E6A6D" w14:textId="761CD1B9"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65AC31" w14:textId="4AA68D4F"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8BB06A" w14:textId="4BDEADF7" w:rsidR="00FD5191" w:rsidRPr="00C5079A" w:rsidRDefault="00FD5191" w:rsidP="00C5079A">
            <w:pPr>
              <w:pStyle w:val="TAL"/>
              <w:rPr>
                <w:sz w:val="16"/>
              </w:rPr>
            </w:pPr>
            <w:r w:rsidRPr="00C5079A">
              <w:rPr>
                <w:sz w:val="16"/>
              </w:rPr>
              <w:t>CP-2111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FB9978" w14:textId="5D1850FF" w:rsidR="00FD5191" w:rsidRPr="00C5079A" w:rsidRDefault="00FD5191" w:rsidP="00C5079A">
            <w:pPr>
              <w:pStyle w:val="TAL"/>
              <w:rPr>
                <w:sz w:val="16"/>
              </w:rPr>
            </w:pPr>
            <w:r w:rsidRPr="00C5079A">
              <w:rPr>
                <w:rFonts w:cs="Arial"/>
                <w:sz w:val="16"/>
              </w:rPr>
              <w:t>35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3B4498" w14:textId="08E82C2B"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4C3574D" w14:textId="4DF325D1"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F92E3F" w14:textId="68E57919" w:rsidR="00FD5191" w:rsidRPr="00C5079A" w:rsidRDefault="009750AA" w:rsidP="004F6A7B">
            <w:pPr>
              <w:pStyle w:val="TAL"/>
              <w:rPr>
                <w:sz w:val="16"/>
              </w:rPr>
            </w:pPr>
            <w:r w:rsidRPr="00C5079A">
              <w:rPr>
                <w:sz w:val="16"/>
              </w:rPr>
              <w:t>Correction to N1 mode to S1 mode inter-system chan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6FD15E" w14:textId="7287E723" w:rsidR="00FD5191" w:rsidRPr="00C5079A" w:rsidRDefault="00FD5191" w:rsidP="00C5079A">
            <w:pPr>
              <w:pStyle w:val="TAL"/>
              <w:rPr>
                <w:sz w:val="16"/>
              </w:rPr>
            </w:pPr>
            <w:r w:rsidRPr="00C5079A">
              <w:rPr>
                <w:sz w:val="16"/>
              </w:rPr>
              <w:t>17.3.0</w:t>
            </w:r>
          </w:p>
        </w:tc>
      </w:tr>
      <w:tr w:rsidR="004F6A7B" w:rsidRPr="004F6A7B" w14:paraId="523CB98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3F0603" w14:textId="744CC529"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D68F17" w14:textId="4034A085"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3C0B58" w14:textId="12BC6830" w:rsidR="00FD5191" w:rsidRPr="00C5079A" w:rsidRDefault="00FD5191" w:rsidP="00C5079A">
            <w:pPr>
              <w:pStyle w:val="TAL"/>
              <w:rPr>
                <w:sz w:val="16"/>
              </w:rPr>
            </w:pPr>
            <w:r w:rsidRPr="00C5079A">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8C0C54" w14:textId="03FEA59C" w:rsidR="00FD5191" w:rsidRPr="00C5079A" w:rsidRDefault="00FD5191" w:rsidP="00C5079A">
            <w:pPr>
              <w:pStyle w:val="TAL"/>
              <w:rPr>
                <w:sz w:val="16"/>
              </w:rPr>
            </w:pPr>
            <w:r w:rsidRPr="00C5079A">
              <w:rPr>
                <w:rFonts w:cs="Arial"/>
                <w:sz w:val="16"/>
              </w:rPr>
              <w:t>34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C1D8CA" w14:textId="5B240D9D" w:rsidR="00FD5191" w:rsidRPr="00C5079A" w:rsidRDefault="00FD5191" w:rsidP="00C5079A">
            <w:pPr>
              <w:pStyle w:val="TAL"/>
              <w:rPr>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A6BB57" w14:textId="112B25DE"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6DB90A" w14:textId="3D999209" w:rsidR="00FD5191" w:rsidRPr="00C5079A" w:rsidRDefault="002D7F93" w:rsidP="004F6A7B">
            <w:pPr>
              <w:pStyle w:val="TAL"/>
              <w:rPr>
                <w:sz w:val="16"/>
              </w:rPr>
            </w:pPr>
            <w:r w:rsidRPr="00C5079A">
              <w:rPr>
                <w:sz w:val="16"/>
              </w:rPr>
              <w:t>Storage of counters related to non-integrity protected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60BCEE" w14:textId="3DFED413" w:rsidR="00FD5191" w:rsidRPr="00C5079A" w:rsidRDefault="00FD5191" w:rsidP="00C5079A">
            <w:pPr>
              <w:pStyle w:val="TAL"/>
              <w:rPr>
                <w:sz w:val="16"/>
              </w:rPr>
            </w:pPr>
            <w:r w:rsidRPr="00C5079A">
              <w:rPr>
                <w:sz w:val="16"/>
              </w:rPr>
              <w:t>17.3.0</w:t>
            </w:r>
          </w:p>
        </w:tc>
      </w:tr>
      <w:tr w:rsidR="004F6A7B" w:rsidRPr="004F6A7B" w14:paraId="299EB1E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A612F5" w14:textId="0B3EA101" w:rsidR="00FD5191" w:rsidRPr="00C5079A" w:rsidRDefault="00FD5191"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323392" w14:textId="7CB35AF5" w:rsidR="00FD5191" w:rsidRPr="00C5079A" w:rsidRDefault="00FD5191"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F13789" w14:textId="2F10A2E9" w:rsidR="00FD5191" w:rsidRPr="00C5079A" w:rsidRDefault="00FD5191" w:rsidP="00C5079A">
            <w:pPr>
              <w:pStyle w:val="TAL"/>
              <w:rPr>
                <w:sz w:val="16"/>
              </w:rPr>
            </w:pPr>
            <w:r w:rsidRPr="00C5079A">
              <w:rPr>
                <w:sz w:val="16"/>
              </w:rPr>
              <w:t>CP-21115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EC7842" w14:textId="3F58635B" w:rsidR="00FD5191" w:rsidRPr="00C5079A" w:rsidRDefault="00FD5191" w:rsidP="00C5079A">
            <w:pPr>
              <w:pStyle w:val="TAL"/>
              <w:rPr>
                <w:sz w:val="16"/>
              </w:rPr>
            </w:pPr>
            <w:r w:rsidRPr="00C5079A">
              <w:rPr>
                <w:rFonts w:cs="Arial"/>
                <w:sz w:val="16"/>
              </w:rPr>
              <w:t>35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CE4E9F" w14:textId="3CE86C41" w:rsidR="00FD5191" w:rsidRPr="00C5079A" w:rsidRDefault="00FD5191" w:rsidP="00C5079A">
            <w:pPr>
              <w:pStyle w:val="TAL"/>
              <w:rPr>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AB1104" w14:textId="3B8DDD6B" w:rsidR="00FD5191" w:rsidRPr="00C5079A" w:rsidRDefault="00FD5191" w:rsidP="00C5079A">
            <w:pPr>
              <w:pStyle w:val="TAL"/>
              <w:rPr>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B88578" w14:textId="1069D4F8" w:rsidR="00FD5191" w:rsidRPr="00C5079A" w:rsidRDefault="002D7F93" w:rsidP="004F6A7B">
            <w:pPr>
              <w:pStyle w:val="TAL"/>
              <w:rPr>
                <w:sz w:val="16"/>
              </w:rPr>
            </w:pPr>
            <w:r w:rsidRPr="00C5079A">
              <w:rPr>
                <w:sz w:val="16"/>
              </w:rPr>
              <w:t>UE behaviour on case of respond to paging with IMSI in LIMITED-SERV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E51D38" w14:textId="07B560AB" w:rsidR="00FD5191" w:rsidRPr="00C5079A" w:rsidRDefault="00FD5191" w:rsidP="00C5079A">
            <w:pPr>
              <w:pStyle w:val="TAL"/>
              <w:rPr>
                <w:sz w:val="16"/>
              </w:rPr>
            </w:pPr>
            <w:r w:rsidRPr="00C5079A">
              <w:rPr>
                <w:sz w:val="16"/>
              </w:rPr>
              <w:t>17.3.0</w:t>
            </w:r>
          </w:p>
        </w:tc>
      </w:tr>
      <w:tr w:rsidR="004F6A7B" w:rsidRPr="004F6A7B" w14:paraId="453AAC6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8793D" w14:textId="363219A4" w:rsidR="002D7F93" w:rsidRPr="00C5079A" w:rsidRDefault="002D7F93" w:rsidP="00C5079A">
            <w:pPr>
              <w:pStyle w:val="TAL"/>
              <w:rPr>
                <w:sz w:val="16"/>
              </w:rPr>
            </w:pPr>
            <w:r w:rsidRPr="00C5079A">
              <w:rPr>
                <w:sz w:val="16"/>
              </w:rPr>
              <w:t>2021-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6FD5C6" w14:textId="3B0E80FE" w:rsidR="002D7F93" w:rsidRPr="00C5079A" w:rsidRDefault="002D7F93" w:rsidP="00C5079A">
            <w:pPr>
              <w:pStyle w:val="TAL"/>
              <w:rPr>
                <w:sz w:val="16"/>
              </w:rPr>
            </w:pPr>
            <w:r w:rsidRPr="00C5079A">
              <w:rPr>
                <w:sz w:val="16"/>
              </w:rPr>
              <w:t>CT#92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690B1D" w14:textId="5C94A622" w:rsidR="002D7F93" w:rsidRPr="00C5079A" w:rsidRDefault="002D7F93" w:rsidP="00C5079A">
            <w:pPr>
              <w:pStyle w:val="TAL"/>
              <w:rPr>
                <w:sz w:val="16"/>
              </w:rPr>
            </w:pPr>
            <w:r w:rsidRPr="00C5079A">
              <w:rPr>
                <w:sz w:val="16"/>
              </w:rPr>
              <w:t>CP-211</w:t>
            </w:r>
            <w:r w:rsidR="00435C67" w:rsidRPr="00C5079A">
              <w:rPr>
                <w:sz w:val="16"/>
              </w:rPr>
              <w:t>28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DC0685" w14:textId="04149810" w:rsidR="002D7F93" w:rsidRPr="00C5079A" w:rsidRDefault="002D7F93" w:rsidP="00C5079A">
            <w:pPr>
              <w:pStyle w:val="TAL"/>
              <w:rPr>
                <w:rFonts w:cs="Arial"/>
                <w:sz w:val="16"/>
              </w:rPr>
            </w:pPr>
            <w:r w:rsidRPr="00C5079A">
              <w:rPr>
                <w:rFonts w:cs="Arial"/>
                <w:sz w:val="16"/>
              </w:rPr>
              <w:t>35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F2CB86" w14:textId="32D6F66E" w:rsidR="002D7F93" w:rsidRPr="00C5079A" w:rsidRDefault="002D7F93" w:rsidP="00C5079A">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7697CA" w14:textId="50803E4E" w:rsidR="002D7F93" w:rsidRPr="00C5079A" w:rsidRDefault="00D336C7"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A9FE7F" w14:textId="75001593" w:rsidR="002D7F93" w:rsidRPr="00C5079A" w:rsidRDefault="002D7F93" w:rsidP="004F6A7B">
            <w:pPr>
              <w:pStyle w:val="TAL"/>
              <w:rPr>
                <w:sz w:val="16"/>
              </w:rPr>
            </w:pPr>
            <w:r w:rsidRPr="00C5079A">
              <w:rPr>
                <w:sz w:val="16"/>
              </w:rPr>
              <w:t>Collision of TAU procedure for RACS and ESR procedure for CSF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950702" w14:textId="5DAA265D" w:rsidR="002D7F93" w:rsidRPr="00C5079A" w:rsidRDefault="00D336C7" w:rsidP="00C5079A">
            <w:pPr>
              <w:pStyle w:val="TAL"/>
              <w:rPr>
                <w:sz w:val="16"/>
              </w:rPr>
            </w:pPr>
            <w:r w:rsidRPr="00C5079A">
              <w:rPr>
                <w:sz w:val="16"/>
              </w:rPr>
              <w:t>17.3.0</w:t>
            </w:r>
          </w:p>
        </w:tc>
      </w:tr>
      <w:tr w:rsidR="004F6A7B" w:rsidRPr="004F6A7B" w14:paraId="0288417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B4F5D3" w14:textId="45258A0D" w:rsidR="00C7021D" w:rsidRPr="00C5079A" w:rsidRDefault="00C7021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478F73" w14:textId="1922FC1E" w:rsidR="00C7021D" w:rsidRPr="00C5079A" w:rsidRDefault="00C7021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6E28D" w14:textId="0747687F" w:rsidR="00C7021D" w:rsidRPr="00C5079A" w:rsidRDefault="00C7021D" w:rsidP="00C5079A">
            <w:pPr>
              <w:pStyle w:val="TAL"/>
              <w:rPr>
                <w:sz w:val="16"/>
              </w:rPr>
            </w:pPr>
            <w:r w:rsidRPr="00C5079A">
              <w:rPr>
                <w:sz w:val="16"/>
              </w:rPr>
              <w:t>CP-212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3E28C4" w14:textId="2B80C42B" w:rsidR="00C7021D" w:rsidRPr="00C5079A" w:rsidRDefault="00C7021D" w:rsidP="00C5079A">
            <w:pPr>
              <w:pStyle w:val="TAL"/>
              <w:rPr>
                <w:rFonts w:cs="Arial"/>
                <w:sz w:val="16"/>
              </w:rPr>
            </w:pPr>
            <w:r w:rsidRPr="00C5079A">
              <w:rPr>
                <w:rFonts w:cs="Arial"/>
                <w:sz w:val="16"/>
              </w:rPr>
              <w:t>35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ED679" w14:textId="3DF79E41" w:rsidR="00C7021D" w:rsidRPr="00C5079A" w:rsidRDefault="00C7021D" w:rsidP="00C5079A">
            <w:pPr>
              <w:pStyle w:val="TAL"/>
              <w:rPr>
                <w:rFonts w:cs="Arial"/>
                <w:sz w:val="16"/>
              </w:rPr>
            </w:pPr>
            <w:r w:rsidRPr="00C5079A">
              <w:rPr>
                <w:rFonts w:cs="Arial"/>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66AFC2" w14:textId="2469ACDA" w:rsidR="00C7021D" w:rsidRPr="00C5079A" w:rsidRDefault="00C7021D"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716A1C" w14:textId="274FF5B9" w:rsidR="00C7021D" w:rsidRPr="00C5079A" w:rsidRDefault="00C7021D" w:rsidP="004F6A7B">
            <w:pPr>
              <w:pStyle w:val="TAL"/>
              <w:rPr>
                <w:sz w:val="16"/>
              </w:rPr>
            </w:pPr>
            <w:r w:rsidRPr="00C5079A">
              <w:rPr>
                <w:sz w:val="16"/>
              </w:rPr>
              <w:t>UUAA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0009CB3" w14:textId="12D71437" w:rsidR="00C7021D" w:rsidRPr="00C5079A" w:rsidRDefault="00C7021D" w:rsidP="00C5079A">
            <w:pPr>
              <w:pStyle w:val="TAL"/>
              <w:rPr>
                <w:sz w:val="16"/>
              </w:rPr>
            </w:pPr>
            <w:r w:rsidRPr="00C5079A">
              <w:rPr>
                <w:sz w:val="16"/>
              </w:rPr>
              <w:t>17.4.0</w:t>
            </w:r>
          </w:p>
        </w:tc>
      </w:tr>
      <w:tr w:rsidR="004F6A7B" w:rsidRPr="004F6A7B" w14:paraId="2F9DB1E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D75C3C" w14:textId="4FBED7A3" w:rsidR="00C7021D" w:rsidRPr="00C5079A" w:rsidRDefault="00C7021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FA2AC4" w14:textId="6763778E" w:rsidR="00C7021D" w:rsidRPr="00C5079A" w:rsidRDefault="00C7021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757D4" w14:textId="4ECB0C1D" w:rsidR="00C7021D" w:rsidRPr="00C5079A" w:rsidRDefault="00C7021D" w:rsidP="00C5079A">
            <w:pPr>
              <w:pStyle w:val="TAL"/>
              <w:rPr>
                <w:sz w:val="16"/>
              </w:rPr>
            </w:pPr>
            <w:r w:rsidRPr="00C5079A">
              <w:rPr>
                <w:sz w:val="16"/>
              </w:rPr>
              <w:t>CP-21226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012375" w14:textId="6F38B7C3" w:rsidR="00C7021D" w:rsidRPr="00C5079A" w:rsidRDefault="00C7021D" w:rsidP="00C5079A">
            <w:pPr>
              <w:pStyle w:val="TAL"/>
              <w:rPr>
                <w:rFonts w:cs="Arial"/>
                <w:sz w:val="16"/>
              </w:rPr>
            </w:pPr>
            <w:r w:rsidRPr="00C5079A">
              <w:rPr>
                <w:rFonts w:cs="Arial"/>
                <w:sz w:val="16"/>
              </w:rPr>
              <w:t>35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B9DEE7" w14:textId="750E6EC0" w:rsidR="00C7021D" w:rsidRPr="00C5079A" w:rsidRDefault="00C7021D" w:rsidP="00C5079A">
            <w:pPr>
              <w:pStyle w:val="TAL"/>
              <w:rPr>
                <w:rFonts w:cs="Arial"/>
                <w:sz w:val="16"/>
              </w:rPr>
            </w:pPr>
            <w:r w:rsidRPr="00C5079A">
              <w:rPr>
                <w:rFonts w:cs="Arial"/>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A8FB84" w14:textId="4AD377AB" w:rsidR="00C7021D" w:rsidRPr="00C5079A" w:rsidRDefault="00C7021D"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C5D3C0" w14:textId="55D4353D" w:rsidR="00C7021D" w:rsidRPr="00C5079A" w:rsidRDefault="00C7021D" w:rsidP="004F6A7B">
            <w:pPr>
              <w:pStyle w:val="TAL"/>
              <w:rPr>
                <w:sz w:val="16"/>
              </w:rPr>
            </w:pPr>
            <w:r w:rsidRPr="00C5079A">
              <w:rPr>
                <w:sz w:val="16"/>
              </w:rPr>
              <w:t>C2 pairing authorization at bearer resource mod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59584F" w14:textId="6E8BE5FB" w:rsidR="00C7021D" w:rsidRPr="00C5079A" w:rsidRDefault="00C7021D" w:rsidP="00C5079A">
            <w:pPr>
              <w:pStyle w:val="TAL"/>
              <w:rPr>
                <w:sz w:val="16"/>
              </w:rPr>
            </w:pPr>
            <w:r w:rsidRPr="00C5079A">
              <w:rPr>
                <w:sz w:val="16"/>
              </w:rPr>
              <w:t>17.4.0</w:t>
            </w:r>
          </w:p>
        </w:tc>
      </w:tr>
      <w:tr w:rsidR="004F6A7B" w:rsidRPr="004F6A7B" w14:paraId="0463EE1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89728F" w14:textId="08B0A5FF" w:rsidR="00911A7C" w:rsidRPr="00C5079A" w:rsidRDefault="00911A7C"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FCC651" w14:textId="7BDCDFDD" w:rsidR="00911A7C" w:rsidRPr="00C5079A" w:rsidRDefault="00911A7C"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65100B2" w14:textId="3B20C5A9" w:rsidR="00911A7C" w:rsidRPr="00C5079A" w:rsidRDefault="00911A7C" w:rsidP="00C5079A">
            <w:pPr>
              <w:pStyle w:val="TAL"/>
              <w:rPr>
                <w:sz w:val="16"/>
              </w:rPr>
            </w:pPr>
            <w:r w:rsidRPr="00C5079A">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947C63" w14:textId="00809FD3" w:rsidR="00911A7C" w:rsidRPr="00C5079A" w:rsidRDefault="00911A7C" w:rsidP="00C5079A">
            <w:pPr>
              <w:pStyle w:val="TAL"/>
              <w:rPr>
                <w:rFonts w:cs="Arial"/>
                <w:sz w:val="16"/>
              </w:rPr>
            </w:pPr>
            <w:r w:rsidRPr="00C5079A">
              <w:rPr>
                <w:rFonts w:cs="Arial"/>
                <w:sz w:val="16"/>
              </w:rPr>
              <w:t>35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74C5FF" w14:textId="099D85D4" w:rsidR="00911A7C" w:rsidRPr="00C5079A" w:rsidRDefault="00911A7C"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DC8DEB" w14:textId="286B67A2" w:rsidR="00911A7C" w:rsidRPr="00C5079A" w:rsidRDefault="00911A7C"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3D58BF" w14:textId="5AE5556B" w:rsidR="00911A7C" w:rsidRPr="00C5079A" w:rsidRDefault="00911A7C" w:rsidP="004F6A7B">
            <w:pPr>
              <w:pStyle w:val="TAL"/>
              <w:rPr>
                <w:sz w:val="16"/>
              </w:rPr>
            </w:pPr>
            <w:r w:rsidRPr="00C5079A">
              <w:rPr>
                <w:sz w:val="16"/>
              </w:rPr>
              <w:t>Obtaining voice services for EMM cause #2 (IMSI unknown in H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7234" w14:textId="79D2D7F2" w:rsidR="00911A7C" w:rsidRPr="00C5079A" w:rsidRDefault="00911A7C" w:rsidP="00C5079A">
            <w:pPr>
              <w:pStyle w:val="TAL"/>
              <w:rPr>
                <w:sz w:val="16"/>
              </w:rPr>
            </w:pPr>
            <w:r w:rsidRPr="00C5079A">
              <w:rPr>
                <w:sz w:val="16"/>
              </w:rPr>
              <w:t>17.4.0</w:t>
            </w:r>
          </w:p>
        </w:tc>
      </w:tr>
      <w:tr w:rsidR="004F6A7B" w:rsidRPr="004F6A7B" w14:paraId="203586B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EA73F" w14:textId="407F0835" w:rsidR="0052508F" w:rsidRPr="00C5079A" w:rsidRDefault="0052508F"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F2FC77" w14:textId="646AA348" w:rsidR="0052508F" w:rsidRPr="00C5079A" w:rsidRDefault="0052508F"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CC669A" w14:textId="4A1B2172" w:rsidR="0052508F" w:rsidRPr="00C5079A" w:rsidRDefault="0052508F" w:rsidP="00C5079A">
            <w:pPr>
              <w:pStyle w:val="TAL"/>
              <w:rPr>
                <w:sz w:val="16"/>
              </w:rPr>
            </w:pPr>
            <w:r w:rsidRPr="00C5079A">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890812" w14:textId="0A09BF9A" w:rsidR="0052508F" w:rsidRPr="00C5079A" w:rsidRDefault="0052508F" w:rsidP="00C5079A">
            <w:pPr>
              <w:pStyle w:val="TAL"/>
              <w:rPr>
                <w:rFonts w:cs="Arial"/>
                <w:sz w:val="16"/>
              </w:rPr>
            </w:pPr>
            <w:r w:rsidRPr="00C5079A">
              <w:rPr>
                <w:rFonts w:cs="Arial"/>
                <w:sz w:val="16"/>
              </w:rPr>
              <w:t>35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078A7B" w14:textId="5E6C7F15" w:rsidR="0052508F" w:rsidRPr="00C5079A" w:rsidRDefault="0052508F"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5878C2" w14:textId="4F1137E0" w:rsidR="0052508F" w:rsidRPr="00C5079A" w:rsidRDefault="0052508F"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1D8FC8" w14:textId="33210714" w:rsidR="0052508F" w:rsidRPr="00C5079A" w:rsidRDefault="0052508F" w:rsidP="004F6A7B">
            <w:pPr>
              <w:pStyle w:val="TAL"/>
              <w:rPr>
                <w:sz w:val="16"/>
              </w:rPr>
            </w:pPr>
            <w:r w:rsidRPr="00C5079A">
              <w:rPr>
                <w:sz w:val="16"/>
              </w:rPr>
              <w:t>Starting T3440 for EMM cause #22 with T3346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1B54F" w14:textId="55B03CF7" w:rsidR="0052508F" w:rsidRPr="00C5079A" w:rsidRDefault="0052508F" w:rsidP="00C5079A">
            <w:pPr>
              <w:pStyle w:val="TAL"/>
              <w:rPr>
                <w:sz w:val="16"/>
              </w:rPr>
            </w:pPr>
            <w:r w:rsidRPr="00C5079A">
              <w:rPr>
                <w:sz w:val="16"/>
              </w:rPr>
              <w:t>17.4.0</w:t>
            </w:r>
          </w:p>
        </w:tc>
      </w:tr>
      <w:tr w:rsidR="004F6A7B" w:rsidRPr="004F6A7B" w14:paraId="1672435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61C973" w14:textId="388D8678" w:rsidR="006319DB" w:rsidRPr="00C5079A" w:rsidRDefault="006319DB"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7A2D33" w14:textId="286C6FBA" w:rsidR="006319DB" w:rsidRPr="00C5079A" w:rsidRDefault="006319DB"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24D112" w14:textId="512102C9" w:rsidR="006319DB" w:rsidRPr="00C5079A" w:rsidRDefault="006319DB" w:rsidP="00C5079A">
            <w:pPr>
              <w:pStyle w:val="TAL"/>
              <w:rPr>
                <w:sz w:val="16"/>
              </w:rPr>
            </w:pPr>
            <w:r w:rsidRPr="00C5079A">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758DB0" w14:textId="08CB8FBD" w:rsidR="006319DB" w:rsidRPr="00C5079A" w:rsidRDefault="006319DB" w:rsidP="00C5079A">
            <w:pPr>
              <w:pStyle w:val="TAL"/>
              <w:rPr>
                <w:rFonts w:cs="Arial"/>
                <w:sz w:val="16"/>
              </w:rPr>
            </w:pPr>
            <w:r w:rsidRPr="00C5079A">
              <w:rPr>
                <w:rFonts w:cs="Arial"/>
                <w:sz w:val="16"/>
              </w:rPr>
              <w:t>35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94CDD" w14:textId="725A58D7" w:rsidR="006319DB" w:rsidRPr="00C5079A" w:rsidRDefault="006319DB"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968F67" w14:textId="5241D51A" w:rsidR="006319DB" w:rsidRPr="00C5079A" w:rsidRDefault="006319DB"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084971" w14:textId="07FF7C1E" w:rsidR="006319DB" w:rsidRPr="00C5079A" w:rsidRDefault="006319DB" w:rsidP="004F6A7B">
            <w:pPr>
              <w:pStyle w:val="TAL"/>
              <w:rPr>
                <w:sz w:val="16"/>
              </w:rPr>
            </w:pPr>
            <w:r w:rsidRPr="00C5079A">
              <w:rPr>
                <w:sz w:val="16"/>
              </w:rPr>
              <w:t>Asignment of IEI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F66AF6" w14:textId="1DBA6A60" w:rsidR="006319DB" w:rsidRPr="00C5079A" w:rsidRDefault="006319DB" w:rsidP="00C5079A">
            <w:pPr>
              <w:pStyle w:val="TAL"/>
              <w:rPr>
                <w:sz w:val="16"/>
              </w:rPr>
            </w:pPr>
            <w:r w:rsidRPr="00C5079A">
              <w:rPr>
                <w:sz w:val="16"/>
              </w:rPr>
              <w:t>17.4.0</w:t>
            </w:r>
          </w:p>
        </w:tc>
      </w:tr>
      <w:tr w:rsidR="004F6A7B" w:rsidRPr="004F6A7B" w14:paraId="2495857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0401A6" w14:textId="172E8140" w:rsidR="00314218" w:rsidRPr="00C5079A" w:rsidRDefault="00314218"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C0309E" w14:textId="6E212540" w:rsidR="00314218" w:rsidRPr="00C5079A" w:rsidRDefault="00314218"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60C24" w14:textId="2A01E6E4" w:rsidR="00314218" w:rsidRPr="00C5079A" w:rsidRDefault="00314218" w:rsidP="00C5079A">
            <w:pPr>
              <w:pStyle w:val="TAL"/>
              <w:rPr>
                <w:sz w:val="16"/>
              </w:rPr>
            </w:pPr>
            <w:r w:rsidRPr="00C5079A">
              <w:rPr>
                <w:sz w:val="16"/>
              </w:rPr>
              <w:t>CP-21212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DCACE7" w14:textId="4E9237FF" w:rsidR="00314218" w:rsidRPr="00C5079A" w:rsidRDefault="00314218" w:rsidP="00C5079A">
            <w:pPr>
              <w:pStyle w:val="TAL"/>
              <w:rPr>
                <w:rFonts w:cs="Arial"/>
                <w:sz w:val="16"/>
              </w:rPr>
            </w:pPr>
            <w:r w:rsidRPr="00C5079A">
              <w:rPr>
                <w:rFonts w:cs="Arial"/>
                <w:sz w:val="16"/>
              </w:rPr>
              <w:t>35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E1DC15" w14:textId="40BE531A" w:rsidR="00314218" w:rsidRPr="00C5079A" w:rsidRDefault="00314218"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C4D404" w14:textId="2F719065" w:rsidR="00314218" w:rsidRPr="00C5079A" w:rsidRDefault="00314218"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0674BF" w14:textId="21A9C08A" w:rsidR="00314218" w:rsidRPr="00C5079A" w:rsidRDefault="00314218" w:rsidP="004F6A7B">
            <w:pPr>
              <w:pStyle w:val="TAL"/>
              <w:rPr>
                <w:sz w:val="16"/>
              </w:rPr>
            </w:pPr>
            <w:r w:rsidRPr="00C5079A">
              <w:rPr>
                <w:sz w:val="16"/>
              </w:rPr>
              <w:t>Clarification on UE behaviour upon recept of EMM cause value #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B98E50" w14:textId="13C40491" w:rsidR="00314218" w:rsidRPr="00C5079A" w:rsidRDefault="00314218" w:rsidP="00C5079A">
            <w:pPr>
              <w:pStyle w:val="TAL"/>
              <w:rPr>
                <w:sz w:val="16"/>
              </w:rPr>
            </w:pPr>
            <w:r w:rsidRPr="00C5079A">
              <w:rPr>
                <w:sz w:val="16"/>
              </w:rPr>
              <w:t>17.4.0</w:t>
            </w:r>
          </w:p>
        </w:tc>
      </w:tr>
      <w:tr w:rsidR="004F6A7B" w:rsidRPr="004F6A7B" w14:paraId="062AEB2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F2CAE" w14:textId="378CFD7B" w:rsidR="00314218" w:rsidRPr="00C5079A" w:rsidRDefault="00314218"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01CF6C" w14:textId="36E5333F" w:rsidR="00314218" w:rsidRPr="00C5079A" w:rsidRDefault="00314218"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7F55A0" w14:textId="66BFF52A" w:rsidR="00314218" w:rsidRPr="00C5079A" w:rsidRDefault="00314218" w:rsidP="00C5079A">
            <w:pPr>
              <w:pStyle w:val="TAL"/>
              <w:rPr>
                <w:sz w:val="16"/>
              </w:rPr>
            </w:pPr>
            <w:r w:rsidRPr="00C5079A">
              <w:rPr>
                <w:sz w:val="16"/>
              </w:rPr>
              <w:t>CP-2121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04AA79" w14:textId="0C6E20A2" w:rsidR="00314218" w:rsidRPr="00C5079A" w:rsidRDefault="00314218" w:rsidP="00C5079A">
            <w:pPr>
              <w:pStyle w:val="TAL"/>
              <w:rPr>
                <w:rFonts w:cs="Arial"/>
                <w:sz w:val="16"/>
              </w:rPr>
            </w:pPr>
            <w:r w:rsidRPr="00C5079A">
              <w:rPr>
                <w:rFonts w:cs="Arial"/>
                <w:sz w:val="16"/>
              </w:rPr>
              <w:t>35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0CCB82" w14:textId="6570720A" w:rsidR="00314218" w:rsidRPr="00C5079A" w:rsidRDefault="00314218"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E81543" w14:textId="49467BE3" w:rsidR="00314218" w:rsidRPr="00C5079A" w:rsidRDefault="00314218"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49FC8" w14:textId="44BD4C14" w:rsidR="00314218" w:rsidRPr="00C5079A" w:rsidRDefault="00314218" w:rsidP="004F6A7B">
            <w:pPr>
              <w:pStyle w:val="TAL"/>
              <w:rPr>
                <w:sz w:val="16"/>
              </w:rPr>
            </w:pPr>
            <w:r w:rsidRPr="00C5079A">
              <w:rPr>
                <w:sz w:val="16"/>
              </w:rPr>
              <w:t>Support for MA PDU Session with 3GPP access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F2797A" w14:textId="302D38E9" w:rsidR="00314218" w:rsidRPr="00C5079A" w:rsidRDefault="00314218" w:rsidP="00C5079A">
            <w:pPr>
              <w:pStyle w:val="TAL"/>
              <w:rPr>
                <w:sz w:val="16"/>
              </w:rPr>
            </w:pPr>
            <w:r w:rsidRPr="00C5079A">
              <w:rPr>
                <w:sz w:val="16"/>
              </w:rPr>
              <w:t>17.4.0</w:t>
            </w:r>
          </w:p>
        </w:tc>
      </w:tr>
      <w:tr w:rsidR="004F6A7B" w:rsidRPr="004F6A7B" w14:paraId="34CD2BC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02FC72" w14:textId="3E167E44" w:rsidR="008538D8" w:rsidRPr="00C5079A" w:rsidRDefault="008538D8"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9BA477" w14:textId="7FF6C26A" w:rsidR="008538D8" w:rsidRPr="00C5079A" w:rsidRDefault="008538D8"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014E29" w14:textId="2CE68041" w:rsidR="008538D8" w:rsidRPr="00C5079A" w:rsidRDefault="008538D8" w:rsidP="00C5079A">
            <w:pPr>
              <w:pStyle w:val="TAL"/>
              <w:rPr>
                <w:sz w:val="16"/>
              </w:rPr>
            </w:pPr>
            <w:r w:rsidRPr="00C5079A">
              <w:rPr>
                <w:sz w:val="16"/>
              </w:rPr>
              <w:t>CP-21213</w:t>
            </w:r>
            <w:r w:rsidR="00E3291D" w:rsidRPr="00C5079A">
              <w:rPr>
                <w:sz w:val="16"/>
              </w:rPr>
              <w:t>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204812" w14:textId="4489B9E1" w:rsidR="008538D8" w:rsidRPr="00C5079A" w:rsidRDefault="008538D8" w:rsidP="00C5079A">
            <w:pPr>
              <w:pStyle w:val="TAL"/>
              <w:rPr>
                <w:rFonts w:cs="Arial"/>
                <w:sz w:val="16"/>
              </w:rPr>
            </w:pPr>
            <w:r w:rsidRPr="00C5079A">
              <w:rPr>
                <w:rFonts w:cs="Arial"/>
                <w:sz w:val="16"/>
              </w:rPr>
              <w:t>35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79B7D2" w14:textId="6B8413D4" w:rsidR="008538D8" w:rsidRPr="00C5079A" w:rsidRDefault="008538D8"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DF8F5" w14:textId="37B2C4B7" w:rsidR="008538D8" w:rsidRPr="00C5079A" w:rsidRDefault="008538D8"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94D101" w14:textId="631AA562" w:rsidR="008538D8" w:rsidRPr="00C5079A" w:rsidRDefault="008538D8" w:rsidP="004F6A7B">
            <w:pPr>
              <w:pStyle w:val="TAL"/>
              <w:rPr>
                <w:sz w:val="16"/>
              </w:rPr>
            </w:pPr>
            <w:r w:rsidRPr="00C5079A">
              <w:rPr>
                <w:sz w:val="16"/>
              </w:rPr>
              <w:t>Paging restriction support for CS voic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22F2E7" w14:textId="537F4182" w:rsidR="008538D8" w:rsidRPr="00C5079A" w:rsidRDefault="008538D8" w:rsidP="00C5079A">
            <w:pPr>
              <w:pStyle w:val="TAL"/>
              <w:rPr>
                <w:sz w:val="16"/>
              </w:rPr>
            </w:pPr>
            <w:r w:rsidRPr="00C5079A">
              <w:rPr>
                <w:sz w:val="16"/>
              </w:rPr>
              <w:t>17.4.0</w:t>
            </w:r>
          </w:p>
        </w:tc>
      </w:tr>
      <w:tr w:rsidR="004F6A7B" w:rsidRPr="004F6A7B" w14:paraId="5EBEC35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2BCE19" w14:textId="5759AD5C" w:rsidR="00E3291D" w:rsidRPr="00C5079A" w:rsidRDefault="00E3291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8E4184" w14:textId="265C95D0" w:rsidR="00E3291D" w:rsidRPr="00C5079A" w:rsidRDefault="00E3291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7433C7" w14:textId="56894CDC" w:rsidR="00E3291D" w:rsidRPr="00C5079A" w:rsidRDefault="00E3291D"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F3366E" w14:textId="6243428D" w:rsidR="00E3291D" w:rsidRPr="00C5079A" w:rsidRDefault="00E3291D" w:rsidP="00C5079A">
            <w:pPr>
              <w:pStyle w:val="TAL"/>
              <w:rPr>
                <w:rFonts w:cs="Arial"/>
                <w:sz w:val="16"/>
              </w:rPr>
            </w:pPr>
            <w:r w:rsidRPr="00C5079A">
              <w:rPr>
                <w:rFonts w:cs="Arial"/>
                <w:sz w:val="16"/>
              </w:rPr>
              <w:t>35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7BEB56" w14:textId="0E493774" w:rsidR="00E3291D" w:rsidRPr="00C5079A" w:rsidRDefault="00E3291D"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FFFC1" w14:textId="3B050689" w:rsidR="00E3291D" w:rsidRPr="00C5079A" w:rsidRDefault="00E3291D"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B039430" w14:textId="7074AC11" w:rsidR="00E3291D" w:rsidRPr="00C5079A" w:rsidRDefault="00E3291D" w:rsidP="004F6A7B">
            <w:pPr>
              <w:pStyle w:val="TAL"/>
              <w:rPr>
                <w:sz w:val="16"/>
              </w:rPr>
            </w:pPr>
            <w:r w:rsidRPr="00C5079A">
              <w:rPr>
                <w:sz w:val="16"/>
              </w:rPr>
              <w:t>Corrections to Paging restric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358BFB1" w14:textId="34FD5221" w:rsidR="00E3291D" w:rsidRPr="00C5079A" w:rsidRDefault="00E3291D" w:rsidP="00C5079A">
            <w:pPr>
              <w:pStyle w:val="TAL"/>
              <w:rPr>
                <w:sz w:val="16"/>
              </w:rPr>
            </w:pPr>
            <w:r w:rsidRPr="00C5079A">
              <w:rPr>
                <w:sz w:val="16"/>
              </w:rPr>
              <w:t>17.4.0</w:t>
            </w:r>
          </w:p>
        </w:tc>
      </w:tr>
      <w:tr w:rsidR="004F6A7B" w:rsidRPr="004F6A7B" w14:paraId="5CDBBAF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0A32E26" w14:textId="749FA02A" w:rsidR="00E3291D" w:rsidRPr="00C5079A" w:rsidRDefault="00E3291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2E4970" w14:textId="2AD06BB0" w:rsidR="00E3291D" w:rsidRPr="00C5079A" w:rsidRDefault="00E3291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C41B2A" w14:textId="208EC180" w:rsidR="00E3291D" w:rsidRPr="00C5079A" w:rsidRDefault="00E3291D"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52ED0E" w14:textId="2842BB74" w:rsidR="00E3291D" w:rsidRPr="00C5079A" w:rsidRDefault="00E3291D" w:rsidP="00C5079A">
            <w:pPr>
              <w:pStyle w:val="TAL"/>
              <w:rPr>
                <w:rFonts w:cs="Arial"/>
                <w:sz w:val="16"/>
              </w:rPr>
            </w:pPr>
            <w:r w:rsidRPr="00C5079A">
              <w:rPr>
                <w:rFonts w:cs="Arial"/>
                <w:sz w:val="16"/>
              </w:rPr>
              <w:t>35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00E9" w14:textId="5572673A" w:rsidR="00E3291D" w:rsidRPr="00C5079A" w:rsidRDefault="00E3291D"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8C7C9" w14:textId="0DA6F76D" w:rsidR="00E3291D" w:rsidRPr="00C5079A" w:rsidRDefault="00E3291D"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51508" w14:textId="0C58DC91" w:rsidR="00E3291D" w:rsidRPr="00C5079A" w:rsidRDefault="00E3291D" w:rsidP="004F6A7B">
            <w:pPr>
              <w:pStyle w:val="TAL"/>
              <w:rPr>
                <w:sz w:val="16"/>
              </w:rPr>
            </w:pPr>
            <w:r w:rsidRPr="00C5079A">
              <w:rPr>
                <w:sz w:val="16"/>
              </w:rPr>
              <w:t>Resolving the Editor's note related to supporting paging timing collision control as a capability for MUSIM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4916D" w14:textId="75E290B4" w:rsidR="00E3291D" w:rsidRPr="00C5079A" w:rsidRDefault="00E3291D" w:rsidP="00C5079A">
            <w:pPr>
              <w:pStyle w:val="TAL"/>
              <w:rPr>
                <w:sz w:val="16"/>
              </w:rPr>
            </w:pPr>
            <w:r w:rsidRPr="00C5079A">
              <w:rPr>
                <w:sz w:val="16"/>
              </w:rPr>
              <w:t>17.4.0</w:t>
            </w:r>
          </w:p>
        </w:tc>
      </w:tr>
      <w:tr w:rsidR="004F6A7B" w:rsidRPr="004F6A7B" w14:paraId="62F8FCE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8F61E8" w14:textId="0509FDD0" w:rsidR="00E3291D" w:rsidRPr="00C5079A" w:rsidRDefault="00E3291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BE5E9" w14:textId="6B5ABF45" w:rsidR="00E3291D" w:rsidRPr="00C5079A" w:rsidRDefault="00E3291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9FF350" w14:textId="4D54D618" w:rsidR="00E3291D" w:rsidRPr="00C5079A" w:rsidRDefault="00E3291D"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460B77" w14:textId="4559E721" w:rsidR="00E3291D" w:rsidRPr="00C5079A" w:rsidRDefault="00E3291D" w:rsidP="00C5079A">
            <w:pPr>
              <w:pStyle w:val="TAL"/>
              <w:rPr>
                <w:rFonts w:cs="Arial"/>
                <w:sz w:val="16"/>
              </w:rPr>
            </w:pPr>
            <w:r w:rsidRPr="00C5079A">
              <w:rPr>
                <w:rFonts w:cs="Arial"/>
                <w:sz w:val="16"/>
              </w:rPr>
              <w:t>35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932D867" w14:textId="41C12ADC" w:rsidR="00E3291D" w:rsidRPr="00C5079A" w:rsidRDefault="00E3291D"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A4D124" w14:textId="597E3D26" w:rsidR="00E3291D" w:rsidRPr="00C5079A" w:rsidRDefault="00E3291D"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F8373B" w14:textId="2F70C429" w:rsidR="00E3291D" w:rsidRPr="00C5079A" w:rsidRDefault="00E3291D" w:rsidP="004F6A7B">
            <w:pPr>
              <w:pStyle w:val="TAL"/>
              <w:rPr>
                <w:sz w:val="16"/>
              </w:rPr>
            </w:pPr>
            <w:r w:rsidRPr="00C5079A">
              <w:rPr>
                <w:sz w:val="16"/>
              </w:rPr>
              <w:t>Paging restriction and paging rejection for SMS Paging in EPS for MUSIM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6BB483" w14:textId="58AA3A69" w:rsidR="00E3291D" w:rsidRPr="00C5079A" w:rsidRDefault="00E3291D" w:rsidP="00C5079A">
            <w:pPr>
              <w:pStyle w:val="TAL"/>
              <w:rPr>
                <w:sz w:val="16"/>
              </w:rPr>
            </w:pPr>
            <w:r w:rsidRPr="00C5079A">
              <w:rPr>
                <w:sz w:val="16"/>
              </w:rPr>
              <w:t>17.4.0</w:t>
            </w:r>
          </w:p>
        </w:tc>
      </w:tr>
      <w:tr w:rsidR="004F6A7B" w:rsidRPr="004F6A7B" w14:paraId="2C6A2DC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0ECC31" w14:textId="006B17DE" w:rsidR="00E3291D" w:rsidRPr="00C5079A" w:rsidRDefault="00E3291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BC597B" w14:textId="277F5AB2" w:rsidR="00E3291D" w:rsidRPr="00C5079A" w:rsidRDefault="00E3291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C189D2" w14:textId="23E7130D" w:rsidR="00E3291D" w:rsidRPr="00C5079A" w:rsidRDefault="00E3291D"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D0F15E" w14:textId="1538CAB9" w:rsidR="00E3291D" w:rsidRPr="00C5079A" w:rsidRDefault="00E3291D" w:rsidP="00C5079A">
            <w:pPr>
              <w:pStyle w:val="TAL"/>
              <w:rPr>
                <w:rFonts w:cs="Arial"/>
                <w:sz w:val="16"/>
              </w:rPr>
            </w:pPr>
            <w:r w:rsidRPr="00C5079A">
              <w:rPr>
                <w:rFonts w:cs="Arial"/>
                <w:sz w:val="16"/>
              </w:rPr>
              <w:t>35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9C85FD8" w14:textId="451866F0" w:rsidR="00E3291D" w:rsidRPr="00C5079A" w:rsidRDefault="00E3291D"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11A564" w14:textId="16A23419" w:rsidR="00E3291D" w:rsidRPr="00C5079A" w:rsidRDefault="00E3291D"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2CD3C" w14:textId="36A35122" w:rsidR="00E3291D" w:rsidRPr="00C5079A" w:rsidRDefault="00E3291D" w:rsidP="004F6A7B">
            <w:pPr>
              <w:pStyle w:val="TAL"/>
              <w:rPr>
                <w:sz w:val="16"/>
              </w:rPr>
            </w:pPr>
            <w:r w:rsidRPr="00C5079A">
              <w:rPr>
                <w:sz w:val="16"/>
              </w:rPr>
              <w:t>Using Service Request procedure for removing paging restrictions in EPS for MUSIM UE that uses the control plane CIoT EPS optim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8863D2" w14:textId="227EB15D" w:rsidR="00E3291D" w:rsidRPr="00C5079A" w:rsidRDefault="00E3291D" w:rsidP="00C5079A">
            <w:pPr>
              <w:pStyle w:val="TAL"/>
              <w:rPr>
                <w:sz w:val="16"/>
              </w:rPr>
            </w:pPr>
            <w:r w:rsidRPr="00C5079A">
              <w:rPr>
                <w:sz w:val="16"/>
              </w:rPr>
              <w:t>17.4.0</w:t>
            </w:r>
          </w:p>
        </w:tc>
      </w:tr>
      <w:tr w:rsidR="004F6A7B" w:rsidRPr="004F6A7B" w14:paraId="7735C92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13326C" w14:textId="6571E49B" w:rsidR="00E153F1" w:rsidRPr="00C5079A" w:rsidRDefault="00E153F1"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256F6" w14:textId="5D5C049E" w:rsidR="00E153F1" w:rsidRPr="00C5079A" w:rsidRDefault="00E153F1"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4F13A1" w14:textId="3847B668" w:rsidR="00E153F1" w:rsidRPr="00C5079A" w:rsidRDefault="00E153F1"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B0CF6B" w14:textId="61A90B31" w:rsidR="00E153F1" w:rsidRPr="00C5079A" w:rsidRDefault="00E153F1" w:rsidP="00C5079A">
            <w:pPr>
              <w:pStyle w:val="TAL"/>
              <w:rPr>
                <w:rFonts w:cs="Arial"/>
                <w:sz w:val="16"/>
              </w:rPr>
            </w:pPr>
            <w:r w:rsidRPr="00C5079A">
              <w:rPr>
                <w:rFonts w:cs="Arial"/>
                <w:sz w:val="16"/>
              </w:rPr>
              <w:t>35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122419" w14:textId="22DB9B42" w:rsidR="00E153F1" w:rsidRPr="00C5079A" w:rsidRDefault="00E153F1"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FF9FF5" w14:textId="73E0478E" w:rsidR="00E153F1" w:rsidRPr="00C5079A" w:rsidRDefault="00E153F1"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A861C7" w14:textId="16B6F508" w:rsidR="00E153F1" w:rsidRPr="00C5079A" w:rsidRDefault="00E153F1" w:rsidP="004F6A7B">
            <w:pPr>
              <w:pStyle w:val="TAL"/>
              <w:rPr>
                <w:sz w:val="16"/>
              </w:rPr>
            </w:pPr>
            <w:r w:rsidRPr="00C5079A">
              <w:rPr>
                <w:sz w:val="16"/>
              </w:rPr>
              <w:t>Resolving the Editor's note related to Paging Rejection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BBFF15" w14:textId="318D18B5" w:rsidR="00E153F1" w:rsidRPr="00C5079A" w:rsidRDefault="00E153F1" w:rsidP="00C5079A">
            <w:pPr>
              <w:pStyle w:val="TAL"/>
              <w:rPr>
                <w:sz w:val="16"/>
              </w:rPr>
            </w:pPr>
            <w:r w:rsidRPr="00C5079A">
              <w:rPr>
                <w:sz w:val="16"/>
              </w:rPr>
              <w:t>17.4.0</w:t>
            </w:r>
          </w:p>
        </w:tc>
      </w:tr>
      <w:tr w:rsidR="004F6A7B" w:rsidRPr="004F6A7B" w14:paraId="5F5D3BE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98DC18" w14:textId="16D01AFC" w:rsidR="00E153F1" w:rsidRPr="00C5079A" w:rsidRDefault="00E153F1"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404250" w14:textId="48A7F802" w:rsidR="00E153F1" w:rsidRPr="00C5079A" w:rsidRDefault="00E153F1"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3CB661" w14:textId="2440361D" w:rsidR="00E153F1" w:rsidRPr="00C5079A" w:rsidRDefault="00E153F1"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2D6D5E" w14:textId="47CB6517" w:rsidR="00E153F1" w:rsidRPr="00C5079A" w:rsidRDefault="00E153F1" w:rsidP="00C5079A">
            <w:pPr>
              <w:pStyle w:val="TAL"/>
              <w:rPr>
                <w:rFonts w:cs="Arial"/>
                <w:sz w:val="16"/>
              </w:rPr>
            </w:pPr>
            <w:r w:rsidRPr="00C5079A">
              <w:rPr>
                <w:rFonts w:cs="Arial"/>
                <w:sz w:val="16"/>
              </w:rPr>
              <w:t>35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C9AFF3" w14:textId="3F6B6EC0" w:rsidR="00E153F1" w:rsidRPr="00C5079A" w:rsidRDefault="00E153F1"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6FE055" w14:textId="522CAD64" w:rsidR="00E153F1" w:rsidRPr="00C5079A" w:rsidRDefault="00E153F1"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DFBD0" w14:textId="2C7876FF" w:rsidR="00E153F1" w:rsidRPr="00C5079A" w:rsidRDefault="00E153F1" w:rsidP="004F6A7B">
            <w:pPr>
              <w:pStyle w:val="TAL"/>
              <w:rPr>
                <w:sz w:val="16"/>
              </w:rPr>
            </w:pPr>
            <w:r w:rsidRPr="00C5079A">
              <w:rPr>
                <w:sz w:val="16"/>
              </w:rPr>
              <w:t>Timer handling for MUSIM UEs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B239B8" w14:textId="5630A69C" w:rsidR="00E153F1" w:rsidRPr="00C5079A" w:rsidRDefault="00E153F1" w:rsidP="00C5079A">
            <w:pPr>
              <w:pStyle w:val="TAL"/>
              <w:rPr>
                <w:sz w:val="16"/>
              </w:rPr>
            </w:pPr>
            <w:r w:rsidRPr="00C5079A">
              <w:rPr>
                <w:sz w:val="16"/>
              </w:rPr>
              <w:t>17.4.0</w:t>
            </w:r>
          </w:p>
        </w:tc>
      </w:tr>
      <w:tr w:rsidR="004F6A7B" w:rsidRPr="004F6A7B" w14:paraId="6286AA7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073607" w14:textId="63474796" w:rsidR="00711507" w:rsidRPr="00C5079A" w:rsidRDefault="00711507"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0795E" w14:textId="40923EF4" w:rsidR="00711507" w:rsidRPr="00C5079A" w:rsidRDefault="00711507"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2CE848" w14:textId="21D30758" w:rsidR="00711507" w:rsidRPr="00C5079A" w:rsidRDefault="00711507"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D809E5" w14:textId="4316EF19" w:rsidR="00711507" w:rsidRPr="00C5079A" w:rsidRDefault="00711507" w:rsidP="00C5079A">
            <w:pPr>
              <w:pStyle w:val="TAL"/>
              <w:rPr>
                <w:rFonts w:cs="Arial"/>
                <w:sz w:val="16"/>
              </w:rPr>
            </w:pPr>
            <w:r w:rsidRPr="00C5079A">
              <w:rPr>
                <w:rFonts w:cs="Arial"/>
                <w:sz w:val="16"/>
              </w:rPr>
              <w:t>35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0053DB" w14:textId="530850BC" w:rsidR="00711507" w:rsidRPr="00C5079A" w:rsidRDefault="00711507" w:rsidP="00C5079A">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9DE534" w14:textId="14011390" w:rsidR="00711507" w:rsidRPr="00C5079A" w:rsidRDefault="00711507"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6EE445" w14:textId="3BAB85AD" w:rsidR="00711507" w:rsidRPr="00C5079A" w:rsidRDefault="00711507" w:rsidP="004F6A7B">
            <w:pPr>
              <w:pStyle w:val="TAL"/>
              <w:rPr>
                <w:sz w:val="16"/>
              </w:rPr>
            </w:pPr>
            <w:r w:rsidRPr="00C5079A">
              <w:rPr>
                <w:sz w:val="16"/>
              </w:rPr>
              <w:t>T3440 for M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37DF85" w14:textId="2CFDAD38" w:rsidR="00711507" w:rsidRPr="00C5079A" w:rsidRDefault="00711507" w:rsidP="00C5079A">
            <w:pPr>
              <w:pStyle w:val="TAL"/>
              <w:rPr>
                <w:sz w:val="16"/>
              </w:rPr>
            </w:pPr>
            <w:r w:rsidRPr="00C5079A">
              <w:rPr>
                <w:sz w:val="16"/>
              </w:rPr>
              <w:t>17.4.0</w:t>
            </w:r>
          </w:p>
        </w:tc>
      </w:tr>
      <w:tr w:rsidR="004F6A7B" w:rsidRPr="004F6A7B" w14:paraId="1F166FC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D93BA2" w14:textId="3AC9FBA8" w:rsidR="00711507" w:rsidRPr="00C5079A" w:rsidRDefault="00711507"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D1819B" w14:textId="71C82CE0" w:rsidR="00711507" w:rsidRPr="00C5079A" w:rsidRDefault="00711507"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65E349" w14:textId="69CE1284" w:rsidR="00711507" w:rsidRPr="00C5079A" w:rsidRDefault="00711507" w:rsidP="00C5079A">
            <w:pPr>
              <w:pStyle w:val="TAL"/>
              <w:rPr>
                <w:sz w:val="16"/>
              </w:rPr>
            </w:pPr>
            <w:r w:rsidRPr="00C5079A">
              <w:rPr>
                <w:sz w:val="16"/>
              </w:rPr>
              <w:t>CP-21213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CD4868" w14:textId="7FEFE0BC" w:rsidR="00711507" w:rsidRPr="00C5079A" w:rsidRDefault="00711507" w:rsidP="00C5079A">
            <w:pPr>
              <w:pStyle w:val="TAL"/>
              <w:rPr>
                <w:rFonts w:cs="Arial"/>
                <w:sz w:val="16"/>
              </w:rPr>
            </w:pPr>
            <w:r w:rsidRPr="00C5079A">
              <w:rPr>
                <w:rFonts w:cs="Arial"/>
                <w:sz w:val="16"/>
              </w:rPr>
              <w:t>35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5F6C03" w14:textId="42C996F9" w:rsidR="00711507" w:rsidRPr="00C5079A" w:rsidRDefault="00711507"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BF8BB3" w14:textId="1D97D184" w:rsidR="00711507" w:rsidRPr="00C5079A" w:rsidRDefault="00711507"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5F3F59" w14:textId="09E5678A" w:rsidR="00711507" w:rsidRPr="00C5079A" w:rsidRDefault="00711507" w:rsidP="004F6A7B">
            <w:pPr>
              <w:pStyle w:val="TAL"/>
              <w:rPr>
                <w:sz w:val="16"/>
              </w:rPr>
            </w:pPr>
            <w:r w:rsidRPr="00C5079A">
              <w:rPr>
                <w:sz w:val="16"/>
              </w:rPr>
              <w:t>PDN connections associated with the EPS bearer identities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E13B3" w14:textId="0E80DC17" w:rsidR="00711507" w:rsidRPr="00C5079A" w:rsidRDefault="00711507" w:rsidP="00C5079A">
            <w:pPr>
              <w:pStyle w:val="TAL"/>
              <w:rPr>
                <w:sz w:val="16"/>
              </w:rPr>
            </w:pPr>
            <w:r w:rsidRPr="00C5079A">
              <w:rPr>
                <w:sz w:val="16"/>
              </w:rPr>
              <w:t>17.4.0</w:t>
            </w:r>
          </w:p>
        </w:tc>
      </w:tr>
      <w:tr w:rsidR="004F6A7B" w:rsidRPr="004F6A7B" w14:paraId="45C3B6F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4EB9C6" w14:textId="004E94FF" w:rsidR="002C7EC7" w:rsidRPr="00C5079A" w:rsidRDefault="002C7EC7"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39D719" w14:textId="61B6B2C2" w:rsidR="002C7EC7" w:rsidRPr="00C5079A" w:rsidRDefault="002C7EC7"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FD785B" w14:textId="3E74AEE1" w:rsidR="002C7EC7" w:rsidRPr="00C5079A" w:rsidRDefault="002C7EC7" w:rsidP="00C5079A">
            <w:pPr>
              <w:pStyle w:val="TAL"/>
              <w:rPr>
                <w:sz w:val="16"/>
              </w:rPr>
            </w:pPr>
            <w:r w:rsidRPr="00C5079A">
              <w:rPr>
                <w:sz w:val="16"/>
              </w:rPr>
              <w:t>CP-2121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FEFD38" w14:textId="6BA5780D" w:rsidR="002C7EC7" w:rsidRPr="00C5079A" w:rsidRDefault="002C7EC7" w:rsidP="00C5079A">
            <w:pPr>
              <w:pStyle w:val="TAL"/>
              <w:rPr>
                <w:rFonts w:cs="Arial"/>
                <w:sz w:val="16"/>
              </w:rPr>
            </w:pPr>
            <w:r w:rsidRPr="00C5079A">
              <w:rPr>
                <w:rFonts w:cs="Arial"/>
                <w:sz w:val="16"/>
              </w:rPr>
              <w:t>35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454199" w14:textId="5CB4875D" w:rsidR="002C7EC7" w:rsidRPr="00C5079A" w:rsidRDefault="002C7EC7"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F24A32" w14:textId="3877EBCA" w:rsidR="002C7EC7" w:rsidRPr="00C5079A" w:rsidRDefault="002C7EC7" w:rsidP="00C5079A">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215422B" w14:textId="12091904" w:rsidR="002C7EC7" w:rsidRPr="00C5079A" w:rsidRDefault="002C7EC7" w:rsidP="004F6A7B">
            <w:pPr>
              <w:pStyle w:val="TAL"/>
              <w:rPr>
                <w:sz w:val="16"/>
              </w:rPr>
            </w:pPr>
            <w:r w:rsidRPr="00C5079A">
              <w:rPr>
                <w:sz w:val="16"/>
              </w:rPr>
              <w:t>General description for ID_UAS feature to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4986767" w14:textId="320ECCFC" w:rsidR="002C7EC7" w:rsidRPr="00C5079A" w:rsidRDefault="002C7EC7" w:rsidP="00C5079A">
            <w:pPr>
              <w:pStyle w:val="TAL"/>
              <w:rPr>
                <w:sz w:val="16"/>
              </w:rPr>
            </w:pPr>
            <w:r w:rsidRPr="00C5079A">
              <w:rPr>
                <w:sz w:val="16"/>
              </w:rPr>
              <w:t>17.4.0</w:t>
            </w:r>
          </w:p>
        </w:tc>
      </w:tr>
      <w:tr w:rsidR="004F6A7B" w:rsidRPr="004F6A7B" w14:paraId="683D4CF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587418" w14:textId="12BE924D" w:rsidR="002C7EC7" w:rsidRPr="00C5079A" w:rsidRDefault="002C7EC7"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6A9DC0" w14:textId="33FF3D09" w:rsidR="002C7EC7" w:rsidRPr="00C5079A" w:rsidRDefault="002C7EC7"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32B135" w14:textId="2132E9E5" w:rsidR="002C7EC7" w:rsidRPr="00C5079A" w:rsidRDefault="002C7EC7" w:rsidP="00C5079A">
            <w:pPr>
              <w:pStyle w:val="TAL"/>
              <w:rPr>
                <w:sz w:val="16"/>
              </w:rPr>
            </w:pPr>
            <w:r w:rsidRPr="00C5079A">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C50BA7" w14:textId="47EAA2AE" w:rsidR="002C7EC7" w:rsidRPr="00C5079A" w:rsidRDefault="002C7EC7" w:rsidP="00C5079A">
            <w:pPr>
              <w:pStyle w:val="TAL"/>
              <w:rPr>
                <w:rFonts w:cs="Arial"/>
                <w:sz w:val="16"/>
              </w:rPr>
            </w:pPr>
            <w:r w:rsidRPr="00C5079A">
              <w:rPr>
                <w:rFonts w:cs="Arial"/>
                <w:sz w:val="16"/>
              </w:rPr>
              <w:t>35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5CF7DD" w14:textId="4B964D87" w:rsidR="002C7EC7" w:rsidRPr="00C5079A" w:rsidRDefault="002C7EC7"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69D85DE" w14:textId="2220479D" w:rsidR="002C7EC7" w:rsidRPr="00C5079A" w:rsidRDefault="002C7EC7"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257269" w14:textId="70C7E2D6" w:rsidR="002C7EC7" w:rsidRPr="00C5079A" w:rsidRDefault="002C7EC7" w:rsidP="004F6A7B">
            <w:pPr>
              <w:pStyle w:val="TAL"/>
              <w:rPr>
                <w:sz w:val="16"/>
              </w:rPr>
            </w:pPr>
            <w:r w:rsidRPr="00C5079A">
              <w:rPr>
                <w:sz w:val="16"/>
              </w:rPr>
              <w:t>Correction on value of UE radio capability ID deletion indic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A30680" w14:textId="6CCD3A79" w:rsidR="002C7EC7" w:rsidRPr="00C5079A" w:rsidRDefault="002C7EC7" w:rsidP="00C5079A">
            <w:pPr>
              <w:pStyle w:val="TAL"/>
              <w:rPr>
                <w:sz w:val="16"/>
              </w:rPr>
            </w:pPr>
            <w:r w:rsidRPr="00C5079A">
              <w:rPr>
                <w:sz w:val="16"/>
              </w:rPr>
              <w:t>17.4.0</w:t>
            </w:r>
          </w:p>
        </w:tc>
      </w:tr>
      <w:tr w:rsidR="004F6A7B" w:rsidRPr="004F6A7B" w14:paraId="5030184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AB75378" w14:textId="602049B6" w:rsidR="002C7EC7" w:rsidRPr="00C5079A" w:rsidRDefault="002C7EC7"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09F922" w14:textId="51B8B6DD" w:rsidR="002C7EC7" w:rsidRPr="00C5079A" w:rsidRDefault="002C7EC7"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785AF" w14:textId="61562FA4" w:rsidR="002C7EC7" w:rsidRPr="00C5079A" w:rsidRDefault="002C7EC7" w:rsidP="00C5079A">
            <w:pPr>
              <w:pStyle w:val="TAL"/>
              <w:rPr>
                <w:sz w:val="16"/>
              </w:rPr>
            </w:pPr>
            <w:r w:rsidRPr="00C5079A">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07FFC" w14:textId="541FC120" w:rsidR="002C7EC7" w:rsidRPr="00C5079A" w:rsidRDefault="002C7EC7" w:rsidP="00C5079A">
            <w:pPr>
              <w:pStyle w:val="TAL"/>
              <w:rPr>
                <w:rFonts w:cs="Arial"/>
                <w:sz w:val="16"/>
              </w:rPr>
            </w:pPr>
            <w:r w:rsidRPr="00C5079A">
              <w:rPr>
                <w:rFonts w:cs="Arial"/>
                <w:sz w:val="16"/>
              </w:rPr>
              <w:t>35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FAD8AA" w14:textId="0CB33DEE" w:rsidR="002C7EC7" w:rsidRPr="00C5079A" w:rsidRDefault="002C7EC7"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56BDCF" w14:textId="7C4E3496" w:rsidR="002C7EC7" w:rsidRPr="00C5079A" w:rsidRDefault="002C7EC7"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BC960D" w14:textId="5A31642B" w:rsidR="002C7EC7" w:rsidRPr="00C5079A" w:rsidRDefault="002C7EC7" w:rsidP="004F6A7B">
            <w:pPr>
              <w:pStyle w:val="TAL"/>
              <w:rPr>
                <w:sz w:val="16"/>
              </w:rPr>
            </w:pPr>
            <w:r w:rsidRPr="00C5079A">
              <w:rPr>
                <w:sz w:val="16"/>
              </w:rPr>
              <w:t>Adding NOTE 3 for timer T349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D5411F" w14:textId="096F0E77" w:rsidR="002C7EC7" w:rsidRPr="00C5079A" w:rsidRDefault="002C7EC7" w:rsidP="00C5079A">
            <w:pPr>
              <w:pStyle w:val="TAL"/>
              <w:rPr>
                <w:sz w:val="16"/>
              </w:rPr>
            </w:pPr>
            <w:r w:rsidRPr="00C5079A">
              <w:rPr>
                <w:sz w:val="16"/>
              </w:rPr>
              <w:t>17.4.0</w:t>
            </w:r>
          </w:p>
        </w:tc>
      </w:tr>
      <w:tr w:rsidR="004F6A7B" w:rsidRPr="004F6A7B" w14:paraId="548D014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A87EEF" w14:textId="4076B804" w:rsidR="002C7EC7" w:rsidRPr="00C5079A" w:rsidRDefault="002C7EC7"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1A85F2" w14:textId="257E4646" w:rsidR="002C7EC7" w:rsidRPr="00C5079A" w:rsidRDefault="002C7EC7"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9156B4" w14:textId="1FA16880" w:rsidR="002C7EC7" w:rsidRPr="00C5079A" w:rsidRDefault="002C7EC7" w:rsidP="00C5079A">
            <w:pPr>
              <w:pStyle w:val="TAL"/>
              <w:rPr>
                <w:sz w:val="16"/>
              </w:rPr>
            </w:pPr>
            <w:r w:rsidRPr="00C5079A">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7FD4C" w14:textId="53BCC061" w:rsidR="002C7EC7" w:rsidRPr="00C5079A" w:rsidRDefault="002C7EC7" w:rsidP="00C5079A">
            <w:pPr>
              <w:pStyle w:val="TAL"/>
              <w:rPr>
                <w:rFonts w:cs="Arial"/>
                <w:sz w:val="16"/>
              </w:rPr>
            </w:pPr>
            <w:r w:rsidRPr="00C5079A">
              <w:rPr>
                <w:rFonts w:cs="Arial"/>
                <w:sz w:val="16"/>
              </w:rPr>
              <w:t>35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D3881" w14:textId="5E681F45" w:rsidR="002C7EC7" w:rsidRPr="00C5079A" w:rsidRDefault="002C7EC7"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ED9C47" w14:textId="07EB8894" w:rsidR="002C7EC7" w:rsidRPr="00C5079A" w:rsidRDefault="002C7EC7" w:rsidP="00C5079A">
            <w:pPr>
              <w:pStyle w:val="TAL"/>
              <w:rPr>
                <w:rFonts w:cs="Arial"/>
                <w:sz w:val="16"/>
              </w:rPr>
            </w:pPr>
            <w:r w:rsidRPr="00C5079A">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9153E5" w14:textId="3A43A141" w:rsidR="002C7EC7" w:rsidRPr="00C5079A" w:rsidRDefault="002C7EC7" w:rsidP="004F6A7B">
            <w:pPr>
              <w:pStyle w:val="TAL"/>
              <w:rPr>
                <w:sz w:val="16"/>
              </w:rPr>
            </w:pPr>
            <w:r w:rsidRPr="00C5079A">
              <w:rPr>
                <w:sz w:val="16"/>
              </w:rPr>
              <w:t>Correct the format of 5.4.3</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64C34A9" w14:textId="74560EA3" w:rsidR="002C7EC7" w:rsidRPr="00C5079A" w:rsidRDefault="002C7EC7" w:rsidP="00C5079A">
            <w:pPr>
              <w:pStyle w:val="TAL"/>
              <w:rPr>
                <w:sz w:val="16"/>
              </w:rPr>
            </w:pPr>
            <w:r w:rsidRPr="00C5079A">
              <w:rPr>
                <w:sz w:val="16"/>
              </w:rPr>
              <w:t>17.4.0</w:t>
            </w:r>
          </w:p>
        </w:tc>
      </w:tr>
      <w:tr w:rsidR="004F6A7B" w:rsidRPr="004F6A7B" w14:paraId="6C2531B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E357CE4" w14:textId="69F03B73" w:rsidR="00DF542B" w:rsidRPr="00C5079A" w:rsidRDefault="00DF542B" w:rsidP="00C5079A">
            <w:pPr>
              <w:pStyle w:val="TAL"/>
              <w:rPr>
                <w:sz w:val="16"/>
              </w:rPr>
            </w:pPr>
            <w:r w:rsidRPr="00C5079A">
              <w:rPr>
                <w:sz w:val="16"/>
              </w:rPr>
              <w:lastRenderedPageBreak/>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04E476" w14:textId="40259733" w:rsidR="00DF542B" w:rsidRPr="00C5079A" w:rsidRDefault="00DF542B"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BD4E19" w14:textId="486AD730" w:rsidR="00DF542B" w:rsidRPr="00C5079A" w:rsidRDefault="00DF542B" w:rsidP="00C5079A">
            <w:pPr>
              <w:pStyle w:val="TAL"/>
              <w:rPr>
                <w:sz w:val="16"/>
              </w:rPr>
            </w:pPr>
            <w:r w:rsidRPr="00C5079A">
              <w:rPr>
                <w:sz w:val="16"/>
              </w:rPr>
              <w:t>CP-2121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69D6A5" w14:textId="0BC12CAB" w:rsidR="00DF542B" w:rsidRPr="00C5079A" w:rsidRDefault="00DF542B" w:rsidP="00C5079A">
            <w:pPr>
              <w:pStyle w:val="TAL"/>
              <w:rPr>
                <w:rFonts w:cs="Arial"/>
                <w:sz w:val="16"/>
              </w:rPr>
            </w:pPr>
            <w:r w:rsidRPr="00C5079A">
              <w:rPr>
                <w:rFonts w:cs="Arial"/>
                <w:sz w:val="16"/>
              </w:rPr>
              <w:t>35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5C4F4E" w14:textId="567D9BC0" w:rsidR="00DF542B" w:rsidRPr="00C5079A" w:rsidRDefault="00DF542B"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5B5B99" w14:textId="719ED4DE" w:rsidR="00DF542B" w:rsidRPr="00C5079A" w:rsidRDefault="00DF542B"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D5C497" w14:textId="7B587B71" w:rsidR="00DF542B" w:rsidRPr="00C5079A" w:rsidRDefault="00DF542B" w:rsidP="004F6A7B">
            <w:pPr>
              <w:pStyle w:val="TAL"/>
              <w:rPr>
                <w:sz w:val="16"/>
              </w:rPr>
            </w:pPr>
            <w:r w:rsidRPr="00C5079A">
              <w:rPr>
                <w:sz w:val="16"/>
              </w:rPr>
              <w:t>24.301 Redirect with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E39DB0" w14:textId="2036FDF8" w:rsidR="00DF542B" w:rsidRPr="00C5079A" w:rsidRDefault="00DF542B" w:rsidP="00C5079A">
            <w:pPr>
              <w:pStyle w:val="TAL"/>
              <w:rPr>
                <w:sz w:val="16"/>
              </w:rPr>
            </w:pPr>
            <w:r w:rsidRPr="00C5079A">
              <w:rPr>
                <w:sz w:val="16"/>
              </w:rPr>
              <w:t>17.4.0</w:t>
            </w:r>
          </w:p>
        </w:tc>
      </w:tr>
      <w:tr w:rsidR="004F6A7B" w:rsidRPr="004F6A7B" w14:paraId="21BD7FC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23CE3CF" w14:textId="7DDB60FC" w:rsidR="00DF542B" w:rsidRPr="00C5079A" w:rsidRDefault="00DF542B"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FC5A62" w14:textId="64249B21" w:rsidR="00DF542B" w:rsidRPr="00C5079A" w:rsidRDefault="00DF542B"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2447CE" w14:textId="2AF27597" w:rsidR="00DF542B" w:rsidRPr="00C5079A" w:rsidRDefault="00DF542B" w:rsidP="00C5079A">
            <w:pPr>
              <w:pStyle w:val="TAL"/>
              <w:rPr>
                <w:sz w:val="16"/>
              </w:rPr>
            </w:pPr>
            <w:r w:rsidRPr="00C5079A">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E37A62" w14:textId="54B3BC9B" w:rsidR="00DF542B" w:rsidRPr="00C5079A" w:rsidRDefault="00DF542B" w:rsidP="00C5079A">
            <w:pPr>
              <w:pStyle w:val="TAL"/>
              <w:rPr>
                <w:rFonts w:cs="Arial"/>
                <w:sz w:val="16"/>
              </w:rPr>
            </w:pPr>
            <w:r w:rsidRPr="00C5079A">
              <w:rPr>
                <w:rFonts w:cs="Arial"/>
                <w:sz w:val="16"/>
              </w:rPr>
              <w:t>35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DAE58F" w14:textId="4C353F44" w:rsidR="00DF542B" w:rsidRPr="00C5079A" w:rsidRDefault="00DF542B"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A55E43" w14:textId="03C9851F" w:rsidR="00DF542B" w:rsidRPr="00C5079A" w:rsidRDefault="00DF542B"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61E1CD7" w14:textId="7E890DFC" w:rsidR="00DF542B" w:rsidRPr="00C5079A" w:rsidRDefault="00DF542B" w:rsidP="004F6A7B">
            <w:pPr>
              <w:pStyle w:val="TAL"/>
              <w:rPr>
                <w:sz w:val="16"/>
              </w:rPr>
            </w:pPr>
            <w:r w:rsidRPr="00C5079A">
              <w:rPr>
                <w:sz w:val="16"/>
              </w:rPr>
              <w:t>Unstructured link MTU request in the default EPS bearer context activ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45182F" w14:textId="5EA5534B" w:rsidR="00DF542B" w:rsidRPr="00C5079A" w:rsidRDefault="00DF542B" w:rsidP="00C5079A">
            <w:pPr>
              <w:pStyle w:val="TAL"/>
              <w:rPr>
                <w:sz w:val="16"/>
              </w:rPr>
            </w:pPr>
            <w:r w:rsidRPr="00C5079A">
              <w:rPr>
                <w:sz w:val="16"/>
              </w:rPr>
              <w:t>17.4.0</w:t>
            </w:r>
          </w:p>
        </w:tc>
      </w:tr>
      <w:tr w:rsidR="004F6A7B" w:rsidRPr="004F6A7B" w14:paraId="03ECF9A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D7F11" w14:textId="353315A0" w:rsidR="00DF542B" w:rsidRPr="00C5079A" w:rsidRDefault="00DF542B"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06DAB" w14:textId="03D16250" w:rsidR="00DF542B" w:rsidRPr="00C5079A" w:rsidRDefault="00DF542B"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7BFF54" w14:textId="41A70CEF" w:rsidR="00DF542B" w:rsidRPr="00C5079A" w:rsidRDefault="00DF542B" w:rsidP="00C5079A">
            <w:pPr>
              <w:pStyle w:val="TAL"/>
              <w:rPr>
                <w:sz w:val="16"/>
              </w:rPr>
            </w:pPr>
            <w:r w:rsidRPr="00C5079A">
              <w:rPr>
                <w:sz w:val="16"/>
              </w:rPr>
              <w:t>CP-21215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FF1AEC" w14:textId="5577CCD0" w:rsidR="00DF542B" w:rsidRPr="00C5079A" w:rsidRDefault="00DF542B" w:rsidP="00C5079A">
            <w:pPr>
              <w:pStyle w:val="TAL"/>
              <w:rPr>
                <w:rFonts w:cs="Arial"/>
                <w:sz w:val="16"/>
              </w:rPr>
            </w:pPr>
            <w:r w:rsidRPr="00C5079A">
              <w:rPr>
                <w:rFonts w:cs="Arial"/>
                <w:sz w:val="16"/>
              </w:rPr>
              <w:t>35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B8AEAB" w14:textId="46EA36E7" w:rsidR="00DF542B" w:rsidRPr="00C5079A" w:rsidRDefault="00DF542B"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11B547" w14:textId="6B5E27EB" w:rsidR="00DF542B" w:rsidRPr="00C5079A" w:rsidRDefault="00DF542B"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46458DC" w14:textId="0ADF064B" w:rsidR="00DF542B" w:rsidRPr="00C5079A" w:rsidRDefault="00DF542B" w:rsidP="004F6A7B">
            <w:pPr>
              <w:pStyle w:val="TAL"/>
              <w:rPr>
                <w:sz w:val="16"/>
              </w:rPr>
            </w:pPr>
            <w:r w:rsidRPr="00C5079A">
              <w:rPr>
                <w:sz w:val="16"/>
              </w:rPr>
              <w:t>Handling of 5GMM parameters when EPS authentication is not accepted by the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B1B155" w14:textId="03958DF9" w:rsidR="00DF542B" w:rsidRPr="00C5079A" w:rsidRDefault="00DF542B" w:rsidP="00C5079A">
            <w:pPr>
              <w:pStyle w:val="TAL"/>
              <w:rPr>
                <w:sz w:val="16"/>
              </w:rPr>
            </w:pPr>
            <w:r w:rsidRPr="00C5079A">
              <w:rPr>
                <w:sz w:val="16"/>
              </w:rPr>
              <w:t>17.4.0</w:t>
            </w:r>
          </w:p>
        </w:tc>
      </w:tr>
      <w:tr w:rsidR="004F6A7B" w:rsidRPr="004F6A7B" w14:paraId="6F6531A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0403D6" w14:textId="182EF37E" w:rsidR="00CA65E4" w:rsidRPr="00C5079A" w:rsidRDefault="00CA65E4"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13F29F" w14:textId="5C3FED2E" w:rsidR="00CA65E4" w:rsidRPr="00C5079A" w:rsidRDefault="00CA65E4"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4F9B5A" w14:textId="13C3C5F0" w:rsidR="00CA65E4" w:rsidRPr="00C5079A" w:rsidRDefault="00CA65E4" w:rsidP="00C5079A">
            <w:pPr>
              <w:pStyle w:val="TAL"/>
              <w:rPr>
                <w:sz w:val="16"/>
              </w:rPr>
            </w:pPr>
            <w:r w:rsidRPr="00C5079A">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077A27" w14:textId="3242112B" w:rsidR="00CA65E4" w:rsidRPr="00C5079A" w:rsidRDefault="00CA65E4" w:rsidP="00C5079A">
            <w:pPr>
              <w:pStyle w:val="TAL"/>
              <w:rPr>
                <w:rFonts w:cs="Arial"/>
                <w:sz w:val="16"/>
              </w:rPr>
            </w:pPr>
            <w:r w:rsidRPr="00C5079A">
              <w:rPr>
                <w:rFonts w:cs="Arial"/>
                <w:sz w:val="16"/>
              </w:rPr>
              <w:t>35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E5F551" w14:textId="397E3ABD" w:rsidR="00CA65E4" w:rsidRPr="00C5079A" w:rsidRDefault="00CA65E4"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012BBE" w14:textId="2F797276" w:rsidR="00CA65E4" w:rsidRPr="00C5079A" w:rsidRDefault="00CA65E4"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9F81A07" w14:textId="7650B0D6" w:rsidR="00CA65E4" w:rsidRPr="00C5079A" w:rsidRDefault="00CA65E4" w:rsidP="004F6A7B">
            <w:pPr>
              <w:pStyle w:val="TAL"/>
              <w:rPr>
                <w:sz w:val="16"/>
              </w:rPr>
            </w:pPr>
            <w:r w:rsidRPr="00C5079A">
              <w:rPr>
                <w:sz w:val="16"/>
              </w:rPr>
              <w:t>Avoiding repeated inter-system re-di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0B37B6" w14:textId="0800ED30" w:rsidR="00CA65E4" w:rsidRPr="00C5079A" w:rsidRDefault="00CA65E4" w:rsidP="00C5079A">
            <w:pPr>
              <w:pStyle w:val="TAL"/>
              <w:rPr>
                <w:sz w:val="16"/>
              </w:rPr>
            </w:pPr>
            <w:r w:rsidRPr="00C5079A">
              <w:rPr>
                <w:sz w:val="16"/>
              </w:rPr>
              <w:t>17.4.0</w:t>
            </w:r>
          </w:p>
        </w:tc>
      </w:tr>
      <w:tr w:rsidR="004F6A7B" w:rsidRPr="004F6A7B" w14:paraId="3545079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A66DB6" w14:textId="3440F9A2" w:rsidR="001729F6" w:rsidRPr="00C5079A" w:rsidRDefault="001729F6"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CBD043" w14:textId="3BB58428" w:rsidR="001729F6" w:rsidRPr="00C5079A" w:rsidRDefault="001729F6"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015874" w14:textId="4396A80A" w:rsidR="001729F6" w:rsidRPr="00C5079A" w:rsidRDefault="001729F6" w:rsidP="00C5079A">
            <w:pPr>
              <w:pStyle w:val="TAL"/>
              <w:rPr>
                <w:sz w:val="16"/>
              </w:rPr>
            </w:pPr>
            <w:r w:rsidRPr="00C5079A">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AB4A3C" w14:textId="5E3303EB" w:rsidR="001729F6" w:rsidRPr="00C5079A" w:rsidRDefault="001729F6" w:rsidP="00C5079A">
            <w:pPr>
              <w:pStyle w:val="TAL"/>
              <w:rPr>
                <w:rFonts w:cs="Arial"/>
                <w:sz w:val="16"/>
              </w:rPr>
            </w:pPr>
            <w:r w:rsidRPr="00C5079A">
              <w:rPr>
                <w:rFonts w:cs="Arial"/>
                <w:sz w:val="16"/>
              </w:rPr>
              <w:t>35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4BAF72" w14:textId="7E438406" w:rsidR="001729F6" w:rsidRPr="00C5079A" w:rsidRDefault="001729F6" w:rsidP="00C5079A">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D968579" w14:textId="7341DBB2" w:rsidR="001729F6" w:rsidRPr="00C5079A" w:rsidRDefault="001729F6"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8B63B9" w14:textId="5CB79A16" w:rsidR="001729F6" w:rsidRPr="00C5079A" w:rsidRDefault="001729F6" w:rsidP="004F6A7B">
            <w:pPr>
              <w:pStyle w:val="TAL"/>
              <w:rPr>
                <w:sz w:val="16"/>
              </w:rPr>
            </w:pPr>
            <w:r w:rsidRPr="00C5079A">
              <w:rPr>
                <w:sz w:val="16"/>
              </w:rPr>
              <w:t>Ethernet header compression for N1 UE network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7D9835" w14:textId="003A5DC4" w:rsidR="001729F6" w:rsidRPr="00C5079A" w:rsidRDefault="001729F6" w:rsidP="00C5079A">
            <w:pPr>
              <w:pStyle w:val="TAL"/>
              <w:rPr>
                <w:sz w:val="16"/>
              </w:rPr>
            </w:pPr>
            <w:r w:rsidRPr="00C5079A">
              <w:rPr>
                <w:sz w:val="16"/>
              </w:rPr>
              <w:t>17.4.0</w:t>
            </w:r>
          </w:p>
        </w:tc>
      </w:tr>
      <w:tr w:rsidR="004F6A7B" w:rsidRPr="004F6A7B" w14:paraId="011512A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0685BC0" w14:textId="2078BC87" w:rsidR="00E37B9D" w:rsidRPr="00C5079A" w:rsidRDefault="00E37B9D" w:rsidP="00C5079A">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94A30D" w14:textId="52E53B32" w:rsidR="00E37B9D" w:rsidRPr="00C5079A" w:rsidRDefault="00E37B9D" w:rsidP="00C5079A">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3FFC72" w14:textId="1126FA34" w:rsidR="00E37B9D" w:rsidRPr="00C5079A" w:rsidRDefault="00E37B9D" w:rsidP="00C5079A">
            <w:pPr>
              <w:pStyle w:val="TAL"/>
              <w:rPr>
                <w:sz w:val="16"/>
              </w:rPr>
            </w:pPr>
            <w:r w:rsidRPr="00C5079A">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C46946" w14:textId="07FE72CA" w:rsidR="00E37B9D" w:rsidRPr="00C5079A" w:rsidRDefault="00E37B9D" w:rsidP="00C5079A">
            <w:pPr>
              <w:pStyle w:val="TAL"/>
              <w:rPr>
                <w:rFonts w:cs="Arial"/>
                <w:sz w:val="16"/>
              </w:rPr>
            </w:pPr>
            <w:r w:rsidRPr="00C5079A">
              <w:rPr>
                <w:rFonts w:cs="Arial"/>
                <w:sz w:val="16"/>
              </w:rPr>
              <w:t>35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75D54" w14:textId="0B37B054" w:rsidR="00E37B9D" w:rsidRPr="00C5079A" w:rsidRDefault="00E37B9D" w:rsidP="00C5079A">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940A26" w14:textId="6FC7B81B" w:rsidR="00E37B9D" w:rsidRPr="00C5079A" w:rsidRDefault="00E37B9D" w:rsidP="00C5079A">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563B35" w14:textId="766EDBAE" w:rsidR="00E37B9D" w:rsidRPr="00C5079A" w:rsidRDefault="00E37B9D" w:rsidP="004F6A7B">
            <w:pPr>
              <w:pStyle w:val="TAL"/>
              <w:rPr>
                <w:sz w:val="16"/>
              </w:rPr>
            </w:pPr>
            <w:r w:rsidRPr="00C5079A">
              <w:rPr>
                <w:sz w:val="16"/>
              </w:rPr>
              <w:t>Processing Authentication Reject only if timer T3416 or T3418 or T3420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2A2D35" w14:textId="44A27389" w:rsidR="00E37B9D" w:rsidRPr="00C5079A" w:rsidRDefault="00E37B9D" w:rsidP="00C5079A">
            <w:pPr>
              <w:pStyle w:val="TAL"/>
              <w:rPr>
                <w:sz w:val="16"/>
              </w:rPr>
            </w:pPr>
            <w:r w:rsidRPr="00C5079A">
              <w:rPr>
                <w:sz w:val="16"/>
              </w:rPr>
              <w:t>17.4.0</w:t>
            </w:r>
          </w:p>
        </w:tc>
      </w:tr>
      <w:tr w:rsidR="004F6A7B" w:rsidRPr="004F6A7B" w14:paraId="506D9A0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A3A254" w14:textId="17BAE127" w:rsidR="00CF0A34" w:rsidRPr="00C5079A" w:rsidRDefault="00CF0A34"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9754EC" w14:textId="775C4A24" w:rsidR="00CF0A34" w:rsidRPr="00C5079A" w:rsidRDefault="00CF0A34"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A1A47F" w14:textId="37EB273F" w:rsidR="00CF0A34" w:rsidRPr="00C5079A" w:rsidRDefault="00CF0A34" w:rsidP="004F6A7B">
            <w:pPr>
              <w:pStyle w:val="TAL"/>
              <w:rPr>
                <w:sz w:val="16"/>
              </w:rPr>
            </w:pPr>
            <w:r w:rsidRPr="00C5079A">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06FE8" w14:textId="4C731637" w:rsidR="00CF0A34" w:rsidRPr="00C5079A" w:rsidRDefault="00CF0A34" w:rsidP="004F6A7B">
            <w:pPr>
              <w:pStyle w:val="TAL"/>
              <w:rPr>
                <w:sz w:val="16"/>
              </w:rPr>
            </w:pPr>
            <w:r w:rsidRPr="00C5079A">
              <w:rPr>
                <w:sz w:val="16"/>
              </w:rPr>
              <w:t>35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41F3F7" w14:textId="7C721898" w:rsidR="00CF0A34" w:rsidRPr="00C5079A" w:rsidRDefault="00CF0A3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93F05" w14:textId="1E6C3592" w:rsidR="00CF0A34" w:rsidRPr="00C5079A" w:rsidRDefault="00CF0A3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337910" w14:textId="6E39E705" w:rsidR="00CF0A34" w:rsidRPr="00C5079A" w:rsidRDefault="00CF0A34" w:rsidP="004F6A7B">
            <w:pPr>
              <w:pStyle w:val="TAL"/>
              <w:rPr>
                <w:sz w:val="16"/>
              </w:rPr>
            </w:pPr>
            <w:r w:rsidRPr="00C5079A">
              <w:rPr>
                <w:sz w:val="16"/>
              </w:rPr>
              <w:t>Removal of S-NSSAI from rejected NSSAI based on PDN connection in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B810EA" w14:textId="16E03C4C" w:rsidR="00CF0A34" w:rsidRPr="00C5079A" w:rsidRDefault="00CF0A34" w:rsidP="004F6A7B">
            <w:pPr>
              <w:pStyle w:val="TAL"/>
              <w:rPr>
                <w:sz w:val="16"/>
              </w:rPr>
            </w:pPr>
            <w:r w:rsidRPr="00C5079A">
              <w:rPr>
                <w:sz w:val="16"/>
              </w:rPr>
              <w:t>17.4.0</w:t>
            </w:r>
          </w:p>
        </w:tc>
      </w:tr>
      <w:tr w:rsidR="004F6A7B" w:rsidRPr="004F6A7B" w14:paraId="53C898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A6ACB4" w14:textId="51A180CB" w:rsidR="00153CB0" w:rsidRPr="00C5079A" w:rsidRDefault="00153CB0"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3C38D3" w14:textId="3BD6BAA5" w:rsidR="00153CB0" w:rsidRPr="00C5079A" w:rsidRDefault="00153CB0"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CE2C5" w14:textId="654F477F" w:rsidR="00153CB0" w:rsidRPr="00C5079A" w:rsidRDefault="00153CB0" w:rsidP="004F6A7B">
            <w:pPr>
              <w:pStyle w:val="TAL"/>
              <w:rPr>
                <w:sz w:val="16"/>
              </w:rPr>
            </w:pPr>
            <w:r w:rsidRPr="00C5079A">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A3E4" w14:textId="0B970DF1" w:rsidR="00153CB0" w:rsidRPr="00C5079A" w:rsidRDefault="00153CB0" w:rsidP="004F6A7B">
            <w:pPr>
              <w:pStyle w:val="TAL"/>
              <w:rPr>
                <w:sz w:val="16"/>
              </w:rPr>
            </w:pPr>
            <w:r w:rsidRPr="00C5079A">
              <w:rPr>
                <w:sz w:val="16"/>
              </w:rPr>
              <w:t>357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C03347" w14:textId="0BE54D03" w:rsidR="00153CB0" w:rsidRPr="00C5079A" w:rsidRDefault="00153CB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7BEF48" w14:textId="78FC51FD" w:rsidR="00153CB0" w:rsidRPr="00C5079A" w:rsidRDefault="00153CB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975162" w14:textId="3DF01F68" w:rsidR="00153CB0" w:rsidRPr="00C5079A" w:rsidRDefault="00153CB0" w:rsidP="004F6A7B">
            <w:pPr>
              <w:pStyle w:val="TAL"/>
              <w:rPr>
                <w:sz w:val="16"/>
              </w:rPr>
            </w:pPr>
            <w:r w:rsidRPr="00C5079A">
              <w:rPr>
                <w:sz w:val="16"/>
              </w:rPr>
              <w:t>Deleting forbidden PLMNs list when UE is switched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19E73B" w14:textId="13ECE089" w:rsidR="00153CB0" w:rsidRPr="00C5079A" w:rsidRDefault="00153CB0" w:rsidP="004F6A7B">
            <w:pPr>
              <w:pStyle w:val="TAL"/>
              <w:rPr>
                <w:sz w:val="16"/>
              </w:rPr>
            </w:pPr>
            <w:r w:rsidRPr="00C5079A">
              <w:rPr>
                <w:sz w:val="16"/>
              </w:rPr>
              <w:t>17.4.0</w:t>
            </w:r>
          </w:p>
        </w:tc>
      </w:tr>
      <w:tr w:rsidR="004F6A7B" w:rsidRPr="004F6A7B" w14:paraId="7480356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BADBFCC" w14:textId="758E6BA4" w:rsidR="00153CB0" w:rsidRPr="00C5079A" w:rsidRDefault="00153CB0"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A3CF19" w14:textId="73C45E3F" w:rsidR="00153CB0" w:rsidRPr="00C5079A" w:rsidRDefault="00153CB0"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4CD1B0" w14:textId="7C6B8C3E" w:rsidR="00153CB0" w:rsidRPr="00C5079A" w:rsidRDefault="00153CB0" w:rsidP="004F6A7B">
            <w:pPr>
              <w:pStyle w:val="TAL"/>
              <w:rPr>
                <w:sz w:val="16"/>
              </w:rPr>
            </w:pPr>
            <w:r w:rsidRPr="00C5079A">
              <w:rPr>
                <w:sz w:val="16"/>
              </w:rPr>
              <w:t>CP-21215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4154472" w14:textId="3F73A7D5" w:rsidR="00153CB0" w:rsidRPr="00C5079A" w:rsidRDefault="00153CB0" w:rsidP="004F6A7B">
            <w:pPr>
              <w:pStyle w:val="TAL"/>
              <w:rPr>
                <w:sz w:val="16"/>
              </w:rPr>
            </w:pPr>
            <w:r w:rsidRPr="00C5079A">
              <w:rPr>
                <w:sz w:val="16"/>
              </w:rPr>
              <w:t>35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EFBED4" w14:textId="6E95B028" w:rsidR="00153CB0" w:rsidRPr="00C5079A" w:rsidRDefault="00153CB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896B1" w14:textId="68461F1C" w:rsidR="00153CB0" w:rsidRPr="00C5079A" w:rsidRDefault="00153CB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39EFAD" w14:textId="3FC0D7B0" w:rsidR="00153CB0" w:rsidRPr="00C5079A" w:rsidRDefault="00153CB0" w:rsidP="004F6A7B">
            <w:pPr>
              <w:pStyle w:val="TAL"/>
              <w:rPr>
                <w:sz w:val="16"/>
              </w:rPr>
            </w:pPr>
            <w:r w:rsidRPr="00C5079A">
              <w:rPr>
                <w:sz w:val="16"/>
              </w:rPr>
              <w:t>PDN connection handling with intersystem chan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AC7E91" w14:textId="26EEA372" w:rsidR="00153CB0" w:rsidRPr="00C5079A" w:rsidRDefault="00153CB0" w:rsidP="004F6A7B">
            <w:pPr>
              <w:pStyle w:val="TAL"/>
              <w:rPr>
                <w:sz w:val="16"/>
              </w:rPr>
            </w:pPr>
            <w:r w:rsidRPr="00C5079A">
              <w:rPr>
                <w:sz w:val="16"/>
              </w:rPr>
              <w:t>17.4.0</w:t>
            </w:r>
          </w:p>
        </w:tc>
      </w:tr>
      <w:tr w:rsidR="004F6A7B" w:rsidRPr="004F6A7B" w14:paraId="7EEBD1D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923D47" w14:textId="37DD3C36" w:rsidR="004C6C05" w:rsidRPr="00C5079A" w:rsidRDefault="004C6C05"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5B120" w14:textId="3D5BA2C8" w:rsidR="004C6C05" w:rsidRPr="00C5079A" w:rsidRDefault="004C6C05"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7A8D46A" w14:textId="483750B0" w:rsidR="004C6C05" w:rsidRPr="00C5079A" w:rsidRDefault="004C6C05" w:rsidP="004F6A7B">
            <w:pPr>
              <w:pStyle w:val="TAL"/>
              <w:rPr>
                <w:sz w:val="16"/>
              </w:rPr>
            </w:pPr>
            <w:r w:rsidRPr="00C5079A">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E9E4C3" w14:textId="4E4231BF" w:rsidR="004C6C05" w:rsidRPr="00C5079A" w:rsidRDefault="004C6C05" w:rsidP="004F6A7B">
            <w:pPr>
              <w:pStyle w:val="TAL"/>
              <w:rPr>
                <w:sz w:val="16"/>
              </w:rPr>
            </w:pPr>
            <w:r w:rsidRPr="00C5079A">
              <w:rPr>
                <w:sz w:val="16"/>
              </w:rPr>
              <w:t>35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9E926" w14:textId="029AB5B8" w:rsidR="004C6C05" w:rsidRPr="00C5079A" w:rsidRDefault="004C6C05"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724E9E" w14:textId="3E8E651D" w:rsidR="004C6C05" w:rsidRPr="00C5079A" w:rsidRDefault="004C6C0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3EC7F6" w14:textId="17694C6F" w:rsidR="004C6C05" w:rsidRPr="00C5079A" w:rsidRDefault="004C6C05" w:rsidP="004F6A7B">
            <w:pPr>
              <w:pStyle w:val="TAL"/>
              <w:rPr>
                <w:sz w:val="16"/>
              </w:rPr>
            </w:pPr>
            <w:r w:rsidRPr="00C5079A">
              <w:rPr>
                <w:sz w:val="16"/>
              </w:rPr>
              <w:t>Handling redirection cause #31 for UE does not support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89E391" w14:textId="4503A585" w:rsidR="004C6C05" w:rsidRPr="00C5079A" w:rsidRDefault="004C6C05" w:rsidP="004F6A7B">
            <w:pPr>
              <w:pStyle w:val="TAL"/>
              <w:rPr>
                <w:sz w:val="16"/>
              </w:rPr>
            </w:pPr>
            <w:r w:rsidRPr="00C5079A">
              <w:rPr>
                <w:sz w:val="16"/>
              </w:rPr>
              <w:t>17.4.0</w:t>
            </w:r>
          </w:p>
        </w:tc>
      </w:tr>
      <w:tr w:rsidR="004F6A7B" w:rsidRPr="004F6A7B" w14:paraId="4A53439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1A277" w14:textId="7754D630" w:rsidR="001F6293" w:rsidRPr="00C5079A" w:rsidRDefault="001F6293"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29C19" w14:textId="0CA9E394" w:rsidR="001F6293" w:rsidRPr="00C5079A" w:rsidRDefault="001F6293"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5B685C" w14:textId="27F5BEF7" w:rsidR="001F6293" w:rsidRPr="00C5079A" w:rsidRDefault="001F6293" w:rsidP="004F6A7B">
            <w:pPr>
              <w:pStyle w:val="TAL"/>
              <w:rPr>
                <w:sz w:val="16"/>
              </w:rPr>
            </w:pPr>
            <w:r w:rsidRPr="00C5079A">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BF863D" w14:textId="3963E049" w:rsidR="001F6293" w:rsidRPr="00C5079A" w:rsidRDefault="001F6293" w:rsidP="004F6A7B">
            <w:pPr>
              <w:pStyle w:val="TAL"/>
              <w:rPr>
                <w:sz w:val="16"/>
              </w:rPr>
            </w:pPr>
            <w:r w:rsidRPr="00C5079A">
              <w:rPr>
                <w:sz w:val="16"/>
              </w:rPr>
              <w:t>35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8D8C88" w14:textId="68156B1E" w:rsidR="001F6293" w:rsidRPr="00C5079A" w:rsidRDefault="001F6293"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5503FC" w14:textId="61A97B94" w:rsidR="001F6293" w:rsidRPr="00C5079A" w:rsidRDefault="001F629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86DECC" w14:textId="41CD102C" w:rsidR="001F6293" w:rsidRPr="00C5079A" w:rsidRDefault="001F6293" w:rsidP="004F6A7B">
            <w:pPr>
              <w:pStyle w:val="TAL"/>
              <w:rPr>
                <w:sz w:val="16"/>
              </w:rPr>
            </w:pPr>
            <w:r w:rsidRPr="00C5079A">
              <w:rPr>
                <w:sz w:val="16"/>
              </w:rPr>
              <w:t>Clarification of N1 mode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1E0283" w14:textId="49A1AE6A" w:rsidR="001F6293" w:rsidRPr="00C5079A" w:rsidRDefault="001F6293" w:rsidP="004F6A7B">
            <w:pPr>
              <w:pStyle w:val="TAL"/>
              <w:rPr>
                <w:sz w:val="16"/>
              </w:rPr>
            </w:pPr>
            <w:r w:rsidRPr="00C5079A">
              <w:rPr>
                <w:sz w:val="16"/>
              </w:rPr>
              <w:t>17.4.0</w:t>
            </w:r>
          </w:p>
        </w:tc>
      </w:tr>
      <w:tr w:rsidR="004F6A7B" w:rsidRPr="004F6A7B" w14:paraId="5A3BA8E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6858E8" w14:textId="3DCCA780" w:rsidR="001A0F25" w:rsidRPr="00C5079A" w:rsidRDefault="001A0F25"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9279F6A" w14:textId="6F42A8B2" w:rsidR="001A0F25" w:rsidRPr="00C5079A" w:rsidRDefault="001A0F25"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1B64E5" w14:textId="7FE0D96C" w:rsidR="001A0F25" w:rsidRPr="00C5079A" w:rsidRDefault="001A0F25" w:rsidP="004F6A7B">
            <w:pPr>
              <w:pStyle w:val="TAL"/>
              <w:rPr>
                <w:sz w:val="16"/>
              </w:rPr>
            </w:pPr>
            <w:r w:rsidRPr="00C5079A">
              <w:rPr>
                <w:sz w:val="16"/>
              </w:rPr>
              <w:t>CP-21215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A98A7" w14:textId="0E2FA8D6" w:rsidR="001A0F25" w:rsidRPr="00C5079A" w:rsidRDefault="001A0F25" w:rsidP="004F6A7B">
            <w:pPr>
              <w:pStyle w:val="TAL"/>
              <w:rPr>
                <w:sz w:val="16"/>
              </w:rPr>
            </w:pPr>
            <w:r w:rsidRPr="00C5079A">
              <w:rPr>
                <w:sz w:val="16"/>
              </w:rPr>
              <w:t>35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BF3B6C" w14:textId="4854C2AC" w:rsidR="001A0F25" w:rsidRPr="00C5079A" w:rsidRDefault="001A0F25" w:rsidP="004F6A7B">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5788A3" w14:textId="51795EDF" w:rsidR="001A0F25" w:rsidRPr="00C5079A" w:rsidRDefault="001A0F2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2185FE" w14:textId="11235813" w:rsidR="001A0F25" w:rsidRPr="00C5079A" w:rsidRDefault="001A0F25" w:rsidP="004F6A7B">
            <w:pPr>
              <w:pStyle w:val="TAL"/>
              <w:rPr>
                <w:sz w:val="16"/>
              </w:rPr>
            </w:pPr>
            <w:r w:rsidRPr="00C5079A">
              <w:rPr>
                <w:sz w:val="16"/>
              </w:rPr>
              <w:t>MME handling retransmission of TAU request during N26 inter-system change from N1 mode to S1 mode in idle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1E44A1" w14:textId="1B7F2DBA" w:rsidR="001A0F25" w:rsidRPr="00C5079A" w:rsidRDefault="001A0F25" w:rsidP="004F6A7B">
            <w:pPr>
              <w:pStyle w:val="TAL"/>
              <w:rPr>
                <w:sz w:val="16"/>
              </w:rPr>
            </w:pPr>
            <w:r w:rsidRPr="00C5079A">
              <w:rPr>
                <w:sz w:val="16"/>
              </w:rPr>
              <w:t>17.4.0</w:t>
            </w:r>
          </w:p>
        </w:tc>
      </w:tr>
      <w:tr w:rsidR="004F6A7B" w:rsidRPr="004F6A7B" w14:paraId="48F5A00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69D236" w14:textId="120861C5" w:rsidR="001A0F25" w:rsidRPr="00C5079A" w:rsidRDefault="001A0F25"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B24725" w14:textId="669B6B66" w:rsidR="001A0F25" w:rsidRPr="00C5079A" w:rsidRDefault="001A0F25"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603500" w14:textId="6D226D93" w:rsidR="001A0F25" w:rsidRPr="00C5079A" w:rsidRDefault="001A0F25" w:rsidP="004F6A7B">
            <w:pPr>
              <w:pStyle w:val="TAL"/>
              <w:rPr>
                <w:sz w:val="16"/>
              </w:rPr>
            </w:pPr>
            <w:r w:rsidRPr="00C5079A">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DE23AE" w14:textId="6A8D2D98" w:rsidR="001A0F25" w:rsidRPr="00C5079A" w:rsidRDefault="001A0F25" w:rsidP="004F6A7B">
            <w:pPr>
              <w:pStyle w:val="TAL"/>
              <w:rPr>
                <w:sz w:val="16"/>
              </w:rPr>
            </w:pPr>
            <w:r w:rsidRPr="00C5079A">
              <w:rPr>
                <w:sz w:val="16"/>
              </w:rPr>
              <w:t>35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0BAC84" w14:textId="3AFFD4B2" w:rsidR="001A0F25" w:rsidRPr="00C5079A" w:rsidRDefault="001A0F25"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1E629C9" w14:textId="31714EB0" w:rsidR="001A0F25" w:rsidRPr="00C5079A" w:rsidRDefault="001A0F25"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5DDB1B9" w14:textId="73924C4D" w:rsidR="001A0F25" w:rsidRPr="00C5079A" w:rsidRDefault="001A0F25" w:rsidP="004F6A7B">
            <w:pPr>
              <w:pStyle w:val="TAL"/>
              <w:rPr>
                <w:sz w:val="16"/>
              </w:rPr>
            </w:pPr>
            <w:r w:rsidRPr="00C5079A">
              <w:rPr>
                <w:sz w:val="16"/>
              </w:rPr>
              <w:t>PDN connection release in case of standalone P-GW for interwork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F7FEC5" w14:textId="51FF9E5D" w:rsidR="001A0F25" w:rsidRPr="00C5079A" w:rsidRDefault="001A0F25" w:rsidP="004F6A7B">
            <w:pPr>
              <w:pStyle w:val="TAL"/>
              <w:rPr>
                <w:sz w:val="16"/>
              </w:rPr>
            </w:pPr>
            <w:r w:rsidRPr="00C5079A">
              <w:rPr>
                <w:sz w:val="16"/>
              </w:rPr>
              <w:t>17.4.0</w:t>
            </w:r>
          </w:p>
        </w:tc>
      </w:tr>
      <w:tr w:rsidR="004F6A7B" w:rsidRPr="004F6A7B" w14:paraId="1EB8DC9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853122F" w14:textId="34F39227" w:rsidR="00881719" w:rsidRPr="00C5079A" w:rsidRDefault="00881719"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ED5B6F" w14:textId="7F3AC153" w:rsidR="00881719" w:rsidRPr="00C5079A" w:rsidRDefault="00881719"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D97A4E" w14:textId="12727767" w:rsidR="00881719" w:rsidRPr="00C5079A" w:rsidRDefault="00881719" w:rsidP="004F6A7B">
            <w:pPr>
              <w:pStyle w:val="TAL"/>
              <w:rPr>
                <w:sz w:val="16"/>
              </w:rPr>
            </w:pPr>
            <w:r w:rsidRPr="00C5079A">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35D908" w14:textId="56857004" w:rsidR="00881719" w:rsidRPr="00C5079A" w:rsidRDefault="00881719" w:rsidP="004F6A7B">
            <w:pPr>
              <w:pStyle w:val="TAL"/>
              <w:rPr>
                <w:sz w:val="16"/>
              </w:rPr>
            </w:pPr>
            <w:r w:rsidRPr="00C5079A">
              <w:rPr>
                <w:sz w:val="16"/>
              </w:rPr>
              <w:t>35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D3C173" w14:textId="7208B454" w:rsidR="00881719" w:rsidRPr="00C5079A" w:rsidRDefault="00881719"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5B145CD" w14:textId="7DDF1FB6" w:rsidR="00881719" w:rsidRPr="00C5079A" w:rsidRDefault="0088171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F87F6" w14:textId="2416AA9B" w:rsidR="00881719" w:rsidRPr="00C5079A" w:rsidRDefault="00881719" w:rsidP="004F6A7B">
            <w:pPr>
              <w:pStyle w:val="TAL"/>
              <w:rPr>
                <w:sz w:val="16"/>
              </w:rPr>
            </w:pPr>
            <w:r w:rsidRPr="00C5079A">
              <w:rPr>
                <w:sz w:val="16"/>
              </w:rPr>
              <w:t>5GMM parameter handling in case of cause codes #13, #15 and #3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9FD4F0" w14:textId="2BD2596B" w:rsidR="00881719" w:rsidRPr="00C5079A" w:rsidRDefault="00881719" w:rsidP="004F6A7B">
            <w:pPr>
              <w:pStyle w:val="TAL"/>
              <w:rPr>
                <w:sz w:val="16"/>
              </w:rPr>
            </w:pPr>
            <w:r w:rsidRPr="00C5079A">
              <w:rPr>
                <w:sz w:val="16"/>
              </w:rPr>
              <w:t>17.4.0</w:t>
            </w:r>
          </w:p>
        </w:tc>
      </w:tr>
      <w:tr w:rsidR="004F6A7B" w:rsidRPr="004F6A7B" w14:paraId="100617A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F9ACAC" w14:textId="54C7402E" w:rsidR="002B30D6" w:rsidRPr="00C5079A" w:rsidRDefault="002B30D6"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224A5" w14:textId="7AF619F8" w:rsidR="002B30D6" w:rsidRPr="00C5079A" w:rsidRDefault="002B30D6"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247F78" w14:textId="39377DED" w:rsidR="002B30D6" w:rsidRPr="00C5079A" w:rsidRDefault="002B30D6" w:rsidP="004F6A7B">
            <w:pPr>
              <w:pStyle w:val="TAL"/>
              <w:rPr>
                <w:sz w:val="16"/>
              </w:rPr>
            </w:pPr>
            <w:r w:rsidRPr="00C5079A">
              <w:rPr>
                <w:sz w:val="16"/>
              </w:rPr>
              <w:t>CP-21215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3AFAE8" w14:textId="0594CBD5" w:rsidR="002B30D6" w:rsidRPr="00C5079A" w:rsidRDefault="002B30D6" w:rsidP="004F6A7B">
            <w:pPr>
              <w:pStyle w:val="TAL"/>
              <w:rPr>
                <w:sz w:val="16"/>
              </w:rPr>
            </w:pPr>
            <w:r w:rsidRPr="00C5079A">
              <w:rPr>
                <w:sz w:val="16"/>
              </w:rPr>
              <w:t>35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B867BA" w14:textId="4A6CAD86" w:rsidR="002B30D6" w:rsidRPr="00C5079A" w:rsidRDefault="002B30D6"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70356B" w14:textId="17D406DA" w:rsidR="002B30D6" w:rsidRPr="00C5079A" w:rsidRDefault="002B30D6"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BE2476" w14:textId="71A70FAF" w:rsidR="002B30D6" w:rsidRPr="00C5079A" w:rsidRDefault="002B30D6" w:rsidP="004F6A7B">
            <w:pPr>
              <w:pStyle w:val="TAL"/>
              <w:rPr>
                <w:sz w:val="16"/>
              </w:rPr>
            </w:pPr>
            <w:r w:rsidRPr="00C5079A">
              <w:rPr>
                <w:sz w:val="16"/>
              </w:rPr>
              <w:t xml:space="preserve">Clarification of E-UTRA capability handling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8898D7F" w14:textId="2D11D14C" w:rsidR="002B30D6" w:rsidRPr="00C5079A" w:rsidRDefault="002B30D6" w:rsidP="004F6A7B">
            <w:pPr>
              <w:pStyle w:val="TAL"/>
              <w:rPr>
                <w:sz w:val="16"/>
              </w:rPr>
            </w:pPr>
            <w:r w:rsidRPr="00C5079A">
              <w:rPr>
                <w:sz w:val="16"/>
              </w:rPr>
              <w:t>17.4.0</w:t>
            </w:r>
          </w:p>
        </w:tc>
      </w:tr>
      <w:tr w:rsidR="004F6A7B" w:rsidRPr="004F6A7B" w14:paraId="0223DAD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B59963F" w14:textId="27D905AC" w:rsidR="00545FED" w:rsidRPr="00C5079A" w:rsidRDefault="00545FED" w:rsidP="004F6A7B">
            <w:pPr>
              <w:pStyle w:val="TAL"/>
              <w:rPr>
                <w:sz w:val="16"/>
              </w:rPr>
            </w:pPr>
            <w:r w:rsidRPr="00C5079A">
              <w:rPr>
                <w:sz w:val="16"/>
              </w:rPr>
              <w:t>2021-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E5DA43" w14:textId="0676F2B5" w:rsidR="00545FED" w:rsidRPr="00C5079A" w:rsidRDefault="00545FED" w:rsidP="004F6A7B">
            <w:pPr>
              <w:pStyle w:val="TAL"/>
              <w:rPr>
                <w:sz w:val="16"/>
              </w:rPr>
            </w:pPr>
            <w:r w:rsidRPr="00C5079A">
              <w:rPr>
                <w:sz w:val="16"/>
              </w:rPr>
              <w:t>CT#93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AF2FB0E" w14:textId="1C49AC26" w:rsidR="00545FED" w:rsidRPr="00C5079A" w:rsidRDefault="00545FED" w:rsidP="004F6A7B">
            <w:pPr>
              <w:pStyle w:val="TAL"/>
              <w:rPr>
                <w:sz w:val="16"/>
              </w:rPr>
            </w:pPr>
            <w:r w:rsidRPr="00C5079A">
              <w:rPr>
                <w:sz w:val="16"/>
              </w:rPr>
              <w:t>-</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62333" w14:textId="515DEF97" w:rsidR="00545FED" w:rsidRPr="00C5079A" w:rsidRDefault="00545FED" w:rsidP="004F6A7B">
            <w:pPr>
              <w:pStyle w:val="TAL"/>
              <w:rPr>
                <w:sz w:val="16"/>
              </w:rPr>
            </w:pPr>
            <w:r w:rsidRPr="00C5079A">
              <w:rPr>
                <w:sz w:val="16"/>
              </w:rPr>
              <w:t>-</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D13093" w14:textId="1BBD6021" w:rsidR="00545FED" w:rsidRPr="00C5079A" w:rsidRDefault="00545FED"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413119" w14:textId="4B1D9785" w:rsidR="00545FED" w:rsidRPr="00C5079A" w:rsidRDefault="00545FED" w:rsidP="004F6A7B">
            <w:pPr>
              <w:pStyle w:val="TAL"/>
              <w:rPr>
                <w:sz w:val="16"/>
              </w:rPr>
            </w:pPr>
            <w:r w:rsidRPr="00C5079A">
              <w:rPr>
                <w:sz w:val="16"/>
              </w:rPr>
              <w:t>-</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0560AD" w14:textId="2177EE2B" w:rsidR="00545FED" w:rsidRPr="00C5079A" w:rsidRDefault="00545FED" w:rsidP="004F6A7B">
            <w:pPr>
              <w:pStyle w:val="TAL"/>
              <w:rPr>
                <w:sz w:val="16"/>
              </w:rPr>
            </w:pPr>
            <w:r w:rsidRPr="00C5079A">
              <w:rPr>
                <w:sz w:val="16"/>
              </w:rPr>
              <w:t>Editorial corrections in Table D.1.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AA977" w14:textId="30221DB6" w:rsidR="00545FED" w:rsidRPr="00C5079A" w:rsidRDefault="00545FED" w:rsidP="004F6A7B">
            <w:pPr>
              <w:pStyle w:val="TAL"/>
              <w:rPr>
                <w:sz w:val="16"/>
              </w:rPr>
            </w:pPr>
            <w:r w:rsidRPr="00C5079A">
              <w:rPr>
                <w:sz w:val="16"/>
              </w:rPr>
              <w:t>17.4.1</w:t>
            </w:r>
          </w:p>
        </w:tc>
      </w:tr>
      <w:tr w:rsidR="004F6A7B" w:rsidRPr="004F6A7B" w14:paraId="3DC9BCC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5CD26A" w14:textId="709EE196" w:rsidR="00A92C56" w:rsidRPr="00C5079A" w:rsidRDefault="00A92C56"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010E11" w14:textId="523C2269" w:rsidR="00A92C56" w:rsidRPr="00C5079A" w:rsidRDefault="00A92C56"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8568B0" w14:textId="7B76DE65" w:rsidR="00A92C56" w:rsidRPr="00C5079A" w:rsidRDefault="00A92C56" w:rsidP="004F6A7B">
            <w:pPr>
              <w:pStyle w:val="TAL"/>
              <w:rPr>
                <w:sz w:val="16"/>
              </w:rPr>
            </w:pPr>
            <w:r w:rsidRPr="00C5079A">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0DD87D" w14:textId="0CA0D008" w:rsidR="00A92C56" w:rsidRPr="00C5079A" w:rsidRDefault="00A92C56" w:rsidP="004F6A7B">
            <w:pPr>
              <w:pStyle w:val="TAL"/>
              <w:rPr>
                <w:sz w:val="16"/>
              </w:rPr>
            </w:pPr>
            <w:r w:rsidRPr="00C5079A">
              <w:rPr>
                <w:sz w:val="16"/>
              </w:rPr>
              <w:t>36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37283A" w14:textId="5383FABF" w:rsidR="00A92C56" w:rsidRPr="00C5079A" w:rsidRDefault="00A92C5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EF35D" w14:textId="2A9E129D" w:rsidR="00A92C56" w:rsidRPr="00C5079A" w:rsidRDefault="00A92C56"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9B1CC4" w14:textId="71B5AB74" w:rsidR="00A92C56" w:rsidRPr="00C5079A" w:rsidRDefault="00A92C56" w:rsidP="004F6A7B">
            <w:pPr>
              <w:pStyle w:val="TAL"/>
              <w:rPr>
                <w:sz w:val="16"/>
              </w:rPr>
            </w:pPr>
            <w:r w:rsidRPr="00C5079A">
              <w:rPr>
                <w:sz w:val="16"/>
              </w:rPr>
              <w:t>Introduction of user-plane integrity protection in EPS support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AB46D8" w14:textId="2750E2FD" w:rsidR="00A92C56" w:rsidRPr="00C5079A" w:rsidRDefault="00A92C56" w:rsidP="004F6A7B">
            <w:pPr>
              <w:pStyle w:val="TAL"/>
              <w:rPr>
                <w:sz w:val="16"/>
              </w:rPr>
            </w:pPr>
            <w:r w:rsidRPr="00C5079A">
              <w:rPr>
                <w:sz w:val="16"/>
              </w:rPr>
              <w:t>17.5.0</w:t>
            </w:r>
          </w:p>
        </w:tc>
      </w:tr>
      <w:tr w:rsidR="004F6A7B" w:rsidRPr="004F6A7B" w14:paraId="49FDD99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83C2482" w14:textId="2A90F8C8" w:rsidR="00A92C56" w:rsidRPr="00C5079A" w:rsidRDefault="00A92C56"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51896F" w14:textId="16A4C75B" w:rsidR="00A92C56" w:rsidRPr="00C5079A" w:rsidRDefault="00A92C56"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24AFA" w14:textId="28D4DEF5" w:rsidR="00A92C56" w:rsidRPr="00C5079A" w:rsidRDefault="00A92C56" w:rsidP="004F6A7B">
            <w:pPr>
              <w:pStyle w:val="TAL"/>
              <w:rPr>
                <w:sz w:val="16"/>
              </w:rPr>
            </w:pPr>
            <w:r w:rsidRPr="00C5079A">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D348FE" w14:textId="2C9CCDE4" w:rsidR="00A92C56" w:rsidRPr="00C5079A" w:rsidRDefault="00A92C56" w:rsidP="004F6A7B">
            <w:pPr>
              <w:pStyle w:val="TAL"/>
              <w:rPr>
                <w:sz w:val="16"/>
              </w:rPr>
            </w:pPr>
            <w:r w:rsidRPr="00C5079A">
              <w:rPr>
                <w:sz w:val="16"/>
              </w:rPr>
              <w:t>36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A3E886" w14:textId="2FEA8198" w:rsidR="00A92C56" w:rsidRPr="00C5079A" w:rsidRDefault="00A92C5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1C5BFB" w14:textId="3BBF4B1C" w:rsidR="00A92C56" w:rsidRPr="00C5079A" w:rsidRDefault="00A92C5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019D53" w14:textId="11947862" w:rsidR="00A92C56" w:rsidRPr="00C5079A" w:rsidRDefault="00A92C56" w:rsidP="004F6A7B">
            <w:pPr>
              <w:pStyle w:val="TAL"/>
              <w:rPr>
                <w:sz w:val="16"/>
              </w:rPr>
            </w:pPr>
            <w:r w:rsidRPr="00C5079A">
              <w:rPr>
                <w:sz w:val="16"/>
              </w:rPr>
              <w:t>EPS bearer identity to use for 3GPP PS data 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D5DA2" w14:textId="6E37BD75" w:rsidR="00A92C56" w:rsidRPr="00C5079A" w:rsidRDefault="00A92C56" w:rsidP="004F6A7B">
            <w:pPr>
              <w:pStyle w:val="TAL"/>
              <w:rPr>
                <w:sz w:val="16"/>
              </w:rPr>
            </w:pPr>
            <w:r w:rsidRPr="00C5079A">
              <w:rPr>
                <w:sz w:val="16"/>
              </w:rPr>
              <w:t>17.5.0</w:t>
            </w:r>
          </w:p>
        </w:tc>
      </w:tr>
      <w:tr w:rsidR="004F6A7B" w:rsidRPr="004F6A7B" w14:paraId="33D6022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617D1" w14:textId="341D609E" w:rsidR="00A92C56" w:rsidRPr="00C5079A" w:rsidRDefault="00A92C56"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7C8F16" w14:textId="66106E0E" w:rsidR="00A92C56" w:rsidRPr="00C5079A" w:rsidRDefault="00A92C56"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89F085" w14:textId="161804B6" w:rsidR="00A92C56" w:rsidRPr="00C5079A" w:rsidRDefault="00A92C56" w:rsidP="004F6A7B">
            <w:pPr>
              <w:pStyle w:val="TAL"/>
              <w:rPr>
                <w:sz w:val="16"/>
              </w:rPr>
            </w:pPr>
            <w:r w:rsidRPr="00C5079A">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DCFAA0" w14:textId="5E83409D" w:rsidR="00A92C56" w:rsidRPr="00C5079A" w:rsidRDefault="00A92C56" w:rsidP="004F6A7B">
            <w:pPr>
              <w:pStyle w:val="TAL"/>
              <w:rPr>
                <w:sz w:val="16"/>
              </w:rPr>
            </w:pPr>
            <w:r w:rsidRPr="00C5079A">
              <w:rPr>
                <w:sz w:val="16"/>
              </w:rPr>
              <w:t>36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087C3EF" w14:textId="3B53E7A1" w:rsidR="00A92C56" w:rsidRPr="00C5079A" w:rsidRDefault="00A92C56"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7492C0" w14:textId="55518AB4" w:rsidR="00A92C56" w:rsidRPr="00C5079A" w:rsidRDefault="00A92C5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2E8AF2" w14:textId="07876CF4" w:rsidR="00A92C56" w:rsidRPr="00C5079A" w:rsidRDefault="00A92C56" w:rsidP="004F6A7B">
            <w:pPr>
              <w:pStyle w:val="TAL"/>
              <w:rPr>
                <w:sz w:val="16"/>
              </w:rPr>
            </w:pPr>
            <w:r w:rsidRPr="00C5079A">
              <w:rPr>
                <w:sz w:val="16"/>
              </w:rPr>
              <w:t>Keep ePLMN list for DoS handling of EMM cause value #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952C6C" w14:textId="4B2EFCD5" w:rsidR="00A92C56" w:rsidRPr="00C5079A" w:rsidRDefault="00A92C56" w:rsidP="004F6A7B">
            <w:pPr>
              <w:pStyle w:val="TAL"/>
              <w:rPr>
                <w:sz w:val="16"/>
              </w:rPr>
            </w:pPr>
            <w:r w:rsidRPr="00C5079A">
              <w:rPr>
                <w:sz w:val="16"/>
              </w:rPr>
              <w:t>17.5.0</w:t>
            </w:r>
          </w:p>
        </w:tc>
      </w:tr>
      <w:tr w:rsidR="004F6A7B" w:rsidRPr="004F6A7B" w14:paraId="18F1F2B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EEC39B" w14:textId="14FA4568" w:rsidR="00A92C56" w:rsidRPr="00C5079A" w:rsidRDefault="00A92C56"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D2CCBA" w14:textId="60456D36" w:rsidR="00A92C56" w:rsidRPr="00C5079A" w:rsidRDefault="00A92C56"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4D6FC" w14:textId="2BD62DE6" w:rsidR="00A92C56" w:rsidRPr="00C5079A" w:rsidRDefault="00A92C56" w:rsidP="004F6A7B">
            <w:pPr>
              <w:pStyle w:val="TAL"/>
              <w:rPr>
                <w:sz w:val="16"/>
              </w:rPr>
            </w:pPr>
            <w:r w:rsidRPr="00C5079A">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B84C1A" w14:textId="07F8D85E" w:rsidR="00A92C56" w:rsidRPr="00C5079A" w:rsidRDefault="00A92C56" w:rsidP="004F6A7B">
            <w:pPr>
              <w:pStyle w:val="TAL"/>
              <w:rPr>
                <w:sz w:val="16"/>
              </w:rPr>
            </w:pPr>
            <w:r w:rsidRPr="00C5079A">
              <w:rPr>
                <w:sz w:val="16"/>
              </w:rPr>
              <w:t>36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5105" w14:textId="1221AB2F" w:rsidR="00A92C56" w:rsidRPr="00C5079A" w:rsidRDefault="00A92C56"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CD02E9" w14:textId="0E6F2208" w:rsidR="00A92C56" w:rsidRPr="00C5079A" w:rsidRDefault="00A92C5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DF5732B" w14:textId="418D5FE8" w:rsidR="00A92C56" w:rsidRPr="00C5079A" w:rsidRDefault="00A92C56" w:rsidP="004F6A7B">
            <w:pPr>
              <w:pStyle w:val="TAL"/>
              <w:rPr>
                <w:sz w:val="16"/>
              </w:rPr>
            </w:pPr>
            <w:r w:rsidRPr="00C5079A">
              <w:rPr>
                <w:sz w:val="16"/>
              </w:rPr>
              <w:t>Remove PLMN from the extension of the forbidden PLMNs list upon T3247 expi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502040" w14:textId="13C51B70" w:rsidR="00A92C56" w:rsidRPr="00C5079A" w:rsidRDefault="00A92C56" w:rsidP="004F6A7B">
            <w:pPr>
              <w:pStyle w:val="TAL"/>
              <w:rPr>
                <w:sz w:val="16"/>
              </w:rPr>
            </w:pPr>
            <w:r w:rsidRPr="00C5079A">
              <w:rPr>
                <w:sz w:val="16"/>
              </w:rPr>
              <w:t>17.5.0</w:t>
            </w:r>
          </w:p>
        </w:tc>
      </w:tr>
      <w:tr w:rsidR="004F6A7B" w:rsidRPr="004F6A7B" w14:paraId="4B7CC70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FCD4AA" w14:textId="0CECCC43" w:rsidR="00A92C56" w:rsidRPr="00C5079A" w:rsidRDefault="00A92C56"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7772CC" w14:textId="7364E2F4" w:rsidR="00A92C56" w:rsidRPr="00C5079A" w:rsidRDefault="00A92C56"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7BCB4E" w14:textId="2BEAD508" w:rsidR="00A92C56" w:rsidRPr="00C5079A" w:rsidRDefault="00A92C56" w:rsidP="004F6A7B">
            <w:pPr>
              <w:pStyle w:val="TAL"/>
              <w:rPr>
                <w:sz w:val="16"/>
              </w:rPr>
            </w:pPr>
            <w:r w:rsidRPr="00C5079A">
              <w:rPr>
                <w:sz w:val="16"/>
              </w:rPr>
              <w:t>CP-21303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336F50" w14:textId="16DE285E" w:rsidR="00A92C56" w:rsidRPr="00C5079A" w:rsidRDefault="00A92C56" w:rsidP="004F6A7B">
            <w:pPr>
              <w:pStyle w:val="TAL"/>
              <w:rPr>
                <w:sz w:val="16"/>
              </w:rPr>
            </w:pPr>
            <w:r w:rsidRPr="00C5079A">
              <w:rPr>
                <w:sz w:val="16"/>
              </w:rPr>
              <w:t>36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8423331" w14:textId="41544EA3" w:rsidR="00A92C56" w:rsidRPr="00C5079A" w:rsidRDefault="00A92C56"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B2C48E" w14:textId="3ABCF5D4" w:rsidR="00A92C56" w:rsidRPr="00C5079A" w:rsidRDefault="00A92C5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2B48B1" w14:textId="026539A2" w:rsidR="00A92C56" w:rsidRPr="00C5079A" w:rsidRDefault="00A92C56" w:rsidP="004F6A7B">
            <w:pPr>
              <w:pStyle w:val="TAL"/>
              <w:rPr>
                <w:sz w:val="16"/>
              </w:rPr>
            </w:pPr>
            <w:r w:rsidRPr="00C5079A">
              <w:rPr>
                <w:sz w:val="16"/>
              </w:rPr>
              <w:t>UE re-initiate attach if EMM common procedure is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905E41" w14:textId="61A0853C" w:rsidR="00A92C56" w:rsidRPr="00C5079A" w:rsidRDefault="00A92C56" w:rsidP="004F6A7B">
            <w:pPr>
              <w:pStyle w:val="TAL"/>
              <w:rPr>
                <w:sz w:val="16"/>
              </w:rPr>
            </w:pPr>
            <w:r w:rsidRPr="00C5079A">
              <w:rPr>
                <w:sz w:val="16"/>
              </w:rPr>
              <w:t>17.5.0</w:t>
            </w:r>
          </w:p>
        </w:tc>
      </w:tr>
      <w:tr w:rsidR="004F6A7B" w:rsidRPr="004F6A7B" w14:paraId="772BB5D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BF128A" w14:textId="62ED1CC7" w:rsidR="00724BEA" w:rsidRPr="00C5079A" w:rsidRDefault="00724BEA"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36E372" w14:textId="3D75E65E" w:rsidR="00724BEA" w:rsidRPr="00C5079A" w:rsidRDefault="00724BEA"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03F72" w14:textId="35A4F538" w:rsidR="00724BEA" w:rsidRPr="00C5079A" w:rsidRDefault="00724BEA" w:rsidP="004F6A7B">
            <w:pPr>
              <w:pStyle w:val="TAL"/>
              <w:rPr>
                <w:sz w:val="16"/>
              </w:rPr>
            </w:pPr>
            <w:r w:rsidRPr="00C5079A">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EA048" w14:textId="019094F5" w:rsidR="00724BEA" w:rsidRPr="00C5079A" w:rsidRDefault="00724BEA" w:rsidP="004F6A7B">
            <w:pPr>
              <w:pStyle w:val="TAL"/>
              <w:rPr>
                <w:sz w:val="16"/>
              </w:rPr>
            </w:pPr>
            <w:r w:rsidRPr="00C5079A">
              <w:rPr>
                <w:sz w:val="16"/>
              </w:rPr>
              <w:t>36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67A68C" w14:textId="37E2CBE9" w:rsidR="00724BEA" w:rsidRPr="00C5079A" w:rsidRDefault="00724BEA"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6D3223" w14:textId="5779899E" w:rsidR="00724BEA" w:rsidRPr="00C5079A" w:rsidRDefault="00724BEA"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A293271" w14:textId="0238DA5F" w:rsidR="00724BEA" w:rsidRPr="00C5079A" w:rsidRDefault="00724BEA" w:rsidP="004F6A7B">
            <w:pPr>
              <w:pStyle w:val="TAL"/>
              <w:rPr>
                <w:sz w:val="16"/>
              </w:rPr>
            </w:pPr>
            <w:r w:rsidRPr="00C5079A">
              <w:rPr>
                <w:sz w:val="16"/>
              </w:rPr>
              <w:t>Handling of reject cause #78 in EM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810F10" w14:textId="0176169A" w:rsidR="00724BEA" w:rsidRPr="00C5079A" w:rsidRDefault="00724BEA" w:rsidP="004F6A7B">
            <w:pPr>
              <w:pStyle w:val="TAL"/>
              <w:rPr>
                <w:sz w:val="16"/>
              </w:rPr>
            </w:pPr>
            <w:r w:rsidRPr="00C5079A">
              <w:rPr>
                <w:sz w:val="16"/>
              </w:rPr>
              <w:t>17.5.0</w:t>
            </w:r>
          </w:p>
        </w:tc>
      </w:tr>
      <w:tr w:rsidR="004F6A7B" w:rsidRPr="004F6A7B" w14:paraId="0CFFBC8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F88F8A" w14:textId="49F01A86" w:rsidR="00724BEA" w:rsidRPr="00C5079A" w:rsidRDefault="00724BEA"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A79101" w14:textId="1B366937" w:rsidR="00724BEA" w:rsidRPr="00C5079A" w:rsidRDefault="00724BEA"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728E1C" w14:textId="7DA5F4FB" w:rsidR="00724BEA" w:rsidRPr="00C5079A" w:rsidRDefault="00724BEA" w:rsidP="004F6A7B">
            <w:pPr>
              <w:pStyle w:val="TAL"/>
              <w:rPr>
                <w:sz w:val="16"/>
              </w:rPr>
            </w:pPr>
            <w:r w:rsidRPr="00C5079A">
              <w:rPr>
                <w:sz w:val="16"/>
              </w:rPr>
              <w:t>CP-2130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28B3B" w14:textId="6FC97E65" w:rsidR="00724BEA" w:rsidRPr="00C5079A" w:rsidRDefault="00724BEA" w:rsidP="004F6A7B">
            <w:pPr>
              <w:pStyle w:val="TAL"/>
              <w:rPr>
                <w:sz w:val="16"/>
              </w:rPr>
            </w:pPr>
            <w:r w:rsidRPr="00C5079A">
              <w:rPr>
                <w:sz w:val="16"/>
              </w:rPr>
              <w:t>36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644613" w14:textId="270A14D7" w:rsidR="00724BEA" w:rsidRPr="00C5079A" w:rsidRDefault="00724BEA"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E1399F" w14:textId="2E9E9845" w:rsidR="00724BEA" w:rsidRPr="00C5079A" w:rsidRDefault="00724BEA"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A6C3FD5" w14:textId="78EFE6B0" w:rsidR="00724BEA" w:rsidRPr="00C5079A" w:rsidRDefault="00724BEA" w:rsidP="004F6A7B">
            <w:pPr>
              <w:pStyle w:val="TAL"/>
              <w:rPr>
                <w:sz w:val="16"/>
              </w:rPr>
            </w:pPr>
            <w:r w:rsidRPr="00C5079A">
              <w:rPr>
                <w:sz w:val="16"/>
              </w:rPr>
              <w:t>New reject cause #78 PLMN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9BBA1" w14:textId="2B514D48" w:rsidR="00724BEA" w:rsidRPr="00C5079A" w:rsidRDefault="00724BEA" w:rsidP="004F6A7B">
            <w:pPr>
              <w:pStyle w:val="TAL"/>
              <w:rPr>
                <w:sz w:val="16"/>
              </w:rPr>
            </w:pPr>
            <w:r w:rsidRPr="00C5079A">
              <w:rPr>
                <w:sz w:val="16"/>
              </w:rPr>
              <w:t>17.5.0</w:t>
            </w:r>
          </w:p>
        </w:tc>
      </w:tr>
      <w:tr w:rsidR="004F6A7B" w:rsidRPr="004F6A7B" w14:paraId="7EE09E2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F4DF9F" w14:textId="0A213929" w:rsidR="00724BEA" w:rsidRPr="00C5079A" w:rsidRDefault="00724BEA"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339242" w14:textId="379A837B" w:rsidR="00724BEA" w:rsidRPr="00C5079A" w:rsidRDefault="00724BEA"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EA9FF" w14:textId="3EF9C59A" w:rsidR="00724BEA" w:rsidRPr="00C5079A" w:rsidRDefault="00724BEA" w:rsidP="004F6A7B">
            <w:pPr>
              <w:pStyle w:val="TAL"/>
              <w:rPr>
                <w:sz w:val="16"/>
              </w:rPr>
            </w:pPr>
            <w:r w:rsidRPr="00C5079A">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C6213" w14:textId="3BEF573E" w:rsidR="00724BEA" w:rsidRPr="00C5079A" w:rsidRDefault="00724BEA" w:rsidP="004F6A7B">
            <w:pPr>
              <w:pStyle w:val="TAL"/>
              <w:rPr>
                <w:sz w:val="16"/>
              </w:rPr>
            </w:pPr>
            <w:r w:rsidRPr="00C5079A">
              <w:rPr>
                <w:sz w:val="16"/>
              </w:rPr>
              <w:t>36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B1C7C" w14:textId="63262CAD" w:rsidR="00724BEA" w:rsidRPr="00C5079A" w:rsidRDefault="00724BEA"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60B9FB" w14:textId="175D315C" w:rsidR="00724BEA" w:rsidRPr="00C5079A" w:rsidRDefault="00724BEA" w:rsidP="004F6A7B">
            <w:pPr>
              <w:pStyle w:val="TAL"/>
              <w:rPr>
                <w:sz w:val="16"/>
              </w:rPr>
            </w:pPr>
            <w:r w:rsidRPr="00C5079A">
              <w:rPr>
                <w:sz w:val="16"/>
              </w:rPr>
              <w:t xml:space="preserve">F </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1CBB277" w14:textId="179A2234" w:rsidR="00724BEA" w:rsidRPr="00C5079A" w:rsidRDefault="00724BEA" w:rsidP="004F6A7B">
            <w:pPr>
              <w:pStyle w:val="TAL"/>
              <w:rPr>
                <w:sz w:val="16"/>
              </w:rPr>
            </w:pPr>
            <w:r w:rsidRPr="00C5079A">
              <w:rPr>
                <w:sz w:val="16"/>
              </w:rPr>
              <w:t>DNS server security information UE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E8A68BA" w14:textId="381A1A61" w:rsidR="00724BEA" w:rsidRPr="00C5079A" w:rsidRDefault="00724BEA" w:rsidP="004F6A7B">
            <w:pPr>
              <w:pStyle w:val="TAL"/>
              <w:rPr>
                <w:sz w:val="16"/>
              </w:rPr>
            </w:pPr>
            <w:r w:rsidRPr="00C5079A">
              <w:rPr>
                <w:sz w:val="16"/>
              </w:rPr>
              <w:t>17.5.0</w:t>
            </w:r>
          </w:p>
        </w:tc>
      </w:tr>
      <w:tr w:rsidR="004F6A7B" w:rsidRPr="004F6A7B" w14:paraId="3FD1313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4168D3" w14:textId="5759BE28" w:rsidR="00C9560D" w:rsidRPr="00C5079A" w:rsidRDefault="00C9560D"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F4B82" w14:textId="28E0E0B2" w:rsidR="00C9560D" w:rsidRPr="00C5079A" w:rsidRDefault="00C9560D"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E08096" w14:textId="7EB06CD9" w:rsidR="00C9560D" w:rsidRPr="00C5079A" w:rsidRDefault="00C9560D" w:rsidP="004F6A7B">
            <w:pPr>
              <w:pStyle w:val="TAL"/>
              <w:rPr>
                <w:sz w:val="16"/>
              </w:rPr>
            </w:pPr>
            <w:r w:rsidRPr="00C5079A">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B1C379" w14:textId="72F48098" w:rsidR="00C9560D" w:rsidRPr="00C5079A" w:rsidRDefault="00C9560D" w:rsidP="004F6A7B">
            <w:pPr>
              <w:pStyle w:val="TAL"/>
              <w:rPr>
                <w:sz w:val="16"/>
              </w:rPr>
            </w:pPr>
            <w:r w:rsidRPr="00C5079A">
              <w:rPr>
                <w:sz w:val="16"/>
              </w:rPr>
              <w:t>36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A4CFA6" w14:textId="0927CE15" w:rsidR="00C9560D" w:rsidRPr="00C5079A" w:rsidRDefault="00C9560D"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BEF338" w14:textId="0DFDE064" w:rsidR="00C9560D" w:rsidRPr="00C5079A" w:rsidRDefault="00C9560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854BA3" w14:textId="1C113631" w:rsidR="00C9560D" w:rsidRPr="00C5079A" w:rsidRDefault="00C9560D" w:rsidP="004F6A7B">
            <w:pPr>
              <w:pStyle w:val="TAL"/>
              <w:rPr>
                <w:sz w:val="16"/>
              </w:rPr>
            </w:pPr>
            <w:r w:rsidRPr="00C5079A">
              <w:rPr>
                <w:sz w:val="16"/>
              </w:rPr>
              <w:t>Correction to definition of mapped GUT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B39111" w14:textId="60CBB134" w:rsidR="00C9560D" w:rsidRPr="00C5079A" w:rsidRDefault="00C9560D" w:rsidP="004F6A7B">
            <w:pPr>
              <w:pStyle w:val="TAL"/>
              <w:rPr>
                <w:sz w:val="16"/>
              </w:rPr>
            </w:pPr>
            <w:r w:rsidRPr="00C5079A">
              <w:rPr>
                <w:sz w:val="16"/>
              </w:rPr>
              <w:t>17.5.0</w:t>
            </w:r>
          </w:p>
        </w:tc>
      </w:tr>
      <w:tr w:rsidR="004F6A7B" w:rsidRPr="004F6A7B" w14:paraId="3990E79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F4747B" w14:textId="071117FF" w:rsidR="00C9560D" w:rsidRPr="00C5079A" w:rsidRDefault="00C9560D"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25403D" w14:textId="35D25573" w:rsidR="00C9560D" w:rsidRPr="00C5079A" w:rsidRDefault="00C9560D"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1E4EC8" w14:textId="3654B1B7" w:rsidR="00C9560D" w:rsidRPr="00C5079A" w:rsidRDefault="00C9560D" w:rsidP="004F6A7B">
            <w:pPr>
              <w:pStyle w:val="TAL"/>
              <w:rPr>
                <w:sz w:val="16"/>
              </w:rPr>
            </w:pPr>
            <w:r w:rsidRPr="00C5079A">
              <w:rPr>
                <w:sz w:val="16"/>
              </w:rPr>
              <w:t>CP-21303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C13AB4" w14:textId="465D0D05" w:rsidR="00C9560D" w:rsidRPr="00C5079A" w:rsidRDefault="00C9560D" w:rsidP="004F6A7B">
            <w:pPr>
              <w:pStyle w:val="TAL"/>
              <w:rPr>
                <w:sz w:val="16"/>
              </w:rPr>
            </w:pPr>
            <w:r w:rsidRPr="00C5079A">
              <w:rPr>
                <w:sz w:val="16"/>
              </w:rPr>
              <w:t>36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3F5E289" w14:textId="1AFE6B7A" w:rsidR="00C9560D" w:rsidRPr="00C5079A" w:rsidRDefault="00C9560D"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005EC3" w14:textId="6E85E6B4" w:rsidR="00C9560D" w:rsidRPr="00C5079A" w:rsidRDefault="00C9560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8403323" w14:textId="22E7EB78" w:rsidR="00C9560D" w:rsidRPr="00C5079A" w:rsidRDefault="00C9560D" w:rsidP="004F6A7B">
            <w:pPr>
              <w:pStyle w:val="TAL"/>
              <w:rPr>
                <w:sz w:val="16"/>
              </w:rPr>
            </w:pPr>
            <w:r w:rsidRPr="00C5079A">
              <w:rPr>
                <w:sz w:val="16"/>
              </w:rPr>
              <w:t>Adding the missing bits labelling for the N1 UE network capability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F68675" w14:textId="19923676" w:rsidR="00C9560D" w:rsidRPr="00C5079A" w:rsidRDefault="00C9560D" w:rsidP="004F6A7B">
            <w:pPr>
              <w:pStyle w:val="TAL"/>
              <w:rPr>
                <w:sz w:val="16"/>
              </w:rPr>
            </w:pPr>
            <w:r w:rsidRPr="00C5079A">
              <w:rPr>
                <w:sz w:val="16"/>
              </w:rPr>
              <w:t>17.5.0</w:t>
            </w:r>
          </w:p>
        </w:tc>
      </w:tr>
      <w:tr w:rsidR="004F6A7B" w:rsidRPr="004F6A7B" w14:paraId="01C6EB6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4A8616" w14:textId="474236B2" w:rsidR="00C9560D" w:rsidRPr="00C5079A" w:rsidRDefault="00C9560D"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06D93A" w14:textId="523927CD" w:rsidR="00C9560D" w:rsidRPr="00C5079A" w:rsidRDefault="00C9560D"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C85ABD" w14:textId="026576B2" w:rsidR="00C9560D" w:rsidRPr="00C5079A" w:rsidRDefault="00C9560D"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4DE83E" w14:textId="24F82306" w:rsidR="00C9560D" w:rsidRPr="00C5079A" w:rsidRDefault="00C9560D" w:rsidP="004F6A7B">
            <w:pPr>
              <w:pStyle w:val="TAL"/>
              <w:rPr>
                <w:sz w:val="16"/>
              </w:rPr>
            </w:pPr>
            <w:r w:rsidRPr="00C5079A">
              <w:rPr>
                <w:sz w:val="16"/>
              </w:rPr>
              <w:t>35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5D3555D" w14:textId="4E2B7884" w:rsidR="00C9560D" w:rsidRPr="00C5079A" w:rsidRDefault="00C9560D"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7E8528" w14:textId="4D8553D7" w:rsidR="00C9560D" w:rsidRPr="00C5079A" w:rsidRDefault="00C9560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C74E75" w14:textId="65086234" w:rsidR="00C9560D" w:rsidRPr="00C5079A" w:rsidRDefault="00C9560D" w:rsidP="004F6A7B">
            <w:pPr>
              <w:pStyle w:val="TAL"/>
              <w:rPr>
                <w:sz w:val="16"/>
              </w:rPr>
            </w:pPr>
            <w:r w:rsidRPr="00C5079A">
              <w:rPr>
                <w:sz w:val="16"/>
              </w:rPr>
              <w:t>T3450 starting upon sending TAU ACCEPT with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19D32B" w14:textId="68354298" w:rsidR="00C9560D" w:rsidRPr="00C5079A" w:rsidRDefault="00C9560D" w:rsidP="004F6A7B">
            <w:pPr>
              <w:pStyle w:val="TAL"/>
              <w:rPr>
                <w:sz w:val="16"/>
              </w:rPr>
            </w:pPr>
            <w:r w:rsidRPr="00C5079A">
              <w:rPr>
                <w:sz w:val="16"/>
              </w:rPr>
              <w:t>17.5.0</w:t>
            </w:r>
          </w:p>
        </w:tc>
      </w:tr>
      <w:tr w:rsidR="004F6A7B" w:rsidRPr="004F6A7B" w14:paraId="566E50C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D5DB97D" w14:textId="611E5C2D" w:rsidR="0053229A" w:rsidRPr="00C5079A" w:rsidRDefault="0053229A"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A1CBF8" w14:textId="64C321C8" w:rsidR="0053229A" w:rsidRPr="00C5079A" w:rsidRDefault="0053229A"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1AE7F3" w14:textId="7D55D34C" w:rsidR="0053229A" w:rsidRPr="00C5079A" w:rsidRDefault="0053229A"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411CAE" w14:textId="41F6F9C0" w:rsidR="0053229A" w:rsidRPr="00C5079A" w:rsidRDefault="0053229A" w:rsidP="004F6A7B">
            <w:pPr>
              <w:pStyle w:val="TAL"/>
              <w:rPr>
                <w:sz w:val="16"/>
              </w:rPr>
            </w:pPr>
            <w:r w:rsidRPr="00C5079A">
              <w:rPr>
                <w:sz w:val="16"/>
              </w:rPr>
              <w:t>35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F64362" w14:textId="0F4A0EA4" w:rsidR="0053229A" w:rsidRPr="00C5079A" w:rsidRDefault="0053229A"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83F053" w14:textId="221FB6EC" w:rsidR="0053229A" w:rsidRPr="00C5079A" w:rsidRDefault="0053229A"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A7854E" w14:textId="1C85DA18" w:rsidR="0053229A" w:rsidRPr="00C5079A" w:rsidRDefault="0053229A" w:rsidP="004F6A7B">
            <w:pPr>
              <w:pStyle w:val="TAL"/>
              <w:rPr>
                <w:sz w:val="16"/>
              </w:rPr>
            </w:pPr>
            <w:r w:rsidRPr="00C5079A">
              <w:rPr>
                <w:sz w:val="16"/>
              </w:rPr>
              <w:t>IMSI Offset handling during periodic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FB1E36B" w14:textId="1B6351A3" w:rsidR="0053229A" w:rsidRPr="00C5079A" w:rsidRDefault="0053229A" w:rsidP="004F6A7B">
            <w:pPr>
              <w:pStyle w:val="TAL"/>
              <w:rPr>
                <w:sz w:val="16"/>
              </w:rPr>
            </w:pPr>
            <w:r w:rsidRPr="00C5079A">
              <w:rPr>
                <w:sz w:val="16"/>
              </w:rPr>
              <w:t>17.5.0</w:t>
            </w:r>
          </w:p>
        </w:tc>
      </w:tr>
      <w:tr w:rsidR="004F6A7B" w:rsidRPr="004F6A7B" w14:paraId="7DECFB9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67A34E" w14:textId="077D68BA" w:rsidR="0053229A" w:rsidRPr="00C5079A" w:rsidRDefault="0053229A"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1F09603" w14:textId="712769BB" w:rsidR="0053229A" w:rsidRPr="00C5079A" w:rsidRDefault="0053229A"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B7F783" w14:textId="72892194" w:rsidR="0053229A" w:rsidRPr="00C5079A" w:rsidRDefault="0053229A"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9F3155" w14:textId="3056AE06" w:rsidR="0053229A" w:rsidRPr="00C5079A" w:rsidRDefault="0053229A" w:rsidP="004F6A7B">
            <w:pPr>
              <w:pStyle w:val="TAL"/>
              <w:rPr>
                <w:sz w:val="16"/>
              </w:rPr>
            </w:pPr>
            <w:r w:rsidRPr="00C5079A">
              <w:rPr>
                <w:sz w:val="16"/>
              </w:rPr>
              <w:t>35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34746E" w14:textId="3BF1A7EE" w:rsidR="0053229A" w:rsidRPr="00C5079A" w:rsidRDefault="0053229A"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635ED3" w14:textId="4303BB60" w:rsidR="0053229A" w:rsidRPr="00C5079A" w:rsidRDefault="0053229A"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9ADB5" w14:textId="62D7FE50" w:rsidR="0053229A" w:rsidRPr="00C5079A" w:rsidRDefault="0053229A" w:rsidP="004F6A7B">
            <w:pPr>
              <w:pStyle w:val="TAL"/>
              <w:rPr>
                <w:sz w:val="16"/>
              </w:rPr>
            </w:pPr>
            <w:r w:rsidRPr="00C5079A">
              <w:rPr>
                <w:sz w:val="16"/>
              </w:rPr>
              <w:t>Timer handling for reject pag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C99F32" w14:textId="68B3E941" w:rsidR="0053229A" w:rsidRPr="00C5079A" w:rsidRDefault="0053229A" w:rsidP="004F6A7B">
            <w:pPr>
              <w:pStyle w:val="TAL"/>
              <w:rPr>
                <w:sz w:val="16"/>
              </w:rPr>
            </w:pPr>
            <w:r w:rsidRPr="00C5079A">
              <w:rPr>
                <w:sz w:val="16"/>
              </w:rPr>
              <w:t>17.5.0</w:t>
            </w:r>
          </w:p>
        </w:tc>
      </w:tr>
      <w:tr w:rsidR="004F6A7B" w:rsidRPr="004F6A7B" w14:paraId="450AB85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62C0AB" w14:textId="474E4967" w:rsidR="001B5962" w:rsidRPr="00C5079A" w:rsidRDefault="001B5962"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863DDC" w14:textId="2162DAEC" w:rsidR="001B5962" w:rsidRPr="00C5079A" w:rsidRDefault="001B5962"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FFDD51" w14:textId="38B17A0A" w:rsidR="001B5962" w:rsidRPr="00C5079A" w:rsidRDefault="001B5962"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A2F56" w14:textId="469D58EB" w:rsidR="001B5962" w:rsidRPr="00C5079A" w:rsidRDefault="001B5962" w:rsidP="004F6A7B">
            <w:pPr>
              <w:pStyle w:val="TAL"/>
              <w:rPr>
                <w:sz w:val="16"/>
              </w:rPr>
            </w:pPr>
            <w:r w:rsidRPr="00C5079A">
              <w:rPr>
                <w:sz w:val="16"/>
              </w:rPr>
              <w:t>36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56D7F3" w14:textId="614B5185" w:rsidR="001B5962" w:rsidRPr="00C5079A" w:rsidRDefault="001B5962"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A759B8" w14:textId="457AC496" w:rsidR="001B5962" w:rsidRPr="00C5079A" w:rsidRDefault="001B596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9DCE2" w14:textId="21149B57" w:rsidR="001B5962" w:rsidRPr="00C5079A" w:rsidRDefault="001B5962" w:rsidP="004F6A7B">
            <w:pPr>
              <w:pStyle w:val="TAL"/>
              <w:rPr>
                <w:sz w:val="16"/>
              </w:rPr>
            </w:pPr>
            <w:r w:rsidRPr="00C5079A">
              <w:rPr>
                <w:sz w:val="16"/>
              </w:rPr>
              <w:t>Service request procedure for NAS connection release when T3346 is running (for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B9973" w14:textId="13AE6B3E" w:rsidR="001B5962" w:rsidRPr="00C5079A" w:rsidRDefault="001B5962" w:rsidP="004F6A7B">
            <w:pPr>
              <w:pStyle w:val="TAL"/>
              <w:rPr>
                <w:sz w:val="16"/>
              </w:rPr>
            </w:pPr>
            <w:r w:rsidRPr="00C5079A">
              <w:rPr>
                <w:sz w:val="16"/>
              </w:rPr>
              <w:t>17.5.0</w:t>
            </w:r>
          </w:p>
        </w:tc>
      </w:tr>
      <w:tr w:rsidR="004F6A7B" w:rsidRPr="004F6A7B" w14:paraId="2A1F921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E01B2" w14:textId="18352ED1" w:rsidR="007237BB" w:rsidRPr="00C5079A" w:rsidRDefault="007237BB"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DB3EA78" w14:textId="4B51B7F4" w:rsidR="007237BB" w:rsidRPr="00C5079A" w:rsidRDefault="007237BB"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A36F181" w14:textId="1FB1A380" w:rsidR="007237BB" w:rsidRPr="00C5079A" w:rsidRDefault="007237BB"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DBE211" w14:textId="76284364" w:rsidR="007237BB" w:rsidRPr="00C5079A" w:rsidRDefault="007237BB" w:rsidP="004F6A7B">
            <w:pPr>
              <w:pStyle w:val="TAL"/>
              <w:rPr>
                <w:sz w:val="16"/>
              </w:rPr>
            </w:pPr>
            <w:r w:rsidRPr="00C5079A">
              <w:rPr>
                <w:sz w:val="16"/>
              </w:rPr>
              <w:t>36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C77ED" w14:textId="147A402E" w:rsidR="007237BB" w:rsidRPr="00C5079A" w:rsidRDefault="007237BB"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117918" w14:textId="6D918289" w:rsidR="007237BB" w:rsidRPr="00C5079A" w:rsidRDefault="007237B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5F57D2" w14:textId="5F28274B" w:rsidR="007237BB" w:rsidRPr="00C5079A" w:rsidRDefault="007237BB" w:rsidP="004F6A7B">
            <w:pPr>
              <w:pStyle w:val="TAL"/>
              <w:rPr>
                <w:sz w:val="16"/>
              </w:rPr>
            </w:pPr>
            <w:r w:rsidRPr="00C5079A">
              <w:rPr>
                <w:sz w:val="16"/>
              </w:rPr>
              <w:t>Service Request procedure for removing paging restriction at network sid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905C7" w14:textId="224811AA" w:rsidR="007237BB" w:rsidRPr="00C5079A" w:rsidRDefault="007237BB" w:rsidP="004F6A7B">
            <w:pPr>
              <w:pStyle w:val="TAL"/>
              <w:rPr>
                <w:sz w:val="16"/>
              </w:rPr>
            </w:pPr>
            <w:r w:rsidRPr="00C5079A">
              <w:rPr>
                <w:sz w:val="16"/>
              </w:rPr>
              <w:t>17.5.0</w:t>
            </w:r>
          </w:p>
        </w:tc>
      </w:tr>
      <w:tr w:rsidR="004F6A7B" w:rsidRPr="004F6A7B" w14:paraId="31702BF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6D9D2C" w14:textId="3752E331" w:rsidR="003A00E1" w:rsidRPr="00C5079A" w:rsidRDefault="003A00E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3363F8" w14:textId="01E2A772" w:rsidR="003A00E1" w:rsidRPr="00C5079A" w:rsidRDefault="003A00E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8F09C5" w14:textId="147D3E48" w:rsidR="003A00E1" w:rsidRPr="00C5079A" w:rsidRDefault="003A00E1"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69AE4" w14:textId="2806EA27" w:rsidR="003A00E1" w:rsidRPr="00C5079A" w:rsidRDefault="003A00E1" w:rsidP="004F6A7B">
            <w:pPr>
              <w:pStyle w:val="TAL"/>
              <w:rPr>
                <w:sz w:val="16"/>
              </w:rPr>
            </w:pPr>
            <w:r w:rsidRPr="00C5079A">
              <w:rPr>
                <w:sz w:val="16"/>
              </w:rPr>
              <w:t>36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BE0" w14:textId="555F634D" w:rsidR="003A00E1" w:rsidRPr="00C5079A" w:rsidRDefault="003A00E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005E26A" w14:textId="66F71E38" w:rsidR="003A00E1" w:rsidRPr="00C5079A" w:rsidRDefault="003A00E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CBE809" w14:textId="45C13E83" w:rsidR="003A00E1" w:rsidRPr="00C5079A" w:rsidRDefault="003A00E1" w:rsidP="004F6A7B">
            <w:pPr>
              <w:pStyle w:val="TAL"/>
              <w:rPr>
                <w:sz w:val="16"/>
              </w:rPr>
            </w:pPr>
            <w:r w:rsidRPr="00C5079A">
              <w:rPr>
                <w:sz w:val="16"/>
              </w:rPr>
              <w:t>Clarification on the inclusion of the IMSI Offset in mobility TAU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91477D" w14:textId="0B8F52EB" w:rsidR="003A00E1" w:rsidRPr="00C5079A" w:rsidRDefault="003A00E1" w:rsidP="004F6A7B">
            <w:pPr>
              <w:pStyle w:val="TAL"/>
              <w:rPr>
                <w:sz w:val="16"/>
              </w:rPr>
            </w:pPr>
            <w:r w:rsidRPr="00C5079A">
              <w:rPr>
                <w:sz w:val="16"/>
              </w:rPr>
              <w:t>17.5.0</w:t>
            </w:r>
          </w:p>
        </w:tc>
      </w:tr>
      <w:tr w:rsidR="004F6A7B" w:rsidRPr="004F6A7B" w14:paraId="75339ED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8B5EA8" w14:textId="58623330" w:rsidR="003A00E1" w:rsidRPr="00C5079A" w:rsidRDefault="003A00E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BB1EC8" w14:textId="4A52AD8D" w:rsidR="003A00E1" w:rsidRPr="00C5079A" w:rsidRDefault="003A00E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98D0FF" w14:textId="271B4864" w:rsidR="003A00E1" w:rsidRPr="00C5079A" w:rsidRDefault="003A00E1"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96A7AB" w14:textId="2AA3F63E" w:rsidR="003A00E1" w:rsidRPr="00C5079A" w:rsidRDefault="003A00E1" w:rsidP="004F6A7B">
            <w:pPr>
              <w:pStyle w:val="TAL"/>
              <w:rPr>
                <w:sz w:val="16"/>
              </w:rPr>
            </w:pPr>
            <w:r w:rsidRPr="00C5079A">
              <w:rPr>
                <w:sz w:val="16"/>
              </w:rPr>
              <w:t>36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AB2D93" w14:textId="491DA665" w:rsidR="003A00E1" w:rsidRPr="00C5079A" w:rsidRDefault="003A00E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00542B" w14:textId="3F8F2BD7" w:rsidR="003A00E1" w:rsidRPr="00C5079A" w:rsidRDefault="003A00E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A9C187" w14:textId="59A2CC91" w:rsidR="003A00E1" w:rsidRPr="00C5079A" w:rsidRDefault="003A00E1" w:rsidP="004F6A7B">
            <w:pPr>
              <w:pStyle w:val="TAL"/>
              <w:rPr>
                <w:sz w:val="16"/>
              </w:rPr>
            </w:pPr>
            <w:r w:rsidRPr="00C5079A">
              <w:rPr>
                <w:sz w:val="16"/>
              </w:rPr>
              <w:t>The MUSIM UE rejects the paging only if the network supports the Rejection of paging feat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720B99" w14:textId="33E2A6AE" w:rsidR="003A00E1" w:rsidRPr="00C5079A" w:rsidRDefault="003A00E1" w:rsidP="004F6A7B">
            <w:pPr>
              <w:pStyle w:val="TAL"/>
              <w:rPr>
                <w:sz w:val="16"/>
              </w:rPr>
            </w:pPr>
            <w:r w:rsidRPr="00C5079A">
              <w:rPr>
                <w:sz w:val="16"/>
              </w:rPr>
              <w:t>17.5.0</w:t>
            </w:r>
          </w:p>
        </w:tc>
      </w:tr>
      <w:tr w:rsidR="004F6A7B" w:rsidRPr="004F6A7B" w14:paraId="48F8DE7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AECE6" w14:textId="0E7B9F40" w:rsidR="00F75C37" w:rsidRPr="00C5079A" w:rsidRDefault="00F75C37"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CEEA67" w14:textId="3799252E" w:rsidR="00F75C37" w:rsidRPr="00C5079A" w:rsidRDefault="00F75C37"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0349C2" w14:textId="4A907AE2" w:rsidR="00F75C37" w:rsidRPr="00C5079A" w:rsidRDefault="00F75C37"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31773C" w14:textId="11E52099" w:rsidR="00F75C37" w:rsidRPr="00C5079A" w:rsidRDefault="00F75C37" w:rsidP="004F6A7B">
            <w:pPr>
              <w:pStyle w:val="TAL"/>
              <w:rPr>
                <w:sz w:val="16"/>
              </w:rPr>
            </w:pPr>
            <w:r w:rsidRPr="00C5079A">
              <w:rPr>
                <w:sz w:val="16"/>
              </w:rPr>
              <w:t>36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B817E2" w14:textId="583B794C" w:rsidR="00F75C37" w:rsidRPr="00C5079A" w:rsidRDefault="00F75C37"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78FFD5" w14:textId="05FDA98B" w:rsidR="00F75C37" w:rsidRPr="00C5079A" w:rsidRDefault="00F75C37"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6FB7A34" w14:textId="008427B4" w:rsidR="00F75C37" w:rsidRPr="00C5079A" w:rsidRDefault="00F75C37" w:rsidP="004F6A7B">
            <w:pPr>
              <w:pStyle w:val="TAL"/>
              <w:rPr>
                <w:sz w:val="16"/>
              </w:rPr>
            </w:pPr>
            <w:r w:rsidRPr="00C5079A">
              <w:rPr>
                <w:sz w:val="16"/>
              </w:rPr>
              <w:t>EPS MUSIM SR transmission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88BDF0E" w14:textId="4F960FEA" w:rsidR="00F75C37" w:rsidRPr="00C5079A" w:rsidRDefault="00F75C37" w:rsidP="004F6A7B">
            <w:pPr>
              <w:pStyle w:val="TAL"/>
              <w:rPr>
                <w:sz w:val="16"/>
              </w:rPr>
            </w:pPr>
            <w:r w:rsidRPr="00C5079A">
              <w:rPr>
                <w:sz w:val="16"/>
              </w:rPr>
              <w:t>17.5.0</w:t>
            </w:r>
          </w:p>
        </w:tc>
      </w:tr>
      <w:tr w:rsidR="004F6A7B" w:rsidRPr="004F6A7B" w14:paraId="49DE9CF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A743" w14:textId="7C380159" w:rsidR="000F5569" w:rsidRPr="00C5079A" w:rsidRDefault="000F5569"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FAA963A" w14:textId="0B98A2D4" w:rsidR="000F5569" w:rsidRPr="00C5079A" w:rsidRDefault="000F5569"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1DD3B" w14:textId="5A83630F" w:rsidR="000F5569" w:rsidRPr="00C5079A" w:rsidRDefault="000F5569"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A0CFB7" w14:textId="4CF83B88" w:rsidR="000F5569" w:rsidRPr="00C5079A" w:rsidRDefault="000F5569" w:rsidP="004F6A7B">
            <w:pPr>
              <w:pStyle w:val="TAL"/>
              <w:rPr>
                <w:sz w:val="16"/>
              </w:rPr>
            </w:pPr>
            <w:r w:rsidRPr="00C5079A">
              <w:rPr>
                <w:sz w:val="16"/>
              </w:rPr>
              <w:t>36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4D6A8F" w14:textId="1A9CB8DE" w:rsidR="000F5569" w:rsidRPr="00C5079A" w:rsidRDefault="000F5569"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FDC9F0" w14:textId="2DA196FF" w:rsidR="000F5569" w:rsidRPr="00C5079A" w:rsidRDefault="000F5569"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38DBCC" w14:textId="1AEACD05" w:rsidR="000F5569" w:rsidRPr="00C5079A" w:rsidRDefault="000F5569" w:rsidP="004F6A7B">
            <w:pPr>
              <w:pStyle w:val="TAL"/>
              <w:rPr>
                <w:sz w:val="16"/>
              </w:rPr>
            </w:pPr>
            <w:r w:rsidRPr="00C5079A">
              <w:rPr>
                <w:sz w:val="16"/>
              </w:rPr>
              <w:t>EPS MUSIM and IME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454F243" w14:textId="5929527B" w:rsidR="000F5569" w:rsidRPr="00C5079A" w:rsidRDefault="000F5569" w:rsidP="004F6A7B">
            <w:pPr>
              <w:pStyle w:val="TAL"/>
              <w:rPr>
                <w:sz w:val="16"/>
              </w:rPr>
            </w:pPr>
            <w:r w:rsidRPr="00C5079A">
              <w:rPr>
                <w:sz w:val="16"/>
              </w:rPr>
              <w:t>17.5.0</w:t>
            </w:r>
          </w:p>
        </w:tc>
      </w:tr>
      <w:tr w:rsidR="004F6A7B" w:rsidRPr="004F6A7B" w14:paraId="51DDBCE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7107D16" w14:textId="42A4522A" w:rsidR="000F5569" w:rsidRPr="00C5079A" w:rsidRDefault="000F5569"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9B88C3" w14:textId="34F0FF35" w:rsidR="000F5569" w:rsidRPr="00C5079A" w:rsidRDefault="000F5569"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DA7D87" w14:textId="25046FB7" w:rsidR="000F5569" w:rsidRPr="00C5079A" w:rsidRDefault="000F5569" w:rsidP="004F6A7B">
            <w:pPr>
              <w:pStyle w:val="TAL"/>
              <w:rPr>
                <w:sz w:val="16"/>
              </w:rPr>
            </w:pPr>
            <w:r w:rsidRPr="00C5079A">
              <w:rPr>
                <w:sz w:val="16"/>
              </w:rPr>
              <w:t>CP-2130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0E71F9" w14:textId="2326BBED" w:rsidR="000F5569" w:rsidRPr="00C5079A" w:rsidRDefault="000F5569" w:rsidP="004F6A7B">
            <w:pPr>
              <w:pStyle w:val="TAL"/>
              <w:rPr>
                <w:sz w:val="16"/>
              </w:rPr>
            </w:pPr>
            <w:r w:rsidRPr="00C5079A">
              <w:rPr>
                <w:sz w:val="16"/>
              </w:rPr>
              <w:t>36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370D55" w14:textId="5D25A618" w:rsidR="000F5569" w:rsidRPr="00C5079A" w:rsidRDefault="000F5569"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0778B4" w14:textId="2C91B82E" w:rsidR="000F5569" w:rsidRPr="00C5079A" w:rsidRDefault="000F5569"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AE70EE" w14:textId="364E443D" w:rsidR="000F5569" w:rsidRPr="00C5079A" w:rsidRDefault="000F5569" w:rsidP="004F6A7B">
            <w:pPr>
              <w:pStyle w:val="TAL"/>
              <w:rPr>
                <w:sz w:val="16"/>
              </w:rPr>
            </w:pPr>
            <w:r w:rsidRPr="00C5079A">
              <w:rPr>
                <w:sz w:val="16"/>
              </w:rPr>
              <w:t>Negotiated IMSI offset and TAU COMPLE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2EFE47" w14:textId="79DFDC08" w:rsidR="000F5569" w:rsidRPr="00C5079A" w:rsidRDefault="000F5569" w:rsidP="004F6A7B">
            <w:pPr>
              <w:pStyle w:val="TAL"/>
              <w:rPr>
                <w:sz w:val="16"/>
              </w:rPr>
            </w:pPr>
            <w:r w:rsidRPr="00C5079A">
              <w:rPr>
                <w:sz w:val="16"/>
              </w:rPr>
              <w:t>17.5.0</w:t>
            </w:r>
          </w:p>
        </w:tc>
      </w:tr>
      <w:tr w:rsidR="004F6A7B" w:rsidRPr="004F6A7B" w14:paraId="264E695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448078" w14:textId="292ADC49" w:rsidR="000F5569" w:rsidRPr="00C5079A" w:rsidRDefault="000F5569"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01488B" w14:textId="6C51952A" w:rsidR="000F5569" w:rsidRPr="00C5079A" w:rsidRDefault="000F5569"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8EB3D" w14:textId="7B0EE169" w:rsidR="000F5569" w:rsidRPr="00C5079A" w:rsidRDefault="000F5569"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756ED4" w14:textId="42308CED" w:rsidR="000F5569" w:rsidRPr="00C5079A" w:rsidRDefault="000F5569" w:rsidP="004F6A7B">
            <w:pPr>
              <w:pStyle w:val="TAL"/>
              <w:rPr>
                <w:sz w:val="16"/>
              </w:rPr>
            </w:pPr>
            <w:r w:rsidRPr="00C5079A">
              <w:rPr>
                <w:sz w:val="16"/>
              </w:rPr>
              <w:t>35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29BBF8" w14:textId="6AF3D5E9" w:rsidR="000F5569" w:rsidRPr="00C5079A" w:rsidRDefault="000F5569" w:rsidP="004F6A7B">
            <w:pPr>
              <w:pStyle w:val="TAL"/>
              <w:rPr>
                <w:sz w:val="16"/>
              </w:rPr>
            </w:pPr>
            <w:r w:rsidRPr="00C5079A">
              <w:rPr>
                <w:sz w:val="16"/>
              </w:rPr>
              <w:t>6</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1CE3CB" w14:textId="00D697A7" w:rsidR="000F5569" w:rsidRPr="00C5079A" w:rsidRDefault="000F5569"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5BE69E" w14:textId="4FB6A57C" w:rsidR="000F5569" w:rsidRPr="00C5079A" w:rsidRDefault="000F5569" w:rsidP="004F6A7B">
            <w:pPr>
              <w:pStyle w:val="TAL"/>
              <w:rPr>
                <w:sz w:val="16"/>
              </w:rPr>
            </w:pPr>
            <w:r w:rsidRPr="00C5079A">
              <w:rPr>
                <w:sz w:val="16"/>
              </w:rPr>
              <w:t>MUSIM capability negotiation in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AB2F9D" w14:textId="2FCBE0D4" w:rsidR="000F5569" w:rsidRPr="00C5079A" w:rsidRDefault="000F5569" w:rsidP="004F6A7B">
            <w:pPr>
              <w:pStyle w:val="TAL"/>
              <w:rPr>
                <w:sz w:val="16"/>
              </w:rPr>
            </w:pPr>
            <w:r w:rsidRPr="00C5079A">
              <w:rPr>
                <w:sz w:val="16"/>
              </w:rPr>
              <w:t>17.5.0</w:t>
            </w:r>
          </w:p>
        </w:tc>
      </w:tr>
      <w:tr w:rsidR="004F6A7B" w:rsidRPr="004F6A7B" w14:paraId="1F041F5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515E59" w14:textId="7C33F6D1" w:rsidR="0027348E" w:rsidRPr="00C5079A" w:rsidRDefault="0027348E"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9D4430" w14:textId="7090AD6E" w:rsidR="0027348E" w:rsidRPr="00C5079A" w:rsidRDefault="0027348E"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4DC6B3" w14:textId="3D0D90DD" w:rsidR="0027348E" w:rsidRPr="00C5079A" w:rsidRDefault="0027348E"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CC6BA9" w14:textId="5193382E" w:rsidR="0027348E" w:rsidRPr="00C5079A" w:rsidRDefault="0027348E" w:rsidP="004F6A7B">
            <w:pPr>
              <w:pStyle w:val="TAL"/>
              <w:rPr>
                <w:sz w:val="16"/>
              </w:rPr>
            </w:pPr>
            <w:r w:rsidRPr="00C5079A">
              <w:rPr>
                <w:sz w:val="16"/>
              </w:rPr>
              <w:t>36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4B19CB" w14:textId="6767CEC0" w:rsidR="0027348E" w:rsidRPr="00C5079A" w:rsidRDefault="0027348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8297410" w14:textId="301089E3" w:rsidR="0027348E" w:rsidRPr="00C5079A" w:rsidRDefault="0027348E"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9565246" w14:textId="15BE60D8" w:rsidR="0027348E" w:rsidRPr="00C5079A" w:rsidRDefault="0027348E" w:rsidP="004F6A7B">
            <w:pPr>
              <w:pStyle w:val="TAL"/>
              <w:rPr>
                <w:sz w:val="16"/>
              </w:rPr>
            </w:pPr>
            <w:r w:rsidRPr="00C5079A">
              <w:rPr>
                <w:sz w:val="16"/>
              </w:rPr>
              <w:t>T3447 handling for MUSIM capabl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9EED58" w14:textId="35E76863" w:rsidR="0027348E" w:rsidRPr="00C5079A" w:rsidRDefault="0027348E" w:rsidP="004F6A7B">
            <w:pPr>
              <w:pStyle w:val="TAL"/>
              <w:rPr>
                <w:sz w:val="16"/>
              </w:rPr>
            </w:pPr>
            <w:r w:rsidRPr="00C5079A">
              <w:rPr>
                <w:sz w:val="16"/>
              </w:rPr>
              <w:t>17.5.0</w:t>
            </w:r>
          </w:p>
        </w:tc>
      </w:tr>
      <w:tr w:rsidR="004F6A7B" w:rsidRPr="004F6A7B" w14:paraId="1B52B7B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4E563" w14:textId="4F5DB47A" w:rsidR="0033709D" w:rsidRPr="00C5079A" w:rsidRDefault="0033709D"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BD105D1" w14:textId="58E1887B" w:rsidR="0033709D" w:rsidRPr="00C5079A" w:rsidRDefault="0033709D"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CD9109E" w14:textId="74703378" w:rsidR="0033709D" w:rsidRPr="00C5079A" w:rsidRDefault="0033709D"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F7A9B" w14:textId="793FA641" w:rsidR="0033709D" w:rsidRPr="00C5079A" w:rsidRDefault="0033709D" w:rsidP="004F6A7B">
            <w:pPr>
              <w:pStyle w:val="TAL"/>
              <w:rPr>
                <w:sz w:val="16"/>
              </w:rPr>
            </w:pPr>
            <w:r w:rsidRPr="00C5079A">
              <w:rPr>
                <w:sz w:val="16"/>
              </w:rPr>
              <w:t>36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EF53DE" w14:textId="5A5241B6" w:rsidR="0033709D" w:rsidRPr="00C5079A" w:rsidRDefault="0033709D"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B713108" w14:textId="10A8F7E9" w:rsidR="0033709D" w:rsidRPr="00C5079A" w:rsidRDefault="0033709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72E164" w14:textId="2CB67F51" w:rsidR="0033709D" w:rsidRPr="00C5079A" w:rsidRDefault="0033709D" w:rsidP="004F6A7B">
            <w:pPr>
              <w:pStyle w:val="TAL"/>
              <w:rPr>
                <w:sz w:val="16"/>
              </w:rPr>
            </w:pPr>
            <w:r w:rsidRPr="00C5079A">
              <w:rPr>
                <w:sz w:val="16"/>
              </w:rPr>
              <w:t>TAU for allocation of IMSI offset when T334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78DE" w14:textId="21EB5F10" w:rsidR="0033709D" w:rsidRPr="00C5079A" w:rsidRDefault="0033709D" w:rsidP="004F6A7B">
            <w:pPr>
              <w:pStyle w:val="TAL"/>
              <w:rPr>
                <w:sz w:val="16"/>
              </w:rPr>
            </w:pPr>
            <w:r w:rsidRPr="00C5079A">
              <w:rPr>
                <w:sz w:val="16"/>
              </w:rPr>
              <w:t>17.5.0</w:t>
            </w:r>
          </w:p>
        </w:tc>
      </w:tr>
      <w:tr w:rsidR="004F6A7B" w:rsidRPr="004F6A7B" w14:paraId="7AA6AA0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90429A" w14:textId="66D56E89" w:rsidR="0033709D" w:rsidRPr="00C5079A" w:rsidRDefault="0033709D"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57FAF7" w14:textId="24FE6D31" w:rsidR="0033709D" w:rsidRPr="00C5079A" w:rsidRDefault="0033709D"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543BA96" w14:textId="643D7FD1" w:rsidR="0033709D" w:rsidRPr="00C5079A" w:rsidRDefault="0033709D"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59D2DA" w14:textId="09C254D3" w:rsidR="0033709D" w:rsidRPr="00C5079A" w:rsidRDefault="0033709D" w:rsidP="004F6A7B">
            <w:pPr>
              <w:pStyle w:val="TAL"/>
              <w:rPr>
                <w:sz w:val="16"/>
              </w:rPr>
            </w:pPr>
            <w:r w:rsidRPr="00C5079A">
              <w:rPr>
                <w:sz w:val="16"/>
              </w:rPr>
              <w:t>36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ABE2E" w14:textId="5A62D381" w:rsidR="0033709D" w:rsidRPr="00C5079A" w:rsidRDefault="0033709D"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5E9B0B" w14:textId="1BB6F644" w:rsidR="0033709D" w:rsidRPr="00C5079A" w:rsidRDefault="0033709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6EAE8A" w14:textId="3A3C5C78" w:rsidR="0033709D" w:rsidRPr="00C5079A" w:rsidRDefault="0033709D" w:rsidP="004F6A7B">
            <w:pPr>
              <w:pStyle w:val="TAL"/>
              <w:rPr>
                <w:sz w:val="16"/>
              </w:rPr>
            </w:pPr>
            <w:r w:rsidRPr="00C5079A">
              <w:rPr>
                <w:sz w:val="16"/>
              </w:rPr>
              <w:t>Corrections for paging restriction preferences terminology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2AD126" w14:textId="003CE590" w:rsidR="0033709D" w:rsidRPr="00C5079A" w:rsidRDefault="0033709D" w:rsidP="004F6A7B">
            <w:pPr>
              <w:pStyle w:val="TAL"/>
              <w:rPr>
                <w:sz w:val="16"/>
              </w:rPr>
            </w:pPr>
            <w:r w:rsidRPr="00C5079A">
              <w:rPr>
                <w:sz w:val="16"/>
              </w:rPr>
              <w:t>17.5.0</w:t>
            </w:r>
          </w:p>
        </w:tc>
      </w:tr>
      <w:tr w:rsidR="004F6A7B" w:rsidRPr="004F6A7B" w14:paraId="4991EE8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6FDCD7" w14:textId="7E79C7C0" w:rsidR="003F1239" w:rsidRPr="00C5079A" w:rsidRDefault="003F1239"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7809EF" w14:textId="20F10EDB" w:rsidR="003F1239" w:rsidRPr="00C5079A" w:rsidRDefault="003F1239"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21E9E6" w14:textId="243FEADD" w:rsidR="003F1239" w:rsidRPr="00C5079A" w:rsidRDefault="003F1239"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16C864" w14:textId="454FB3E1" w:rsidR="003F1239" w:rsidRPr="00C5079A" w:rsidRDefault="003F1239" w:rsidP="004F6A7B">
            <w:pPr>
              <w:pStyle w:val="TAL"/>
              <w:rPr>
                <w:sz w:val="16"/>
              </w:rPr>
            </w:pPr>
            <w:r w:rsidRPr="00C5079A">
              <w:rPr>
                <w:sz w:val="16"/>
              </w:rPr>
              <w:t>36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1261C6" w14:textId="343FD816" w:rsidR="003F1239" w:rsidRPr="00C5079A" w:rsidRDefault="003F1239"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3D9A4F" w14:textId="2366457B" w:rsidR="003F1239" w:rsidRPr="00C5079A" w:rsidRDefault="003F123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55A4BB" w14:textId="5C32977D" w:rsidR="003F1239" w:rsidRPr="00C5079A" w:rsidRDefault="003F1239" w:rsidP="004F6A7B">
            <w:pPr>
              <w:pStyle w:val="TAL"/>
              <w:rPr>
                <w:sz w:val="16"/>
              </w:rPr>
            </w:pPr>
            <w:r w:rsidRPr="00C5079A">
              <w:rPr>
                <w:sz w:val="16"/>
              </w:rPr>
              <w:t>Releasing NAS signalling connection and Paging restriction during mobility TAU in a TA outside the current Tracking Area List for M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9D6E02" w14:textId="7A455CE1" w:rsidR="003F1239" w:rsidRPr="00C5079A" w:rsidRDefault="003F1239" w:rsidP="004F6A7B">
            <w:pPr>
              <w:pStyle w:val="TAL"/>
              <w:rPr>
                <w:sz w:val="16"/>
              </w:rPr>
            </w:pPr>
            <w:r w:rsidRPr="00C5079A">
              <w:rPr>
                <w:sz w:val="16"/>
              </w:rPr>
              <w:t>17.5.0</w:t>
            </w:r>
          </w:p>
        </w:tc>
      </w:tr>
      <w:tr w:rsidR="004F6A7B" w:rsidRPr="004F6A7B" w14:paraId="6BDBC27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322139" w14:textId="68C090FE" w:rsidR="000571EC" w:rsidRPr="00C5079A" w:rsidRDefault="000571EC"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31649E" w14:textId="3E8755FC" w:rsidR="000571EC" w:rsidRPr="00C5079A" w:rsidRDefault="000571EC"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EDE43A" w14:textId="2C917244" w:rsidR="000571EC" w:rsidRPr="00C5079A" w:rsidRDefault="000571EC"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597550" w14:textId="7C3E2C2D" w:rsidR="000571EC" w:rsidRPr="00C5079A" w:rsidRDefault="000571EC" w:rsidP="004F6A7B">
            <w:pPr>
              <w:pStyle w:val="TAL"/>
              <w:rPr>
                <w:sz w:val="16"/>
              </w:rPr>
            </w:pPr>
            <w:r w:rsidRPr="00C5079A">
              <w:rPr>
                <w:sz w:val="16"/>
              </w:rPr>
              <w:t>36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F65BCC" w14:textId="260B0DC4" w:rsidR="000571EC" w:rsidRPr="00C5079A" w:rsidRDefault="000571EC"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2C83DD" w14:textId="751F0453" w:rsidR="000571EC" w:rsidRPr="00C5079A" w:rsidRDefault="000571EC"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CB9E8F" w14:textId="0FFE978D" w:rsidR="000571EC" w:rsidRPr="00C5079A" w:rsidRDefault="000571EC" w:rsidP="004F6A7B">
            <w:pPr>
              <w:pStyle w:val="TAL"/>
              <w:rPr>
                <w:sz w:val="16"/>
              </w:rPr>
            </w:pPr>
            <w:r w:rsidRPr="00C5079A">
              <w:rPr>
                <w:sz w:val="16"/>
              </w:rPr>
              <w:t>Network to accept or reject the paging restriction requested by MUSIM capable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8EB5A8" w14:textId="2089470D" w:rsidR="000571EC" w:rsidRPr="00C5079A" w:rsidRDefault="000571EC" w:rsidP="004F6A7B">
            <w:pPr>
              <w:pStyle w:val="TAL"/>
              <w:rPr>
                <w:sz w:val="16"/>
              </w:rPr>
            </w:pPr>
            <w:r w:rsidRPr="00C5079A">
              <w:rPr>
                <w:sz w:val="16"/>
              </w:rPr>
              <w:t>17.5.0</w:t>
            </w:r>
          </w:p>
        </w:tc>
      </w:tr>
      <w:tr w:rsidR="004F6A7B" w:rsidRPr="004F6A7B" w14:paraId="0706105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1F68C9" w14:textId="0EAD54E4" w:rsidR="000075F9" w:rsidRPr="00C5079A" w:rsidRDefault="000075F9"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03DE27" w14:textId="2A9E5FAC" w:rsidR="000075F9" w:rsidRPr="00C5079A" w:rsidRDefault="000075F9"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6E7707" w14:textId="0CC3972E" w:rsidR="000075F9" w:rsidRPr="00C5079A" w:rsidRDefault="000075F9" w:rsidP="004F6A7B">
            <w:pPr>
              <w:pStyle w:val="TAL"/>
              <w:rPr>
                <w:sz w:val="16"/>
              </w:rPr>
            </w:pPr>
            <w:r w:rsidRPr="00C5079A">
              <w:rPr>
                <w:sz w:val="16"/>
              </w:rPr>
              <w:t>CP-2130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5D920DB" w14:textId="32CC35BE" w:rsidR="000075F9" w:rsidRPr="00C5079A" w:rsidRDefault="000075F9" w:rsidP="004F6A7B">
            <w:pPr>
              <w:pStyle w:val="TAL"/>
              <w:rPr>
                <w:sz w:val="16"/>
              </w:rPr>
            </w:pPr>
            <w:r w:rsidRPr="00C5079A">
              <w:rPr>
                <w:sz w:val="16"/>
              </w:rPr>
              <w:t>36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CE5F2E" w14:textId="4C0154E3" w:rsidR="000075F9" w:rsidRPr="00C5079A" w:rsidRDefault="000075F9"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637A8" w14:textId="45AECA29" w:rsidR="000075F9" w:rsidRPr="00C5079A" w:rsidRDefault="000075F9" w:rsidP="004F6A7B">
            <w:pPr>
              <w:pStyle w:val="TAL"/>
              <w:rPr>
                <w:sz w:val="16"/>
              </w:rPr>
            </w:pPr>
            <w:r w:rsidRPr="00C5079A">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3220F7" w14:textId="6F680B4C" w:rsidR="000075F9" w:rsidRPr="00C5079A" w:rsidRDefault="000075F9" w:rsidP="004F6A7B">
            <w:pPr>
              <w:pStyle w:val="TAL"/>
              <w:rPr>
                <w:sz w:val="16"/>
              </w:rPr>
            </w:pPr>
            <w:r w:rsidRPr="00C5079A">
              <w:rPr>
                <w:sz w:val="16"/>
              </w:rPr>
              <w:t>Negotiated IMSI offset when TAU COMPLETE is not received by networ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27842B" w14:textId="12FFDBFD" w:rsidR="000075F9" w:rsidRPr="00C5079A" w:rsidRDefault="000075F9" w:rsidP="004F6A7B">
            <w:pPr>
              <w:pStyle w:val="TAL"/>
              <w:rPr>
                <w:sz w:val="16"/>
              </w:rPr>
            </w:pPr>
            <w:r w:rsidRPr="00C5079A">
              <w:rPr>
                <w:sz w:val="16"/>
              </w:rPr>
              <w:t>17.5.0</w:t>
            </w:r>
          </w:p>
        </w:tc>
      </w:tr>
      <w:tr w:rsidR="004F6A7B" w:rsidRPr="004F6A7B" w14:paraId="758B1B0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E8B50" w14:textId="74996430"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3554E" w14:textId="3BA5748F"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3C519F" w14:textId="6234CB0B" w:rsidR="00D64191" w:rsidRPr="00C5079A" w:rsidRDefault="00D64191" w:rsidP="004F6A7B">
            <w:pPr>
              <w:pStyle w:val="TAL"/>
              <w:rPr>
                <w:sz w:val="16"/>
              </w:rPr>
            </w:pPr>
            <w:r w:rsidRPr="00C5079A">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143B1E" w14:textId="09E35D6C" w:rsidR="00D64191" w:rsidRPr="00C5079A" w:rsidRDefault="00D64191" w:rsidP="004F6A7B">
            <w:pPr>
              <w:pStyle w:val="TAL"/>
              <w:rPr>
                <w:sz w:val="16"/>
              </w:rPr>
            </w:pPr>
            <w:r w:rsidRPr="00C5079A">
              <w:rPr>
                <w:sz w:val="16"/>
              </w:rPr>
              <w:t>36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2CDF7E" w14:textId="3E3D0F5D"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86A655" w14:textId="0D443FA2"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8089B" w14:textId="4329EC46" w:rsidR="00D64191" w:rsidRPr="00C5079A" w:rsidRDefault="00D64191" w:rsidP="004F6A7B">
            <w:pPr>
              <w:pStyle w:val="TAL"/>
              <w:rPr>
                <w:sz w:val="16"/>
              </w:rPr>
            </w:pPr>
            <w:r w:rsidRPr="00C5079A">
              <w:rPr>
                <w:sz w:val="16"/>
              </w:rPr>
              <w:t>Considering PDN connection establishment rejected due to NSA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5F1A91" w14:textId="28C25E89" w:rsidR="00D64191" w:rsidRPr="00C5079A" w:rsidRDefault="00D64191" w:rsidP="004F6A7B">
            <w:pPr>
              <w:pStyle w:val="TAL"/>
              <w:rPr>
                <w:sz w:val="16"/>
              </w:rPr>
            </w:pPr>
            <w:r w:rsidRPr="00C5079A">
              <w:rPr>
                <w:sz w:val="16"/>
              </w:rPr>
              <w:t>17.5.0</w:t>
            </w:r>
          </w:p>
        </w:tc>
      </w:tr>
      <w:tr w:rsidR="004F6A7B" w:rsidRPr="004F6A7B" w14:paraId="49715D2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D07AFB" w14:textId="1D0FC32A"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B0ACA72" w14:textId="00BEF0DD"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055A66" w14:textId="30A98A6C" w:rsidR="00D64191" w:rsidRPr="00C5079A" w:rsidRDefault="00D64191" w:rsidP="004F6A7B">
            <w:pPr>
              <w:pStyle w:val="TAL"/>
              <w:rPr>
                <w:sz w:val="16"/>
              </w:rPr>
            </w:pPr>
            <w:r w:rsidRPr="00C5079A">
              <w:rPr>
                <w:sz w:val="16"/>
              </w:rPr>
              <w:t>CP-2130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69AC96" w14:textId="61D7F772" w:rsidR="00D64191" w:rsidRPr="00C5079A" w:rsidRDefault="00D64191" w:rsidP="004F6A7B">
            <w:pPr>
              <w:pStyle w:val="TAL"/>
              <w:rPr>
                <w:sz w:val="16"/>
              </w:rPr>
            </w:pPr>
            <w:r w:rsidRPr="00C5079A">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0EAC72" w14:textId="767E4D33"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FA3C7F" w14:textId="3D1DBF71"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EFBEFB" w14:textId="542E3A14" w:rsidR="00D64191" w:rsidRPr="00C5079A" w:rsidRDefault="00D64191" w:rsidP="004F6A7B">
            <w:pPr>
              <w:pStyle w:val="TAL"/>
              <w:rPr>
                <w:sz w:val="16"/>
              </w:rPr>
            </w:pPr>
            <w:r w:rsidRPr="00C5079A">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EA449" w14:textId="7D75C973" w:rsidR="00D64191" w:rsidRPr="00C5079A" w:rsidRDefault="00D64191" w:rsidP="004F6A7B">
            <w:pPr>
              <w:pStyle w:val="TAL"/>
              <w:rPr>
                <w:sz w:val="16"/>
              </w:rPr>
            </w:pPr>
            <w:r w:rsidRPr="00C5079A">
              <w:rPr>
                <w:sz w:val="16"/>
              </w:rPr>
              <w:t>17.5.0</w:t>
            </w:r>
          </w:p>
        </w:tc>
      </w:tr>
      <w:tr w:rsidR="004F6A7B" w:rsidRPr="004F6A7B" w14:paraId="1B8D190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CBDB4A" w14:textId="0F066FE6"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A87490" w14:textId="04FF872D"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C6126" w14:textId="566C6BBA"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7C86C" w14:textId="2C4264AF" w:rsidR="00D64191" w:rsidRPr="00C5079A" w:rsidRDefault="00D64191" w:rsidP="004F6A7B">
            <w:pPr>
              <w:pStyle w:val="TAL"/>
              <w:rPr>
                <w:sz w:val="16"/>
              </w:rPr>
            </w:pPr>
            <w:r w:rsidRPr="00C5079A">
              <w:rPr>
                <w:sz w:val="16"/>
              </w:rPr>
              <w:t>35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A509400" w14:textId="20CB1096"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4AA9C1" w14:textId="4A096337"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5F1E38" w14:textId="7DFAB3E0" w:rsidR="00D64191" w:rsidRPr="00C5079A" w:rsidRDefault="00D64191" w:rsidP="004F6A7B">
            <w:pPr>
              <w:pStyle w:val="TAL"/>
              <w:rPr>
                <w:sz w:val="16"/>
              </w:rPr>
            </w:pPr>
            <w:r w:rsidRPr="00C5079A">
              <w:rPr>
                <w:sz w:val="16"/>
              </w:rPr>
              <w:t>UUAA completion after default EPS bearer context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16FA4C" w14:textId="509D64FF" w:rsidR="00D64191" w:rsidRPr="00C5079A" w:rsidRDefault="00D64191" w:rsidP="004F6A7B">
            <w:pPr>
              <w:pStyle w:val="TAL"/>
              <w:rPr>
                <w:sz w:val="16"/>
              </w:rPr>
            </w:pPr>
            <w:r w:rsidRPr="00C5079A">
              <w:rPr>
                <w:sz w:val="16"/>
              </w:rPr>
              <w:t>17.5.0</w:t>
            </w:r>
          </w:p>
        </w:tc>
      </w:tr>
      <w:tr w:rsidR="004F6A7B" w:rsidRPr="004F6A7B" w14:paraId="7498852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A6D2A" w14:textId="1A3884AE"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80A890D" w14:textId="0546CF85"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387252" w14:textId="59D527BB"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86746A" w14:textId="275F9678" w:rsidR="00D64191" w:rsidRPr="00C5079A" w:rsidRDefault="00D64191" w:rsidP="004F6A7B">
            <w:pPr>
              <w:pStyle w:val="TAL"/>
              <w:rPr>
                <w:sz w:val="16"/>
              </w:rPr>
            </w:pPr>
            <w:r w:rsidRPr="00C5079A">
              <w:rPr>
                <w:sz w:val="16"/>
              </w:rPr>
              <w:t>359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2CE6AE" w14:textId="6AC008C6"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9A6D1C" w14:textId="5DDFACFD"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58CB73" w14:textId="30E431E3" w:rsidR="00D64191" w:rsidRPr="00C5079A" w:rsidRDefault="00D64191" w:rsidP="004F6A7B">
            <w:pPr>
              <w:pStyle w:val="TAL"/>
              <w:rPr>
                <w:sz w:val="16"/>
              </w:rPr>
            </w:pPr>
            <w:r w:rsidRPr="00C5079A">
              <w:rPr>
                <w:sz w:val="16"/>
              </w:rPr>
              <w:t>UUAA: multiple round tri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81D36B" w14:textId="639CB1EE" w:rsidR="00D64191" w:rsidRPr="00C5079A" w:rsidRDefault="00D64191" w:rsidP="004F6A7B">
            <w:pPr>
              <w:pStyle w:val="TAL"/>
              <w:rPr>
                <w:sz w:val="16"/>
              </w:rPr>
            </w:pPr>
            <w:r w:rsidRPr="00C5079A">
              <w:rPr>
                <w:sz w:val="16"/>
              </w:rPr>
              <w:t>17.5.0</w:t>
            </w:r>
          </w:p>
        </w:tc>
      </w:tr>
      <w:tr w:rsidR="004F6A7B" w:rsidRPr="004F6A7B" w14:paraId="6EE4D4C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68C92D" w14:textId="5BC3BC32"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FA7EEB" w14:textId="7F17A533"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E3C05B" w14:textId="1249B6E8"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574BBB" w14:textId="7DC44511" w:rsidR="00D64191" w:rsidRPr="00C5079A" w:rsidRDefault="00D64191" w:rsidP="004F6A7B">
            <w:pPr>
              <w:pStyle w:val="TAL"/>
              <w:rPr>
                <w:sz w:val="16"/>
              </w:rPr>
            </w:pPr>
            <w:r w:rsidRPr="00C5079A">
              <w:rPr>
                <w:sz w:val="16"/>
              </w:rPr>
              <w:t>36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0013BB3" w14:textId="5FB122B1"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5BF1AF" w14:textId="175D8249"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538E21" w14:textId="57ECA871" w:rsidR="00D64191" w:rsidRPr="00C5079A" w:rsidRDefault="00D64191" w:rsidP="004F6A7B">
            <w:pPr>
              <w:pStyle w:val="TAL"/>
              <w:rPr>
                <w:sz w:val="16"/>
              </w:rPr>
            </w:pPr>
            <w:r w:rsidRPr="00C5079A">
              <w:rPr>
                <w:sz w:val="16"/>
              </w:rPr>
              <w:t>ePCO support for 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8073BD" w14:textId="295A54D7" w:rsidR="00D64191" w:rsidRPr="00C5079A" w:rsidRDefault="00D64191" w:rsidP="004F6A7B">
            <w:pPr>
              <w:pStyle w:val="TAL"/>
              <w:rPr>
                <w:sz w:val="16"/>
              </w:rPr>
            </w:pPr>
            <w:r w:rsidRPr="00C5079A">
              <w:rPr>
                <w:sz w:val="16"/>
              </w:rPr>
              <w:t>17.5.0</w:t>
            </w:r>
          </w:p>
        </w:tc>
      </w:tr>
      <w:tr w:rsidR="004F6A7B" w:rsidRPr="004F6A7B" w14:paraId="16B2131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188622" w14:textId="48943326"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DE9C08" w14:textId="787B1D0E"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814C09D" w14:textId="61BD327A"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2E1B7B" w14:textId="0032C72A" w:rsidR="00D64191" w:rsidRPr="00C5079A" w:rsidRDefault="00D64191" w:rsidP="004F6A7B">
            <w:pPr>
              <w:pStyle w:val="TAL"/>
              <w:rPr>
                <w:sz w:val="16"/>
              </w:rPr>
            </w:pPr>
            <w:r w:rsidRPr="00C5079A">
              <w:rPr>
                <w:sz w:val="16"/>
              </w:rPr>
              <w:t>36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E10C5B" w14:textId="5E871A3F" w:rsidR="00D64191" w:rsidRPr="00C5079A" w:rsidRDefault="00D64191"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3F49F" w14:textId="21880EF2" w:rsidR="00D64191" w:rsidRPr="00C5079A" w:rsidRDefault="00D6419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C5160" w14:textId="7BC67175" w:rsidR="00D64191" w:rsidRPr="00C5079A" w:rsidRDefault="00D64191" w:rsidP="004F6A7B">
            <w:pPr>
              <w:pStyle w:val="TAL"/>
              <w:rPr>
                <w:sz w:val="16"/>
              </w:rPr>
            </w:pPr>
            <w:r w:rsidRPr="00C5079A">
              <w:rPr>
                <w:sz w:val="16"/>
              </w:rPr>
              <w:t>Using Service-level AA container for C2 authoriz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FAB301" w14:textId="2CF607F5" w:rsidR="00D64191" w:rsidRPr="00C5079A" w:rsidRDefault="00D64191" w:rsidP="004F6A7B">
            <w:pPr>
              <w:pStyle w:val="TAL"/>
              <w:rPr>
                <w:sz w:val="16"/>
              </w:rPr>
            </w:pPr>
            <w:r w:rsidRPr="00C5079A">
              <w:rPr>
                <w:sz w:val="16"/>
              </w:rPr>
              <w:t>17.5.0</w:t>
            </w:r>
          </w:p>
        </w:tc>
      </w:tr>
      <w:tr w:rsidR="004F6A7B" w:rsidRPr="004F6A7B" w14:paraId="18039E5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C0847A" w14:textId="5DDEC8F9"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A704B3" w14:textId="46D0CFF9"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6C32B3" w14:textId="12333C6B"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1D78A" w14:textId="5510F106" w:rsidR="00D64191" w:rsidRPr="00C5079A" w:rsidRDefault="00D64191" w:rsidP="004F6A7B">
            <w:pPr>
              <w:pStyle w:val="TAL"/>
              <w:rPr>
                <w:sz w:val="16"/>
              </w:rPr>
            </w:pPr>
            <w:r w:rsidRPr="00C5079A">
              <w:rPr>
                <w:sz w:val="16"/>
              </w:rPr>
              <w:t>36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16B329" w14:textId="1598610D"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E3E046" w14:textId="7023837F"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1F8FA2" w14:textId="372102CE" w:rsidR="00D64191" w:rsidRPr="00C5079A" w:rsidRDefault="00D64191" w:rsidP="004F6A7B">
            <w:pPr>
              <w:pStyle w:val="TAL"/>
              <w:rPr>
                <w:sz w:val="16"/>
              </w:rPr>
            </w:pPr>
            <w:r w:rsidRPr="00C5079A">
              <w:rPr>
                <w:sz w:val="16"/>
              </w:rPr>
              <w:t>Uplink control during EPS UUAA-S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D60826" w14:textId="3E645B44" w:rsidR="00D64191" w:rsidRPr="00C5079A" w:rsidRDefault="00D64191" w:rsidP="004F6A7B">
            <w:pPr>
              <w:pStyle w:val="TAL"/>
              <w:rPr>
                <w:sz w:val="16"/>
              </w:rPr>
            </w:pPr>
            <w:r w:rsidRPr="00C5079A">
              <w:rPr>
                <w:sz w:val="16"/>
              </w:rPr>
              <w:t>17.5.0</w:t>
            </w:r>
          </w:p>
        </w:tc>
      </w:tr>
      <w:tr w:rsidR="004F6A7B" w:rsidRPr="004F6A7B" w14:paraId="5A0BCC7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E5F74C" w14:textId="11AEE0D9"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04CFEBD" w14:textId="7CF4977B"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D59AA9" w14:textId="19CA7B48"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9B24EE" w14:textId="6719EBEF" w:rsidR="00D64191" w:rsidRPr="00C5079A" w:rsidRDefault="00D64191" w:rsidP="004F6A7B">
            <w:pPr>
              <w:pStyle w:val="TAL"/>
              <w:rPr>
                <w:sz w:val="16"/>
              </w:rPr>
            </w:pPr>
            <w:r w:rsidRPr="00C5079A">
              <w:rPr>
                <w:sz w:val="16"/>
              </w:rPr>
              <w:t>36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488A4" w14:textId="21ABDC21"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ACEAC" w14:textId="05166BC2"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7B7872F" w14:textId="0E79C7B4" w:rsidR="00D64191" w:rsidRPr="00C5079A" w:rsidRDefault="00D64191" w:rsidP="004F6A7B">
            <w:pPr>
              <w:pStyle w:val="TAL"/>
              <w:rPr>
                <w:sz w:val="16"/>
              </w:rPr>
            </w:pPr>
            <w:r w:rsidRPr="00C5079A">
              <w:rPr>
                <w:sz w:val="16"/>
              </w:rPr>
              <w:t>UAS services not allowed indication in EPS NAS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C9E2BB" w14:textId="27462A31" w:rsidR="00D64191" w:rsidRPr="00C5079A" w:rsidRDefault="00D64191" w:rsidP="004F6A7B">
            <w:pPr>
              <w:pStyle w:val="TAL"/>
              <w:rPr>
                <w:sz w:val="16"/>
              </w:rPr>
            </w:pPr>
            <w:r w:rsidRPr="00C5079A">
              <w:rPr>
                <w:sz w:val="16"/>
              </w:rPr>
              <w:t>17.5.0</w:t>
            </w:r>
          </w:p>
        </w:tc>
      </w:tr>
      <w:tr w:rsidR="004F6A7B" w:rsidRPr="004F6A7B" w14:paraId="6B139B8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8F8F987" w14:textId="6A43A88B" w:rsidR="00D64191" w:rsidRPr="00C5079A" w:rsidRDefault="00D64191"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898A42" w14:textId="40A5D668" w:rsidR="00D64191" w:rsidRPr="00C5079A" w:rsidRDefault="00D64191"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189D421" w14:textId="5535FB8B" w:rsidR="00D64191" w:rsidRPr="00C5079A" w:rsidRDefault="00D64191"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9BBAC5" w14:textId="3A01C78D" w:rsidR="00D64191" w:rsidRPr="00C5079A" w:rsidRDefault="00D64191" w:rsidP="004F6A7B">
            <w:pPr>
              <w:pStyle w:val="TAL"/>
              <w:rPr>
                <w:sz w:val="16"/>
              </w:rPr>
            </w:pPr>
            <w:r w:rsidRPr="00C5079A">
              <w:rPr>
                <w:sz w:val="16"/>
              </w:rPr>
              <w:t>36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590E06" w14:textId="52F74825" w:rsidR="00D64191" w:rsidRPr="00C5079A" w:rsidRDefault="00D641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7C030E" w14:textId="16D1E351" w:rsidR="00D64191" w:rsidRPr="00C5079A" w:rsidRDefault="00D6419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8DE1C4" w14:textId="5F7DE709" w:rsidR="00D64191" w:rsidRPr="00C5079A" w:rsidRDefault="00D64191" w:rsidP="004F6A7B">
            <w:pPr>
              <w:pStyle w:val="TAL"/>
              <w:rPr>
                <w:sz w:val="16"/>
              </w:rPr>
            </w:pPr>
            <w:r w:rsidRPr="00C5079A">
              <w:rPr>
                <w:sz w:val="16"/>
              </w:rPr>
              <w:t>UUAA re-authentication, re-authorization, and rev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AE016" w14:textId="3818C694" w:rsidR="00D64191" w:rsidRPr="00C5079A" w:rsidRDefault="00D64191" w:rsidP="004F6A7B">
            <w:pPr>
              <w:pStyle w:val="TAL"/>
              <w:rPr>
                <w:sz w:val="16"/>
              </w:rPr>
            </w:pPr>
            <w:r w:rsidRPr="00C5079A">
              <w:rPr>
                <w:sz w:val="16"/>
              </w:rPr>
              <w:t>17.5.0</w:t>
            </w:r>
          </w:p>
        </w:tc>
      </w:tr>
      <w:tr w:rsidR="004F6A7B" w:rsidRPr="004F6A7B" w14:paraId="46A99A2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F2EEFA" w14:textId="738BBFF4" w:rsidR="00466E15" w:rsidRPr="00C5079A" w:rsidRDefault="00466E15"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C6C130" w14:textId="534FE229" w:rsidR="00466E15" w:rsidRPr="00C5079A" w:rsidRDefault="00466E15"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E3C81" w14:textId="29650D63" w:rsidR="00466E15" w:rsidRPr="00C5079A" w:rsidRDefault="00466E15" w:rsidP="004F6A7B">
            <w:pPr>
              <w:pStyle w:val="TAL"/>
              <w:rPr>
                <w:sz w:val="16"/>
              </w:rPr>
            </w:pPr>
            <w:r w:rsidRPr="00C5079A">
              <w:rPr>
                <w:sz w:val="16"/>
              </w:rPr>
              <w:t>CP-2130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941A8D" w14:textId="28602C6E" w:rsidR="00466E15" w:rsidRPr="00C5079A" w:rsidRDefault="00466E15" w:rsidP="004F6A7B">
            <w:pPr>
              <w:pStyle w:val="TAL"/>
              <w:rPr>
                <w:sz w:val="16"/>
              </w:rPr>
            </w:pPr>
            <w:r w:rsidRPr="00C5079A">
              <w:rPr>
                <w:sz w:val="16"/>
              </w:rPr>
              <w:t>36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CB4619" w14:textId="52F50ABF" w:rsidR="00466E15" w:rsidRPr="00C5079A" w:rsidRDefault="00466E15"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4D13BD" w14:textId="2105FBB4" w:rsidR="00466E15" w:rsidRPr="00C5079A" w:rsidRDefault="00466E15"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FAF2C2" w14:textId="7A9EF41E" w:rsidR="00466E15" w:rsidRPr="00C5079A" w:rsidRDefault="00466E15" w:rsidP="004F6A7B">
            <w:pPr>
              <w:pStyle w:val="TAL"/>
              <w:rPr>
                <w:sz w:val="16"/>
              </w:rPr>
            </w:pPr>
            <w:r w:rsidRPr="00C5079A">
              <w:rPr>
                <w:sz w:val="16"/>
              </w:rPr>
              <w:t>Addition to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3FBFB0" w14:textId="129E7D6D" w:rsidR="00466E15" w:rsidRPr="00C5079A" w:rsidRDefault="00466E15" w:rsidP="004F6A7B">
            <w:pPr>
              <w:pStyle w:val="TAL"/>
              <w:rPr>
                <w:sz w:val="16"/>
              </w:rPr>
            </w:pPr>
            <w:r w:rsidRPr="00C5079A">
              <w:rPr>
                <w:sz w:val="16"/>
              </w:rPr>
              <w:t>17.5.0</w:t>
            </w:r>
          </w:p>
        </w:tc>
      </w:tr>
      <w:tr w:rsidR="004F6A7B" w:rsidRPr="004F6A7B" w14:paraId="6075143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0A3685" w14:textId="069567F6" w:rsidR="00C0225E" w:rsidRPr="00C5079A" w:rsidRDefault="00C0225E"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FDA4B55" w14:textId="2CC20403" w:rsidR="00C0225E" w:rsidRPr="00C5079A" w:rsidRDefault="00C0225E"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88CC81" w14:textId="07B2D0B6" w:rsidR="00C0225E" w:rsidRPr="00C5079A" w:rsidRDefault="00C0225E" w:rsidP="004F6A7B">
            <w:pPr>
              <w:pStyle w:val="TAL"/>
              <w:rPr>
                <w:sz w:val="16"/>
              </w:rPr>
            </w:pPr>
            <w:r w:rsidRPr="00C5079A">
              <w:rPr>
                <w:sz w:val="16"/>
              </w:rPr>
              <w:t>CP-2130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1A356C" w14:textId="5C3E1EBE" w:rsidR="00C0225E" w:rsidRPr="00C5079A" w:rsidRDefault="00C0225E" w:rsidP="004F6A7B">
            <w:pPr>
              <w:pStyle w:val="TAL"/>
              <w:rPr>
                <w:sz w:val="16"/>
              </w:rPr>
            </w:pPr>
            <w:r w:rsidRPr="00C5079A">
              <w:rPr>
                <w:sz w:val="16"/>
              </w:rPr>
              <w:t>36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8051CB" w14:textId="473C9CF7" w:rsidR="00C0225E" w:rsidRPr="00C5079A" w:rsidRDefault="00C0225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CE9F41" w14:textId="73FEA126" w:rsidR="00C0225E" w:rsidRPr="00C5079A" w:rsidRDefault="00C0225E"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C05788" w14:textId="6515FC98" w:rsidR="00C0225E" w:rsidRPr="00C5079A" w:rsidRDefault="00C0225E" w:rsidP="004F6A7B">
            <w:pPr>
              <w:pStyle w:val="TAL"/>
              <w:rPr>
                <w:sz w:val="16"/>
              </w:rPr>
            </w:pPr>
            <w:r w:rsidRPr="00C5079A">
              <w:rPr>
                <w:sz w:val="16"/>
              </w:rPr>
              <w:t>Trigger TAU with signalling active flag if initiated during CPSR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EACADC" w14:textId="1A3F38C7" w:rsidR="00C0225E" w:rsidRPr="00C5079A" w:rsidRDefault="00C0225E" w:rsidP="004F6A7B">
            <w:pPr>
              <w:pStyle w:val="TAL"/>
              <w:rPr>
                <w:sz w:val="16"/>
              </w:rPr>
            </w:pPr>
            <w:r w:rsidRPr="00C5079A">
              <w:rPr>
                <w:sz w:val="16"/>
              </w:rPr>
              <w:t>17.5.0</w:t>
            </w:r>
          </w:p>
        </w:tc>
      </w:tr>
      <w:tr w:rsidR="004F6A7B" w:rsidRPr="004F6A7B" w14:paraId="5E6C9E6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0BEFB0" w14:textId="0806AE18" w:rsidR="00C0225E" w:rsidRPr="00C5079A" w:rsidRDefault="00C0225E"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F71DA3" w14:textId="035170D1" w:rsidR="00C0225E" w:rsidRPr="00C5079A" w:rsidRDefault="00C0225E"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8C2DD" w14:textId="457E6222" w:rsidR="00C0225E" w:rsidRPr="00C5079A" w:rsidRDefault="00C0225E" w:rsidP="004F6A7B">
            <w:pPr>
              <w:pStyle w:val="TAL"/>
              <w:rPr>
                <w:sz w:val="16"/>
              </w:rPr>
            </w:pPr>
            <w:r w:rsidRPr="00C5079A">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989185" w14:textId="4E7AD9A1" w:rsidR="00C0225E" w:rsidRPr="00C5079A" w:rsidRDefault="00C0225E" w:rsidP="004F6A7B">
            <w:pPr>
              <w:pStyle w:val="TAL"/>
              <w:rPr>
                <w:sz w:val="16"/>
              </w:rPr>
            </w:pPr>
            <w:r w:rsidRPr="00C5079A">
              <w:rPr>
                <w:sz w:val="16"/>
              </w:rPr>
              <w:t>35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3711D" w14:textId="2C8FB837" w:rsidR="00C0225E" w:rsidRPr="00C5079A" w:rsidRDefault="00C0225E" w:rsidP="004F6A7B">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E7182F" w14:textId="70291CE7" w:rsidR="00C0225E" w:rsidRPr="00C5079A" w:rsidRDefault="00C0225E"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97BB2F" w14:textId="580498C4" w:rsidR="00C0225E" w:rsidRPr="00C5079A" w:rsidRDefault="00C0225E" w:rsidP="004F6A7B">
            <w:pPr>
              <w:pStyle w:val="TAL"/>
              <w:rPr>
                <w:sz w:val="16"/>
              </w:rPr>
            </w:pPr>
            <w:r w:rsidRPr="00C5079A">
              <w:rPr>
                <w:sz w:val="16"/>
              </w:rPr>
              <w:t>Interworking to 5GS with N26 when N1 mode is disabled and re-enab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F4DA6F" w14:textId="1D2E8F6F" w:rsidR="00C0225E" w:rsidRPr="00C5079A" w:rsidRDefault="00C0225E" w:rsidP="004F6A7B">
            <w:pPr>
              <w:pStyle w:val="TAL"/>
              <w:rPr>
                <w:sz w:val="16"/>
              </w:rPr>
            </w:pPr>
            <w:r w:rsidRPr="00C5079A">
              <w:rPr>
                <w:sz w:val="16"/>
              </w:rPr>
              <w:t>17.5.0</w:t>
            </w:r>
          </w:p>
        </w:tc>
      </w:tr>
      <w:tr w:rsidR="004F6A7B" w:rsidRPr="004F6A7B" w14:paraId="4BAC4DD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CB40" w14:textId="2C31FC3B" w:rsidR="00C0225E" w:rsidRPr="00C5079A" w:rsidRDefault="00C0225E"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EFAF6" w14:textId="14A62AD8" w:rsidR="00C0225E" w:rsidRPr="00C5079A" w:rsidRDefault="00C0225E"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CEAFB8" w14:textId="3E5DB7E2" w:rsidR="00C0225E" w:rsidRPr="00C5079A" w:rsidRDefault="00C0225E" w:rsidP="004F6A7B">
            <w:pPr>
              <w:pStyle w:val="TAL"/>
              <w:rPr>
                <w:sz w:val="16"/>
              </w:rPr>
            </w:pPr>
            <w:r w:rsidRPr="00C5079A">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380575" w14:textId="106BA311" w:rsidR="00C0225E" w:rsidRPr="00C5079A" w:rsidRDefault="00C0225E" w:rsidP="004F6A7B">
            <w:pPr>
              <w:pStyle w:val="TAL"/>
              <w:rPr>
                <w:sz w:val="16"/>
              </w:rPr>
            </w:pPr>
            <w:r w:rsidRPr="00C5079A">
              <w:rPr>
                <w:sz w:val="16"/>
              </w:rPr>
              <w:t>36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360449" w14:textId="2EF752E8" w:rsidR="00C0225E" w:rsidRPr="00C5079A" w:rsidRDefault="00C0225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4F59DC" w14:textId="2FFBDC6C" w:rsidR="00C0225E" w:rsidRPr="00C5079A" w:rsidRDefault="00C0225E"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23711A2" w14:textId="03210DFB" w:rsidR="00C0225E" w:rsidRPr="00C5079A" w:rsidRDefault="00C0225E" w:rsidP="004F6A7B">
            <w:pPr>
              <w:pStyle w:val="TAL"/>
              <w:rPr>
                <w:sz w:val="16"/>
              </w:rPr>
            </w:pPr>
            <w:r w:rsidRPr="00C5079A">
              <w:rPr>
                <w:sz w:val="16"/>
              </w:rPr>
              <w:t>Correcting forma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AC3CFB" w14:textId="6991CBD3" w:rsidR="00C0225E" w:rsidRPr="00C5079A" w:rsidRDefault="00C0225E" w:rsidP="004F6A7B">
            <w:pPr>
              <w:pStyle w:val="TAL"/>
              <w:rPr>
                <w:sz w:val="16"/>
              </w:rPr>
            </w:pPr>
            <w:r w:rsidRPr="00C5079A">
              <w:rPr>
                <w:sz w:val="16"/>
              </w:rPr>
              <w:t>17.5.0</w:t>
            </w:r>
          </w:p>
        </w:tc>
      </w:tr>
      <w:tr w:rsidR="004F6A7B" w:rsidRPr="004F6A7B" w14:paraId="4603E79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E26D117" w14:textId="1ED86865" w:rsidR="00C0225E" w:rsidRPr="00C5079A" w:rsidRDefault="00C0225E"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3049AE" w14:textId="6F29AAAD" w:rsidR="00C0225E" w:rsidRPr="00C5079A" w:rsidRDefault="00C0225E"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876862" w14:textId="3C7891F5" w:rsidR="00C0225E" w:rsidRPr="00C5079A" w:rsidRDefault="00C0225E" w:rsidP="004F6A7B">
            <w:pPr>
              <w:pStyle w:val="TAL"/>
              <w:rPr>
                <w:sz w:val="16"/>
              </w:rPr>
            </w:pPr>
            <w:r w:rsidRPr="00C5079A">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BC5F14" w14:textId="08497D01" w:rsidR="00C0225E" w:rsidRPr="00C5079A" w:rsidRDefault="00C0225E" w:rsidP="004F6A7B">
            <w:pPr>
              <w:pStyle w:val="TAL"/>
              <w:rPr>
                <w:sz w:val="16"/>
              </w:rPr>
            </w:pPr>
            <w:r w:rsidRPr="00C5079A">
              <w:rPr>
                <w:sz w:val="16"/>
              </w:rPr>
              <w:t>36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985630" w14:textId="5B9E6423" w:rsidR="00C0225E" w:rsidRPr="00C5079A" w:rsidRDefault="00C0225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2F33B3" w14:textId="1BE6E030" w:rsidR="00C0225E" w:rsidRPr="00C5079A" w:rsidRDefault="00C0225E"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F1FB6" w14:textId="65B5DF54" w:rsidR="00C0225E" w:rsidRPr="00C5079A" w:rsidRDefault="00C0225E" w:rsidP="004F6A7B">
            <w:pPr>
              <w:pStyle w:val="TAL"/>
              <w:rPr>
                <w:sz w:val="16"/>
              </w:rPr>
            </w:pPr>
            <w:r w:rsidRPr="00C5079A">
              <w:rPr>
                <w:sz w:val="16"/>
              </w:rPr>
              <w:t>Correction of usage of ePCO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0601C" w14:textId="0146EC65" w:rsidR="00C0225E" w:rsidRPr="00C5079A" w:rsidRDefault="00C0225E" w:rsidP="004F6A7B">
            <w:pPr>
              <w:pStyle w:val="TAL"/>
              <w:rPr>
                <w:sz w:val="16"/>
              </w:rPr>
            </w:pPr>
            <w:r w:rsidRPr="00C5079A">
              <w:rPr>
                <w:sz w:val="16"/>
              </w:rPr>
              <w:t>17.5.0</w:t>
            </w:r>
          </w:p>
        </w:tc>
      </w:tr>
      <w:tr w:rsidR="004F6A7B" w:rsidRPr="004F6A7B" w14:paraId="5D22715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5681E34" w14:textId="0D625439" w:rsidR="00C0225E" w:rsidRPr="00C5079A" w:rsidRDefault="00C0225E" w:rsidP="004F6A7B">
            <w:pPr>
              <w:pStyle w:val="TAL"/>
              <w:rPr>
                <w:sz w:val="16"/>
              </w:rPr>
            </w:pPr>
            <w:r w:rsidRPr="00C5079A">
              <w:rPr>
                <w:sz w:val="16"/>
              </w:rPr>
              <w:t>2021-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5B7D64" w14:textId="1045C4BC" w:rsidR="00C0225E" w:rsidRPr="00C5079A" w:rsidRDefault="00C0225E" w:rsidP="004F6A7B">
            <w:pPr>
              <w:pStyle w:val="TAL"/>
              <w:rPr>
                <w:sz w:val="16"/>
              </w:rPr>
            </w:pPr>
            <w:r w:rsidRPr="00C5079A">
              <w:rPr>
                <w:sz w:val="16"/>
              </w:rPr>
              <w:t>CT#94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E650A0" w14:textId="01AC66F3" w:rsidR="00C0225E" w:rsidRPr="00C5079A" w:rsidRDefault="00C0225E" w:rsidP="004F6A7B">
            <w:pPr>
              <w:pStyle w:val="TAL"/>
              <w:rPr>
                <w:sz w:val="16"/>
              </w:rPr>
            </w:pPr>
            <w:r w:rsidRPr="00C5079A">
              <w:rPr>
                <w:sz w:val="16"/>
              </w:rPr>
              <w:t>CP-2130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FE829" w14:textId="4D2A93A5" w:rsidR="00C0225E" w:rsidRPr="00C5079A" w:rsidRDefault="00C0225E" w:rsidP="004F6A7B">
            <w:pPr>
              <w:pStyle w:val="TAL"/>
              <w:rPr>
                <w:sz w:val="16"/>
              </w:rPr>
            </w:pPr>
            <w:r w:rsidRPr="00C5079A">
              <w:rPr>
                <w:sz w:val="16"/>
              </w:rPr>
              <w:t>36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6A4528" w14:textId="40F035CA" w:rsidR="00C0225E" w:rsidRPr="00C5079A" w:rsidRDefault="00C0225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EC0EAF" w14:textId="3EF1BDEE" w:rsidR="00C0225E" w:rsidRPr="00C5079A" w:rsidRDefault="00C0225E"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FC32DB" w14:textId="183EE248" w:rsidR="00C0225E" w:rsidRPr="00C5079A" w:rsidRDefault="00C0225E" w:rsidP="004F6A7B">
            <w:pPr>
              <w:pStyle w:val="TAL"/>
              <w:rPr>
                <w:sz w:val="16"/>
              </w:rPr>
            </w:pPr>
            <w:r w:rsidRPr="00C5079A">
              <w:rPr>
                <w:sz w:val="16"/>
              </w:rPr>
              <w:t>Authentication failure when emergency bearer service is ongo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37C8E3" w14:textId="31122156" w:rsidR="00C0225E" w:rsidRPr="00C5079A" w:rsidRDefault="00C0225E" w:rsidP="004F6A7B">
            <w:pPr>
              <w:pStyle w:val="TAL"/>
              <w:rPr>
                <w:sz w:val="16"/>
              </w:rPr>
            </w:pPr>
            <w:r w:rsidRPr="00C5079A">
              <w:rPr>
                <w:sz w:val="16"/>
              </w:rPr>
              <w:t>17.5.0</w:t>
            </w:r>
          </w:p>
        </w:tc>
      </w:tr>
      <w:tr w:rsidR="004F6A7B" w:rsidRPr="004F6A7B" w14:paraId="77F9952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F13B69" w14:textId="1DEEF745" w:rsidR="003D6D31" w:rsidRPr="00C5079A" w:rsidRDefault="003D6D31" w:rsidP="004F6A7B">
            <w:pPr>
              <w:pStyle w:val="TAL"/>
              <w:rPr>
                <w:sz w:val="16"/>
              </w:rPr>
            </w:pPr>
            <w:r w:rsidRPr="00C5079A">
              <w:rPr>
                <w:sz w:val="16"/>
              </w:rPr>
              <w:lastRenderedPageBreak/>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80EA75" w14:textId="108E6791"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AF7701" w14:textId="7DD16832"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751570" w14:textId="6DE0B492" w:rsidR="003D6D31" w:rsidRPr="00C5079A" w:rsidRDefault="003D6D31" w:rsidP="004F6A7B">
            <w:pPr>
              <w:pStyle w:val="TAL"/>
              <w:rPr>
                <w:sz w:val="16"/>
              </w:rPr>
            </w:pPr>
            <w:r w:rsidRPr="00C5079A">
              <w:rPr>
                <w:sz w:val="16"/>
              </w:rPr>
              <w:t>36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C44CBD" w14:textId="19A756CA" w:rsidR="003D6D31" w:rsidRPr="00C5079A" w:rsidRDefault="003D6D31"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C0F3D0" w14:textId="3496FACB"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561D7F" w14:textId="297E31F9" w:rsidR="003D6D31" w:rsidRPr="00C5079A" w:rsidRDefault="003D6D31" w:rsidP="004F6A7B">
            <w:pPr>
              <w:pStyle w:val="TAL"/>
              <w:rPr>
                <w:sz w:val="16"/>
              </w:rPr>
            </w:pPr>
            <w:r w:rsidRPr="00C5079A">
              <w:rPr>
                <w:sz w:val="16"/>
              </w:rPr>
              <w:t>EPS MUSIM Paging restriction clarif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CB66E0D" w14:textId="1DA40594" w:rsidR="003D6D31" w:rsidRPr="00C5079A" w:rsidRDefault="003D6D31" w:rsidP="004F6A7B">
            <w:pPr>
              <w:pStyle w:val="TAL"/>
              <w:rPr>
                <w:sz w:val="16"/>
              </w:rPr>
            </w:pPr>
            <w:r w:rsidRPr="00C5079A">
              <w:rPr>
                <w:sz w:val="16"/>
              </w:rPr>
              <w:t>17.6.0</w:t>
            </w:r>
          </w:p>
        </w:tc>
      </w:tr>
      <w:tr w:rsidR="004F6A7B" w:rsidRPr="004F6A7B" w14:paraId="1B30474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E33F56C" w14:textId="0A6C13E5"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5AFF22" w14:textId="6F43EA9E"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FA9F75" w14:textId="65974C0F"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C418C2" w14:textId="147972EB" w:rsidR="003D6D31" w:rsidRPr="00C5079A" w:rsidRDefault="003D6D31" w:rsidP="004F6A7B">
            <w:pPr>
              <w:pStyle w:val="TAL"/>
              <w:rPr>
                <w:sz w:val="16"/>
              </w:rPr>
            </w:pPr>
            <w:r w:rsidRPr="00C5079A">
              <w:rPr>
                <w:sz w:val="16"/>
              </w:rPr>
              <w:t>36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F6885E" w14:textId="64964654" w:rsidR="003D6D31" w:rsidRPr="00C5079A" w:rsidRDefault="003D6D31"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DA5956" w14:textId="60F64B78"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A21442" w14:textId="767AA34D" w:rsidR="003D6D31" w:rsidRPr="00C5079A" w:rsidRDefault="003D6D31" w:rsidP="004F6A7B">
            <w:pPr>
              <w:pStyle w:val="TAL"/>
              <w:rPr>
                <w:sz w:val="16"/>
              </w:rPr>
            </w:pPr>
            <w:r w:rsidRPr="00C5079A">
              <w:rPr>
                <w:sz w:val="16"/>
              </w:rPr>
              <w:t>Paging restrictions with Connection Relea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EFDD8D" w14:textId="63F6CD5D" w:rsidR="003D6D31" w:rsidRPr="00C5079A" w:rsidRDefault="003D6D31" w:rsidP="004F6A7B">
            <w:pPr>
              <w:pStyle w:val="TAL"/>
              <w:rPr>
                <w:sz w:val="16"/>
              </w:rPr>
            </w:pPr>
            <w:r w:rsidRPr="00C5079A">
              <w:rPr>
                <w:sz w:val="16"/>
              </w:rPr>
              <w:t>17.6.0</w:t>
            </w:r>
          </w:p>
        </w:tc>
      </w:tr>
      <w:tr w:rsidR="004F6A7B" w:rsidRPr="004F6A7B" w14:paraId="59084FA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621A1" w14:textId="2EE5DC5E"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F50A82" w14:textId="4343DC4A"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A10215" w14:textId="784DCC10" w:rsidR="003D6D31" w:rsidRPr="00C5079A" w:rsidRDefault="003D6D31"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D9A5D5" w14:textId="7F22FFD9" w:rsidR="003D6D31" w:rsidRPr="00C5079A" w:rsidRDefault="003D6D31" w:rsidP="004F6A7B">
            <w:pPr>
              <w:pStyle w:val="TAL"/>
              <w:rPr>
                <w:sz w:val="16"/>
              </w:rPr>
            </w:pPr>
            <w:r w:rsidRPr="00C5079A">
              <w:rPr>
                <w:sz w:val="16"/>
              </w:rPr>
              <w:t>36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BBE426" w14:textId="26ED2930" w:rsidR="003D6D31" w:rsidRPr="00C5079A" w:rsidRDefault="003D6D31" w:rsidP="004F6A7B">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C64BE" w14:textId="298724F3"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2185D1" w14:textId="063A658B" w:rsidR="003D6D31" w:rsidRPr="00C5079A" w:rsidRDefault="003D6D31" w:rsidP="004F6A7B">
            <w:pPr>
              <w:pStyle w:val="TAL"/>
              <w:rPr>
                <w:sz w:val="16"/>
              </w:rPr>
            </w:pPr>
            <w:r w:rsidRPr="00C5079A">
              <w:rPr>
                <w:sz w:val="16"/>
              </w:rPr>
              <w:t>UUAA and C2 pairing authorization at attach - UE procedure on receiv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1796FE" w14:textId="5D4B75DA" w:rsidR="003D6D31" w:rsidRPr="00C5079A" w:rsidRDefault="003D6D31" w:rsidP="004F6A7B">
            <w:pPr>
              <w:pStyle w:val="TAL"/>
              <w:rPr>
                <w:sz w:val="16"/>
              </w:rPr>
            </w:pPr>
            <w:r w:rsidRPr="00C5079A">
              <w:rPr>
                <w:sz w:val="16"/>
              </w:rPr>
              <w:t>17.6.0</w:t>
            </w:r>
          </w:p>
        </w:tc>
      </w:tr>
      <w:tr w:rsidR="004F6A7B" w:rsidRPr="004F6A7B" w14:paraId="6507CC1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7593F0" w14:textId="772D3AEF"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B95613" w14:textId="1D3AE5F4"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27E25A" w14:textId="5B9A823D" w:rsidR="003D6D31" w:rsidRPr="00C5079A" w:rsidRDefault="003D6D31"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239386" w14:textId="01227D08" w:rsidR="003D6D31" w:rsidRPr="00C5079A" w:rsidRDefault="003D6D31" w:rsidP="004F6A7B">
            <w:pPr>
              <w:pStyle w:val="TAL"/>
              <w:rPr>
                <w:sz w:val="16"/>
              </w:rPr>
            </w:pPr>
            <w:r w:rsidRPr="00C5079A">
              <w:rPr>
                <w:sz w:val="16"/>
              </w:rPr>
              <w:t>36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F6D32" w14:textId="1D97C98B" w:rsidR="003D6D31" w:rsidRPr="00C5079A" w:rsidRDefault="003D6D31" w:rsidP="004F6A7B">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46CF832" w14:textId="351F957E"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7A789E" w14:textId="5D5FA306" w:rsidR="003D6D31" w:rsidRPr="00C5079A" w:rsidRDefault="003D6D31" w:rsidP="004F6A7B">
            <w:pPr>
              <w:pStyle w:val="TAL"/>
              <w:rPr>
                <w:sz w:val="16"/>
              </w:rPr>
            </w:pPr>
            <w:r w:rsidRPr="00C5079A">
              <w:rPr>
                <w:sz w:val="16"/>
              </w:rPr>
              <w:t>UUAA and C2 pairing authorization at attach - UE procedure on sending si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72392A" w14:textId="32BDFA5B" w:rsidR="003D6D31" w:rsidRPr="00C5079A" w:rsidRDefault="003D6D31" w:rsidP="004F6A7B">
            <w:pPr>
              <w:pStyle w:val="TAL"/>
              <w:rPr>
                <w:sz w:val="16"/>
              </w:rPr>
            </w:pPr>
            <w:r w:rsidRPr="00C5079A">
              <w:rPr>
                <w:sz w:val="16"/>
              </w:rPr>
              <w:t>17.6.0</w:t>
            </w:r>
          </w:p>
        </w:tc>
      </w:tr>
      <w:tr w:rsidR="004F6A7B" w:rsidRPr="004F6A7B" w14:paraId="5583B73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ACBAA3" w14:textId="391834A3"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80BF5A" w14:textId="70A81685"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9CC1D" w14:textId="518344E3" w:rsidR="003D6D31" w:rsidRPr="00C5079A" w:rsidRDefault="003D6D31" w:rsidP="004F6A7B">
            <w:pPr>
              <w:pStyle w:val="TAL"/>
              <w:rPr>
                <w:sz w:val="16"/>
              </w:rPr>
            </w:pPr>
            <w:r w:rsidRPr="00C5079A">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586E72" w14:textId="71DEC9FE" w:rsidR="003D6D31" w:rsidRPr="00C5079A" w:rsidRDefault="003D6D31" w:rsidP="004F6A7B">
            <w:pPr>
              <w:pStyle w:val="TAL"/>
              <w:rPr>
                <w:sz w:val="16"/>
              </w:rPr>
            </w:pPr>
            <w:r w:rsidRPr="00C5079A">
              <w:rPr>
                <w:sz w:val="16"/>
              </w:rPr>
              <w:t>36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91D346" w14:textId="65B9908D" w:rsidR="003D6D31" w:rsidRPr="00C5079A" w:rsidRDefault="003D6D31"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62DF53" w14:textId="53CA6705"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1E4426" w14:textId="08012D55" w:rsidR="003D6D31" w:rsidRPr="00C5079A" w:rsidRDefault="003D6D31" w:rsidP="004F6A7B">
            <w:pPr>
              <w:pStyle w:val="TAL"/>
              <w:rPr>
                <w:sz w:val="16"/>
              </w:rPr>
            </w:pPr>
            <w:r w:rsidRPr="00C5079A">
              <w:rPr>
                <w:sz w:val="16"/>
              </w:rPr>
              <w:t>Re-activate N1 mode capability upon re-attach procedur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294D35" w14:textId="6B00E67D" w:rsidR="003D6D31" w:rsidRPr="00C5079A" w:rsidRDefault="003D6D31" w:rsidP="004F6A7B">
            <w:pPr>
              <w:pStyle w:val="TAL"/>
              <w:rPr>
                <w:sz w:val="16"/>
              </w:rPr>
            </w:pPr>
            <w:r w:rsidRPr="00C5079A">
              <w:rPr>
                <w:sz w:val="16"/>
              </w:rPr>
              <w:t>17.6.0</w:t>
            </w:r>
          </w:p>
        </w:tc>
      </w:tr>
      <w:tr w:rsidR="004F6A7B" w:rsidRPr="004F6A7B" w14:paraId="40EC49B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1C3F774" w14:textId="43D5AB81"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5F8D8EE" w14:textId="77215784"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6A720B7" w14:textId="33F6936E"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EE8DE" w14:textId="4611D901" w:rsidR="003D6D31" w:rsidRPr="00C5079A" w:rsidRDefault="003D6D31" w:rsidP="004F6A7B">
            <w:pPr>
              <w:pStyle w:val="TAL"/>
              <w:rPr>
                <w:sz w:val="16"/>
              </w:rPr>
            </w:pPr>
            <w:r w:rsidRPr="00C5079A">
              <w:rPr>
                <w:sz w:val="16"/>
              </w:rPr>
              <w:t>36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586510" w14:textId="75C974C4"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D29FD8B" w14:textId="0399537C"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F07219" w14:textId="0A61B5AD" w:rsidR="003D6D31" w:rsidRPr="00C5079A" w:rsidRDefault="003D6D31" w:rsidP="004F6A7B">
            <w:pPr>
              <w:pStyle w:val="TAL"/>
              <w:rPr>
                <w:sz w:val="16"/>
              </w:rPr>
            </w:pPr>
            <w:r w:rsidRPr="00C5079A">
              <w:rPr>
                <w:sz w:val="16"/>
              </w:rPr>
              <w:t>Correction of T3440 start scenarios f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55F031" w14:textId="3039A198" w:rsidR="003D6D31" w:rsidRPr="00C5079A" w:rsidRDefault="003D6D31" w:rsidP="004F6A7B">
            <w:pPr>
              <w:pStyle w:val="TAL"/>
              <w:rPr>
                <w:sz w:val="16"/>
              </w:rPr>
            </w:pPr>
            <w:r w:rsidRPr="00C5079A">
              <w:rPr>
                <w:sz w:val="16"/>
              </w:rPr>
              <w:t>17.6.0</w:t>
            </w:r>
          </w:p>
        </w:tc>
      </w:tr>
      <w:tr w:rsidR="004F6A7B" w:rsidRPr="004F6A7B" w14:paraId="1FDD115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AA29E3" w14:textId="7EEEA212"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15B093" w14:textId="23CC9596"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23B956" w14:textId="1582AA12" w:rsidR="003D6D31" w:rsidRPr="00C5079A" w:rsidRDefault="003D6D31" w:rsidP="004F6A7B">
            <w:pPr>
              <w:pStyle w:val="TAL"/>
              <w:rPr>
                <w:sz w:val="16"/>
              </w:rPr>
            </w:pPr>
            <w:r w:rsidRPr="00C5079A">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E8A1273" w14:textId="69B19E18" w:rsidR="003D6D31" w:rsidRPr="00C5079A" w:rsidRDefault="003D6D31" w:rsidP="004F6A7B">
            <w:pPr>
              <w:pStyle w:val="TAL"/>
              <w:rPr>
                <w:sz w:val="16"/>
              </w:rPr>
            </w:pPr>
            <w:r w:rsidRPr="00C5079A">
              <w:rPr>
                <w:sz w:val="16"/>
              </w:rPr>
              <w:t>36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F2A981" w14:textId="634A9ECA"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5DB101" w14:textId="50AC5553"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5C1FA5" w14:textId="3153A36E" w:rsidR="003D6D31" w:rsidRPr="00C5079A" w:rsidRDefault="003D6D31" w:rsidP="004F6A7B">
            <w:pPr>
              <w:pStyle w:val="TAL"/>
              <w:rPr>
                <w:sz w:val="16"/>
              </w:rPr>
            </w:pPr>
            <w:r w:rsidRPr="00C5079A">
              <w:rPr>
                <w:sz w:val="16"/>
              </w:rPr>
              <w:t>Local deactivation of UP resource for an MA PDU session with PDN leg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6E431" w14:textId="05FD82BD" w:rsidR="003D6D31" w:rsidRPr="00C5079A" w:rsidRDefault="003D6D31" w:rsidP="004F6A7B">
            <w:pPr>
              <w:pStyle w:val="TAL"/>
              <w:rPr>
                <w:sz w:val="16"/>
              </w:rPr>
            </w:pPr>
            <w:r w:rsidRPr="00C5079A">
              <w:rPr>
                <w:sz w:val="16"/>
              </w:rPr>
              <w:t>17.6.0</w:t>
            </w:r>
          </w:p>
        </w:tc>
      </w:tr>
      <w:tr w:rsidR="004F6A7B" w:rsidRPr="004F6A7B" w14:paraId="7F813E2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6E18BD" w14:textId="1C3B86A4"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B7F31C" w14:textId="32A8F4E8"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65AF3" w14:textId="50C3367A" w:rsidR="003D6D31" w:rsidRPr="00C5079A" w:rsidRDefault="003D6D31" w:rsidP="004F6A7B">
            <w:pPr>
              <w:pStyle w:val="TAL"/>
              <w:rPr>
                <w:sz w:val="16"/>
              </w:rPr>
            </w:pPr>
            <w:r w:rsidRPr="00C5079A">
              <w:rPr>
                <w:sz w:val="16"/>
              </w:rPr>
              <w:t>CP-22023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0C1E21" w14:textId="4292A999" w:rsidR="003D6D31" w:rsidRPr="00C5079A" w:rsidRDefault="003D6D31" w:rsidP="004F6A7B">
            <w:pPr>
              <w:pStyle w:val="TAL"/>
              <w:rPr>
                <w:sz w:val="16"/>
              </w:rPr>
            </w:pPr>
            <w:r w:rsidRPr="00C5079A">
              <w:rPr>
                <w:sz w:val="16"/>
              </w:rPr>
              <w:t>36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7ECA997" w14:textId="6B218AED"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2B1EA" w14:textId="05DB05E6"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E0305B" w14:textId="017FC47C" w:rsidR="003D6D31" w:rsidRPr="00C5079A" w:rsidRDefault="003D6D31" w:rsidP="004F6A7B">
            <w:pPr>
              <w:pStyle w:val="TAL"/>
              <w:rPr>
                <w:sz w:val="16"/>
              </w:rPr>
            </w:pPr>
            <w:r w:rsidRPr="00C5079A">
              <w:rPr>
                <w:sz w:val="16"/>
              </w:rPr>
              <w:t>ATSSS parameters provisioned and modified through EPS procedure - 24301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ABDE6F" w14:textId="6474953A" w:rsidR="003D6D31" w:rsidRPr="00C5079A" w:rsidRDefault="003D6D31" w:rsidP="004F6A7B">
            <w:pPr>
              <w:pStyle w:val="TAL"/>
              <w:rPr>
                <w:sz w:val="16"/>
              </w:rPr>
            </w:pPr>
            <w:r w:rsidRPr="00C5079A">
              <w:rPr>
                <w:sz w:val="16"/>
              </w:rPr>
              <w:t>17.6.0</w:t>
            </w:r>
          </w:p>
        </w:tc>
      </w:tr>
      <w:tr w:rsidR="004F6A7B" w:rsidRPr="004F6A7B" w14:paraId="48249D6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1D13D7" w14:textId="3FB7BD41"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8EFEA4" w14:textId="06E446FA"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CBA3C2" w14:textId="6C0DBA2A" w:rsidR="003D6D31" w:rsidRPr="00C5079A" w:rsidRDefault="003D6D31"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561C92" w14:textId="0770BAE3" w:rsidR="003D6D31" w:rsidRPr="00C5079A" w:rsidRDefault="003D6D31" w:rsidP="004F6A7B">
            <w:pPr>
              <w:pStyle w:val="TAL"/>
              <w:rPr>
                <w:sz w:val="16"/>
              </w:rPr>
            </w:pPr>
            <w:r w:rsidRPr="00C5079A">
              <w:rPr>
                <w:sz w:val="16"/>
              </w:rPr>
              <w:t>36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92F7BD" w14:textId="4213299E" w:rsidR="003D6D31" w:rsidRPr="00C5079A" w:rsidRDefault="003D6D31"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A36DA50" w14:textId="01BDA5F0"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6201EF" w14:textId="31689331" w:rsidR="003D6D31" w:rsidRPr="00C5079A" w:rsidRDefault="003D6D31" w:rsidP="004F6A7B">
            <w:pPr>
              <w:pStyle w:val="TAL"/>
              <w:rPr>
                <w:sz w:val="16"/>
              </w:rPr>
            </w:pPr>
            <w:r w:rsidRPr="00C5079A">
              <w:rPr>
                <w:sz w:val="16"/>
              </w:rPr>
              <w:t>ePCO for UUAA/C2 authoriza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BF1039E" w14:textId="3B998D68" w:rsidR="003D6D31" w:rsidRPr="00C5079A" w:rsidRDefault="003D6D31" w:rsidP="004F6A7B">
            <w:pPr>
              <w:pStyle w:val="TAL"/>
              <w:rPr>
                <w:sz w:val="16"/>
              </w:rPr>
            </w:pPr>
            <w:r w:rsidRPr="00C5079A">
              <w:rPr>
                <w:sz w:val="16"/>
              </w:rPr>
              <w:t>17.6.0</w:t>
            </w:r>
          </w:p>
        </w:tc>
      </w:tr>
      <w:tr w:rsidR="004F6A7B" w:rsidRPr="004F6A7B" w14:paraId="29F481F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FEB9AA" w14:textId="5BB1AE8D"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25914B" w14:textId="4A824751"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439854" w14:textId="65ABC0E9" w:rsidR="003D6D31" w:rsidRPr="00C5079A" w:rsidRDefault="003D6D31"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379D32" w14:textId="4575F021" w:rsidR="003D6D31" w:rsidRPr="00C5079A" w:rsidRDefault="003D6D31" w:rsidP="004F6A7B">
            <w:pPr>
              <w:pStyle w:val="TAL"/>
              <w:rPr>
                <w:sz w:val="16"/>
              </w:rPr>
            </w:pPr>
            <w:r w:rsidRPr="00C5079A">
              <w:rPr>
                <w:sz w:val="16"/>
              </w:rPr>
              <w:t>36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E963001" w14:textId="41244A6D" w:rsidR="003D6D31" w:rsidRPr="00C5079A" w:rsidRDefault="003D6D3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BC499E" w14:textId="70EE5A8E"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60EF2B" w14:textId="530816DC" w:rsidR="003D6D31" w:rsidRPr="00C5079A" w:rsidRDefault="003D6D31" w:rsidP="004F6A7B">
            <w:pPr>
              <w:pStyle w:val="TAL"/>
              <w:rPr>
                <w:sz w:val="16"/>
              </w:rPr>
            </w:pPr>
            <w:r w:rsidRPr="00C5079A">
              <w:rPr>
                <w:sz w:val="16"/>
              </w:rPr>
              <w:t>EMM cause for UAS service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C40402" w14:textId="5EE13853" w:rsidR="003D6D31" w:rsidRPr="00C5079A" w:rsidRDefault="003D6D31" w:rsidP="004F6A7B">
            <w:pPr>
              <w:pStyle w:val="TAL"/>
              <w:rPr>
                <w:sz w:val="16"/>
              </w:rPr>
            </w:pPr>
            <w:r w:rsidRPr="00C5079A">
              <w:rPr>
                <w:sz w:val="16"/>
              </w:rPr>
              <w:t>17.6.0</w:t>
            </w:r>
          </w:p>
        </w:tc>
      </w:tr>
      <w:tr w:rsidR="004F6A7B" w:rsidRPr="004F6A7B" w14:paraId="5CC6E4E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9F51DC" w14:textId="55478725"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44223" w14:textId="34187680"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39EAB0" w14:textId="09149AF7" w:rsidR="003D6D31" w:rsidRPr="00C5079A" w:rsidRDefault="003D6D31" w:rsidP="004F6A7B">
            <w:pPr>
              <w:pStyle w:val="TAL"/>
              <w:rPr>
                <w:sz w:val="16"/>
              </w:rPr>
            </w:pPr>
            <w:r w:rsidRPr="00C5079A">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ED680F" w14:textId="09397FB7" w:rsidR="003D6D31" w:rsidRPr="00C5079A" w:rsidRDefault="003D6D31" w:rsidP="004F6A7B">
            <w:pPr>
              <w:pStyle w:val="TAL"/>
              <w:rPr>
                <w:sz w:val="16"/>
              </w:rPr>
            </w:pPr>
            <w:r w:rsidRPr="00C5079A">
              <w:rPr>
                <w:sz w:val="16"/>
              </w:rPr>
              <w:t>36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BDE6B0" w14:textId="5F54E207" w:rsidR="003D6D31" w:rsidRPr="00C5079A" w:rsidRDefault="003D6D3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479C51" w14:textId="24666346"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44B9F9" w14:textId="6C987C8E" w:rsidR="003D6D31" w:rsidRPr="00C5079A" w:rsidRDefault="003D6D31" w:rsidP="004F6A7B">
            <w:pPr>
              <w:pStyle w:val="TAL"/>
              <w:rPr>
                <w:sz w:val="16"/>
              </w:rPr>
            </w:pPr>
            <w:r w:rsidRPr="00C5079A">
              <w:rPr>
                <w:sz w:val="16"/>
              </w:rPr>
              <w:t>Term definitions for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9F6A88" w14:textId="1C88790C" w:rsidR="003D6D31" w:rsidRPr="00C5079A" w:rsidRDefault="003D6D31" w:rsidP="004F6A7B">
            <w:pPr>
              <w:pStyle w:val="TAL"/>
              <w:rPr>
                <w:sz w:val="16"/>
              </w:rPr>
            </w:pPr>
            <w:r w:rsidRPr="00C5079A">
              <w:rPr>
                <w:sz w:val="16"/>
              </w:rPr>
              <w:t>17.6.0</w:t>
            </w:r>
          </w:p>
        </w:tc>
      </w:tr>
      <w:tr w:rsidR="004F6A7B" w:rsidRPr="004F6A7B" w14:paraId="1EFDC67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BEC5792" w14:textId="08B3AA43"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E862D6" w14:textId="6F977672"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24B40A" w14:textId="7689B3EB" w:rsidR="003D6D31" w:rsidRPr="00C5079A" w:rsidRDefault="003D6D31"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1BA6B2" w14:textId="450DFC12" w:rsidR="003D6D31" w:rsidRPr="00C5079A" w:rsidRDefault="003D6D31" w:rsidP="004F6A7B">
            <w:pPr>
              <w:pStyle w:val="TAL"/>
              <w:rPr>
                <w:sz w:val="16"/>
              </w:rPr>
            </w:pPr>
            <w:r w:rsidRPr="00C5079A">
              <w:rPr>
                <w:sz w:val="16"/>
              </w:rPr>
              <w:t>366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6C3F2" w14:textId="4B73AB39" w:rsidR="003D6D31" w:rsidRPr="00C5079A" w:rsidRDefault="003D6D31"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27E71E" w14:textId="57DD9760"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DA3953" w14:textId="3CCAA065" w:rsidR="003D6D31" w:rsidRPr="00C5079A" w:rsidRDefault="003D6D31" w:rsidP="004F6A7B">
            <w:pPr>
              <w:pStyle w:val="TAL"/>
              <w:rPr>
                <w:sz w:val="16"/>
              </w:rPr>
            </w:pPr>
            <w:r w:rsidRPr="00C5079A">
              <w:rPr>
                <w:sz w:val="16"/>
              </w:rPr>
              <w:t>The handling of paging cause support indicator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9D5ED4E" w14:textId="08E66A65" w:rsidR="003D6D31" w:rsidRPr="00C5079A" w:rsidRDefault="003D6D31" w:rsidP="004F6A7B">
            <w:pPr>
              <w:pStyle w:val="TAL"/>
              <w:rPr>
                <w:sz w:val="16"/>
              </w:rPr>
            </w:pPr>
            <w:r w:rsidRPr="00C5079A">
              <w:rPr>
                <w:sz w:val="16"/>
              </w:rPr>
              <w:t>17.6.0</w:t>
            </w:r>
          </w:p>
        </w:tc>
      </w:tr>
      <w:tr w:rsidR="004F6A7B" w:rsidRPr="004F6A7B" w14:paraId="3B7B49D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EA4488" w14:textId="03CB8FBA"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540593" w14:textId="335579E9"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66AF18" w14:textId="6AB6AEED"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2580BA0" w14:textId="6D074A37" w:rsidR="003D6D31" w:rsidRPr="00C5079A" w:rsidRDefault="003D6D31" w:rsidP="004F6A7B">
            <w:pPr>
              <w:pStyle w:val="TAL"/>
              <w:rPr>
                <w:sz w:val="16"/>
              </w:rPr>
            </w:pPr>
            <w:r w:rsidRPr="00C5079A">
              <w:rPr>
                <w:sz w:val="16"/>
              </w:rPr>
              <w:t>36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C2E626" w14:textId="47F94F36"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03FE4B" w14:textId="1243FAA7"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3F6FD2" w14:textId="1CFE2881" w:rsidR="003D6D31" w:rsidRPr="00C5079A" w:rsidRDefault="003D6D31" w:rsidP="004F6A7B">
            <w:pPr>
              <w:pStyle w:val="TAL"/>
              <w:rPr>
                <w:sz w:val="16"/>
              </w:rPr>
            </w:pPr>
            <w:r w:rsidRPr="00C5079A">
              <w:rPr>
                <w:sz w:val="16"/>
              </w:rPr>
              <w:t>Connection release for emergency servic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B18655" w14:textId="77B1F128" w:rsidR="003D6D31" w:rsidRPr="00C5079A" w:rsidRDefault="003D6D31" w:rsidP="004F6A7B">
            <w:pPr>
              <w:pStyle w:val="TAL"/>
              <w:rPr>
                <w:sz w:val="16"/>
              </w:rPr>
            </w:pPr>
            <w:r w:rsidRPr="00C5079A">
              <w:rPr>
                <w:sz w:val="16"/>
              </w:rPr>
              <w:t>17.6.0</w:t>
            </w:r>
          </w:p>
        </w:tc>
      </w:tr>
      <w:tr w:rsidR="004F6A7B" w:rsidRPr="004F6A7B" w14:paraId="6499A9F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CB212F" w14:textId="761B77A5"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C4D10E" w14:textId="16C9F73F"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4DCC8" w14:textId="4EC796FE" w:rsidR="003D6D31" w:rsidRPr="00C5079A" w:rsidRDefault="003D6D31"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E69E33" w14:textId="3B735E71" w:rsidR="003D6D31" w:rsidRPr="00C5079A" w:rsidRDefault="003D6D31" w:rsidP="004F6A7B">
            <w:pPr>
              <w:pStyle w:val="TAL"/>
              <w:rPr>
                <w:sz w:val="16"/>
              </w:rPr>
            </w:pPr>
            <w:r w:rsidRPr="00C5079A">
              <w:rPr>
                <w:sz w:val="16"/>
              </w:rPr>
              <w:t>36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FF78C" w14:textId="5E0742DA"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D89ACA" w14:textId="29B3EE97"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B704A2" w14:textId="5F682DC3" w:rsidR="003D6D31" w:rsidRPr="00C5079A" w:rsidRDefault="003D6D31" w:rsidP="004F6A7B">
            <w:pPr>
              <w:pStyle w:val="TAL"/>
              <w:rPr>
                <w:sz w:val="16"/>
              </w:rPr>
            </w:pPr>
            <w:r w:rsidRPr="00C5079A">
              <w:rPr>
                <w:sz w:val="16"/>
              </w:rPr>
              <w:t>Removing the terminology preferences when referring to the deletion of paging restrictions in the network during Service Reques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399F1B" w14:textId="3C513D02" w:rsidR="003D6D31" w:rsidRPr="00C5079A" w:rsidRDefault="003D6D31" w:rsidP="004F6A7B">
            <w:pPr>
              <w:pStyle w:val="TAL"/>
              <w:rPr>
                <w:sz w:val="16"/>
              </w:rPr>
            </w:pPr>
            <w:r w:rsidRPr="00C5079A">
              <w:rPr>
                <w:sz w:val="16"/>
              </w:rPr>
              <w:t>17.6.0</w:t>
            </w:r>
          </w:p>
        </w:tc>
      </w:tr>
      <w:tr w:rsidR="004F6A7B" w:rsidRPr="004F6A7B" w14:paraId="0940FE1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52D4A" w14:textId="1D612834"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A71F50" w14:textId="335016ED"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691915" w14:textId="159C5D53"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F3E603" w14:textId="4E4C4D53" w:rsidR="003D6D31" w:rsidRPr="00C5079A" w:rsidRDefault="003D6D31" w:rsidP="004F6A7B">
            <w:pPr>
              <w:pStyle w:val="TAL"/>
              <w:rPr>
                <w:sz w:val="16"/>
              </w:rPr>
            </w:pPr>
            <w:r w:rsidRPr="00C5079A">
              <w:rPr>
                <w:sz w:val="16"/>
              </w:rPr>
              <w:t>36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BE172" w14:textId="77A9088B" w:rsidR="003D6D31" w:rsidRPr="00C5079A" w:rsidRDefault="003D6D3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94C2E2" w14:textId="31D0F90D"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605243C" w14:textId="4DF52002" w:rsidR="003D6D31" w:rsidRPr="00C5079A" w:rsidRDefault="003D6D31" w:rsidP="004F6A7B">
            <w:pPr>
              <w:pStyle w:val="TAL"/>
              <w:rPr>
                <w:sz w:val="16"/>
              </w:rPr>
            </w:pPr>
            <w:r w:rsidRPr="00C5079A">
              <w:rPr>
                <w:sz w:val="16"/>
              </w:rPr>
              <w:t>UE to release NAS signalling connection and indicate Paging restriction during mobility TAU only if no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4BB3E5" w14:textId="554D8439" w:rsidR="003D6D31" w:rsidRPr="00C5079A" w:rsidRDefault="003D6D31" w:rsidP="004F6A7B">
            <w:pPr>
              <w:pStyle w:val="TAL"/>
              <w:rPr>
                <w:sz w:val="16"/>
              </w:rPr>
            </w:pPr>
            <w:r w:rsidRPr="00C5079A">
              <w:rPr>
                <w:sz w:val="16"/>
              </w:rPr>
              <w:t>17.6.0</w:t>
            </w:r>
          </w:p>
        </w:tc>
      </w:tr>
      <w:tr w:rsidR="004F6A7B" w:rsidRPr="004F6A7B" w14:paraId="10BF4BC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345DD" w14:textId="15CBE28C"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4C102C" w14:textId="49BEDDFD"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151625" w14:textId="4BB38A23"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F38B9" w14:textId="741B5D62" w:rsidR="003D6D31" w:rsidRPr="00C5079A" w:rsidRDefault="003D6D31" w:rsidP="004F6A7B">
            <w:pPr>
              <w:pStyle w:val="TAL"/>
              <w:rPr>
                <w:sz w:val="16"/>
              </w:rPr>
            </w:pPr>
            <w:r w:rsidRPr="00C5079A">
              <w:rPr>
                <w:sz w:val="16"/>
              </w:rPr>
              <w:t>36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FDC49" w14:textId="511CBFCA"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22B682" w14:textId="49283F4D" w:rsidR="003D6D31" w:rsidRPr="00C5079A" w:rsidRDefault="003D6D31" w:rsidP="004F6A7B">
            <w:pPr>
              <w:pStyle w:val="TAL"/>
              <w:rPr>
                <w:sz w:val="16"/>
              </w:rPr>
            </w:pPr>
            <w:r w:rsidRPr="00C5079A">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C078D7" w14:textId="3C23B0B9" w:rsidR="003D6D31" w:rsidRPr="00C5079A" w:rsidRDefault="003D6D31" w:rsidP="004F6A7B">
            <w:pPr>
              <w:pStyle w:val="TAL"/>
              <w:rPr>
                <w:sz w:val="16"/>
              </w:rPr>
            </w:pPr>
            <w:r w:rsidRPr="00C5079A">
              <w:rPr>
                <w:sz w:val="16"/>
              </w:rPr>
              <w:t>Storing of alternative IMS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87AE4" w14:textId="7A001C94" w:rsidR="003D6D31" w:rsidRPr="00C5079A" w:rsidRDefault="003D6D31" w:rsidP="004F6A7B">
            <w:pPr>
              <w:pStyle w:val="TAL"/>
              <w:rPr>
                <w:sz w:val="16"/>
              </w:rPr>
            </w:pPr>
            <w:r w:rsidRPr="00C5079A">
              <w:rPr>
                <w:sz w:val="16"/>
              </w:rPr>
              <w:t>17.6.0</w:t>
            </w:r>
          </w:p>
        </w:tc>
      </w:tr>
      <w:tr w:rsidR="004F6A7B" w:rsidRPr="004F6A7B" w14:paraId="0F7FD62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C710F15" w14:textId="36483E6F"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5C747E" w14:textId="0C900A1C"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EDD3C5" w14:textId="2DE38D7F" w:rsidR="003D6D31" w:rsidRPr="00C5079A" w:rsidRDefault="003D6D31" w:rsidP="004F6A7B">
            <w:pPr>
              <w:pStyle w:val="TAL"/>
              <w:rPr>
                <w:sz w:val="16"/>
              </w:rPr>
            </w:pPr>
            <w:r w:rsidRPr="00C5079A">
              <w:rPr>
                <w:sz w:val="16"/>
              </w:rPr>
              <w:t>CP-22024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23024" w14:textId="35E8EAB3" w:rsidR="003D6D31" w:rsidRPr="00C5079A" w:rsidRDefault="003D6D31" w:rsidP="004F6A7B">
            <w:pPr>
              <w:pStyle w:val="TAL"/>
              <w:rPr>
                <w:sz w:val="16"/>
              </w:rPr>
            </w:pPr>
            <w:r w:rsidRPr="00C5079A">
              <w:rPr>
                <w:sz w:val="16"/>
              </w:rPr>
              <w:t>36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5DAD6C" w14:textId="3C0EBD52"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D2C1A1" w14:textId="37DC6D75"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B1C93" w14:textId="632331AC" w:rsidR="003D6D31" w:rsidRPr="00C5079A" w:rsidRDefault="003D6D31" w:rsidP="004F6A7B">
            <w:pPr>
              <w:pStyle w:val="TAL"/>
              <w:rPr>
                <w:sz w:val="16"/>
              </w:rPr>
            </w:pPr>
            <w:r w:rsidRPr="00C5079A">
              <w:rPr>
                <w:sz w:val="16"/>
              </w:rPr>
              <w:t>Timer handling on Negotiated IMSI off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63FA22" w14:textId="5D2881F8" w:rsidR="003D6D31" w:rsidRPr="00C5079A" w:rsidRDefault="003D6D31" w:rsidP="004F6A7B">
            <w:pPr>
              <w:pStyle w:val="TAL"/>
              <w:rPr>
                <w:sz w:val="16"/>
              </w:rPr>
            </w:pPr>
            <w:r w:rsidRPr="00C5079A">
              <w:rPr>
                <w:sz w:val="16"/>
              </w:rPr>
              <w:t>17.6.0</w:t>
            </w:r>
          </w:p>
        </w:tc>
      </w:tr>
      <w:tr w:rsidR="004F6A7B" w:rsidRPr="004F6A7B" w14:paraId="4D240A9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4F661" w14:textId="7AB6F7E7"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1CA223" w14:textId="585149D5"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C84C359" w14:textId="112FC859" w:rsidR="003D6D31" w:rsidRPr="00C5079A" w:rsidRDefault="003D6D31" w:rsidP="004F6A7B">
            <w:pPr>
              <w:pStyle w:val="TAL"/>
              <w:rPr>
                <w:sz w:val="16"/>
              </w:rPr>
            </w:pPr>
            <w:r w:rsidRPr="00C5079A">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4714BC" w14:textId="678051FE" w:rsidR="003D6D31" w:rsidRPr="00C5079A" w:rsidRDefault="003D6D31" w:rsidP="004F6A7B">
            <w:pPr>
              <w:pStyle w:val="TAL"/>
              <w:rPr>
                <w:sz w:val="16"/>
              </w:rPr>
            </w:pPr>
            <w:r w:rsidRPr="00C5079A">
              <w:rPr>
                <w:sz w:val="16"/>
              </w:rPr>
              <w:t>36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F33D3F" w14:textId="7AF27888" w:rsidR="003D6D31" w:rsidRPr="00C5079A" w:rsidRDefault="003D6D3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8188A2" w14:textId="7A894B1C"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637450" w14:textId="03E5EDBA" w:rsidR="003D6D31" w:rsidRPr="00C5079A" w:rsidRDefault="003D6D31" w:rsidP="004F6A7B">
            <w:pPr>
              <w:pStyle w:val="TAL"/>
              <w:rPr>
                <w:sz w:val="16"/>
              </w:rPr>
            </w:pPr>
            <w:r w:rsidRPr="00C5079A">
              <w:rPr>
                <w:sz w:val="16"/>
              </w:rPr>
              <w:t>Condition for inclusion of Additional GUTI IE in the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71E327" w14:textId="2556A108" w:rsidR="003D6D31" w:rsidRPr="00C5079A" w:rsidRDefault="003D6D31" w:rsidP="004F6A7B">
            <w:pPr>
              <w:pStyle w:val="TAL"/>
              <w:rPr>
                <w:sz w:val="16"/>
              </w:rPr>
            </w:pPr>
            <w:r w:rsidRPr="00C5079A">
              <w:rPr>
                <w:sz w:val="16"/>
              </w:rPr>
              <w:t>17.6.0</w:t>
            </w:r>
          </w:p>
        </w:tc>
      </w:tr>
      <w:tr w:rsidR="004F6A7B" w:rsidRPr="004F6A7B" w14:paraId="6FBADAF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472D19" w14:textId="6E6FF2E6"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A99DB4C" w14:textId="57C65D69"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7EA376" w14:textId="215D80AB" w:rsidR="003D6D31" w:rsidRPr="00C5079A" w:rsidRDefault="003D6D31"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51D031" w14:textId="3534F323" w:rsidR="003D6D31" w:rsidRPr="00C5079A" w:rsidRDefault="003D6D31" w:rsidP="004F6A7B">
            <w:pPr>
              <w:pStyle w:val="TAL"/>
              <w:rPr>
                <w:sz w:val="16"/>
              </w:rPr>
            </w:pPr>
            <w:r w:rsidRPr="00C5079A">
              <w:rPr>
                <w:sz w:val="16"/>
              </w:rPr>
              <w:t>36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ACB7F9" w14:textId="4BD41588" w:rsidR="003D6D31" w:rsidRPr="00C5079A" w:rsidRDefault="003D6D3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1AB2EF" w14:textId="2F4053EB"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D4F4EBF" w14:textId="210A4A9A" w:rsidR="003D6D31" w:rsidRPr="00C5079A" w:rsidRDefault="003D6D31" w:rsidP="004F6A7B">
            <w:pPr>
              <w:pStyle w:val="TAL"/>
              <w:rPr>
                <w:sz w:val="16"/>
              </w:rPr>
            </w:pPr>
            <w:r w:rsidRPr="00C5079A">
              <w:rPr>
                <w:sz w:val="16"/>
              </w:rPr>
              <w:t>Remove Editor's Note in TS24.301 about RAN work on UPIP support for EPC</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68CB9A5" w14:textId="23237C46" w:rsidR="003D6D31" w:rsidRPr="00C5079A" w:rsidRDefault="003D6D31" w:rsidP="004F6A7B">
            <w:pPr>
              <w:pStyle w:val="TAL"/>
              <w:rPr>
                <w:sz w:val="16"/>
              </w:rPr>
            </w:pPr>
            <w:r w:rsidRPr="00C5079A">
              <w:rPr>
                <w:sz w:val="16"/>
              </w:rPr>
              <w:t>17.6.0</w:t>
            </w:r>
          </w:p>
        </w:tc>
      </w:tr>
      <w:tr w:rsidR="004F6A7B" w:rsidRPr="004F6A7B" w14:paraId="108118C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80273F" w14:textId="43A0CE15"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6E71E8" w14:textId="0B0EC729"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1498D7" w14:textId="3893A55A" w:rsidR="003D6D31" w:rsidRPr="00C5079A" w:rsidRDefault="003D6D31"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38357C" w14:textId="4955B3F0" w:rsidR="003D6D31" w:rsidRPr="00C5079A" w:rsidRDefault="003D6D31" w:rsidP="004F6A7B">
            <w:pPr>
              <w:pStyle w:val="TAL"/>
              <w:rPr>
                <w:sz w:val="16"/>
              </w:rPr>
            </w:pPr>
            <w:r w:rsidRPr="00C5079A">
              <w:rPr>
                <w:sz w:val="16"/>
              </w:rPr>
              <w:t>36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68DDE4" w14:textId="20464CEF" w:rsidR="003D6D31" w:rsidRPr="00C5079A" w:rsidRDefault="003D6D3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1559CE" w14:textId="2155F35F"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2315D8" w14:textId="61FF1214" w:rsidR="003D6D31" w:rsidRPr="00C5079A" w:rsidRDefault="003D6D31" w:rsidP="004F6A7B">
            <w:pPr>
              <w:pStyle w:val="TAL"/>
              <w:rPr>
                <w:sz w:val="16"/>
              </w:rPr>
            </w:pPr>
            <w:r w:rsidRPr="00C5079A">
              <w:rPr>
                <w:sz w:val="16"/>
              </w:rPr>
              <w:t>Terminology clean up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9C96D" w14:textId="0A1FC9F9" w:rsidR="003D6D31" w:rsidRPr="00C5079A" w:rsidRDefault="003D6D31" w:rsidP="004F6A7B">
            <w:pPr>
              <w:pStyle w:val="TAL"/>
              <w:rPr>
                <w:sz w:val="16"/>
              </w:rPr>
            </w:pPr>
            <w:r w:rsidRPr="00C5079A">
              <w:rPr>
                <w:sz w:val="16"/>
              </w:rPr>
              <w:t>17.6.0</w:t>
            </w:r>
          </w:p>
        </w:tc>
      </w:tr>
      <w:tr w:rsidR="004F6A7B" w:rsidRPr="004F6A7B" w14:paraId="57B9F7D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F890FE" w14:textId="1466F3CA"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F516A" w14:textId="4CA354B0"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4333FC" w14:textId="0FB3444B" w:rsidR="003D6D31" w:rsidRPr="00C5079A" w:rsidRDefault="003D6D31" w:rsidP="004F6A7B">
            <w:pPr>
              <w:pStyle w:val="TAL"/>
              <w:rPr>
                <w:sz w:val="16"/>
              </w:rPr>
            </w:pPr>
            <w:r w:rsidRPr="00C5079A">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2E3AA4" w14:textId="310F1714" w:rsidR="003D6D31" w:rsidRPr="00C5079A" w:rsidRDefault="003D6D31" w:rsidP="004F6A7B">
            <w:pPr>
              <w:pStyle w:val="TAL"/>
              <w:rPr>
                <w:sz w:val="16"/>
              </w:rPr>
            </w:pPr>
            <w:r w:rsidRPr="00C5079A">
              <w:rPr>
                <w:sz w:val="16"/>
              </w:rPr>
              <w:t>36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8C753B" w14:textId="17E8EF02"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7A0F21" w14:textId="6AFF10C0" w:rsidR="003D6D31" w:rsidRPr="00C5079A" w:rsidRDefault="003D6D31"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8A355C1" w14:textId="6D5F0702" w:rsidR="003D6D31" w:rsidRPr="00C5079A" w:rsidRDefault="003D6D31" w:rsidP="004F6A7B">
            <w:pPr>
              <w:pStyle w:val="TAL"/>
              <w:rPr>
                <w:sz w:val="16"/>
              </w:rPr>
            </w:pPr>
            <w:r w:rsidRPr="00C5079A">
              <w:rPr>
                <w:sz w:val="16"/>
              </w:rPr>
              <w:t>Addition of extended NAS timers via 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D1DB51D" w14:textId="15F84BAC" w:rsidR="003D6D31" w:rsidRPr="00C5079A" w:rsidRDefault="003D6D31" w:rsidP="004F6A7B">
            <w:pPr>
              <w:pStyle w:val="TAL"/>
              <w:rPr>
                <w:sz w:val="16"/>
              </w:rPr>
            </w:pPr>
            <w:r w:rsidRPr="00C5079A">
              <w:rPr>
                <w:sz w:val="16"/>
              </w:rPr>
              <w:t>17.6.0</w:t>
            </w:r>
          </w:p>
        </w:tc>
      </w:tr>
      <w:tr w:rsidR="004F6A7B" w:rsidRPr="004F6A7B" w14:paraId="06C5235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B3C838" w14:textId="53E87925" w:rsidR="003D6D31" w:rsidRPr="00C5079A" w:rsidRDefault="003D6D3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4E523" w14:textId="187C6C6A" w:rsidR="003D6D31" w:rsidRPr="00C5079A" w:rsidRDefault="003D6D3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2A72C8F" w14:textId="0D0AE941" w:rsidR="003D6D31" w:rsidRPr="00C5079A" w:rsidRDefault="003D6D31" w:rsidP="004F6A7B">
            <w:pPr>
              <w:pStyle w:val="TAL"/>
              <w:rPr>
                <w:sz w:val="16"/>
              </w:rPr>
            </w:pPr>
            <w:r w:rsidRPr="00C5079A">
              <w:rPr>
                <w:sz w:val="16"/>
              </w:rPr>
              <w:t>CP-2202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653050" w14:textId="63721C12" w:rsidR="003D6D31" w:rsidRPr="00C5079A" w:rsidRDefault="003D6D31" w:rsidP="004F6A7B">
            <w:pPr>
              <w:pStyle w:val="TAL"/>
              <w:rPr>
                <w:sz w:val="16"/>
              </w:rPr>
            </w:pPr>
            <w:r w:rsidRPr="00C5079A">
              <w:rPr>
                <w:sz w:val="16"/>
              </w:rPr>
              <w:t>36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FB0FAD" w14:textId="78653508" w:rsidR="003D6D31" w:rsidRPr="00C5079A" w:rsidRDefault="003D6D3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955CE9" w14:textId="5662FC55" w:rsidR="003D6D31" w:rsidRPr="00C5079A" w:rsidRDefault="003D6D3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1A00D3" w14:textId="2DF14232" w:rsidR="003D6D31" w:rsidRPr="00C5079A" w:rsidRDefault="003D6D31" w:rsidP="004F6A7B">
            <w:pPr>
              <w:pStyle w:val="TAL"/>
              <w:rPr>
                <w:sz w:val="16"/>
              </w:rPr>
            </w:pPr>
            <w:r w:rsidRPr="00C5079A">
              <w:rPr>
                <w:sz w:val="16"/>
              </w:rPr>
              <w:t>24.301 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99EA8F8" w14:textId="5EAA12E9" w:rsidR="003D6D31" w:rsidRPr="00C5079A" w:rsidRDefault="003D6D31" w:rsidP="004F6A7B">
            <w:pPr>
              <w:pStyle w:val="TAL"/>
              <w:rPr>
                <w:sz w:val="16"/>
              </w:rPr>
            </w:pPr>
            <w:r w:rsidRPr="00C5079A">
              <w:rPr>
                <w:sz w:val="16"/>
              </w:rPr>
              <w:t>17.6.0</w:t>
            </w:r>
          </w:p>
        </w:tc>
      </w:tr>
      <w:tr w:rsidR="004F6A7B" w:rsidRPr="004F6A7B" w14:paraId="5D02F24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481379" w14:textId="551611DE" w:rsidR="00B916F1" w:rsidRPr="00C5079A" w:rsidRDefault="00B916F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61FE498" w14:textId="4AB85DB2" w:rsidR="00B916F1" w:rsidRPr="00C5079A" w:rsidRDefault="00B916F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917AAE" w14:textId="382568EB" w:rsidR="00B916F1" w:rsidRPr="00C5079A" w:rsidRDefault="00B916F1"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81C286D" w14:textId="128D60DB" w:rsidR="00B916F1" w:rsidRPr="00C5079A" w:rsidRDefault="00B916F1" w:rsidP="004F6A7B">
            <w:pPr>
              <w:pStyle w:val="TAL"/>
              <w:rPr>
                <w:sz w:val="16"/>
              </w:rPr>
            </w:pPr>
            <w:r w:rsidRPr="00C5079A">
              <w:rPr>
                <w:sz w:val="16"/>
              </w:rPr>
              <w:t>36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478E74" w14:textId="4D9D5749" w:rsidR="00B916F1" w:rsidRPr="00C5079A" w:rsidRDefault="00B916F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330BC1A" w14:textId="7E318412" w:rsidR="00B916F1" w:rsidRPr="00C5079A" w:rsidRDefault="00B916F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FAD019E" w14:textId="6580830B" w:rsidR="00B916F1" w:rsidRPr="00C5079A" w:rsidRDefault="00B916F1" w:rsidP="004F6A7B">
            <w:pPr>
              <w:pStyle w:val="TAL"/>
              <w:rPr>
                <w:sz w:val="16"/>
              </w:rPr>
            </w:pPr>
            <w:r w:rsidRPr="00C5079A">
              <w:rPr>
                <w:sz w:val="16"/>
              </w:rPr>
              <w:t>Enabling E-UTRA capability triggered by RLOS cal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23F1DF" w14:textId="26713461" w:rsidR="00B916F1" w:rsidRPr="00C5079A" w:rsidRDefault="00B916F1" w:rsidP="004F6A7B">
            <w:pPr>
              <w:pStyle w:val="TAL"/>
              <w:rPr>
                <w:sz w:val="16"/>
              </w:rPr>
            </w:pPr>
            <w:r w:rsidRPr="00C5079A">
              <w:rPr>
                <w:sz w:val="16"/>
              </w:rPr>
              <w:t>17.6.0</w:t>
            </w:r>
          </w:p>
        </w:tc>
      </w:tr>
      <w:tr w:rsidR="004F6A7B" w:rsidRPr="004F6A7B" w14:paraId="745C5BA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818DA7" w14:textId="1635ED5E" w:rsidR="00B916F1" w:rsidRPr="00C5079A" w:rsidRDefault="00B916F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24056D" w14:textId="2DDFE9D2" w:rsidR="00B916F1" w:rsidRPr="00C5079A" w:rsidRDefault="00B916F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F1048F" w14:textId="610B50AE" w:rsidR="00B916F1" w:rsidRPr="00C5079A" w:rsidRDefault="00B916F1"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48B33F" w14:textId="3EA22B66" w:rsidR="00B916F1" w:rsidRPr="00C5079A" w:rsidRDefault="00B916F1" w:rsidP="004F6A7B">
            <w:pPr>
              <w:pStyle w:val="TAL"/>
              <w:rPr>
                <w:sz w:val="16"/>
              </w:rPr>
            </w:pPr>
            <w:r w:rsidRPr="00C5079A">
              <w:rPr>
                <w:sz w:val="16"/>
              </w:rPr>
              <w:t>369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1154CD" w14:textId="1CEDE6B8" w:rsidR="00B916F1" w:rsidRPr="00C5079A" w:rsidRDefault="00B916F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EEF8F1" w14:textId="6AA43232" w:rsidR="00B916F1" w:rsidRPr="00C5079A" w:rsidRDefault="00B916F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D0FF6E" w14:textId="3A95182C" w:rsidR="00B916F1" w:rsidRPr="00C5079A" w:rsidRDefault="00B916F1" w:rsidP="004F6A7B">
            <w:pPr>
              <w:pStyle w:val="TAL"/>
              <w:rPr>
                <w:sz w:val="16"/>
              </w:rPr>
            </w:pPr>
            <w:r w:rsidRPr="00C5079A">
              <w:rPr>
                <w:sz w:val="16"/>
              </w:rPr>
              <w:t>Correction in definition of EMM-CONNE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E3FC8B" w14:textId="1299D273" w:rsidR="00B916F1" w:rsidRPr="00C5079A" w:rsidRDefault="00B916F1" w:rsidP="004F6A7B">
            <w:pPr>
              <w:pStyle w:val="TAL"/>
              <w:rPr>
                <w:sz w:val="16"/>
              </w:rPr>
            </w:pPr>
            <w:r w:rsidRPr="00C5079A">
              <w:rPr>
                <w:sz w:val="16"/>
              </w:rPr>
              <w:t>17.6.0</w:t>
            </w:r>
          </w:p>
        </w:tc>
      </w:tr>
      <w:tr w:rsidR="004F6A7B" w:rsidRPr="004F6A7B" w14:paraId="6D801A6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FD9FED" w14:textId="668119C9" w:rsidR="00B916F1" w:rsidRPr="00C5079A" w:rsidRDefault="00B916F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ED2D85" w14:textId="01C71B5A" w:rsidR="00B916F1" w:rsidRPr="00C5079A" w:rsidRDefault="00B916F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F85334" w14:textId="29872810" w:rsidR="00B916F1" w:rsidRPr="00C5079A" w:rsidRDefault="00B916F1"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9CF6E4" w14:textId="2CFFE4AD" w:rsidR="00B916F1" w:rsidRPr="00C5079A" w:rsidRDefault="00B916F1" w:rsidP="004F6A7B">
            <w:pPr>
              <w:pStyle w:val="TAL"/>
              <w:rPr>
                <w:sz w:val="16"/>
              </w:rPr>
            </w:pPr>
            <w:r w:rsidRPr="00C5079A">
              <w:rPr>
                <w:sz w:val="16"/>
              </w:rPr>
              <w:t>36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B84C2F" w14:textId="13AE9CD5" w:rsidR="00B916F1" w:rsidRPr="00C5079A" w:rsidRDefault="00B916F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4FB297" w14:textId="5ABF895E" w:rsidR="00B916F1" w:rsidRPr="00C5079A" w:rsidRDefault="00B916F1"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D832D17" w14:textId="556FC363" w:rsidR="00B916F1" w:rsidRPr="00C5079A" w:rsidRDefault="00B916F1" w:rsidP="004F6A7B">
            <w:pPr>
              <w:pStyle w:val="TAL"/>
              <w:rPr>
                <w:sz w:val="16"/>
              </w:rPr>
            </w:pPr>
            <w:r w:rsidRPr="00C5079A">
              <w:rPr>
                <w:sz w:val="16"/>
              </w:rPr>
              <w:t>Remove duplicated figure numb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6583DA" w14:textId="1EB1616C" w:rsidR="00B916F1" w:rsidRPr="00C5079A" w:rsidRDefault="00B916F1" w:rsidP="004F6A7B">
            <w:pPr>
              <w:pStyle w:val="TAL"/>
              <w:rPr>
                <w:sz w:val="16"/>
              </w:rPr>
            </w:pPr>
            <w:r w:rsidRPr="00C5079A">
              <w:rPr>
                <w:sz w:val="16"/>
              </w:rPr>
              <w:t>17.6.0</w:t>
            </w:r>
          </w:p>
        </w:tc>
      </w:tr>
      <w:tr w:rsidR="004F6A7B" w:rsidRPr="004F6A7B" w14:paraId="02F78B8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9DCA26" w14:textId="6DB124B7" w:rsidR="00B916F1" w:rsidRPr="00C5079A" w:rsidRDefault="00B916F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60E39B" w14:textId="3FDA7CCA" w:rsidR="00B916F1" w:rsidRPr="00C5079A" w:rsidRDefault="00B916F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0875F2" w14:textId="57178F9E" w:rsidR="00B916F1" w:rsidRPr="00C5079A" w:rsidRDefault="00B916F1"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A18713" w14:textId="3DC60C2E" w:rsidR="00B916F1" w:rsidRPr="00C5079A" w:rsidRDefault="00B916F1" w:rsidP="004F6A7B">
            <w:pPr>
              <w:pStyle w:val="TAL"/>
              <w:rPr>
                <w:sz w:val="16"/>
              </w:rPr>
            </w:pPr>
            <w:r w:rsidRPr="00C5079A">
              <w:rPr>
                <w:sz w:val="16"/>
              </w:rPr>
              <w:t>36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1C7CCA8" w14:textId="08BE1D57" w:rsidR="00B916F1" w:rsidRPr="00C5079A" w:rsidRDefault="00B916F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02F9F5" w14:textId="22D491E7" w:rsidR="00B916F1" w:rsidRPr="00C5079A" w:rsidRDefault="00B916F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23C1D4D" w14:textId="7D4D0BEC" w:rsidR="00B916F1" w:rsidRPr="00C5079A" w:rsidRDefault="00B916F1" w:rsidP="004F6A7B">
            <w:pPr>
              <w:pStyle w:val="TAL"/>
              <w:rPr>
                <w:sz w:val="16"/>
              </w:rPr>
            </w:pPr>
            <w:r w:rsidRPr="00C5079A">
              <w:rPr>
                <w:sz w:val="16"/>
              </w:rPr>
              <w:t>Collision between UE requested and NW requested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3CCFAA" w14:textId="15344A2B" w:rsidR="00B916F1" w:rsidRPr="00C5079A" w:rsidRDefault="00B916F1" w:rsidP="004F6A7B">
            <w:pPr>
              <w:pStyle w:val="TAL"/>
              <w:rPr>
                <w:sz w:val="16"/>
              </w:rPr>
            </w:pPr>
            <w:r w:rsidRPr="00C5079A">
              <w:rPr>
                <w:sz w:val="16"/>
              </w:rPr>
              <w:t>17.6.0</w:t>
            </w:r>
          </w:p>
        </w:tc>
      </w:tr>
      <w:tr w:rsidR="004F6A7B" w:rsidRPr="004F6A7B" w14:paraId="3762FAC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93BCBB" w14:textId="6B3C291E" w:rsidR="00B916F1" w:rsidRPr="00C5079A" w:rsidRDefault="00B916F1"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BC46D2" w14:textId="7E0248E6" w:rsidR="00B916F1" w:rsidRPr="00C5079A" w:rsidRDefault="00B916F1"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3F5CDEB" w14:textId="40A27B60" w:rsidR="00B916F1" w:rsidRPr="00C5079A" w:rsidRDefault="00B916F1"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E96BF1" w14:textId="7D32795B" w:rsidR="00B916F1" w:rsidRPr="00C5079A" w:rsidRDefault="00B916F1" w:rsidP="004F6A7B">
            <w:pPr>
              <w:pStyle w:val="TAL"/>
              <w:rPr>
                <w:sz w:val="16"/>
              </w:rPr>
            </w:pPr>
            <w:r w:rsidRPr="00C5079A">
              <w:rPr>
                <w:sz w:val="16"/>
              </w:rPr>
              <w:t>36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DEBF89" w14:textId="3DBB61CC" w:rsidR="00B916F1" w:rsidRPr="00C5079A" w:rsidRDefault="00B916F1"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C66D372" w14:textId="1708C14F" w:rsidR="00B916F1" w:rsidRPr="00C5079A" w:rsidRDefault="00B916F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CA8CBD" w14:textId="24FB4252" w:rsidR="00B916F1" w:rsidRPr="00C5079A" w:rsidRDefault="00B916F1" w:rsidP="004F6A7B">
            <w:pPr>
              <w:pStyle w:val="TAL"/>
              <w:rPr>
                <w:sz w:val="16"/>
              </w:rPr>
            </w:pPr>
            <w:r w:rsidRPr="00C5079A">
              <w:rPr>
                <w:sz w:val="16"/>
              </w:rPr>
              <w:t>Adding T3420 in abnormal cas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85FDB6" w14:textId="450D2A3D" w:rsidR="00B916F1" w:rsidRPr="00C5079A" w:rsidRDefault="00B916F1" w:rsidP="004F6A7B">
            <w:pPr>
              <w:pStyle w:val="TAL"/>
              <w:rPr>
                <w:sz w:val="16"/>
              </w:rPr>
            </w:pPr>
            <w:r w:rsidRPr="00C5079A">
              <w:rPr>
                <w:sz w:val="16"/>
              </w:rPr>
              <w:t>17.6.0</w:t>
            </w:r>
          </w:p>
        </w:tc>
      </w:tr>
      <w:tr w:rsidR="004F6A7B" w:rsidRPr="004F6A7B" w14:paraId="7BEF7C1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6C7F06" w14:textId="2D77EAA7"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1D5C1" w14:textId="6C71C4FC"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823F60" w14:textId="402529E1" w:rsidR="00217C20" w:rsidRPr="00C5079A" w:rsidRDefault="00217C20" w:rsidP="004F6A7B">
            <w:pPr>
              <w:pStyle w:val="TAL"/>
              <w:rPr>
                <w:sz w:val="16"/>
              </w:rPr>
            </w:pPr>
            <w:r w:rsidRPr="00C5079A">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5C64628" w14:textId="710DBC70" w:rsidR="00217C20" w:rsidRPr="00C5079A" w:rsidRDefault="00217C20" w:rsidP="004F6A7B">
            <w:pPr>
              <w:pStyle w:val="TAL"/>
              <w:rPr>
                <w:sz w:val="16"/>
              </w:rPr>
            </w:pPr>
            <w:r w:rsidRPr="00C5079A">
              <w:rPr>
                <w:sz w:val="16"/>
              </w:rPr>
              <w:t>37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27E1ECE" w14:textId="0D4AD4E2" w:rsidR="00217C20" w:rsidRPr="00C5079A" w:rsidRDefault="00217C20"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70C077" w14:textId="42281A49"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948A57" w14:textId="6F21334E" w:rsidR="00217C20" w:rsidRPr="00C5079A" w:rsidRDefault="00217C20" w:rsidP="004F6A7B">
            <w:pPr>
              <w:pStyle w:val="TAL"/>
              <w:rPr>
                <w:sz w:val="16"/>
              </w:rPr>
            </w:pPr>
            <w:r w:rsidRPr="00C5079A">
              <w:rPr>
                <w:sz w:val="16"/>
              </w:rPr>
              <w:t>Alternative PDN connection handling to support interwork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C2836" w14:textId="6E1B2637" w:rsidR="00217C20" w:rsidRPr="00C5079A" w:rsidRDefault="00217C20" w:rsidP="004F6A7B">
            <w:pPr>
              <w:pStyle w:val="TAL"/>
              <w:rPr>
                <w:sz w:val="16"/>
              </w:rPr>
            </w:pPr>
            <w:r w:rsidRPr="00C5079A">
              <w:rPr>
                <w:sz w:val="16"/>
              </w:rPr>
              <w:t>17.6.0</w:t>
            </w:r>
          </w:p>
        </w:tc>
      </w:tr>
      <w:tr w:rsidR="004F6A7B" w:rsidRPr="004F6A7B" w14:paraId="472D3D4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5475FE" w14:textId="2D95DB0A"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43F7154" w14:textId="6900D237"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0EB9E79" w14:textId="2DCD2714" w:rsidR="00217C20" w:rsidRPr="00C5079A" w:rsidRDefault="00217C20" w:rsidP="004F6A7B">
            <w:pPr>
              <w:pStyle w:val="TAL"/>
              <w:rPr>
                <w:sz w:val="16"/>
              </w:rPr>
            </w:pPr>
            <w:r w:rsidRPr="00C5079A">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A2B64A5" w14:textId="4710F82B" w:rsidR="00217C20" w:rsidRPr="00C5079A" w:rsidRDefault="00217C20" w:rsidP="004F6A7B">
            <w:pPr>
              <w:pStyle w:val="TAL"/>
              <w:rPr>
                <w:sz w:val="16"/>
              </w:rPr>
            </w:pPr>
            <w:r w:rsidRPr="00C5079A">
              <w:rPr>
                <w:sz w:val="16"/>
              </w:rPr>
              <w:t>37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C0DBDE" w14:textId="2C8A7690"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BFA9E4" w14:textId="4C6D207B"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5E56C4A" w14:textId="0D28A698" w:rsidR="00217C20" w:rsidRPr="00C5079A" w:rsidRDefault="00217C20" w:rsidP="004F6A7B">
            <w:pPr>
              <w:pStyle w:val="TAL"/>
              <w:rPr>
                <w:sz w:val="16"/>
              </w:rPr>
            </w:pPr>
            <w:r w:rsidRPr="00C5079A">
              <w:rPr>
                <w:sz w:val="16"/>
              </w:rPr>
              <w:t>Handling of 5GSM non-congestion back-off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783244" w14:textId="7A8669CF" w:rsidR="00217C20" w:rsidRPr="00C5079A" w:rsidRDefault="00217C20" w:rsidP="004F6A7B">
            <w:pPr>
              <w:pStyle w:val="TAL"/>
              <w:rPr>
                <w:sz w:val="16"/>
              </w:rPr>
            </w:pPr>
            <w:r w:rsidRPr="00C5079A">
              <w:rPr>
                <w:sz w:val="16"/>
              </w:rPr>
              <w:t>17.6.0</w:t>
            </w:r>
          </w:p>
        </w:tc>
      </w:tr>
      <w:tr w:rsidR="004F6A7B" w:rsidRPr="004F6A7B" w14:paraId="23BF7CC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E8A3DD" w14:textId="04236585"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E31187" w14:textId="5CFA56C3"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244361" w14:textId="6CF488C6" w:rsidR="00217C20" w:rsidRPr="00C5079A" w:rsidRDefault="00217C20" w:rsidP="004F6A7B">
            <w:pPr>
              <w:pStyle w:val="TAL"/>
              <w:rPr>
                <w:sz w:val="16"/>
              </w:rPr>
            </w:pPr>
            <w:r w:rsidRPr="00C5079A">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39CA30" w14:textId="2CC469FC" w:rsidR="00217C20" w:rsidRPr="00C5079A" w:rsidRDefault="00217C20" w:rsidP="004F6A7B">
            <w:pPr>
              <w:pStyle w:val="TAL"/>
              <w:rPr>
                <w:sz w:val="16"/>
              </w:rPr>
            </w:pPr>
            <w:r w:rsidRPr="00C5079A">
              <w:rPr>
                <w:sz w:val="16"/>
              </w:rPr>
              <w:t>37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0E6747" w14:textId="7BFB9EFE"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9D18CF" w14:textId="0BA641A9"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CDAD85" w14:textId="7E76FE8B" w:rsidR="00217C20" w:rsidRPr="00C5079A" w:rsidRDefault="00217C20" w:rsidP="004F6A7B">
            <w:pPr>
              <w:pStyle w:val="TAL"/>
              <w:rPr>
                <w:sz w:val="16"/>
              </w:rPr>
            </w:pPr>
            <w:r w:rsidRPr="00C5079A">
              <w:rPr>
                <w:sz w:val="16"/>
              </w:rPr>
              <w:t>Clarify the condition for a PDN connection to support interworking with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868595" w14:textId="140D88FC" w:rsidR="00217C20" w:rsidRPr="00C5079A" w:rsidRDefault="00217C20" w:rsidP="004F6A7B">
            <w:pPr>
              <w:pStyle w:val="TAL"/>
              <w:rPr>
                <w:sz w:val="16"/>
              </w:rPr>
            </w:pPr>
            <w:r w:rsidRPr="00C5079A">
              <w:rPr>
                <w:sz w:val="16"/>
              </w:rPr>
              <w:t>17.6.0</w:t>
            </w:r>
          </w:p>
        </w:tc>
      </w:tr>
      <w:tr w:rsidR="004F6A7B" w:rsidRPr="004F6A7B" w14:paraId="21E4CE5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243AB1" w14:textId="61CC0B89"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EC6254" w14:textId="6BE36840"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F851C09" w14:textId="1B1804A5" w:rsidR="00217C20" w:rsidRPr="00C5079A" w:rsidRDefault="00217C20"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0917836" w14:textId="173EC4C5" w:rsidR="00217C20" w:rsidRPr="00C5079A" w:rsidRDefault="00217C20" w:rsidP="004F6A7B">
            <w:pPr>
              <w:pStyle w:val="TAL"/>
              <w:rPr>
                <w:sz w:val="16"/>
              </w:rPr>
            </w:pPr>
            <w:r w:rsidRPr="00C5079A">
              <w:rPr>
                <w:sz w:val="16"/>
              </w:rPr>
              <w:t>37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BD7BAB" w14:textId="0F951F28"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3E36F9" w14:textId="2C58DE1B"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CFBEDB" w14:textId="0174B6AC" w:rsidR="00217C20" w:rsidRPr="00C5079A" w:rsidRDefault="00217C20" w:rsidP="004F6A7B">
            <w:pPr>
              <w:pStyle w:val="TAL"/>
              <w:rPr>
                <w:sz w:val="16"/>
              </w:rPr>
            </w:pPr>
            <w:r w:rsidRPr="00C5079A">
              <w:rPr>
                <w:sz w:val="16"/>
              </w:rPr>
              <w:t>Clarification of EPS-UPIP supported indicato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D9AD94" w14:textId="589B5DA0" w:rsidR="00217C20" w:rsidRPr="00C5079A" w:rsidRDefault="00217C20" w:rsidP="004F6A7B">
            <w:pPr>
              <w:pStyle w:val="TAL"/>
              <w:rPr>
                <w:sz w:val="16"/>
              </w:rPr>
            </w:pPr>
            <w:r w:rsidRPr="00C5079A">
              <w:rPr>
                <w:sz w:val="16"/>
              </w:rPr>
              <w:t>17.6.0</w:t>
            </w:r>
          </w:p>
        </w:tc>
      </w:tr>
      <w:tr w:rsidR="004F6A7B" w:rsidRPr="004F6A7B" w14:paraId="5CD95EC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6E68A45" w14:textId="1A14C717"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5536231" w14:textId="2A2680F1"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EAC592" w14:textId="2B325CDF" w:rsidR="00217C20" w:rsidRPr="00C5079A" w:rsidRDefault="00217C20" w:rsidP="004F6A7B">
            <w:pPr>
              <w:pStyle w:val="TAL"/>
              <w:rPr>
                <w:sz w:val="16"/>
              </w:rPr>
            </w:pPr>
            <w:r w:rsidRPr="00C5079A">
              <w:rPr>
                <w:sz w:val="16"/>
              </w:rPr>
              <w:t>CP-22024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AA4EB9" w14:textId="1A203821" w:rsidR="00217C20" w:rsidRPr="00C5079A" w:rsidRDefault="00217C20" w:rsidP="004F6A7B">
            <w:pPr>
              <w:pStyle w:val="TAL"/>
              <w:rPr>
                <w:sz w:val="16"/>
              </w:rPr>
            </w:pPr>
            <w:r w:rsidRPr="00C5079A">
              <w:rPr>
                <w:sz w:val="16"/>
              </w:rPr>
              <w:t>37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9B037F" w14:textId="26A34DA2" w:rsidR="00217C20" w:rsidRPr="00C5079A" w:rsidRDefault="00217C20"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E1F562" w14:textId="50B42CA8"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8F66B3" w14:textId="54984261" w:rsidR="00217C20" w:rsidRPr="00C5079A" w:rsidRDefault="00217C20" w:rsidP="004F6A7B">
            <w:pPr>
              <w:pStyle w:val="TAL"/>
              <w:rPr>
                <w:sz w:val="16"/>
              </w:rPr>
            </w:pPr>
            <w:r w:rsidRPr="00C5079A">
              <w:rPr>
                <w:sz w:val="16"/>
              </w:rPr>
              <w:t>Correction of eDRX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3C06A" w14:textId="3177073B" w:rsidR="00217C20" w:rsidRPr="00C5079A" w:rsidRDefault="00217C20" w:rsidP="004F6A7B">
            <w:pPr>
              <w:pStyle w:val="TAL"/>
              <w:rPr>
                <w:sz w:val="16"/>
              </w:rPr>
            </w:pPr>
            <w:r w:rsidRPr="00C5079A">
              <w:rPr>
                <w:sz w:val="16"/>
              </w:rPr>
              <w:t>17.6.0</w:t>
            </w:r>
          </w:p>
        </w:tc>
      </w:tr>
      <w:tr w:rsidR="004F6A7B" w:rsidRPr="004F6A7B" w14:paraId="07EBDEE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D5595B" w14:textId="7ED265CE"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D1BBDF" w14:textId="68988AA4"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211C40" w14:textId="2DE9D21C" w:rsidR="00217C20" w:rsidRPr="00C5079A" w:rsidRDefault="00217C20"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458C9B" w14:textId="009348ED" w:rsidR="00217C20" w:rsidRPr="00C5079A" w:rsidRDefault="00217C20" w:rsidP="004F6A7B">
            <w:pPr>
              <w:pStyle w:val="TAL"/>
              <w:rPr>
                <w:sz w:val="16"/>
              </w:rPr>
            </w:pPr>
            <w:r w:rsidRPr="00C5079A">
              <w:rPr>
                <w:sz w:val="16"/>
              </w:rPr>
              <w:t>37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2FE97C" w14:textId="090CF991" w:rsidR="00217C20" w:rsidRPr="00C5079A" w:rsidRDefault="00217C20"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1CDEFE" w14:textId="07A9BF65"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A35871" w14:textId="6AC8749D" w:rsidR="00217C20" w:rsidRPr="00C5079A" w:rsidRDefault="00217C20" w:rsidP="004F6A7B">
            <w:pPr>
              <w:pStyle w:val="TAL"/>
              <w:rPr>
                <w:sz w:val="16"/>
              </w:rPr>
            </w:pPr>
            <w:r w:rsidRPr="00C5079A">
              <w:rPr>
                <w:sz w:val="16"/>
              </w:rPr>
              <w:t>Missing condition to start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D84BA4D" w14:textId="570AAC5E" w:rsidR="00217C20" w:rsidRPr="00C5079A" w:rsidRDefault="00217C20" w:rsidP="004F6A7B">
            <w:pPr>
              <w:pStyle w:val="TAL"/>
              <w:rPr>
                <w:sz w:val="16"/>
              </w:rPr>
            </w:pPr>
            <w:r w:rsidRPr="00C5079A">
              <w:rPr>
                <w:sz w:val="16"/>
              </w:rPr>
              <w:t>17.6.0</w:t>
            </w:r>
          </w:p>
        </w:tc>
      </w:tr>
      <w:tr w:rsidR="004F6A7B" w:rsidRPr="004F6A7B" w14:paraId="0702D54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96150" w14:textId="12BCD69E"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E6E752" w14:textId="71822C5C"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45038A" w14:textId="337D729D" w:rsidR="00217C20" w:rsidRPr="00C5079A" w:rsidRDefault="00217C20"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A5B24D" w14:textId="6DD7DBEB" w:rsidR="00217C20" w:rsidRPr="00C5079A" w:rsidRDefault="00217C20" w:rsidP="004F6A7B">
            <w:pPr>
              <w:pStyle w:val="TAL"/>
              <w:rPr>
                <w:sz w:val="16"/>
              </w:rPr>
            </w:pPr>
            <w:r w:rsidRPr="00C5079A">
              <w:rPr>
                <w:sz w:val="16"/>
              </w:rPr>
              <w:t>37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B626C3" w14:textId="2006F4AD"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F9EB2C" w14:textId="076116FE"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BFB2DA" w14:textId="67C29765" w:rsidR="00217C20" w:rsidRPr="00C5079A" w:rsidRDefault="00217C20" w:rsidP="004F6A7B">
            <w:pPr>
              <w:pStyle w:val="TAL"/>
              <w:rPr>
                <w:sz w:val="16"/>
              </w:rPr>
            </w:pPr>
            <w:r w:rsidRPr="00C5079A">
              <w:rPr>
                <w:sz w:val="16"/>
              </w:rPr>
              <w:t>Release NAS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3D340E" w14:textId="4C4475C3" w:rsidR="00217C20" w:rsidRPr="00C5079A" w:rsidRDefault="00217C20" w:rsidP="004F6A7B">
            <w:pPr>
              <w:pStyle w:val="TAL"/>
              <w:rPr>
                <w:sz w:val="16"/>
              </w:rPr>
            </w:pPr>
            <w:r w:rsidRPr="00C5079A">
              <w:rPr>
                <w:sz w:val="16"/>
              </w:rPr>
              <w:t>17.6.0</w:t>
            </w:r>
          </w:p>
        </w:tc>
      </w:tr>
      <w:tr w:rsidR="004F6A7B" w:rsidRPr="004F6A7B" w14:paraId="4DF2B80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266153" w14:textId="738B3C7C"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708A49" w14:textId="3F9C4D9E"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760A41" w14:textId="4E0341AA" w:rsidR="00217C20" w:rsidRPr="00C5079A" w:rsidRDefault="00217C20"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17443A5" w14:textId="3960619C" w:rsidR="00217C20" w:rsidRPr="00C5079A" w:rsidRDefault="00217C20" w:rsidP="004F6A7B">
            <w:pPr>
              <w:pStyle w:val="TAL"/>
              <w:rPr>
                <w:sz w:val="16"/>
              </w:rPr>
            </w:pPr>
            <w:r w:rsidRPr="00C5079A">
              <w:rPr>
                <w:sz w:val="16"/>
              </w:rPr>
              <w:t>371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53D74D" w14:textId="6AEF711B" w:rsidR="00217C20" w:rsidRPr="00C5079A" w:rsidRDefault="00217C20"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776DF4" w14:textId="7FB904C5"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C20055" w14:textId="24A1572E" w:rsidR="00217C20" w:rsidRPr="00C5079A" w:rsidRDefault="00217C20" w:rsidP="004F6A7B">
            <w:pPr>
              <w:pStyle w:val="TAL"/>
              <w:rPr>
                <w:sz w:val="16"/>
              </w:rPr>
            </w:pPr>
            <w:r w:rsidRPr="00C5079A">
              <w:rPr>
                <w:sz w:val="16"/>
              </w:rPr>
              <w:t>Clearing paging restrictions during lower layer failur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939CCA" w14:textId="60055B49" w:rsidR="00217C20" w:rsidRPr="00C5079A" w:rsidRDefault="00217C20" w:rsidP="004F6A7B">
            <w:pPr>
              <w:pStyle w:val="TAL"/>
              <w:rPr>
                <w:sz w:val="16"/>
              </w:rPr>
            </w:pPr>
            <w:r w:rsidRPr="00C5079A">
              <w:rPr>
                <w:sz w:val="16"/>
              </w:rPr>
              <w:t>17.6.0</w:t>
            </w:r>
          </w:p>
        </w:tc>
      </w:tr>
      <w:tr w:rsidR="004F6A7B" w:rsidRPr="004F6A7B" w14:paraId="76522FC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1A5AED" w14:textId="49FFD4DC"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1EFEB4" w14:textId="7695E797"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E199B" w14:textId="6B8F7605" w:rsidR="00217C20" w:rsidRPr="00C5079A" w:rsidRDefault="00217C20"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9C91D76" w14:textId="3CE57E78" w:rsidR="00217C20" w:rsidRPr="00C5079A" w:rsidRDefault="00217C20" w:rsidP="004F6A7B">
            <w:pPr>
              <w:pStyle w:val="TAL"/>
              <w:rPr>
                <w:sz w:val="16"/>
              </w:rPr>
            </w:pPr>
            <w:r w:rsidRPr="00C5079A">
              <w:rPr>
                <w:sz w:val="16"/>
              </w:rPr>
              <w:t>37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7BFCA7" w14:textId="4A415631"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69862C4" w14:textId="269400D8"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11D9B6" w14:textId="3C6C3E81" w:rsidR="00217C20" w:rsidRPr="00C5079A" w:rsidRDefault="00217C20" w:rsidP="004F6A7B">
            <w:pPr>
              <w:pStyle w:val="TAL"/>
              <w:rPr>
                <w:sz w:val="16"/>
              </w:rPr>
            </w:pPr>
            <w:r w:rsidRPr="00C5079A">
              <w:rPr>
                <w:sz w:val="16"/>
              </w:rPr>
              <w:t>Clarification for EPS bearer deactivation due to the failure or revocation of UUA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D9F328" w14:textId="39F0AC28" w:rsidR="00217C20" w:rsidRPr="00C5079A" w:rsidRDefault="00217C20" w:rsidP="004F6A7B">
            <w:pPr>
              <w:pStyle w:val="TAL"/>
              <w:rPr>
                <w:sz w:val="16"/>
              </w:rPr>
            </w:pPr>
            <w:r w:rsidRPr="00C5079A">
              <w:rPr>
                <w:sz w:val="16"/>
              </w:rPr>
              <w:t>17.6.0</w:t>
            </w:r>
          </w:p>
        </w:tc>
      </w:tr>
      <w:tr w:rsidR="004F6A7B" w:rsidRPr="004F6A7B" w14:paraId="78B4E89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211406" w14:textId="4F4D0722"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09DE7C" w14:textId="5917886E"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A8E648" w14:textId="417ACF49" w:rsidR="00217C20" w:rsidRPr="00C5079A" w:rsidRDefault="00217C20"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972A95" w14:textId="5BCFBB42" w:rsidR="00217C20" w:rsidRPr="00C5079A" w:rsidRDefault="00217C20" w:rsidP="004F6A7B">
            <w:pPr>
              <w:pStyle w:val="TAL"/>
              <w:rPr>
                <w:sz w:val="16"/>
              </w:rPr>
            </w:pPr>
            <w:r w:rsidRPr="00C5079A">
              <w:rPr>
                <w:sz w:val="16"/>
              </w:rPr>
              <w:t>37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B49591D" w14:textId="4DA51D11"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EC9635" w14:textId="3A9989D2"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4B65F1" w14:textId="22BE3684" w:rsidR="00217C20" w:rsidRPr="00C5079A" w:rsidRDefault="00217C20" w:rsidP="004F6A7B">
            <w:pPr>
              <w:pStyle w:val="TAL"/>
              <w:rPr>
                <w:sz w:val="16"/>
              </w:rPr>
            </w:pPr>
            <w:r w:rsidRPr="00C5079A">
              <w:rPr>
                <w:sz w:val="16"/>
              </w:rPr>
              <w:t>Remove resolved E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9929D9A" w14:textId="7A8A7539" w:rsidR="00217C20" w:rsidRPr="00C5079A" w:rsidRDefault="00217C20" w:rsidP="004F6A7B">
            <w:pPr>
              <w:pStyle w:val="TAL"/>
              <w:rPr>
                <w:sz w:val="16"/>
              </w:rPr>
            </w:pPr>
            <w:r w:rsidRPr="00C5079A">
              <w:rPr>
                <w:sz w:val="16"/>
              </w:rPr>
              <w:t>17.6.0</w:t>
            </w:r>
          </w:p>
        </w:tc>
      </w:tr>
      <w:tr w:rsidR="004F6A7B" w:rsidRPr="004F6A7B" w14:paraId="4E754EA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BA1A11" w14:textId="05579AB1"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86E7AD" w14:textId="0CD61DFE"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72A819" w14:textId="46034AD7" w:rsidR="00217C20" w:rsidRPr="00C5079A" w:rsidRDefault="00217C20"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A78F2B" w14:textId="3C864DC5" w:rsidR="00217C20" w:rsidRPr="00C5079A" w:rsidRDefault="00217C20" w:rsidP="004F6A7B">
            <w:pPr>
              <w:pStyle w:val="TAL"/>
              <w:rPr>
                <w:sz w:val="16"/>
              </w:rPr>
            </w:pPr>
            <w:r w:rsidRPr="00C5079A">
              <w:rPr>
                <w:sz w:val="16"/>
              </w:rPr>
              <w:t>37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C0E0E" w14:textId="6322BCBC"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E241A16" w14:textId="5324C9E3"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098028" w14:textId="5B67AA52" w:rsidR="00217C20" w:rsidRPr="00C5079A" w:rsidRDefault="00217C20" w:rsidP="004F6A7B">
            <w:pPr>
              <w:pStyle w:val="TAL"/>
              <w:rPr>
                <w:sz w:val="16"/>
              </w:rPr>
            </w:pPr>
            <w:r w:rsidRPr="00C5079A">
              <w:rPr>
                <w:sz w:val="16"/>
              </w:rPr>
              <w:t>Clarifications on the mapped GUTI terminolog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8640EC" w14:textId="468A8986" w:rsidR="00217C20" w:rsidRPr="00C5079A" w:rsidRDefault="00217C20" w:rsidP="004F6A7B">
            <w:pPr>
              <w:pStyle w:val="TAL"/>
              <w:rPr>
                <w:sz w:val="16"/>
              </w:rPr>
            </w:pPr>
            <w:r w:rsidRPr="00C5079A">
              <w:rPr>
                <w:sz w:val="16"/>
              </w:rPr>
              <w:t>17.6.0</w:t>
            </w:r>
          </w:p>
        </w:tc>
      </w:tr>
      <w:tr w:rsidR="004F6A7B" w:rsidRPr="004F6A7B" w14:paraId="484C84E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C2CD01" w14:textId="3A93283F"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3F6EDD" w14:textId="3A7BD7AC"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8CE368" w14:textId="21D1B619" w:rsidR="00217C20" w:rsidRPr="00C5079A" w:rsidRDefault="00217C20"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FD05CA" w14:textId="52097BE2" w:rsidR="00217C20" w:rsidRPr="00C5079A" w:rsidRDefault="00217C20" w:rsidP="004F6A7B">
            <w:pPr>
              <w:pStyle w:val="TAL"/>
              <w:rPr>
                <w:sz w:val="16"/>
              </w:rPr>
            </w:pPr>
            <w:r w:rsidRPr="00C5079A">
              <w:rPr>
                <w:sz w:val="16"/>
              </w:rPr>
              <w:t>37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D3FDB5" w14:textId="1B48BE0F"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2B8F52D" w14:textId="0A80072D"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A292E4" w14:textId="53A13A92" w:rsidR="00217C20" w:rsidRPr="00C5079A" w:rsidRDefault="00217C20" w:rsidP="004F6A7B">
            <w:pPr>
              <w:pStyle w:val="TAL"/>
              <w:rPr>
                <w:sz w:val="16"/>
              </w:rPr>
            </w:pPr>
            <w:r w:rsidRPr="00C5079A">
              <w:rPr>
                <w:sz w:val="16"/>
              </w:rPr>
              <w:t>Starting timer T3440 with cause value #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EA22FA" w14:textId="0F8DA2D8" w:rsidR="00217C20" w:rsidRPr="00C5079A" w:rsidRDefault="00217C20" w:rsidP="004F6A7B">
            <w:pPr>
              <w:pStyle w:val="TAL"/>
              <w:rPr>
                <w:sz w:val="16"/>
              </w:rPr>
            </w:pPr>
            <w:r w:rsidRPr="00C5079A">
              <w:rPr>
                <w:sz w:val="16"/>
              </w:rPr>
              <w:t>17.6.0</w:t>
            </w:r>
          </w:p>
        </w:tc>
      </w:tr>
      <w:tr w:rsidR="004F6A7B" w:rsidRPr="004F6A7B" w14:paraId="05C73D9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4CCE90" w14:textId="47933235"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9D4234" w14:textId="74F9FF5B"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01A134" w14:textId="070F7429" w:rsidR="00217C20" w:rsidRPr="00C5079A" w:rsidRDefault="00217C20" w:rsidP="004F6A7B">
            <w:pPr>
              <w:pStyle w:val="TAL"/>
              <w:rPr>
                <w:sz w:val="16"/>
              </w:rPr>
            </w:pPr>
            <w:r w:rsidRPr="00C5079A">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921956" w14:textId="6CDD7DBE" w:rsidR="00217C20" w:rsidRPr="00C5079A" w:rsidRDefault="00217C20" w:rsidP="004F6A7B">
            <w:pPr>
              <w:pStyle w:val="TAL"/>
              <w:rPr>
                <w:sz w:val="16"/>
              </w:rPr>
            </w:pPr>
            <w:r w:rsidRPr="00C5079A">
              <w:rPr>
                <w:sz w:val="16"/>
              </w:rPr>
              <w:t>37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E2E318" w14:textId="63695B86"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2EC3F2" w14:textId="14DF82A7"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1FE58C" w14:textId="7A047121" w:rsidR="00217C20" w:rsidRPr="00C5079A" w:rsidRDefault="00217C20" w:rsidP="004F6A7B">
            <w:pPr>
              <w:pStyle w:val="TAL"/>
              <w:rPr>
                <w:sz w:val="16"/>
              </w:rPr>
            </w:pPr>
            <w:r w:rsidRPr="00C5079A">
              <w:rPr>
                <w:sz w:val="16"/>
              </w:rPr>
              <w:t>Correction on timer T3417</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B5DC0A" w14:textId="29179A9C" w:rsidR="00217C20" w:rsidRPr="00C5079A" w:rsidRDefault="00217C20" w:rsidP="004F6A7B">
            <w:pPr>
              <w:pStyle w:val="TAL"/>
              <w:rPr>
                <w:sz w:val="16"/>
              </w:rPr>
            </w:pPr>
            <w:r w:rsidRPr="00C5079A">
              <w:rPr>
                <w:sz w:val="16"/>
              </w:rPr>
              <w:t>17.6.0</w:t>
            </w:r>
          </w:p>
        </w:tc>
      </w:tr>
      <w:tr w:rsidR="004F6A7B" w:rsidRPr="004F6A7B" w14:paraId="543CC45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4D0BE3" w14:textId="3A44B524"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CDB8BD" w14:textId="78E5EBC2"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350A1F" w14:textId="4599B050" w:rsidR="00217C20" w:rsidRPr="00C5079A" w:rsidRDefault="00217C20"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D20A7A" w14:textId="40353F46" w:rsidR="00217C20" w:rsidRPr="00C5079A" w:rsidRDefault="00217C20" w:rsidP="004F6A7B">
            <w:pPr>
              <w:pStyle w:val="TAL"/>
              <w:rPr>
                <w:sz w:val="16"/>
              </w:rPr>
            </w:pPr>
            <w:r w:rsidRPr="00C5079A">
              <w:rPr>
                <w:sz w:val="16"/>
              </w:rPr>
              <w:t>37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E89B2C" w14:textId="25D2A376" w:rsidR="00217C20" w:rsidRPr="00C5079A" w:rsidRDefault="00217C20"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95D150" w14:textId="4D28AB72"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8B93E0" w14:textId="173E9E0C" w:rsidR="00217C20" w:rsidRPr="00C5079A" w:rsidRDefault="00217C20" w:rsidP="004F6A7B">
            <w:pPr>
              <w:pStyle w:val="TAL"/>
              <w:rPr>
                <w:sz w:val="16"/>
              </w:rPr>
            </w:pPr>
            <w:r w:rsidRPr="00C5079A">
              <w:rPr>
                <w:sz w:val="16"/>
              </w:rPr>
              <w:t>The deactivated EPS bearer for which paging is restrict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B4B97C" w14:textId="3ECC77EF" w:rsidR="00217C20" w:rsidRPr="00C5079A" w:rsidRDefault="00217C20" w:rsidP="004F6A7B">
            <w:pPr>
              <w:pStyle w:val="TAL"/>
              <w:rPr>
                <w:sz w:val="16"/>
              </w:rPr>
            </w:pPr>
            <w:r w:rsidRPr="00C5079A">
              <w:rPr>
                <w:sz w:val="16"/>
              </w:rPr>
              <w:t>17.6.0</w:t>
            </w:r>
          </w:p>
        </w:tc>
      </w:tr>
      <w:tr w:rsidR="004F6A7B" w:rsidRPr="004F6A7B" w14:paraId="4808232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9FAA93C" w14:textId="7B3A15A3"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3B4DCB" w14:textId="7E5D196E"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244D46" w14:textId="0DAE4E52" w:rsidR="00217C20" w:rsidRPr="00C5079A" w:rsidRDefault="00217C20" w:rsidP="004F6A7B">
            <w:pPr>
              <w:pStyle w:val="TAL"/>
              <w:rPr>
                <w:sz w:val="16"/>
              </w:rPr>
            </w:pPr>
            <w:r w:rsidRPr="00C5079A">
              <w:rPr>
                <w:sz w:val="16"/>
              </w:rPr>
              <w:t>CP-2202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B538D1" w14:textId="26AE1081" w:rsidR="00217C20" w:rsidRPr="00C5079A" w:rsidRDefault="00217C20" w:rsidP="004F6A7B">
            <w:pPr>
              <w:pStyle w:val="TAL"/>
              <w:rPr>
                <w:sz w:val="16"/>
              </w:rPr>
            </w:pPr>
            <w:r w:rsidRPr="00C5079A">
              <w:rPr>
                <w:sz w:val="16"/>
              </w:rPr>
              <w:t>37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0518138" w14:textId="07C35AA5" w:rsidR="00217C20" w:rsidRPr="00C5079A" w:rsidRDefault="00217C20"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70C46" w14:textId="7D5561F0"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FEA57C" w14:textId="0E24C9E0" w:rsidR="00217C20" w:rsidRPr="00C5079A" w:rsidRDefault="00217C20" w:rsidP="004F6A7B">
            <w:pPr>
              <w:pStyle w:val="TAL"/>
              <w:rPr>
                <w:sz w:val="16"/>
              </w:rPr>
            </w:pPr>
            <w:r w:rsidRPr="00C5079A">
              <w:rPr>
                <w:sz w:val="16"/>
              </w:rPr>
              <w:t>5GMM parameter handling in service request procedure receiving with cause code #13, #15</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1F4789" w14:textId="4B1F0BFE" w:rsidR="00217C20" w:rsidRPr="00C5079A" w:rsidRDefault="00217C20" w:rsidP="004F6A7B">
            <w:pPr>
              <w:pStyle w:val="TAL"/>
              <w:rPr>
                <w:sz w:val="16"/>
              </w:rPr>
            </w:pPr>
            <w:r w:rsidRPr="00C5079A">
              <w:rPr>
                <w:sz w:val="16"/>
              </w:rPr>
              <w:t>17.6.0</w:t>
            </w:r>
          </w:p>
        </w:tc>
      </w:tr>
      <w:tr w:rsidR="004F6A7B" w:rsidRPr="004F6A7B" w14:paraId="7C9B289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6AFFA5" w14:textId="67709BE4"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DE180F" w14:textId="661969D8"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4DDD59" w14:textId="57363820" w:rsidR="00217C20" w:rsidRPr="00C5079A" w:rsidRDefault="00217C20" w:rsidP="004F6A7B">
            <w:pPr>
              <w:pStyle w:val="TAL"/>
              <w:rPr>
                <w:sz w:val="16"/>
              </w:rPr>
            </w:pPr>
            <w:r w:rsidRPr="00C5079A">
              <w:rPr>
                <w:sz w:val="16"/>
              </w:rPr>
              <w:t>CP-22023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31A0BC" w14:textId="1762E83F" w:rsidR="00217C20" w:rsidRPr="00C5079A" w:rsidRDefault="00217C20" w:rsidP="004F6A7B">
            <w:pPr>
              <w:pStyle w:val="TAL"/>
              <w:rPr>
                <w:sz w:val="16"/>
              </w:rPr>
            </w:pPr>
            <w:r w:rsidRPr="00C5079A">
              <w:rPr>
                <w:sz w:val="16"/>
              </w:rPr>
              <w:t>37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01A72" w14:textId="376226F5"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3728F" w14:textId="1FA184B3"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BECE6A" w14:textId="6A700CD2" w:rsidR="00217C20" w:rsidRPr="00C5079A" w:rsidRDefault="00217C20" w:rsidP="004F6A7B">
            <w:pPr>
              <w:pStyle w:val="TAL"/>
              <w:rPr>
                <w:sz w:val="16"/>
              </w:rPr>
            </w:pPr>
            <w:r w:rsidRPr="00C5079A">
              <w:rPr>
                <w:sz w:val="16"/>
              </w:rPr>
              <w:t>Error handling faced with precedence value conflic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0172BA" w14:textId="6A00A461" w:rsidR="00217C20" w:rsidRPr="00C5079A" w:rsidRDefault="00217C20" w:rsidP="004F6A7B">
            <w:pPr>
              <w:pStyle w:val="TAL"/>
              <w:rPr>
                <w:sz w:val="16"/>
              </w:rPr>
            </w:pPr>
            <w:r w:rsidRPr="00C5079A">
              <w:rPr>
                <w:sz w:val="16"/>
              </w:rPr>
              <w:t>17.6.0</w:t>
            </w:r>
          </w:p>
        </w:tc>
      </w:tr>
      <w:tr w:rsidR="004F6A7B" w:rsidRPr="004F6A7B" w14:paraId="4E4BEA1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4C2D610" w14:textId="51613F63"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9B00B9" w14:textId="1AC9A58A"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2779C0A" w14:textId="0114A9EB" w:rsidR="00217C20" w:rsidRPr="00C5079A" w:rsidRDefault="00217C20"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A9F584" w14:textId="79AE498F" w:rsidR="00217C20" w:rsidRPr="00C5079A" w:rsidRDefault="00217C20" w:rsidP="004F6A7B">
            <w:pPr>
              <w:pStyle w:val="TAL"/>
              <w:rPr>
                <w:sz w:val="16"/>
              </w:rPr>
            </w:pPr>
            <w:r w:rsidRPr="00C5079A">
              <w:rPr>
                <w:sz w:val="16"/>
              </w:rPr>
              <w:t>37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3C802C" w14:textId="3CC7F1D2" w:rsidR="00217C20" w:rsidRPr="00C5079A" w:rsidRDefault="00217C2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0E132B" w14:textId="2FB18FA8" w:rsidR="00217C20" w:rsidRPr="00C5079A" w:rsidRDefault="00217C2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3022F51" w14:textId="571B0EF7" w:rsidR="00217C20" w:rsidRPr="00C5079A" w:rsidRDefault="00217C20" w:rsidP="004F6A7B">
            <w:pPr>
              <w:pStyle w:val="TAL"/>
              <w:rPr>
                <w:sz w:val="16"/>
              </w:rPr>
            </w:pPr>
            <w:r w:rsidRPr="00C5079A">
              <w:rPr>
                <w:sz w:val="16"/>
              </w:rPr>
              <w:t>Clarification on SM_RetryAtRATChange values configured in both ME and USIM</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DDEFF9" w14:textId="7BAF3C10" w:rsidR="00217C20" w:rsidRPr="00C5079A" w:rsidRDefault="00217C20" w:rsidP="004F6A7B">
            <w:pPr>
              <w:pStyle w:val="TAL"/>
              <w:rPr>
                <w:sz w:val="16"/>
              </w:rPr>
            </w:pPr>
            <w:r w:rsidRPr="00C5079A">
              <w:rPr>
                <w:sz w:val="16"/>
              </w:rPr>
              <w:t>17.6.0</w:t>
            </w:r>
          </w:p>
        </w:tc>
      </w:tr>
      <w:tr w:rsidR="004F6A7B" w:rsidRPr="004F6A7B" w14:paraId="7C5BDB9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4D414A" w14:textId="6B04A47E" w:rsidR="00217C20" w:rsidRPr="00C5079A" w:rsidRDefault="00217C20"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E55F9" w14:textId="2C27783A" w:rsidR="00217C20" w:rsidRPr="00C5079A" w:rsidRDefault="00217C20"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C52419" w14:textId="60FC8EC1" w:rsidR="00217C20" w:rsidRPr="00C5079A" w:rsidRDefault="00217C20"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06A9A1" w14:textId="73B49430" w:rsidR="00217C20" w:rsidRPr="00C5079A" w:rsidRDefault="00217C20" w:rsidP="004F6A7B">
            <w:pPr>
              <w:pStyle w:val="TAL"/>
              <w:rPr>
                <w:sz w:val="16"/>
              </w:rPr>
            </w:pPr>
            <w:r w:rsidRPr="00C5079A">
              <w:rPr>
                <w:sz w:val="16"/>
              </w:rPr>
              <w:t>37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A63119" w14:textId="04B6BE62" w:rsidR="00217C20" w:rsidRPr="00C5079A" w:rsidRDefault="00217C20"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B65AFC" w14:textId="65562BD9" w:rsidR="00217C20" w:rsidRPr="00C5079A" w:rsidRDefault="00217C20"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CD334A" w14:textId="7D7D58CE" w:rsidR="00217C20" w:rsidRPr="00C5079A" w:rsidRDefault="00217C20" w:rsidP="004F6A7B">
            <w:pPr>
              <w:pStyle w:val="TAL"/>
              <w:rPr>
                <w:sz w:val="16"/>
              </w:rPr>
            </w:pPr>
            <w:r w:rsidRPr="00C5079A">
              <w:rPr>
                <w:sz w:val="16"/>
              </w:rPr>
              <w:t>Clean-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56B22" w14:textId="66CDFFF7" w:rsidR="00217C20" w:rsidRPr="00C5079A" w:rsidRDefault="00217C20" w:rsidP="004F6A7B">
            <w:pPr>
              <w:pStyle w:val="TAL"/>
              <w:rPr>
                <w:sz w:val="16"/>
              </w:rPr>
            </w:pPr>
            <w:r w:rsidRPr="00C5079A">
              <w:rPr>
                <w:sz w:val="16"/>
              </w:rPr>
              <w:t>17.6.0</w:t>
            </w:r>
          </w:p>
        </w:tc>
      </w:tr>
      <w:tr w:rsidR="004F6A7B" w:rsidRPr="004F6A7B" w14:paraId="566B2D6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1E91CC" w14:textId="68BA07DC"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CBEEAF" w14:textId="43CC6048"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90BCE3" w14:textId="4A8FA427" w:rsidR="00620204" w:rsidRPr="00C5079A" w:rsidRDefault="00620204"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AB407C" w14:textId="5EB4B5C9" w:rsidR="00620204" w:rsidRPr="00C5079A" w:rsidRDefault="00620204" w:rsidP="004F6A7B">
            <w:pPr>
              <w:pStyle w:val="TAL"/>
              <w:rPr>
                <w:sz w:val="16"/>
              </w:rPr>
            </w:pPr>
            <w:r w:rsidRPr="00C5079A">
              <w:rPr>
                <w:sz w:val="16"/>
              </w:rPr>
              <w:t>37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D59DB9" w14:textId="2EF6F23C" w:rsidR="00620204" w:rsidRPr="00C5079A" w:rsidRDefault="0062020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0C9C1" w14:textId="6F5E3271" w:rsidR="00620204" w:rsidRPr="00C5079A" w:rsidRDefault="006202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18BB38" w14:textId="31273ABD" w:rsidR="00620204" w:rsidRPr="00C5079A" w:rsidRDefault="00620204" w:rsidP="004F6A7B">
            <w:pPr>
              <w:pStyle w:val="TAL"/>
              <w:rPr>
                <w:sz w:val="16"/>
              </w:rPr>
            </w:pPr>
            <w:r w:rsidRPr="00C5079A">
              <w:rPr>
                <w:sz w:val="16"/>
              </w:rPr>
              <w:t>Correction on description of C2 authorization parame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31F78" w14:textId="0FFD5223" w:rsidR="00620204" w:rsidRPr="00C5079A" w:rsidRDefault="00620204" w:rsidP="004F6A7B">
            <w:pPr>
              <w:pStyle w:val="TAL"/>
              <w:rPr>
                <w:sz w:val="16"/>
              </w:rPr>
            </w:pPr>
            <w:r w:rsidRPr="00C5079A">
              <w:rPr>
                <w:sz w:val="16"/>
              </w:rPr>
              <w:t>17.6.0</w:t>
            </w:r>
          </w:p>
        </w:tc>
      </w:tr>
      <w:tr w:rsidR="004F6A7B" w:rsidRPr="004F6A7B" w14:paraId="12160CD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AE51DA2" w14:textId="72F7743C"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E976A" w14:textId="1A3323BA"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F35C86" w14:textId="5EA42F15" w:rsidR="00620204" w:rsidRPr="00C5079A" w:rsidRDefault="00620204" w:rsidP="004F6A7B">
            <w:pPr>
              <w:pStyle w:val="TAL"/>
              <w:rPr>
                <w:sz w:val="16"/>
              </w:rPr>
            </w:pPr>
            <w:r w:rsidRPr="00C5079A">
              <w:rPr>
                <w:sz w:val="16"/>
              </w:rPr>
              <w:t>CP-2202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318887" w14:textId="6DC79AE8" w:rsidR="00620204" w:rsidRPr="00C5079A" w:rsidRDefault="00620204" w:rsidP="004F6A7B">
            <w:pPr>
              <w:pStyle w:val="TAL"/>
              <w:rPr>
                <w:sz w:val="16"/>
              </w:rPr>
            </w:pPr>
            <w:r w:rsidRPr="00C5079A">
              <w:rPr>
                <w:sz w:val="16"/>
              </w:rPr>
              <w:t>37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4F7995" w14:textId="071283C3" w:rsidR="00620204" w:rsidRPr="00C5079A" w:rsidRDefault="00620204"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F84176" w14:textId="29649789" w:rsidR="00620204" w:rsidRPr="00C5079A" w:rsidRDefault="006202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4122" w14:textId="569BC44B" w:rsidR="00620204" w:rsidRPr="00C5079A" w:rsidRDefault="00620204" w:rsidP="004F6A7B">
            <w:pPr>
              <w:pStyle w:val="TAL"/>
              <w:rPr>
                <w:sz w:val="16"/>
              </w:rPr>
            </w:pPr>
            <w:r w:rsidRPr="00C5079A">
              <w:rPr>
                <w:sz w:val="16"/>
              </w:rPr>
              <w:t>Correction on service-level-AA response bit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73732B" w14:textId="561F0089" w:rsidR="00620204" w:rsidRPr="00C5079A" w:rsidRDefault="00620204" w:rsidP="004F6A7B">
            <w:pPr>
              <w:pStyle w:val="TAL"/>
              <w:rPr>
                <w:sz w:val="16"/>
              </w:rPr>
            </w:pPr>
            <w:r w:rsidRPr="00C5079A">
              <w:rPr>
                <w:sz w:val="16"/>
              </w:rPr>
              <w:t>17.6.0</w:t>
            </w:r>
          </w:p>
        </w:tc>
      </w:tr>
      <w:tr w:rsidR="004F6A7B" w:rsidRPr="004F6A7B" w14:paraId="1A73657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BD5E51" w14:textId="77777777"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2D7FA22" w14:textId="77777777"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A3A061" w14:textId="77777777" w:rsidR="00620204" w:rsidRPr="00C5079A" w:rsidRDefault="00620204" w:rsidP="004F6A7B">
            <w:pPr>
              <w:pStyle w:val="TAL"/>
              <w:rPr>
                <w:sz w:val="16"/>
              </w:rPr>
            </w:pPr>
            <w:r w:rsidRPr="00C5079A">
              <w:rPr>
                <w:sz w:val="16"/>
              </w:rPr>
              <w:t>CP-22024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4C5B4A" w14:textId="77777777" w:rsidR="00620204" w:rsidRPr="00C5079A" w:rsidRDefault="00620204" w:rsidP="004F6A7B">
            <w:pPr>
              <w:pStyle w:val="TAL"/>
              <w:rPr>
                <w:sz w:val="16"/>
              </w:rPr>
            </w:pPr>
            <w:r w:rsidRPr="00C5079A">
              <w:rPr>
                <w:sz w:val="16"/>
              </w:rPr>
              <w:t>37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570C9D" w14:textId="77777777" w:rsidR="00620204" w:rsidRPr="00C5079A" w:rsidRDefault="0062020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8BAEA4" w14:textId="77777777" w:rsidR="00620204" w:rsidRPr="00C5079A" w:rsidRDefault="006202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7879F" w14:textId="77777777" w:rsidR="00620204" w:rsidRPr="00C5079A" w:rsidRDefault="00620204" w:rsidP="004F6A7B">
            <w:pPr>
              <w:pStyle w:val="TAL"/>
              <w:rPr>
                <w:sz w:val="16"/>
              </w:rPr>
            </w:pPr>
            <w:r w:rsidRPr="00C5079A">
              <w:rPr>
                <w:sz w:val="16"/>
              </w:rPr>
              <w:t>Correction on attempt counter res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DAA185" w14:textId="77777777" w:rsidR="00620204" w:rsidRPr="00C5079A" w:rsidRDefault="00620204" w:rsidP="004F6A7B">
            <w:pPr>
              <w:pStyle w:val="TAL"/>
              <w:rPr>
                <w:sz w:val="16"/>
              </w:rPr>
            </w:pPr>
            <w:r w:rsidRPr="00C5079A">
              <w:rPr>
                <w:sz w:val="16"/>
              </w:rPr>
              <w:t>17.6.0</w:t>
            </w:r>
          </w:p>
        </w:tc>
      </w:tr>
      <w:tr w:rsidR="004F6A7B" w:rsidRPr="004F6A7B" w14:paraId="259740D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1988BE5" w14:textId="369F59AA"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3BC2C3" w14:textId="1A3F9545"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AB5BFB" w14:textId="0A63F3F3" w:rsidR="00620204" w:rsidRPr="00C5079A" w:rsidRDefault="00620204" w:rsidP="004F6A7B">
            <w:pPr>
              <w:pStyle w:val="TAL"/>
              <w:rPr>
                <w:sz w:val="16"/>
              </w:rPr>
            </w:pPr>
            <w:r w:rsidRPr="00C5079A">
              <w:rPr>
                <w:sz w:val="16"/>
              </w:rPr>
              <w:t>CP-2202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FF454F1" w14:textId="4DE3F2CC" w:rsidR="00620204" w:rsidRPr="00C5079A" w:rsidRDefault="00620204" w:rsidP="004F6A7B">
            <w:pPr>
              <w:pStyle w:val="TAL"/>
              <w:rPr>
                <w:sz w:val="16"/>
              </w:rPr>
            </w:pPr>
            <w:r w:rsidRPr="00C5079A">
              <w:rPr>
                <w:sz w:val="16"/>
              </w:rPr>
              <w:t>37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6B9A90" w14:textId="6A232C77" w:rsidR="00620204" w:rsidRPr="00C5079A" w:rsidRDefault="0062020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154734" w14:textId="29562904" w:rsidR="00620204" w:rsidRPr="00C5079A" w:rsidRDefault="006202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5954E9" w14:textId="13F29E33" w:rsidR="00620204" w:rsidRPr="00C5079A" w:rsidRDefault="00620204" w:rsidP="004F6A7B">
            <w:pPr>
              <w:pStyle w:val="TAL"/>
              <w:rPr>
                <w:sz w:val="16"/>
              </w:rPr>
            </w:pPr>
            <w:r w:rsidRPr="00C5079A">
              <w:rPr>
                <w:sz w:val="16"/>
              </w:rPr>
              <w:t>Correction on reset of PLMN-specific attempt count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1B18E8" w14:textId="6409F8C9" w:rsidR="00620204" w:rsidRPr="00C5079A" w:rsidRDefault="00620204" w:rsidP="004F6A7B">
            <w:pPr>
              <w:pStyle w:val="TAL"/>
              <w:rPr>
                <w:sz w:val="16"/>
              </w:rPr>
            </w:pPr>
            <w:r w:rsidRPr="00C5079A">
              <w:rPr>
                <w:sz w:val="16"/>
              </w:rPr>
              <w:t>17.6.0</w:t>
            </w:r>
          </w:p>
        </w:tc>
      </w:tr>
      <w:tr w:rsidR="004F6A7B" w:rsidRPr="004F6A7B" w14:paraId="23D7DFF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0D7259" w14:textId="2BB731D7"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E8BCA4" w14:textId="2DFFC04D"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9A03E" w14:textId="207955C9" w:rsidR="00620204" w:rsidRPr="00C5079A" w:rsidRDefault="00620204" w:rsidP="004F6A7B">
            <w:pPr>
              <w:pStyle w:val="TAL"/>
              <w:rPr>
                <w:sz w:val="16"/>
              </w:rPr>
            </w:pPr>
            <w:r w:rsidRPr="00C5079A">
              <w:rPr>
                <w:sz w:val="16"/>
              </w:rPr>
              <w:t>CP-22025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A53AFF" w14:textId="413BB37D" w:rsidR="00620204" w:rsidRPr="00C5079A" w:rsidRDefault="00620204" w:rsidP="004F6A7B">
            <w:pPr>
              <w:pStyle w:val="TAL"/>
              <w:rPr>
                <w:sz w:val="16"/>
              </w:rPr>
            </w:pPr>
            <w:r w:rsidRPr="00C5079A">
              <w:rPr>
                <w:sz w:val="16"/>
              </w:rPr>
              <w:t>37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D5259F" w14:textId="7F6BE122" w:rsidR="00620204" w:rsidRPr="00C5079A" w:rsidRDefault="0062020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6112E90" w14:textId="2D833806" w:rsidR="00620204" w:rsidRPr="00C5079A" w:rsidRDefault="006202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341011" w14:textId="5DA36CB8" w:rsidR="00620204" w:rsidRPr="00C5079A" w:rsidRDefault="00620204" w:rsidP="004F6A7B">
            <w:pPr>
              <w:pStyle w:val="TAL"/>
              <w:rPr>
                <w:sz w:val="16"/>
              </w:rPr>
            </w:pPr>
            <w:r w:rsidRPr="00C5079A">
              <w:rPr>
                <w:sz w:val="16"/>
              </w:rPr>
              <w:t>Removing the ENs of E-UTRA capability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459607F" w14:textId="2A122E76" w:rsidR="00620204" w:rsidRPr="00C5079A" w:rsidRDefault="00620204" w:rsidP="004F6A7B">
            <w:pPr>
              <w:pStyle w:val="TAL"/>
              <w:rPr>
                <w:sz w:val="16"/>
              </w:rPr>
            </w:pPr>
            <w:r w:rsidRPr="00C5079A">
              <w:rPr>
                <w:sz w:val="16"/>
              </w:rPr>
              <w:t>17.6.0</w:t>
            </w:r>
          </w:p>
        </w:tc>
      </w:tr>
      <w:tr w:rsidR="004F6A7B" w:rsidRPr="004F6A7B" w14:paraId="24B6EFB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D85D60" w14:textId="1916431A"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830650" w14:textId="06190235"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960E1F" w14:textId="34F286C5" w:rsidR="00620204" w:rsidRPr="00C5079A" w:rsidRDefault="00620204" w:rsidP="004F6A7B">
            <w:pPr>
              <w:pStyle w:val="TAL"/>
              <w:rPr>
                <w:sz w:val="16"/>
              </w:rPr>
            </w:pPr>
            <w:r w:rsidRPr="00C5079A">
              <w:rPr>
                <w:sz w:val="16"/>
              </w:rPr>
              <w:t>CP-22024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A873AF" w14:textId="58F68100" w:rsidR="00620204" w:rsidRPr="00C5079A" w:rsidRDefault="00620204" w:rsidP="004F6A7B">
            <w:pPr>
              <w:pStyle w:val="TAL"/>
              <w:rPr>
                <w:sz w:val="16"/>
              </w:rPr>
            </w:pPr>
            <w:r w:rsidRPr="00C5079A">
              <w:rPr>
                <w:sz w:val="16"/>
              </w:rPr>
              <w:t>37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AD1CB" w14:textId="70627EE8" w:rsidR="00620204" w:rsidRPr="00C5079A" w:rsidRDefault="00620204"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FF550E" w14:textId="092BC5F4" w:rsidR="00620204" w:rsidRPr="00C5079A" w:rsidRDefault="006202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B6EBAC1" w14:textId="49C11E60" w:rsidR="00620204" w:rsidRPr="00C5079A" w:rsidRDefault="00620204" w:rsidP="004F6A7B">
            <w:pPr>
              <w:pStyle w:val="TAL"/>
              <w:rPr>
                <w:sz w:val="16"/>
              </w:rPr>
            </w:pPr>
            <w:r w:rsidRPr="00C5079A">
              <w:rPr>
                <w:sz w:val="16"/>
              </w:rPr>
              <w:t>Clarification on suspen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2839" w14:textId="528327A9" w:rsidR="00620204" w:rsidRPr="00C5079A" w:rsidRDefault="00620204" w:rsidP="004F6A7B">
            <w:pPr>
              <w:pStyle w:val="TAL"/>
              <w:rPr>
                <w:sz w:val="16"/>
              </w:rPr>
            </w:pPr>
            <w:r w:rsidRPr="00C5079A">
              <w:rPr>
                <w:sz w:val="16"/>
              </w:rPr>
              <w:t>17.6.0</w:t>
            </w:r>
          </w:p>
        </w:tc>
      </w:tr>
      <w:tr w:rsidR="004F6A7B" w:rsidRPr="004F6A7B" w14:paraId="1CF7ED9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7153A0" w14:textId="77777777" w:rsidR="00620204" w:rsidRPr="00C5079A" w:rsidRDefault="00620204"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A20CDF" w14:textId="77777777" w:rsidR="00620204" w:rsidRPr="00C5079A" w:rsidRDefault="00620204"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D4A8A5" w14:textId="77777777" w:rsidR="00620204" w:rsidRPr="00C5079A" w:rsidRDefault="00620204" w:rsidP="004F6A7B">
            <w:pPr>
              <w:pStyle w:val="TAL"/>
              <w:rPr>
                <w:sz w:val="16"/>
              </w:rPr>
            </w:pPr>
            <w:r w:rsidRPr="00C5079A">
              <w:rPr>
                <w:sz w:val="16"/>
              </w:rPr>
              <w:t>CP-2202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568F6C" w14:textId="77777777" w:rsidR="00620204" w:rsidRPr="00C5079A" w:rsidRDefault="00620204" w:rsidP="004F6A7B">
            <w:pPr>
              <w:pStyle w:val="TAL"/>
              <w:rPr>
                <w:sz w:val="16"/>
              </w:rPr>
            </w:pPr>
            <w:r w:rsidRPr="00C5079A">
              <w:rPr>
                <w:sz w:val="16"/>
              </w:rPr>
              <w:t>37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8C8CEAA" w14:textId="77777777" w:rsidR="00620204" w:rsidRPr="00C5079A" w:rsidRDefault="0062020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AAD44F3" w14:textId="77777777" w:rsidR="00620204" w:rsidRPr="00C5079A" w:rsidRDefault="00620204" w:rsidP="004F6A7B">
            <w:pPr>
              <w:pStyle w:val="TAL"/>
              <w:rPr>
                <w:sz w:val="16"/>
              </w:rPr>
            </w:pPr>
            <w:r w:rsidRPr="00C5079A">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3AD50D" w14:textId="77777777" w:rsidR="00620204" w:rsidRPr="00C5079A" w:rsidRDefault="00620204" w:rsidP="004F6A7B">
            <w:pPr>
              <w:pStyle w:val="TAL"/>
              <w:rPr>
                <w:sz w:val="16"/>
              </w:rPr>
            </w:pPr>
            <w:r w:rsidRPr="00C5079A">
              <w:rPr>
                <w:sz w:val="16"/>
              </w:rPr>
              <w:t>Taking GNSS fix time into account in UE NAS lay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0C2518" w14:textId="77777777" w:rsidR="00620204" w:rsidRPr="00C5079A" w:rsidRDefault="00620204" w:rsidP="004F6A7B">
            <w:pPr>
              <w:pStyle w:val="TAL"/>
              <w:rPr>
                <w:sz w:val="16"/>
              </w:rPr>
            </w:pPr>
            <w:r w:rsidRPr="00C5079A">
              <w:rPr>
                <w:sz w:val="16"/>
              </w:rPr>
              <w:t>17.6.0</w:t>
            </w:r>
          </w:p>
        </w:tc>
      </w:tr>
      <w:tr w:rsidR="004F6A7B" w:rsidRPr="004F6A7B" w14:paraId="6A7B644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2374F2C" w14:textId="1AC3FA20" w:rsidR="00D87F83" w:rsidRPr="00C5079A" w:rsidRDefault="00D87F83"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EE53D65" w14:textId="6B5F65C7" w:rsidR="00D87F83" w:rsidRPr="00C5079A" w:rsidRDefault="00D87F83"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B7159E8" w14:textId="1DA0BBD5" w:rsidR="00D87F83" w:rsidRPr="00C5079A" w:rsidRDefault="00D87F83" w:rsidP="004F6A7B">
            <w:pPr>
              <w:pStyle w:val="TAL"/>
              <w:rPr>
                <w:sz w:val="16"/>
              </w:rPr>
            </w:pPr>
            <w:r w:rsidRPr="00C5079A">
              <w:rPr>
                <w:sz w:val="16"/>
              </w:rPr>
              <w:t>CP-220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92E9D5" w14:textId="4E146F88" w:rsidR="00D87F83" w:rsidRPr="00C5079A" w:rsidRDefault="00D87F83" w:rsidP="004F6A7B">
            <w:pPr>
              <w:pStyle w:val="TAL"/>
              <w:rPr>
                <w:sz w:val="16"/>
              </w:rPr>
            </w:pPr>
            <w:r w:rsidRPr="00C5079A">
              <w:rPr>
                <w:sz w:val="16"/>
              </w:rPr>
              <w:t>36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214DF8" w14:textId="1D52B13F" w:rsidR="00D87F83" w:rsidRPr="00C5079A" w:rsidRDefault="00D87F83"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B908C6" w14:textId="5F0083F9" w:rsidR="00D87F83" w:rsidRPr="00C5079A" w:rsidRDefault="00D87F8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925A11" w14:textId="244ADB25" w:rsidR="00D87F83" w:rsidRPr="00C5079A" w:rsidRDefault="00D87F83" w:rsidP="004F6A7B">
            <w:pPr>
              <w:pStyle w:val="TAL"/>
              <w:rPr>
                <w:sz w:val="16"/>
              </w:rPr>
            </w:pPr>
            <w:r w:rsidRPr="00C5079A">
              <w:rPr>
                <w:sz w:val="16"/>
              </w:rPr>
              <w:t>MUSIM capabilities exchange while Emergency service is ongo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95F240" w14:textId="12B3A467" w:rsidR="00D87F83" w:rsidRPr="00C5079A" w:rsidRDefault="00D87F83" w:rsidP="004F6A7B">
            <w:pPr>
              <w:pStyle w:val="TAL"/>
              <w:rPr>
                <w:sz w:val="16"/>
              </w:rPr>
            </w:pPr>
            <w:r w:rsidRPr="00C5079A">
              <w:rPr>
                <w:sz w:val="16"/>
              </w:rPr>
              <w:t>17.6.0</w:t>
            </w:r>
          </w:p>
        </w:tc>
      </w:tr>
      <w:tr w:rsidR="004F6A7B" w:rsidRPr="004F6A7B" w14:paraId="303AC35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41A2C" w14:textId="59645BBC" w:rsidR="00D87F83" w:rsidRPr="00C5079A" w:rsidRDefault="00D87F83" w:rsidP="004F6A7B">
            <w:pPr>
              <w:pStyle w:val="TAL"/>
              <w:rPr>
                <w:sz w:val="16"/>
              </w:rPr>
            </w:pPr>
            <w:r w:rsidRPr="00C5079A">
              <w:rPr>
                <w:sz w:val="16"/>
              </w:rPr>
              <w:t>2022-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2ACE939" w14:textId="7A201C8D" w:rsidR="00D87F83" w:rsidRPr="00C5079A" w:rsidRDefault="00D87F83" w:rsidP="004F6A7B">
            <w:pPr>
              <w:pStyle w:val="TAL"/>
              <w:rPr>
                <w:sz w:val="16"/>
              </w:rPr>
            </w:pPr>
            <w:r w:rsidRPr="00C5079A">
              <w:rPr>
                <w:sz w:val="16"/>
              </w:rPr>
              <w:t>CT#95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E7BDE03" w14:textId="361D80F6" w:rsidR="00D87F83" w:rsidRPr="00C5079A" w:rsidRDefault="00D87F83" w:rsidP="004F6A7B">
            <w:pPr>
              <w:pStyle w:val="TAL"/>
              <w:rPr>
                <w:sz w:val="16"/>
              </w:rPr>
            </w:pPr>
            <w:r w:rsidRPr="00C5079A">
              <w:rPr>
                <w:sz w:val="16"/>
              </w:rPr>
              <w:t>CP-2203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00FCAC" w14:textId="7F7ED500" w:rsidR="00D87F83" w:rsidRPr="00C5079A" w:rsidRDefault="00D87F83" w:rsidP="004F6A7B">
            <w:pPr>
              <w:pStyle w:val="TAL"/>
              <w:rPr>
                <w:sz w:val="16"/>
              </w:rPr>
            </w:pPr>
            <w:r w:rsidRPr="00C5079A">
              <w:rPr>
                <w:sz w:val="16"/>
              </w:rPr>
              <w:t>36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A2C54" w14:textId="06087531" w:rsidR="00D87F83" w:rsidRPr="00C5079A" w:rsidRDefault="00D87F83"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B33DD2" w14:textId="2EAD8C7F" w:rsidR="00D87F83" w:rsidRPr="00C5079A" w:rsidRDefault="00D87F8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57A10A" w14:textId="6892F69B" w:rsidR="00D87F83" w:rsidRPr="00C5079A" w:rsidRDefault="00D87F83" w:rsidP="004F6A7B">
            <w:pPr>
              <w:pStyle w:val="TAL"/>
              <w:rPr>
                <w:sz w:val="16"/>
              </w:rPr>
            </w:pPr>
            <w:r w:rsidRPr="00C5079A">
              <w:rPr>
                <w:sz w:val="16"/>
              </w:rPr>
              <w:t>General description on Multi-USIM U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AC9F14B" w14:textId="4037815A" w:rsidR="00D87F83" w:rsidRPr="00C5079A" w:rsidRDefault="00D87F83" w:rsidP="004F6A7B">
            <w:pPr>
              <w:pStyle w:val="TAL"/>
              <w:rPr>
                <w:sz w:val="16"/>
              </w:rPr>
            </w:pPr>
            <w:r w:rsidRPr="00C5079A">
              <w:rPr>
                <w:sz w:val="16"/>
              </w:rPr>
              <w:t>17.6.0</w:t>
            </w:r>
          </w:p>
        </w:tc>
      </w:tr>
      <w:tr w:rsidR="004F6A7B" w:rsidRPr="004F6A7B" w14:paraId="7371667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C0C0155" w14:textId="79BD3FA2" w:rsidR="00001E3E" w:rsidRPr="00C5079A" w:rsidRDefault="00001E3E"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9BDD51" w14:textId="7E273DC8" w:rsidR="00001E3E" w:rsidRPr="00C5079A" w:rsidRDefault="00001E3E"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86322F" w14:textId="6659B536" w:rsidR="00001E3E" w:rsidRPr="00C5079A" w:rsidRDefault="00001E3E" w:rsidP="004F6A7B">
            <w:pPr>
              <w:pStyle w:val="TAL"/>
              <w:rPr>
                <w:sz w:val="16"/>
              </w:rPr>
            </w:pPr>
            <w:r w:rsidRPr="00C5079A">
              <w:rPr>
                <w:sz w:val="16"/>
              </w:rPr>
              <w:t>CP-22110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40130A" w14:textId="10DDA1B4" w:rsidR="00001E3E" w:rsidRPr="00C5079A" w:rsidRDefault="00001E3E" w:rsidP="004F6A7B">
            <w:pPr>
              <w:pStyle w:val="TAL"/>
              <w:rPr>
                <w:sz w:val="16"/>
              </w:rPr>
            </w:pPr>
            <w:r w:rsidRPr="00C5079A">
              <w:rPr>
                <w:sz w:val="16"/>
              </w:rPr>
              <w:t>37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271191" w14:textId="57EEE79B" w:rsidR="00001E3E" w:rsidRPr="00C5079A" w:rsidRDefault="00001E3E"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D9C497" w14:textId="1760B9AD" w:rsidR="00001E3E" w:rsidRPr="00C5079A" w:rsidRDefault="00001E3E"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579FB5" w14:textId="0070026C" w:rsidR="00001E3E" w:rsidRPr="00C5079A" w:rsidRDefault="00001E3E" w:rsidP="004F6A7B">
            <w:pPr>
              <w:pStyle w:val="TAL"/>
              <w:rPr>
                <w:sz w:val="16"/>
              </w:rPr>
            </w:pPr>
            <w:r w:rsidRPr="00C5079A">
              <w:rPr>
                <w:sz w:val="16"/>
              </w:rPr>
              <w:t>Start T3440 at non-power-off detach procedure comple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96CE33" w14:textId="70E0007B" w:rsidR="00001E3E" w:rsidRPr="00C5079A" w:rsidRDefault="00001E3E" w:rsidP="004F6A7B">
            <w:pPr>
              <w:pStyle w:val="TAL"/>
              <w:rPr>
                <w:sz w:val="16"/>
              </w:rPr>
            </w:pPr>
            <w:r w:rsidRPr="00C5079A">
              <w:rPr>
                <w:sz w:val="16"/>
              </w:rPr>
              <w:t>17.7.0</w:t>
            </w:r>
          </w:p>
        </w:tc>
      </w:tr>
      <w:tr w:rsidR="004F6A7B" w:rsidRPr="004F6A7B" w14:paraId="5473345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C6CF6E" w14:textId="62AC1811" w:rsidR="00001E3E" w:rsidRPr="00C5079A" w:rsidRDefault="00001E3E"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0953D" w14:textId="7F2426EE" w:rsidR="00001E3E" w:rsidRPr="00C5079A" w:rsidRDefault="00001E3E"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3A1CAE" w14:textId="673ECDEE" w:rsidR="00001E3E" w:rsidRPr="00C5079A" w:rsidRDefault="00001E3E" w:rsidP="004F6A7B">
            <w:pPr>
              <w:pStyle w:val="TAL"/>
              <w:rPr>
                <w:sz w:val="16"/>
              </w:rPr>
            </w:pPr>
            <w:r w:rsidRPr="00C5079A">
              <w:rPr>
                <w:sz w:val="16"/>
              </w:rPr>
              <w:t>CP-2211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86AF8AF" w14:textId="2E1FEE62" w:rsidR="00001E3E" w:rsidRPr="00C5079A" w:rsidRDefault="00001E3E" w:rsidP="004F6A7B">
            <w:pPr>
              <w:pStyle w:val="TAL"/>
              <w:rPr>
                <w:sz w:val="16"/>
              </w:rPr>
            </w:pPr>
            <w:r w:rsidRPr="00C5079A">
              <w:rPr>
                <w:sz w:val="16"/>
              </w:rPr>
              <w:t>37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AD31143" w14:textId="629ECD5D" w:rsidR="00001E3E" w:rsidRPr="00C5079A" w:rsidRDefault="00001E3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4A2051" w14:textId="10109F85" w:rsidR="00001E3E" w:rsidRPr="00C5079A" w:rsidRDefault="00001E3E"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C68955" w14:textId="5275503F" w:rsidR="00001E3E" w:rsidRPr="00C5079A" w:rsidRDefault="00001E3E" w:rsidP="004F6A7B">
            <w:pPr>
              <w:pStyle w:val="TAL"/>
              <w:rPr>
                <w:sz w:val="16"/>
              </w:rPr>
            </w:pPr>
            <w:r w:rsidRPr="00C5079A">
              <w:rPr>
                <w:sz w:val="16"/>
              </w:rPr>
              <w:t>Forbidden TAIs delivered to a UE during successfu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8F6DC6" w14:textId="2D6418DA" w:rsidR="00001E3E" w:rsidRPr="00C5079A" w:rsidRDefault="00001E3E" w:rsidP="004F6A7B">
            <w:pPr>
              <w:pStyle w:val="TAL"/>
              <w:rPr>
                <w:sz w:val="16"/>
              </w:rPr>
            </w:pPr>
            <w:r w:rsidRPr="00C5079A">
              <w:rPr>
                <w:sz w:val="16"/>
              </w:rPr>
              <w:t>17.7.0</w:t>
            </w:r>
          </w:p>
        </w:tc>
      </w:tr>
      <w:tr w:rsidR="004F6A7B" w:rsidRPr="004F6A7B" w14:paraId="2C4331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4D96FC" w14:textId="28E1017D" w:rsidR="00D07586" w:rsidRPr="00C5079A" w:rsidRDefault="00D0758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A620B4" w14:textId="5B02DEB1" w:rsidR="00D07586" w:rsidRPr="00C5079A" w:rsidRDefault="00D0758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418D75" w14:textId="72C53837" w:rsidR="00D07586" w:rsidRPr="00C5079A" w:rsidRDefault="00D07586" w:rsidP="004F6A7B">
            <w:pPr>
              <w:pStyle w:val="TAL"/>
              <w:rPr>
                <w:sz w:val="16"/>
              </w:rPr>
            </w:pPr>
            <w:r w:rsidRPr="00C5079A">
              <w:rPr>
                <w:sz w:val="16"/>
              </w:rPr>
              <w:t>CP-22111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DC82EB" w14:textId="12F47FBB" w:rsidR="00D07586" w:rsidRPr="00C5079A" w:rsidRDefault="00D07586" w:rsidP="004F6A7B">
            <w:pPr>
              <w:pStyle w:val="TAL"/>
              <w:rPr>
                <w:sz w:val="16"/>
              </w:rPr>
            </w:pPr>
            <w:r w:rsidRPr="00C5079A">
              <w:rPr>
                <w:sz w:val="16"/>
              </w:rPr>
              <w:t>37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973ACD" w14:textId="280D25D8" w:rsidR="00D07586" w:rsidRPr="00C5079A" w:rsidRDefault="00D0758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B7A49C" w14:textId="72596ECA" w:rsidR="00D07586" w:rsidRPr="00C5079A" w:rsidRDefault="00D07586"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32E238" w14:textId="4780D010" w:rsidR="00D07586" w:rsidRPr="00C5079A" w:rsidRDefault="00D07586" w:rsidP="004F6A7B">
            <w:pPr>
              <w:pStyle w:val="TAL"/>
              <w:rPr>
                <w:sz w:val="16"/>
              </w:rPr>
            </w:pPr>
            <w:r w:rsidRPr="00C5079A">
              <w:rPr>
                <w:sz w:val="16"/>
              </w:rPr>
              <w:t>Forbidden TAI list IEs in ATTACH and TAU REJEC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1D4741" w14:textId="603B03AC" w:rsidR="00D07586" w:rsidRPr="00C5079A" w:rsidRDefault="00D07586" w:rsidP="004F6A7B">
            <w:pPr>
              <w:pStyle w:val="TAL"/>
              <w:rPr>
                <w:sz w:val="16"/>
              </w:rPr>
            </w:pPr>
            <w:r w:rsidRPr="00C5079A">
              <w:rPr>
                <w:sz w:val="16"/>
              </w:rPr>
              <w:t>17.7.0</w:t>
            </w:r>
          </w:p>
        </w:tc>
      </w:tr>
      <w:tr w:rsidR="004F6A7B" w:rsidRPr="004F6A7B" w14:paraId="3F3B4F3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F824E" w14:textId="615B1EE3" w:rsidR="00D07586" w:rsidRPr="00C5079A" w:rsidRDefault="00D0758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76C4C7" w14:textId="7FBCDADB" w:rsidR="00D07586" w:rsidRPr="00C5079A" w:rsidRDefault="00D0758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67C2FD" w14:textId="040AC6DE" w:rsidR="00D07586" w:rsidRPr="00C5079A" w:rsidRDefault="00D07586"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B01C55" w14:textId="43D4EE91" w:rsidR="00D07586" w:rsidRPr="00C5079A" w:rsidRDefault="00D07586" w:rsidP="004F6A7B">
            <w:pPr>
              <w:pStyle w:val="TAL"/>
              <w:rPr>
                <w:sz w:val="16"/>
              </w:rPr>
            </w:pPr>
            <w:r w:rsidRPr="00C5079A">
              <w:rPr>
                <w:sz w:val="16"/>
              </w:rPr>
              <w:t>37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3BBA1A" w14:textId="1E3196C9" w:rsidR="00D07586" w:rsidRPr="00C5079A" w:rsidRDefault="00D0758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5F4D63" w14:textId="12ABC59A" w:rsidR="00D07586" w:rsidRPr="00C5079A" w:rsidRDefault="00D0758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8B5EB" w14:textId="3A767E99" w:rsidR="00D07586" w:rsidRPr="00C5079A" w:rsidRDefault="00D07586" w:rsidP="004F6A7B">
            <w:pPr>
              <w:pStyle w:val="TAL"/>
              <w:rPr>
                <w:sz w:val="16"/>
              </w:rPr>
            </w:pPr>
            <w:r w:rsidRPr="00C5079A">
              <w:rPr>
                <w:sz w:val="16"/>
              </w:rPr>
              <w:t>Information element handling for removing paging restrictio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D7C207" w14:textId="1DD3F442" w:rsidR="00D07586" w:rsidRPr="00C5079A" w:rsidRDefault="00D07586" w:rsidP="004F6A7B">
            <w:pPr>
              <w:pStyle w:val="TAL"/>
              <w:rPr>
                <w:sz w:val="16"/>
              </w:rPr>
            </w:pPr>
            <w:r w:rsidRPr="00C5079A">
              <w:rPr>
                <w:sz w:val="16"/>
              </w:rPr>
              <w:t>17.7.0</w:t>
            </w:r>
          </w:p>
        </w:tc>
      </w:tr>
      <w:tr w:rsidR="004F6A7B" w:rsidRPr="004F6A7B" w14:paraId="52FD657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F70D6" w14:textId="5E2A6251" w:rsidR="00D07586" w:rsidRPr="00C5079A" w:rsidRDefault="00D0758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9088075" w14:textId="1B0AA055" w:rsidR="00D07586" w:rsidRPr="00C5079A" w:rsidRDefault="00D0758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4E39E" w14:textId="2D260336" w:rsidR="00D07586" w:rsidRPr="00C5079A" w:rsidRDefault="00D07586"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0CF972" w14:textId="4B697C01" w:rsidR="00D07586" w:rsidRPr="00C5079A" w:rsidRDefault="00D07586" w:rsidP="004F6A7B">
            <w:pPr>
              <w:pStyle w:val="TAL"/>
              <w:rPr>
                <w:sz w:val="16"/>
              </w:rPr>
            </w:pPr>
            <w:r w:rsidRPr="00C5079A">
              <w:rPr>
                <w:sz w:val="16"/>
              </w:rPr>
              <w:t>37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CA441C" w14:textId="76D2DC92" w:rsidR="00D07586" w:rsidRPr="00C5079A" w:rsidRDefault="00D0758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A3BAC5" w14:textId="3C37627B" w:rsidR="00D07586" w:rsidRPr="00C5079A" w:rsidRDefault="00D0758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40CDD0" w14:textId="621B2AD3" w:rsidR="00D07586" w:rsidRPr="00C5079A" w:rsidRDefault="00D07586" w:rsidP="004F6A7B">
            <w:pPr>
              <w:pStyle w:val="TAL"/>
              <w:rPr>
                <w:sz w:val="16"/>
              </w:rPr>
            </w:pPr>
            <w:r w:rsidRPr="00C5079A">
              <w:rPr>
                <w:sz w:val="16"/>
              </w:rPr>
              <w:t>Responding to paging by the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2491E2" w14:textId="7D4006EE" w:rsidR="00D07586" w:rsidRPr="00C5079A" w:rsidRDefault="00D07586" w:rsidP="004F6A7B">
            <w:pPr>
              <w:pStyle w:val="TAL"/>
              <w:rPr>
                <w:sz w:val="16"/>
              </w:rPr>
            </w:pPr>
            <w:r w:rsidRPr="00C5079A">
              <w:rPr>
                <w:sz w:val="16"/>
              </w:rPr>
              <w:t>17.7.0</w:t>
            </w:r>
          </w:p>
        </w:tc>
      </w:tr>
      <w:tr w:rsidR="004F6A7B" w:rsidRPr="004F6A7B" w14:paraId="3D9D1F4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05641B" w14:textId="4FC57315" w:rsidR="00D07586" w:rsidRPr="00C5079A" w:rsidRDefault="00D0758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DE62A3" w14:textId="64DCBE60" w:rsidR="00D07586" w:rsidRPr="00C5079A" w:rsidRDefault="00D0758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A7AC063" w14:textId="62616EA0" w:rsidR="00D07586" w:rsidRPr="00C5079A" w:rsidRDefault="00D07586"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2336024" w14:textId="0AAE898F" w:rsidR="00D07586" w:rsidRPr="00C5079A" w:rsidRDefault="00D07586" w:rsidP="004F6A7B">
            <w:pPr>
              <w:pStyle w:val="TAL"/>
              <w:rPr>
                <w:sz w:val="16"/>
              </w:rPr>
            </w:pPr>
            <w:r w:rsidRPr="00C5079A">
              <w:rPr>
                <w:sz w:val="16"/>
              </w:rPr>
              <w:t>37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FC3E89" w14:textId="7C3039EC" w:rsidR="00D07586" w:rsidRPr="00C5079A" w:rsidRDefault="00D0758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F7F877" w14:textId="4BAD9C81" w:rsidR="00D07586" w:rsidRPr="00C5079A" w:rsidRDefault="00D0758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03E040" w14:textId="38D7552D" w:rsidR="00D07586" w:rsidRPr="00C5079A" w:rsidRDefault="00D07586" w:rsidP="004F6A7B">
            <w:pPr>
              <w:pStyle w:val="TAL"/>
              <w:rPr>
                <w:sz w:val="16"/>
              </w:rPr>
            </w:pPr>
            <w:r w:rsidRPr="00C5079A">
              <w:rPr>
                <w:sz w:val="16"/>
              </w:rPr>
              <w:t>The handling of paging cause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BEA3C2" w14:textId="31EB9834" w:rsidR="00D07586" w:rsidRPr="00C5079A" w:rsidRDefault="00D07586" w:rsidP="004F6A7B">
            <w:pPr>
              <w:pStyle w:val="TAL"/>
              <w:rPr>
                <w:sz w:val="16"/>
              </w:rPr>
            </w:pPr>
            <w:r w:rsidRPr="00C5079A">
              <w:rPr>
                <w:sz w:val="16"/>
              </w:rPr>
              <w:t>17.7.0</w:t>
            </w:r>
          </w:p>
        </w:tc>
      </w:tr>
      <w:tr w:rsidR="004F6A7B" w:rsidRPr="004F6A7B" w14:paraId="2875904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8AA2D" w14:textId="412DF84C" w:rsidR="00D07586" w:rsidRPr="00C5079A" w:rsidRDefault="00D07586" w:rsidP="004F6A7B">
            <w:pPr>
              <w:pStyle w:val="TAL"/>
              <w:rPr>
                <w:sz w:val="16"/>
              </w:rPr>
            </w:pPr>
            <w:r w:rsidRPr="00C5079A">
              <w:rPr>
                <w:sz w:val="16"/>
              </w:rPr>
              <w:lastRenderedPageBreak/>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A455F48" w14:textId="1B9B4E08" w:rsidR="00D07586" w:rsidRPr="00C5079A" w:rsidRDefault="00D0758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652C52" w14:textId="6C3CD4DF" w:rsidR="00D07586" w:rsidRPr="00C5079A" w:rsidRDefault="00D07586"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E61ED1F" w14:textId="2A7CCD74" w:rsidR="00D07586" w:rsidRPr="00C5079A" w:rsidRDefault="00D07586" w:rsidP="004F6A7B">
            <w:pPr>
              <w:pStyle w:val="TAL"/>
              <w:rPr>
                <w:sz w:val="16"/>
              </w:rPr>
            </w:pPr>
            <w:r w:rsidRPr="00C5079A">
              <w:rPr>
                <w:sz w:val="16"/>
              </w:rPr>
              <w:t>37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D2CC55" w14:textId="62E459C4" w:rsidR="00D07586" w:rsidRPr="00C5079A" w:rsidRDefault="00D0758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F58C0D" w14:textId="5FA64FFF" w:rsidR="00D07586" w:rsidRPr="00C5079A" w:rsidRDefault="00D0758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AD13F" w14:textId="637FF62A" w:rsidR="00D07586" w:rsidRPr="00C5079A" w:rsidRDefault="00D07586" w:rsidP="004F6A7B">
            <w:pPr>
              <w:pStyle w:val="TAL"/>
              <w:rPr>
                <w:sz w:val="16"/>
              </w:rPr>
            </w:pPr>
            <w:r w:rsidRPr="00C5079A">
              <w:rPr>
                <w:sz w:val="16"/>
              </w:rPr>
              <w:t>Correction on inclusion condition of CSFB response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0A47E9" w14:textId="4688A4BB" w:rsidR="00D07586" w:rsidRPr="00C5079A" w:rsidRDefault="00D07586" w:rsidP="004F6A7B">
            <w:pPr>
              <w:pStyle w:val="TAL"/>
              <w:rPr>
                <w:sz w:val="16"/>
              </w:rPr>
            </w:pPr>
            <w:r w:rsidRPr="00C5079A">
              <w:rPr>
                <w:sz w:val="16"/>
              </w:rPr>
              <w:t>17.7.0</w:t>
            </w:r>
          </w:p>
        </w:tc>
      </w:tr>
      <w:tr w:rsidR="004F6A7B" w:rsidRPr="004F6A7B" w14:paraId="5C4E318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2F56" w14:textId="3ECE94DB" w:rsidR="00D10997" w:rsidRPr="00C5079A" w:rsidRDefault="00D10997"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F1E236" w14:textId="163171B9" w:rsidR="00D10997" w:rsidRPr="00C5079A" w:rsidRDefault="00D10997"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02801" w14:textId="258C8557" w:rsidR="00D10997" w:rsidRPr="00C5079A" w:rsidRDefault="00D10997"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08B87E7" w14:textId="01C8E9A5" w:rsidR="00D10997" w:rsidRPr="00C5079A" w:rsidRDefault="00D10997" w:rsidP="004F6A7B">
            <w:pPr>
              <w:pStyle w:val="TAL"/>
              <w:rPr>
                <w:sz w:val="16"/>
              </w:rPr>
            </w:pPr>
            <w:r w:rsidRPr="00C5079A">
              <w:rPr>
                <w:sz w:val="16"/>
              </w:rPr>
              <w:t>37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E98514" w14:textId="14884880" w:rsidR="00D10997" w:rsidRPr="00C5079A" w:rsidRDefault="00D10997"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A33A24" w14:textId="27ED8F9F" w:rsidR="00D10997" w:rsidRPr="00C5079A" w:rsidRDefault="00D1099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0FA43CE" w14:textId="517D1C52" w:rsidR="00D10997" w:rsidRPr="00C5079A" w:rsidRDefault="00D10997" w:rsidP="004F6A7B">
            <w:pPr>
              <w:pStyle w:val="TAL"/>
              <w:rPr>
                <w:sz w:val="16"/>
              </w:rPr>
            </w:pPr>
            <w:r w:rsidRPr="00C5079A">
              <w:rPr>
                <w:sz w:val="16"/>
              </w:rPr>
              <w:t>Referring to the correct terminology for the paging indication for voice services for MUSIM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C080FAC" w14:textId="1C1790D5" w:rsidR="00D10997" w:rsidRPr="00C5079A" w:rsidRDefault="00D10997" w:rsidP="004F6A7B">
            <w:pPr>
              <w:pStyle w:val="TAL"/>
              <w:rPr>
                <w:sz w:val="16"/>
              </w:rPr>
            </w:pPr>
            <w:r w:rsidRPr="00C5079A">
              <w:rPr>
                <w:sz w:val="16"/>
              </w:rPr>
              <w:t>17.7.0</w:t>
            </w:r>
          </w:p>
        </w:tc>
      </w:tr>
      <w:tr w:rsidR="004F6A7B" w:rsidRPr="004F6A7B" w14:paraId="39EE4C5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BA2912B" w14:textId="05F4208B" w:rsidR="00D10997" w:rsidRPr="00C5079A" w:rsidRDefault="00D10997"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A7DF0F" w14:textId="0191340A" w:rsidR="00D10997" w:rsidRPr="00C5079A" w:rsidRDefault="00D10997"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1252462" w14:textId="727451E4" w:rsidR="00D10997" w:rsidRPr="00C5079A" w:rsidRDefault="00D10997"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F18696" w14:textId="3CF12DCC" w:rsidR="00D10997" w:rsidRPr="00C5079A" w:rsidRDefault="00D10997" w:rsidP="004F6A7B">
            <w:pPr>
              <w:pStyle w:val="TAL"/>
              <w:rPr>
                <w:sz w:val="16"/>
              </w:rPr>
            </w:pPr>
            <w:r w:rsidRPr="00C5079A">
              <w:rPr>
                <w:sz w:val="16"/>
              </w:rPr>
              <w:t>37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C5112A" w14:textId="6870F8CC" w:rsidR="00D10997" w:rsidRPr="00C5079A" w:rsidRDefault="00D10997"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306F04" w14:textId="600200A4" w:rsidR="00D10997" w:rsidRPr="00C5079A" w:rsidRDefault="00D1099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1FE8D6" w14:textId="629D8638" w:rsidR="00D10997" w:rsidRPr="00C5079A" w:rsidRDefault="00D10997" w:rsidP="004F6A7B">
            <w:pPr>
              <w:pStyle w:val="TAL"/>
              <w:rPr>
                <w:sz w:val="16"/>
              </w:rPr>
            </w:pPr>
            <w:r w:rsidRPr="00C5079A">
              <w:rPr>
                <w:sz w:val="16"/>
              </w:rPr>
              <w:t>UE no longer a MUSIM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34214D" w14:textId="3EBC2FCF" w:rsidR="00D10997" w:rsidRPr="00C5079A" w:rsidRDefault="00D10997" w:rsidP="004F6A7B">
            <w:pPr>
              <w:pStyle w:val="TAL"/>
              <w:rPr>
                <w:sz w:val="16"/>
              </w:rPr>
            </w:pPr>
            <w:r w:rsidRPr="00C5079A">
              <w:rPr>
                <w:sz w:val="16"/>
              </w:rPr>
              <w:t>17.7.0</w:t>
            </w:r>
          </w:p>
        </w:tc>
      </w:tr>
      <w:tr w:rsidR="004F6A7B" w:rsidRPr="004F6A7B" w14:paraId="7EA6A7E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B8F514" w14:textId="5A84DB4E" w:rsidR="00D10997" w:rsidRPr="00C5079A" w:rsidRDefault="00D10997"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9ECB45" w14:textId="35DE1FC5" w:rsidR="00D10997" w:rsidRPr="00C5079A" w:rsidRDefault="00D10997"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E8E917" w14:textId="2630D5BB" w:rsidR="00D10997" w:rsidRPr="00C5079A" w:rsidRDefault="00D10997" w:rsidP="004F6A7B">
            <w:pPr>
              <w:pStyle w:val="TAL"/>
              <w:rPr>
                <w:sz w:val="16"/>
              </w:rPr>
            </w:pPr>
            <w:r w:rsidRPr="00C5079A">
              <w:rPr>
                <w:sz w:val="16"/>
              </w:rPr>
              <w:t>CP-221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42D4B9" w14:textId="67D09254" w:rsidR="00D10997" w:rsidRPr="00C5079A" w:rsidRDefault="00D10997" w:rsidP="004F6A7B">
            <w:pPr>
              <w:pStyle w:val="TAL"/>
              <w:rPr>
                <w:sz w:val="16"/>
              </w:rPr>
            </w:pPr>
            <w:r w:rsidRPr="00C5079A">
              <w:rPr>
                <w:sz w:val="16"/>
              </w:rPr>
              <w:t>37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E78DFB" w14:textId="29C0A17C" w:rsidR="00D10997" w:rsidRPr="00C5079A" w:rsidRDefault="00D10997"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3EA8AF" w14:textId="3E53F1C6" w:rsidR="00D10997" w:rsidRPr="00C5079A" w:rsidRDefault="00D1099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2D9F486" w14:textId="024F544F" w:rsidR="00D10997" w:rsidRPr="00C5079A" w:rsidRDefault="00D10997" w:rsidP="004F6A7B">
            <w:pPr>
              <w:pStyle w:val="TAL"/>
              <w:rPr>
                <w:sz w:val="16"/>
              </w:rPr>
            </w:pPr>
            <w:r w:rsidRPr="00C5079A">
              <w:rPr>
                <w:sz w:val="16"/>
              </w:rPr>
              <w:t>Clarification to MUSIM UEs operating in NB-S1 mode and WB-S1 CE mode B</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86A64D" w14:textId="43334F6F" w:rsidR="00D10997" w:rsidRPr="00C5079A" w:rsidRDefault="00D10997" w:rsidP="004F6A7B">
            <w:pPr>
              <w:pStyle w:val="TAL"/>
              <w:rPr>
                <w:sz w:val="16"/>
              </w:rPr>
            </w:pPr>
            <w:r w:rsidRPr="00C5079A">
              <w:rPr>
                <w:sz w:val="16"/>
              </w:rPr>
              <w:t>17.7.0</w:t>
            </w:r>
          </w:p>
        </w:tc>
      </w:tr>
      <w:tr w:rsidR="004F6A7B" w:rsidRPr="004F6A7B" w14:paraId="22D9925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D69CC3" w14:textId="0FD001AE" w:rsidR="00D10997" w:rsidRPr="00C5079A" w:rsidRDefault="00D10997"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489936" w14:textId="39DD1D2B" w:rsidR="00D10997" w:rsidRPr="00C5079A" w:rsidRDefault="00D10997"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2AAB8C" w14:textId="74A7E1BC" w:rsidR="00D10997" w:rsidRPr="00C5079A" w:rsidRDefault="00D10997" w:rsidP="004F6A7B">
            <w:pPr>
              <w:pStyle w:val="TAL"/>
              <w:rPr>
                <w:sz w:val="16"/>
              </w:rPr>
            </w:pPr>
            <w:r w:rsidRPr="00C5079A">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03E82A" w14:textId="6A055545" w:rsidR="00D10997" w:rsidRPr="00C5079A" w:rsidRDefault="00D10997" w:rsidP="004F6A7B">
            <w:pPr>
              <w:pStyle w:val="TAL"/>
              <w:rPr>
                <w:sz w:val="16"/>
              </w:rPr>
            </w:pPr>
            <w:r w:rsidRPr="00C5079A">
              <w:rPr>
                <w:sz w:val="16"/>
              </w:rPr>
              <w:t>37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0EE3F9F" w14:textId="69A52396" w:rsidR="00D10997" w:rsidRPr="00C5079A" w:rsidRDefault="00D10997"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F0B5841" w14:textId="33A9823A" w:rsidR="00D10997" w:rsidRPr="00C5079A" w:rsidRDefault="00D1099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4596E0" w14:textId="5795B00E" w:rsidR="00D10997" w:rsidRPr="00C5079A" w:rsidRDefault="00D10997" w:rsidP="004F6A7B">
            <w:pPr>
              <w:pStyle w:val="TAL"/>
              <w:rPr>
                <w:sz w:val="16"/>
              </w:rPr>
            </w:pPr>
            <w:r w:rsidRPr="00C5079A">
              <w:rPr>
                <w:sz w:val="16"/>
              </w:rPr>
              <w:t>Correction on terminology and description for ID_UA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5B9C579" w14:textId="08B755DE" w:rsidR="00D10997" w:rsidRPr="00C5079A" w:rsidRDefault="00D10997" w:rsidP="004F6A7B">
            <w:pPr>
              <w:pStyle w:val="TAL"/>
              <w:rPr>
                <w:sz w:val="16"/>
              </w:rPr>
            </w:pPr>
            <w:r w:rsidRPr="00C5079A">
              <w:rPr>
                <w:sz w:val="16"/>
              </w:rPr>
              <w:t>17.7.0</w:t>
            </w:r>
          </w:p>
        </w:tc>
      </w:tr>
      <w:tr w:rsidR="004F6A7B" w:rsidRPr="004F6A7B" w14:paraId="52DBDF9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A70B70" w14:textId="581CEE21" w:rsidR="00665354" w:rsidRPr="00C5079A" w:rsidRDefault="0066535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6E8FC6" w14:textId="68E85F1F" w:rsidR="00665354" w:rsidRPr="00C5079A" w:rsidRDefault="0066535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8E485E" w14:textId="13C601D1" w:rsidR="00665354" w:rsidRPr="00C5079A" w:rsidRDefault="00665354" w:rsidP="004F6A7B">
            <w:pPr>
              <w:pStyle w:val="TAL"/>
              <w:rPr>
                <w:sz w:val="16"/>
              </w:rPr>
            </w:pPr>
            <w:r w:rsidRPr="00C5079A">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7B02C9" w14:textId="3FD33257" w:rsidR="00665354" w:rsidRPr="00C5079A" w:rsidRDefault="00665354" w:rsidP="004F6A7B">
            <w:pPr>
              <w:pStyle w:val="TAL"/>
              <w:rPr>
                <w:sz w:val="16"/>
              </w:rPr>
            </w:pPr>
            <w:r w:rsidRPr="00C5079A">
              <w:rPr>
                <w:sz w:val="16"/>
              </w:rPr>
              <w:t>37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6269B2E" w14:textId="243F1CBB" w:rsidR="00665354" w:rsidRPr="00C5079A" w:rsidRDefault="0066535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21C1C75" w14:textId="7A6DA713" w:rsidR="00665354" w:rsidRPr="00C5079A" w:rsidRDefault="0066535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7CB229" w14:textId="75A2C60A" w:rsidR="00665354" w:rsidRPr="00C5079A" w:rsidRDefault="00665354" w:rsidP="004F6A7B">
            <w:pPr>
              <w:pStyle w:val="TAL"/>
              <w:rPr>
                <w:sz w:val="16"/>
              </w:rPr>
            </w:pPr>
            <w:r w:rsidRPr="00C5079A">
              <w:rPr>
                <w:sz w:val="16"/>
              </w:rPr>
              <w:t>USS FQDN as service-level-AA server addr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CB99E6" w14:textId="5C974A0D" w:rsidR="00665354" w:rsidRPr="00C5079A" w:rsidRDefault="00665354" w:rsidP="004F6A7B">
            <w:pPr>
              <w:pStyle w:val="TAL"/>
              <w:rPr>
                <w:sz w:val="16"/>
              </w:rPr>
            </w:pPr>
            <w:r w:rsidRPr="00C5079A">
              <w:rPr>
                <w:sz w:val="16"/>
              </w:rPr>
              <w:t>17.7.0</w:t>
            </w:r>
          </w:p>
        </w:tc>
      </w:tr>
      <w:tr w:rsidR="004F6A7B" w:rsidRPr="004F6A7B" w14:paraId="5B26A16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A28A96" w14:textId="740B4050" w:rsidR="00665354" w:rsidRPr="00C5079A" w:rsidRDefault="0066535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AB49E7" w14:textId="6EAF30F9" w:rsidR="00665354" w:rsidRPr="00C5079A" w:rsidRDefault="0066535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13ED93E" w14:textId="2977C60C" w:rsidR="00665354" w:rsidRPr="00C5079A" w:rsidRDefault="00665354" w:rsidP="004F6A7B">
            <w:pPr>
              <w:pStyle w:val="TAL"/>
              <w:rPr>
                <w:sz w:val="16"/>
              </w:rPr>
            </w:pPr>
            <w:r w:rsidRPr="00C5079A">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20ED74" w14:textId="74196816" w:rsidR="00665354" w:rsidRPr="00C5079A" w:rsidRDefault="00665354" w:rsidP="004F6A7B">
            <w:pPr>
              <w:pStyle w:val="TAL"/>
              <w:rPr>
                <w:sz w:val="16"/>
              </w:rPr>
            </w:pPr>
            <w:r w:rsidRPr="00C5079A">
              <w:rPr>
                <w:sz w:val="16"/>
              </w:rPr>
              <w:t>37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1422B06" w14:textId="5C7B79EA" w:rsidR="00665354" w:rsidRPr="00C5079A" w:rsidRDefault="0066535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793B49" w14:textId="24CEF70C" w:rsidR="00665354" w:rsidRPr="00C5079A" w:rsidRDefault="0066535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4092D" w14:textId="179816B2" w:rsidR="00665354" w:rsidRPr="00C5079A" w:rsidRDefault="00665354" w:rsidP="004F6A7B">
            <w:pPr>
              <w:pStyle w:val="TAL"/>
              <w:rPr>
                <w:sz w:val="16"/>
              </w:rPr>
            </w:pPr>
            <w:r w:rsidRPr="00C5079A">
              <w:rPr>
                <w:sz w:val="16"/>
              </w:rPr>
              <w:t>Adding missed service-level-AA payload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0340" w14:textId="1737FEE1" w:rsidR="00665354" w:rsidRPr="00C5079A" w:rsidRDefault="00665354" w:rsidP="004F6A7B">
            <w:pPr>
              <w:pStyle w:val="TAL"/>
              <w:rPr>
                <w:sz w:val="16"/>
              </w:rPr>
            </w:pPr>
            <w:r w:rsidRPr="00C5079A">
              <w:rPr>
                <w:sz w:val="16"/>
              </w:rPr>
              <w:t>17.7.0</w:t>
            </w:r>
          </w:p>
        </w:tc>
      </w:tr>
      <w:tr w:rsidR="004F6A7B" w:rsidRPr="004F6A7B" w14:paraId="723CCC9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92D947" w14:textId="2181D1AB" w:rsidR="00665354" w:rsidRPr="00C5079A" w:rsidRDefault="0066535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A66FDA" w14:textId="0C554DA3" w:rsidR="00665354" w:rsidRPr="00C5079A" w:rsidRDefault="0066535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1DF017" w14:textId="5728A0B9" w:rsidR="00665354" w:rsidRPr="00C5079A" w:rsidRDefault="00665354" w:rsidP="004F6A7B">
            <w:pPr>
              <w:pStyle w:val="TAL"/>
              <w:rPr>
                <w:sz w:val="16"/>
              </w:rPr>
            </w:pPr>
            <w:r w:rsidRPr="00C5079A">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90596D" w14:textId="7E053993" w:rsidR="00665354" w:rsidRPr="00C5079A" w:rsidRDefault="00665354" w:rsidP="004F6A7B">
            <w:pPr>
              <w:pStyle w:val="TAL"/>
              <w:rPr>
                <w:sz w:val="16"/>
              </w:rPr>
            </w:pPr>
            <w:r w:rsidRPr="00C5079A">
              <w:rPr>
                <w:sz w:val="16"/>
              </w:rPr>
              <w:t>37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C397D7" w14:textId="7BD1B22D" w:rsidR="00665354" w:rsidRPr="00C5079A" w:rsidRDefault="00665354"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DA50CDD" w14:textId="34D0238F" w:rsidR="00665354" w:rsidRPr="00C5079A" w:rsidRDefault="0066535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EB5A90" w14:textId="4C7C70C5" w:rsidR="00665354" w:rsidRPr="00C5079A" w:rsidRDefault="00665354" w:rsidP="004F6A7B">
            <w:pPr>
              <w:pStyle w:val="TAL"/>
              <w:rPr>
                <w:sz w:val="16"/>
              </w:rPr>
            </w:pPr>
            <w:r w:rsidRPr="00C5079A">
              <w:rPr>
                <w:sz w:val="16"/>
              </w:rPr>
              <w:t>Term reference for 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2FE562E" w14:textId="5A38985E" w:rsidR="00665354" w:rsidRPr="00C5079A" w:rsidRDefault="00665354" w:rsidP="004F6A7B">
            <w:pPr>
              <w:pStyle w:val="TAL"/>
              <w:rPr>
                <w:sz w:val="16"/>
              </w:rPr>
            </w:pPr>
            <w:r w:rsidRPr="00C5079A">
              <w:rPr>
                <w:sz w:val="16"/>
              </w:rPr>
              <w:t>17.7.0</w:t>
            </w:r>
          </w:p>
        </w:tc>
      </w:tr>
      <w:tr w:rsidR="004F6A7B" w:rsidRPr="004F6A7B" w14:paraId="3B6C121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7CA745" w14:textId="3BFE53AC"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29BDA3" w14:textId="26DCAF20"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5CD933" w14:textId="55C1503B" w:rsidR="000068B4" w:rsidRPr="00C5079A" w:rsidRDefault="000068B4" w:rsidP="004F6A7B">
            <w:pPr>
              <w:pStyle w:val="TAL"/>
              <w:rPr>
                <w:sz w:val="16"/>
              </w:rPr>
            </w:pPr>
            <w:r w:rsidRPr="00C5079A">
              <w:rPr>
                <w:sz w:val="16"/>
              </w:rPr>
              <w:t>CP-2212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56233" w14:textId="7889A4C9" w:rsidR="000068B4" w:rsidRPr="00C5079A" w:rsidRDefault="000068B4" w:rsidP="004F6A7B">
            <w:pPr>
              <w:pStyle w:val="TAL"/>
              <w:rPr>
                <w:sz w:val="16"/>
              </w:rPr>
            </w:pPr>
            <w:r w:rsidRPr="00C5079A">
              <w:rPr>
                <w:sz w:val="16"/>
              </w:rPr>
              <w:t>37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95354B" w14:textId="7FEC731A" w:rsidR="000068B4" w:rsidRPr="00C5079A" w:rsidRDefault="000068B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2A2DFA" w14:textId="3F27E165" w:rsidR="000068B4" w:rsidRPr="00C5079A" w:rsidRDefault="000068B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329E59" w14:textId="042E706A" w:rsidR="000068B4" w:rsidRPr="00C5079A" w:rsidRDefault="000068B4" w:rsidP="004F6A7B">
            <w:pPr>
              <w:pStyle w:val="TAL"/>
              <w:rPr>
                <w:sz w:val="16"/>
              </w:rPr>
            </w:pPr>
            <w:r w:rsidRPr="00C5079A">
              <w:rPr>
                <w:sz w:val="16"/>
              </w:rPr>
              <w:t>Correction on C2 Authorization Payloa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F17D99" w14:textId="0B11D9D9" w:rsidR="000068B4" w:rsidRPr="00C5079A" w:rsidRDefault="000068B4" w:rsidP="004F6A7B">
            <w:pPr>
              <w:pStyle w:val="TAL"/>
              <w:rPr>
                <w:sz w:val="16"/>
              </w:rPr>
            </w:pPr>
            <w:r w:rsidRPr="00C5079A">
              <w:rPr>
                <w:sz w:val="16"/>
              </w:rPr>
              <w:t>17.7.0</w:t>
            </w:r>
          </w:p>
        </w:tc>
      </w:tr>
      <w:tr w:rsidR="004F6A7B" w:rsidRPr="004F6A7B" w14:paraId="7FB2F7A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1C8F13" w14:textId="0FD3A10E"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A9ABBB" w14:textId="44D65DF1"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2E315A" w14:textId="53783E0B" w:rsidR="000068B4" w:rsidRPr="00C5079A" w:rsidRDefault="000068B4" w:rsidP="004F6A7B">
            <w:pPr>
              <w:pStyle w:val="TAL"/>
              <w:rPr>
                <w:sz w:val="16"/>
              </w:rPr>
            </w:pPr>
            <w:r w:rsidRPr="00C5079A">
              <w:rPr>
                <w:sz w:val="16"/>
              </w:rPr>
              <w:t>CP-22121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6280C75" w14:textId="3112F2C4" w:rsidR="000068B4" w:rsidRPr="00C5079A" w:rsidRDefault="000068B4" w:rsidP="004F6A7B">
            <w:pPr>
              <w:pStyle w:val="TAL"/>
              <w:rPr>
                <w:sz w:val="16"/>
              </w:rPr>
            </w:pPr>
            <w:r w:rsidRPr="00C5079A">
              <w:rPr>
                <w:sz w:val="16"/>
              </w:rPr>
              <w:t>36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72B846" w14:textId="4F42DBBB" w:rsidR="000068B4" w:rsidRPr="00C5079A" w:rsidRDefault="000068B4"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14321D" w14:textId="055BDE57" w:rsidR="000068B4" w:rsidRPr="00C5079A" w:rsidRDefault="000068B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D376D3" w14:textId="6EF214A3" w:rsidR="000068B4" w:rsidRPr="00C5079A" w:rsidRDefault="000068B4" w:rsidP="004F6A7B">
            <w:pPr>
              <w:pStyle w:val="TAL"/>
              <w:rPr>
                <w:sz w:val="16"/>
              </w:rPr>
            </w:pPr>
            <w:r w:rsidRPr="00C5079A">
              <w:rPr>
                <w:sz w:val="16"/>
              </w:rPr>
              <w:t>ECS address for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18252E6" w14:textId="60942FB4" w:rsidR="000068B4" w:rsidRPr="00C5079A" w:rsidRDefault="000068B4" w:rsidP="004F6A7B">
            <w:pPr>
              <w:pStyle w:val="TAL"/>
              <w:rPr>
                <w:sz w:val="16"/>
              </w:rPr>
            </w:pPr>
            <w:r w:rsidRPr="00C5079A">
              <w:rPr>
                <w:sz w:val="16"/>
              </w:rPr>
              <w:t>17.7.0</w:t>
            </w:r>
          </w:p>
        </w:tc>
      </w:tr>
      <w:tr w:rsidR="004F6A7B" w:rsidRPr="004F6A7B" w14:paraId="25B1224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9AD01F" w14:textId="177BAD1F"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2EF6E6" w14:textId="7EAD36C1"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4C2B3E3" w14:textId="1AB7FA01" w:rsidR="000068B4" w:rsidRPr="00C5079A" w:rsidRDefault="000068B4"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7BFF9B" w14:textId="417F19AA" w:rsidR="000068B4" w:rsidRPr="00C5079A" w:rsidRDefault="000068B4" w:rsidP="004F6A7B">
            <w:pPr>
              <w:pStyle w:val="TAL"/>
              <w:rPr>
                <w:sz w:val="16"/>
              </w:rPr>
            </w:pPr>
            <w:r w:rsidRPr="00C5079A">
              <w:rPr>
                <w:sz w:val="16"/>
              </w:rPr>
              <w:t>36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09A59D" w14:textId="11AD06BD" w:rsidR="000068B4" w:rsidRPr="00C5079A" w:rsidRDefault="000068B4" w:rsidP="004F6A7B">
            <w:pPr>
              <w:pStyle w:val="TAL"/>
              <w:rPr>
                <w:sz w:val="16"/>
              </w:rPr>
            </w:pPr>
            <w:r w:rsidRPr="00C5079A">
              <w:rPr>
                <w:sz w:val="16"/>
              </w:rPr>
              <w:t>10</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235CBC" w14:textId="2B5B0F67" w:rsidR="000068B4" w:rsidRPr="00C5079A" w:rsidRDefault="000068B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A99D4B" w14:textId="14B85E94" w:rsidR="000068B4" w:rsidRPr="00C5079A" w:rsidRDefault="000068B4" w:rsidP="004F6A7B">
            <w:pPr>
              <w:pStyle w:val="TAL"/>
              <w:rPr>
                <w:sz w:val="16"/>
              </w:rPr>
            </w:pPr>
            <w:r w:rsidRPr="00C5079A">
              <w:rPr>
                <w:sz w:val="16"/>
              </w:rPr>
              <w:t xml:space="preserve">General </w:t>
            </w:r>
            <w:r w:rsidR="007F1372" w:rsidRPr="00C5079A">
              <w:rPr>
                <w:sz w:val="16"/>
              </w:rPr>
              <w:t>clause</w:t>
            </w:r>
            <w:r w:rsidRPr="00C5079A">
              <w:rPr>
                <w:sz w:val="16"/>
              </w:rPr>
              <w:t xml:space="preserve"> for NTN IoT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042FF8" w14:textId="15BF9FEA" w:rsidR="000068B4" w:rsidRPr="00C5079A" w:rsidRDefault="000068B4" w:rsidP="004F6A7B">
            <w:pPr>
              <w:pStyle w:val="TAL"/>
              <w:rPr>
                <w:sz w:val="16"/>
              </w:rPr>
            </w:pPr>
            <w:r w:rsidRPr="00C5079A">
              <w:rPr>
                <w:sz w:val="16"/>
              </w:rPr>
              <w:t>17.7.0</w:t>
            </w:r>
          </w:p>
        </w:tc>
      </w:tr>
      <w:tr w:rsidR="004F6A7B" w:rsidRPr="004F6A7B" w14:paraId="39CAE92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04CD49" w14:textId="38605C0F"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6443679" w14:textId="63B876D3"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EA8856" w14:textId="3AF39710" w:rsidR="000068B4" w:rsidRPr="00C5079A" w:rsidRDefault="000068B4"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D7D36EA" w14:textId="61639451" w:rsidR="000068B4" w:rsidRPr="00C5079A" w:rsidRDefault="000068B4" w:rsidP="004F6A7B">
            <w:pPr>
              <w:pStyle w:val="TAL"/>
              <w:rPr>
                <w:sz w:val="16"/>
              </w:rPr>
            </w:pPr>
            <w:r w:rsidRPr="00C5079A">
              <w:rPr>
                <w:sz w:val="16"/>
              </w:rPr>
              <w:t>372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B08986" w14:textId="1154320F" w:rsidR="000068B4" w:rsidRPr="00C5079A" w:rsidRDefault="000068B4"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989D58" w14:textId="391F66D0" w:rsidR="000068B4" w:rsidRPr="00C5079A" w:rsidRDefault="000068B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BD8ED45" w14:textId="25D2BC53" w:rsidR="000068B4" w:rsidRPr="00C5079A" w:rsidRDefault="000068B4" w:rsidP="004F6A7B">
            <w:pPr>
              <w:pStyle w:val="TAL"/>
              <w:rPr>
                <w:sz w:val="16"/>
              </w:rPr>
            </w:pPr>
            <w:r w:rsidRPr="00C5079A">
              <w:rPr>
                <w:sz w:val="16"/>
              </w:rPr>
              <w:t>TAU trigger for satellite acces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1341A9" w14:textId="7E454191" w:rsidR="000068B4" w:rsidRPr="00C5079A" w:rsidRDefault="000068B4" w:rsidP="004F6A7B">
            <w:pPr>
              <w:pStyle w:val="TAL"/>
              <w:rPr>
                <w:sz w:val="16"/>
              </w:rPr>
            </w:pPr>
            <w:r w:rsidRPr="00C5079A">
              <w:rPr>
                <w:sz w:val="16"/>
              </w:rPr>
              <w:t>17.7.0</w:t>
            </w:r>
          </w:p>
        </w:tc>
      </w:tr>
      <w:tr w:rsidR="004F6A7B" w:rsidRPr="004F6A7B" w14:paraId="29160B3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B7285C" w14:textId="4DB8EC7C"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942DE2" w14:textId="4A553108"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9B1167C" w14:textId="51FAB6A8" w:rsidR="000068B4" w:rsidRPr="00C5079A" w:rsidRDefault="000068B4"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B875A7" w14:textId="12AE22B9" w:rsidR="000068B4" w:rsidRPr="00C5079A" w:rsidRDefault="000068B4" w:rsidP="004F6A7B">
            <w:pPr>
              <w:pStyle w:val="TAL"/>
              <w:rPr>
                <w:sz w:val="16"/>
              </w:rPr>
            </w:pPr>
            <w:r w:rsidRPr="00C5079A">
              <w:rPr>
                <w:sz w:val="16"/>
              </w:rPr>
              <w:t>37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866302" w14:textId="14938C81" w:rsidR="000068B4" w:rsidRPr="00C5079A" w:rsidRDefault="000068B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910750" w14:textId="40193B2D" w:rsidR="000068B4" w:rsidRPr="00C5079A" w:rsidRDefault="000068B4" w:rsidP="004F6A7B">
            <w:pPr>
              <w:pStyle w:val="TAL"/>
              <w:rPr>
                <w:sz w:val="16"/>
              </w:rPr>
            </w:pPr>
            <w:r w:rsidRPr="00C5079A">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D25BC2" w14:textId="52689663" w:rsidR="000068B4" w:rsidRPr="00C5079A" w:rsidRDefault="000068B4" w:rsidP="004F6A7B">
            <w:pPr>
              <w:pStyle w:val="TAL"/>
              <w:rPr>
                <w:sz w:val="16"/>
              </w:rPr>
            </w:pPr>
            <w:r w:rsidRPr="00C5079A">
              <w:rPr>
                <w:sz w:val="16"/>
              </w:rPr>
              <w:t>Removal of the indication of the country of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6F732" w14:textId="33BECB7C" w:rsidR="000068B4" w:rsidRPr="00C5079A" w:rsidRDefault="000068B4" w:rsidP="004F6A7B">
            <w:pPr>
              <w:pStyle w:val="TAL"/>
              <w:rPr>
                <w:sz w:val="16"/>
              </w:rPr>
            </w:pPr>
            <w:r w:rsidRPr="00C5079A">
              <w:rPr>
                <w:sz w:val="16"/>
              </w:rPr>
              <w:t>17.7.0</w:t>
            </w:r>
          </w:p>
        </w:tc>
      </w:tr>
      <w:tr w:rsidR="004F6A7B" w:rsidRPr="004F6A7B" w14:paraId="022CE74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BD03D6" w14:textId="0FB230C5"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5491D1C" w14:textId="4205A719"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0EE7205" w14:textId="6EF9F3FB" w:rsidR="000068B4" w:rsidRPr="00C5079A" w:rsidRDefault="000068B4"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990228" w14:textId="3BB347BC" w:rsidR="000068B4" w:rsidRPr="00C5079A" w:rsidRDefault="000068B4" w:rsidP="004F6A7B">
            <w:pPr>
              <w:pStyle w:val="TAL"/>
              <w:rPr>
                <w:sz w:val="16"/>
              </w:rPr>
            </w:pPr>
            <w:r w:rsidRPr="00C5079A">
              <w:rPr>
                <w:sz w:val="16"/>
              </w:rPr>
              <w:t>37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49849" w14:textId="45586E63" w:rsidR="000068B4" w:rsidRPr="00C5079A" w:rsidRDefault="000068B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32DF8" w14:textId="5B2100CE" w:rsidR="000068B4" w:rsidRPr="00C5079A" w:rsidRDefault="000068B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8749E6" w14:textId="612A978D" w:rsidR="000068B4" w:rsidRPr="00C5079A" w:rsidRDefault="000068B4" w:rsidP="004F6A7B">
            <w:pPr>
              <w:pStyle w:val="TAL"/>
              <w:rPr>
                <w:sz w:val="16"/>
              </w:rPr>
            </w:pPr>
            <w:r w:rsidRPr="00C5079A">
              <w:rPr>
                <w:sz w:val="16"/>
              </w:rPr>
              <w:t>Definition and handling of current TAI(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2AEF58" w14:textId="4A43E226" w:rsidR="000068B4" w:rsidRPr="00C5079A" w:rsidRDefault="000068B4" w:rsidP="004F6A7B">
            <w:pPr>
              <w:pStyle w:val="TAL"/>
              <w:rPr>
                <w:sz w:val="16"/>
              </w:rPr>
            </w:pPr>
            <w:r w:rsidRPr="00C5079A">
              <w:rPr>
                <w:sz w:val="16"/>
              </w:rPr>
              <w:t>17.7.0</w:t>
            </w:r>
          </w:p>
        </w:tc>
      </w:tr>
      <w:tr w:rsidR="004F6A7B" w:rsidRPr="004F6A7B" w14:paraId="3CECC1D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98E80E" w14:textId="61D60D41" w:rsidR="000068B4" w:rsidRPr="00C5079A" w:rsidRDefault="000068B4"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0B4650" w14:textId="6BC76BE0" w:rsidR="000068B4" w:rsidRPr="00C5079A" w:rsidRDefault="000068B4"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95541D" w14:textId="30820691" w:rsidR="000068B4" w:rsidRPr="00C5079A" w:rsidRDefault="000068B4"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C8A97E" w14:textId="5186CCC7" w:rsidR="000068B4" w:rsidRPr="00C5079A" w:rsidRDefault="000068B4" w:rsidP="004F6A7B">
            <w:pPr>
              <w:pStyle w:val="TAL"/>
              <w:rPr>
                <w:sz w:val="16"/>
              </w:rPr>
            </w:pPr>
            <w:r w:rsidRPr="00C5079A">
              <w:rPr>
                <w:sz w:val="16"/>
              </w:rPr>
              <w:t>37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1AE8CA" w14:textId="0A6FD352" w:rsidR="000068B4" w:rsidRPr="00C5079A" w:rsidRDefault="000068B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1790D" w14:textId="56A8923C" w:rsidR="000068B4" w:rsidRPr="00C5079A" w:rsidRDefault="000068B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6DE8AC" w14:textId="1F535729" w:rsidR="000068B4" w:rsidRPr="00C5079A" w:rsidRDefault="000068B4" w:rsidP="004F6A7B">
            <w:pPr>
              <w:pStyle w:val="TAL"/>
              <w:rPr>
                <w:sz w:val="16"/>
              </w:rPr>
            </w:pPr>
            <w:r w:rsidRPr="00C5079A">
              <w:rPr>
                <w:sz w:val="16"/>
              </w:rPr>
              <w:t>Definition of last visited registered TAI for IoT NTN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83FF7A" w14:textId="29024827" w:rsidR="000068B4" w:rsidRPr="00C5079A" w:rsidRDefault="000068B4" w:rsidP="004F6A7B">
            <w:pPr>
              <w:pStyle w:val="TAL"/>
              <w:rPr>
                <w:sz w:val="16"/>
              </w:rPr>
            </w:pPr>
            <w:r w:rsidRPr="00C5079A">
              <w:rPr>
                <w:sz w:val="16"/>
              </w:rPr>
              <w:t>17.7.0</w:t>
            </w:r>
          </w:p>
        </w:tc>
      </w:tr>
      <w:tr w:rsidR="004F6A7B" w:rsidRPr="004F6A7B" w14:paraId="49E4861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E184" w14:textId="5EF93B88" w:rsidR="00584C8D" w:rsidRPr="00C5079A" w:rsidRDefault="00584C8D"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3F73FE" w14:textId="1A6DB111" w:rsidR="00584C8D" w:rsidRPr="00C5079A" w:rsidRDefault="00584C8D"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51DED1" w14:textId="674F5645" w:rsidR="00584C8D" w:rsidRPr="00C5079A" w:rsidRDefault="00584C8D"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DDE864" w14:textId="3320A78B" w:rsidR="00584C8D" w:rsidRPr="00C5079A" w:rsidRDefault="00584C8D" w:rsidP="004F6A7B">
            <w:pPr>
              <w:pStyle w:val="TAL"/>
              <w:rPr>
                <w:sz w:val="16"/>
              </w:rPr>
            </w:pPr>
            <w:r w:rsidRPr="00C5079A">
              <w:rPr>
                <w:sz w:val="16"/>
              </w:rPr>
              <w:t>37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2936D1" w14:textId="4B29F72D" w:rsidR="00584C8D" w:rsidRPr="00C5079A" w:rsidRDefault="00584C8D"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28DEC0" w14:textId="256E8350" w:rsidR="00584C8D" w:rsidRPr="00C5079A" w:rsidRDefault="00584C8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1F611BD" w14:textId="5916585E" w:rsidR="00584C8D" w:rsidRPr="00C5079A" w:rsidRDefault="00584C8D" w:rsidP="004F6A7B">
            <w:pPr>
              <w:pStyle w:val="TAL"/>
              <w:rPr>
                <w:sz w:val="16"/>
              </w:rPr>
            </w:pPr>
            <w:r w:rsidRPr="00C5079A">
              <w:rPr>
                <w:sz w:val="16"/>
              </w:rPr>
              <w:t>Extending T3440 for Satellite Io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8135D05" w14:textId="50177DC3" w:rsidR="00584C8D" w:rsidRPr="00C5079A" w:rsidRDefault="00584C8D" w:rsidP="004F6A7B">
            <w:pPr>
              <w:pStyle w:val="TAL"/>
              <w:rPr>
                <w:sz w:val="16"/>
              </w:rPr>
            </w:pPr>
            <w:r w:rsidRPr="00C5079A">
              <w:rPr>
                <w:sz w:val="16"/>
              </w:rPr>
              <w:t>17.7.0</w:t>
            </w:r>
          </w:p>
        </w:tc>
      </w:tr>
      <w:tr w:rsidR="004F6A7B" w:rsidRPr="004F6A7B" w14:paraId="77A2E0B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3040E3B" w14:textId="3E9353AD" w:rsidR="00584C8D" w:rsidRPr="00C5079A" w:rsidRDefault="00584C8D"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A2A82D" w14:textId="34FDD81C" w:rsidR="00584C8D" w:rsidRPr="00C5079A" w:rsidRDefault="00584C8D"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41AAFC5" w14:textId="6F07DF95" w:rsidR="00584C8D" w:rsidRPr="00C5079A" w:rsidRDefault="00584C8D" w:rsidP="004F6A7B">
            <w:pPr>
              <w:pStyle w:val="TAL"/>
              <w:rPr>
                <w:sz w:val="16"/>
              </w:rPr>
            </w:pPr>
            <w:r w:rsidRPr="00C5079A">
              <w:rPr>
                <w:sz w:val="16"/>
              </w:rPr>
              <w:t>CP-2212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ED61F37" w14:textId="257B72FE" w:rsidR="00584C8D" w:rsidRPr="00C5079A" w:rsidRDefault="00584C8D" w:rsidP="004F6A7B">
            <w:pPr>
              <w:pStyle w:val="TAL"/>
              <w:rPr>
                <w:sz w:val="16"/>
              </w:rPr>
            </w:pPr>
            <w:r w:rsidRPr="00C5079A">
              <w:rPr>
                <w:sz w:val="16"/>
              </w:rPr>
              <w:t>37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784431" w14:textId="2685DAB2" w:rsidR="00584C8D" w:rsidRPr="00C5079A" w:rsidRDefault="00584C8D"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BDCE305" w14:textId="0D13C26B" w:rsidR="00584C8D" w:rsidRPr="00C5079A" w:rsidRDefault="00584C8D"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3FDFAC8" w14:textId="52663809" w:rsidR="00584C8D" w:rsidRPr="00C5079A" w:rsidRDefault="00584C8D" w:rsidP="004F6A7B">
            <w:pPr>
              <w:pStyle w:val="TAL"/>
              <w:rPr>
                <w:sz w:val="16"/>
              </w:rPr>
            </w:pPr>
            <w:r w:rsidRPr="00C5079A">
              <w:rPr>
                <w:sz w:val="16"/>
              </w:rPr>
              <w:t>Handling of 5GMM parameters on gett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8A7477" w14:textId="3192FBE3" w:rsidR="00584C8D" w:rsidRPr="00C5079A" w:rsidRDefault="00584C8D" w:rsidP="004F6A7B">
            <w:pPr>
              <w:pStyle w:val="TAL"/>
              <w:rPr>
                <w:sz w:val="16"/>
              </w:rPr>
            </w:pPr>
            <w:r w:rsidRPr="00C5079A">
              <w:rPr>
                <w:sz w:val="16"/>
              </w:rPr>
              <w:t>17.7.0</w:t>
            </w:r>
          </w:p>
        </w:tc>
      </w:tr>
      <w:tr w:rsidR="004F6A7B" w:rsidRPr="004F6A7B" w14:paraId="70B8BB7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7750B2" w14:textId="79FBB710" w:rsidR="00D35EC6" w:rsidRPr="00C5079A" w:rsidRDefault="00D35EC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85F7CCD" w14:textId="48AAD8EC" w:rsidR="00D35EC6" w:rsidRPr="00C5079A" w:rsidRDefault="00D35EC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43B0E4" w14:textId="5B90ED9C" w:rsidR="00D35EC6" w:rsidRPr="00C5079A" w:rsidRDefault="00D35EC6" w:rsidP="004F6A7B">
            <w:pPr>
              <w:pStyle w:val="TAL"/>
              <w:rPr>
                <w:sz w:val="16"/>
              </w:rPr>
            </w:pPr>
            <w:r w:rsidRPr="00C5079A">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614A9" w14:textId="73724528" w:rsidR="00D35EC6" w:rsidRPr="00C5079A" w:rsidRDefault="00D35EC6" w:rsidP="004F6A7B">
            <w:pPr>
              <w:pStyle w:val="TAL"/>
              <w:rPr>
                <w:sz w:val="16"/>
              </w:rPr>
            </w:pPr>
            <w:r w:rsidRPr="00C5079A">
              <w:rPr>
                <w:sz w:val="16"/>
              </w:rPr>
              <w:t>36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B37E92" w14:textId="3B4AA0A3" w:rsidR="00D35EC6" w:rsidRPr="00C5079A" w:rsidRDefault="00D35EC6"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0B8574" w14:textId="0423A08D" w:rsidR="00D35EC6" w:rsidRPr="00C5079A" w:rsidRDefault="00D35EC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0B6185" w14:textId="6A163C48" w:rsidR="00D35EC6" w:rsidRPr="00C5079A" w:rsidRDefault="00D35EC6" w:rsidP="004F6A7B">
            <w:pPr>
              <w:pStyle w:val="TAL"/>
              <w:rPr>
                <w:sz w:val="16"/>
              </w:rPr>
            </w:pPr>
            <w:r w:rsidRPr="00C5079A">
              <w:rPr>
                <w:sz w:val="16"/>
              </w:rPr>
              <w:t>Allow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A915DF" w14:textId="1104B321" w:rsidR="00D35EC6" w:rsidRPr="00C5079A" w:rsidRDefault="00D35EC6" w:rsidP="004F6A7B">
            <w:pPr>
              <w:pStyle w:val="TAL"/>
              <w:rPr>
                <w:sz w:val="16"/>
              </w:rPr>
            </w:pPr>
            <w:r w:rsidRPr="00C5079A">
              <w:rPr>
                <w:sz w:val="16"/>
              </w:rPr>
              <w:t>17.7.0</w:t>
            </w:r>
          </w:p>
        </w:tc>
      </w:tr>
      <w:tr w:rsidR="004F6A7B" w:rsidRPr="004F6A7B" w14:paraId="0993CA7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FAC72A0" w14:textId="05CB4380" w:rsidR="00D35EC6" w:rsidRPr="00C5079A" w:rsidRDefault="00D35EC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B61DE6" w14:textId="61E93A2C" w:rsidR="00D35EC6" w:rsidRPr="00C5079A" w:rsidRDefault="00D35EC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A5B5C1" w14:textId="7E0EAC2E" w:rsidR="00D35EC6" w:rsidRPr="00C5079A" w:rsidRDefault="00D35EC6" w:rsidP="004F6A7B">
            <w:pPr>
              <w:pStyle w:val="TAL"/>
              <w:rPr>
                <w:sz w:val="16"/>
              </w:rPr>
            </w:pPr>
            <w:r w:rsidRPr="00C5079A">
              <w:rPr>
                <w:sz w:val="16"/>
              </w:rPr>
              <w:t>CP-22122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3A859B" w14:textId="12A1CEB0" w:rsidR="00D35EC6" w:rsidRPr="00C5079A" w:rsidRDefault="00D35EC6" w:rsidP="004F6A7B">
            <w:pPr>
              <w:pStyle w:val="TAL"/>
              <w:rPr>
                <w:sz w:val="16"/>
              </w:rPr>
            </w:pPr>
            <w:r w:rsidRPr="00C5079A">
              <w:rPr>
                <w:sz w:val="16"/>
              </w:rPr>
              <w:t>37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2452A3" w14:textId="1040D6A7" w:rsidR="00D35EC6" w:rsidRPr="00C5079A" w:rsidRDefault="00D35EC6"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83346B" w14:textId="5E0C40CF" w:rsidR="00D35EC6" w:rsidRPr="00C5079A" w:rsidRDefault="00D35EC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7EDACA" w14:textId="20ABAC29" w:rsidR="00D35EC6" w:rsidRPr="00C5079A" w:rsidRDefault="00D35EC6" w:rsidP="004F6A7B">
            <w:pPr>
              <w:pStyle w:val="TAL"/>
              <w:rPr>
                <w:sz w:val="16"/>
              </w:rPr>
            </w:pPr>
            <w:r w:rsidRPr="00C5079A">
              <w:rPr>
                <w:sz w:val="16"/>
              </w:rPr>
              <w:t>Clarification for the encoding of MCC and MNC parameter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9C6322" w14:textId="026D7AF5" w:rsidR="00D35EC6" w:rsidRPr="00C5079A" w:rsidRDefault="00D35EC6" w:rsidP="004F6A7B">
            <w:pPr>
              <w:pStyle w:val="TAL"/>
              <w:rPr>
                <w:sz w:val="16"/>
              </w:rPr>
            </w:pPr>
            <w:r w:rsidRPr="00C5079A">
              <w:rPr>
                <w:sz w:val="16"/>
              </w:rPr>
              <w:t>17.7.0</w:t>
            </w:r>
          </w:p>
        </w:tc>
      </w:tr>
      <w:tr w:rsidR="004F6A7B" w:rsidRPr="004F6A7B" w14:paraId="12B1D53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498569" w14:textId="4B4D809D" w:rsidR="00D35EC6" w:rsidRPr="00C5079A" w:rsidRDefault="00D35EC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38FD034" w14:textId="774BD482" w:rsidR="00D35EC6" w:rsidRPr="00C5079A" w:rsidRDefault="00D35EC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34A89" w14:textId="277DEEC8" w:rsidR="00D35EC6" w:rsidRPr="00C5079A" w:rsidRDefault="00D35EC6" w:rsidP="004F6A7B">
            <w:pPr>
              <w:pStyle w:val="TAL"/>
              <w:rPr>
                <w:sz w:val="16"/>
              </w:rPr>
            </w:pPr>
            <w:r w:rsidRPr="00C5079A">
              <w:rPr>
                <w:sz w:val="16"/>
              </w:rPr>
              <w:t>CP-22125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DBF35FA" w14:textId="44DA8E60" w:rsidR="00D35EC6" w:rsidRPr="00C5079A" w:rsidRDefault="00D35EC6" w:rsidP="004F6A7B">
            <w:pPr>
              <w:pStyle w:val="TAL"/>
              <w:rPr>
                <w:sz w:val="16"/>
              </w:rPr>
            </w:pPr>
            <w:r w:rsidRPr="00C5079A">
              <w:rPr>
                <w:sz w:val="16"/>
              </w:rPr>
              <w:t>37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8660E1" w14:textId="5BB50488" w:rsidR="00D35EC6" w:rsidRPr="00C5079A" w:rsidRDefault="00D35EC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3F8641" w14:textId="05E216DB" w:rsidR="00D35EC6" w:rsidRPr="00C5079A" w:rsidRDefault="00D35EC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0E68D2" w14:textId="2F72BDCE" w:rsidR="00D35EC6" w:rsidRPr="00C5079A" w:rsidRDefault="00D35EC6" w:rsidP="004F6A7B">
            <w:pPr>
              <w:pStyle w:val="TAL"/>
              <w:rPr>
                <w:sz w:val="16"/>
              </w:rPr>
            </w:pPr>
            <w:r w:rsidRPr="00C5079A">
              <w:rPr>
                <w:sz w:val="16"/>
              </w:rPr>
              <w:t>Adding the USIM file for the UE configuration parameter No E-UTRA Disabling In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8D807D8" w14:textId="1962D506" w:rsidR="00D35EC6" w:rsidRPr="00C5079A" w:rsidRDefault="00D35EC6" w:rsidP="004F6A7B">
            <w:pPr>
              <w:pStyle w:val="TAL"/>
              <w:rPr>
                <w:sz w:val="16"/>
              </w:rPr>
            </w:pPr>
            <w:r w:rsidRPr="00C5079A">
              <w:rPr>
                <w:sz w:val="16"/>
              </w:rPr>
              <w:t>17.7.0</w:t>
            </w:r>
          </w:p>
        </w:tc>
      </w:tr>
      <w:tr w:rsidR="004F6A7B" w:rsidRPr="004F6A7B" w14:paraId="3C9A8AC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00CC73" w14:textId="0FCB9AB1" w:rsidR="00D35EC6" w:rsidRPr="00C5079A" w:rsidRDefault="00D35EC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B04134" w14:textId="10FA1EF8" w:rsidR="00D35EC6" w:rsidRPr="00C5079A" w:rsidRDefault="00D35EC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CC2313F" w14:textId="6B97A12C" w:rsidR="00D35EC6" w:rsidRPr="00C5079A" w:rsidRDefault="00D35EC6" w:rsidP="004F6A7B">
            <w:pPr>
              <w:pStyle w:val="TAL"/>
              <w:rPr>
                <w:sz w:val="16"/>
              </w:rPr>
            </w:pPr>
            <w:r w:rsidRPr="00C5079A">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E81110" w14:textId="10FFABE2" w:rsidR="00D35EC6" w:rsidRPr="00C5079A" w:rsidRDefault="00D35EC6" w:rsidP="004F6A7B">
            <w:pPr>
              <w:pStyle w:val="TAL"/>
              <w:rPr>
                <w:sz w:val="16"/>
              </w:rPr>
            </w:pPr>
            <w:r w:rsidRPr="00C5079A">
              <w:rPr>
                <w:sz w:val="16"/>
              </w:rPr>
              <w:t>37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E337C0" w14:textId="143F478D" w:rsidR="00D35EC6" w:rsidRPr="00C5079A" w:rsidRDefault="00D35EC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4DEAFA5" w14:textId="14846ADD" w:rsidR="00D35EC6" w:rsidRPr="00C5079A" w:rsidRDefault="00D35EC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052BA6" w14:textId="3C3F0F50" w:rsidR="00D35EC6" w:rsidRPr="00C5079A" w:rsidRDefault="00D35EC6" w:rsidP="004F6A7B">
            <w:pPr>
              <w:pStyle w:val="TAL"/>
              <w:rPr>
                <w:sz w:val="16"/>
              </w:rPr>
            </w:pPr>
            <w:r w:rsidRPr="00C5079A">
              <w:rPr>
                <w:sz w:val="16"/>
              </w:rPr>
              <w:t>MPS exemption in Attempting to At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7686FEC" w14:textId="390FEF3C" w:rsidR="00D35EC6" w:rsidRPr="00C5079A" w:rsidRDefault="00D35EC6" w:rsidP="004F6A7B">
            <w:pPr>
              <w:pStyle w:val="TAL"/>
              <w:rPr>
                <w:sz w:val="16"/>
              </w:rPr>
            </w:pPr>
            <w:r w:rsidRPr="00C5079A">
              <w:rPr>
                <w:sz w:val="16"/>
              </w:rPr>
              <w:t>17.7.0</w:t>
            </w:r>
          </w:p>
        </w:tc>
      </w:tr>
      <w:tr w:rsidR="004F6A7B" w:rsidRPr="004F6A7B" w14:paraId="37EBA1B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100CF" w14:textId="65A8A839" w:rsidR="00D35EC6" w:rsidRPr="00C5079A" w:rsidRDefault="00D35EC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18EFF8" w14:textId="124A8760" w:rsidR="00D35EC6" w:rsidRPr="00C5079A" w:rsidRDefault="00D35EC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BAF713" w14:textId="50D5E508" w:rsidR="00D35EC6" w:rsidRPr="00C5079A" w:rsidRDefault="00D35EC6" w:rsidP="004F6A7B">
            <w:pPr>
              <w:pStyle w:val="TAL"/>
              <w:rPr>
                <w:sz w:val="16"/>
              </w:rPr>
            </w:pPr>
            <w:r w:rsidRPr="00C5079A">
              <w:rPr>
                <w:sz w:val="16"/>
              </w:rPr>
              <w:t>CP-2212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A58904" w14:textId="69BC8540" w:rsidR="00D35EC6" w:rsidRPr="00C5079A" w:rsidRDefault="00D35EC6" w:rsidP="004F6A7B">
            <w:pPr>
              <w:pStyle w:val="TAL"/>
              <w:rPr>
                <w:sz w:val="16"/>
              </w:rPr>
            </w:pPr>
            <w:r w:rsidRPr="00C5079A">
              <w:rPr>
                <w:sz w:val="16"/>
              </w:rPr>
              <w:t>37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86349E" w14:textId="37ED4A11" w:rsidR="00D35EC6" w:rsidRPr="00C5079A" w:rsidRDefault="00D35EC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C9D8D42" w14:textId="05DD76FC" w:rsidR="00D35EC6" w:rsidRPr="00C5079A" w:rsidRDefault="00D35EC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340DA32" w14:textId="1D4C2D07" w:rsidR="00D35EC6" w:rsidRPr="00C5079A" w:rsidRDefault="00D35EC6" w:rsidP="004F6A7B">
            <w:pPr>
              <w:pStyle w:val="TAL"/>
              <w:rPr>
                <w:sz w:val="16"/>
              </w:rPr>
            </w:pPr>
            <w:r w:rsidRPr="00C5079A">
              <w:rPr>
                <w:sz w:val="16"/>
              </w:rPr>
              <w:t>MPS exemption in Attempting to Upd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FF7300" w14:textId="0622D333" w:rsidR="00D35EC6" w:rsidRPr="00C5079A" w:rsidRDefault="00D35EC6" w:rsidP="004F6A7B">
            <w:pPr>
              <w:pStyle w:val="TAL"/>
              <w:rPr>
                <w:sz w:val="16"/>
              </w:rPr>
            </w:pPr>
            <w:r w:rsidRPr="00C5079A">
              <w:rPr>
                <w:sz w:val="16"/>
              </w:rPr>
              <w:t>17.7.0</w:t>
            </w:r>
          </w:p>
        </w:tc>
      </w:tr>
      <w:tr w:rsidR="004F6A7B" w:rsidRPr="004F6A7B" w14:paraId="6E578E7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4D41A8C" w14:textId="300164B1" w:rsidR="00D35EC6" w:rsidRPr="00C5079A" w:rsidRDefault="00D35EC6" w:rsidP="004F6A7B">
            <w:pPr>
              <w:pStyle w:val="TAL"/>
              <w:rPr>
                <w:sz w:val="16"/>
              </w:rPr>
            </w:pPr>
            <w:r w:rsidRPr="00C5079A">
              <w:rPr>
                <w:sz w:val="16"/>
              </w:rPr>
              <w:t>2022-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0B35C3" w14:textId="40809EB6" w:rsidR="00D35EC6" w:rsidRPr="00C5079A" w:rsidRDefault="00D35EC6" w:rsidP="004F6A7B">
            <w:pPr>
              <w:pStyle w:val="TAL"/>
              <w:rPr>
                <w:sz w:val="16"/>
              </w:rPr>
            </w:pPr>
            <w:r w:rsidRPr="00C5079A">
              <w:rPr>
                <w:sz w:val="16"/>
              </w:rPr>
              <w:t>CT#9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1A6FED" w14:textId="4721EDF2" w:rsidR="00D35EC6" w:rsidRPr="00C5079A" w:rsidRDefault="00D35EC6" w:rsidP="004F6A7B">
            <w:pPr>
              <w:pStyle w:val="TAL"/>
              <w:rPr>
                <w:sz w:val="16"/>
              </w:rPr>
            </w:pPr>
            <w:r w:rsidRPr="00C5079A">
              <w:rPr>
                <w:sz w:val="16"/>
              </w:rPr>
              <w:t>CP-2212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44BB20" w14:textId="5692E05A" w:rsidR="00D35EC6" w:rsidRPr="00C5079A" w:rsidRDefault="00D35EC6" w:rsidP="004F6A7B">
            <w:pPr>
              <w:pStyle w:val="TAL"/>
              <w:rPr>
                <w:sz w:val="16"/>
              </w:rPr>
            </w:pPr>
            <w:r w:rsidRPr="00C5079A">
              <w:rPr>
                <w:sz w:val="16"/>
              </w:rPr>
              <w:t>36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CBA745" w14:textId="64E93A49" w:rsidR="00D35EC6" w:rsidRPr="00C5079A" w:rsidRDefault="00D35EC6" w:rsidP="004F6A7B">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DCEA71" w14:textId="2DB0EFD1" w:rsidR="00D35EC6" w:rsidRPr="00C5079A" w:rsidRDefault="00D35EC6"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E1ACBDD" w14:textId="57F6CDE5" w:rsidR="00D35EC6" w:rsidRPr="00C5079A" w:rsidRDefault="00D35EC6" w:rsidP="004F6A7B">
            <w:pPr>
              <w:pStyle w:val="TAL"/>
              <w:rPr>
                <w:sz w:val="16"/>
              </w:rPr>
            </w:pPr>
            <w:r w:rsidRPr="00C5079A">
              <w:rPr>
                <w:sz w:val="16"/>
              </w:rPr>
              <w:t>Call-pull-initiated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0BBCD2" w14:textId="4B066B17" w:rsidR="00D35EC6" w:rsidRPr="00C5079A" w:rsidRDefault="00D35EC6" w:rsidP="004F6A7B">
            <w:pPr>
              <w:pStyle w:val="TAL"/>
              <w:rPr>
                <w:sz w:val="16"/>
              </w:rPr>
            </w:pPr>
            <w:r w:rsidRPr="00C5079A">
              <w:rPr>
                <w:sz w:val="16"/>
              </w:rPr>
              <w:t>17.7.0</w:t>
            </w:r>
          </w:p>
        </w:tc>
      </w:tr>
      <w:tr w:rsidR="004F6A7B" w:rsidRPr="004F6A7B" w14:paraId="606750B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285E57" w14:textId="53BDA266" w:rsidR="00F55186" w:rsidRPr="00C5079A" w:rsidRDefault="00F55186"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B83D4C" w14:textId="4D2F2ADD" w:rsidR="00F55186" w:rsidRPr="00C5079A" w:rsidRDefault="00F55186"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1452AC" w14:textId="67284411" w:rsidR="00F55186" w:rsidRPr="00C5079A" w:rsidRDefault="00F55186" w:rsidP="004F6A7B">
            <w:pPr>
              <w:pStyle w:val="TAL"/>
              <w:rPr>
                <w:sz w:val="16"/>
              </w:rPr>
            </w:pPr>
            <w:r w:rsidRPr="00C5079A">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B43D98" w14:textId="6A39DEC2" w:rsidR="00F55186" w:rsidRPr="00C5079A" w:rsidRDefault="00F55186" w:rsidP="004F6A7B">
            <w:pPr>
              <w:pStyle w:val="TAL"/>
              <w:rPr>
                <w:sz w:val="16"/>
              </w:rPr>
            </w:pPr>
            <w:r w:rsidRPr="00C5079A">
              <w:rPr>
                <w:sz w:val="16"/>
              </w:rPr>
              <w:t>37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ABB108" w14:textId="76744ACA" w:rsidR="00F55186" w:rsidRPr="00C5079A" w:rsidRDefault="00F5518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B35E51" w14:textId="78BE8F2A" w:rsidR="00F55186" w:rsidRPr="00C5079A" w:rsidRDefault="00F5518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361E2C" w14:textId="7A0FC23B" w:rsidR="00F55186" w:rsidRPr="00C5079A" w:rsidRDefault="00F55186" w:rsidP="004F6A7B">
            <w:pPr>
              <w:pStyle w:val="TAL"/>
              <w:rPr>
                <w:sz w:val="16"/>
              </w:rPr>
            </w:pPr>
            <w:r w:rsidRPr="00C5079A">
              <w:rPr>
                <w:sz w:val="16"/>
              </w:rPr>
              <w:t>Extended NAS timers based on satellite RAT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0422C" w14:textId="34C61CE8" w:rsidR="00F55186" w:rsidRPr="00C5079A" w:rsidRDefault="00F55186" w:rsidP="004F6A7B">
            <w:pPr>
              <w:pStyle w:val="TAL"/>
              <w:rPr>
                <w:sz w:val="16"/>
              </w:rPr>
            </w:pPr>
            <w:r w:rsidRPr="00C5079A">
              <w:rPr>
                <w:sz w:val="16"/>
              </w:rPr>
              <w:t>17.8.0</w:t>
            </w:r>
          </w:p>
        </w:tc>
      </w:tr>
      <w:tr w:rsidR="004F6A7B" w:rsidRPr="004F6A7B" w14:paraId="62C63D3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CEF5105" w14:textId="6A26C09D" w:rsidR="00351325" w:rsidRPr="00C5079A" w:rsidRDefault="00351325"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042CF2" w14:textId="6BB8473C" w:rsidR="00351325" w:rsidRPr="00C5079A" w:rsidRDefault="00351325"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D0AC5" w14:textId="2E26DC82" w:rsidR="00351325" w:rsidRPr="00C5079A" w:rsidRDefault="00351325" w:rsidP="004F6A7B">
            <w:pPr>
              <w:pStyle w:val="TAL"/>
              <w:rPr>
                <w:sz w:val="16"/>
              </w:rPr>
            </w:pPr>
            <w:r w:rsidRPr="00C5079A">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D2ECA7" w14:textId="709CC81C" w:rsidR="00351325" w:rsidRPr="00C5079A" w:rsidRDefault="00351325" w:rsidP="004F6A7B">
            <w:pPr>
              <w:pStyle w:val="TAL"/>
              <w:rPr>
                <w:sz w:val="16"/>
              </w:rPr>
            </w:pPr>
            <w:r w:rsidRPr="00C5079A">
              <w:rPr>
                <w:sz w:val="16"/>
              </w:rPr>
              <w:t>37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DCD8847" w14:textId="608486D3" w:rsidR="00351325" w:rsidRPr="00C5079A" w:rsidRDefault="00351325"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F1DBD1" w14:textId="2FB6030E" w:rsidR="00351325" w:rsidRPr="00C5079A" w:rsidRDefault="0035132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8ABA77" w14:textId="39310BB6" w:rsidR="00351325" w:rsidRPr="00C5079A" w:rsidRDefault="00351325" w:rsidP="004F6A7B">
            <w:pPr>
              <w:pStyle w:val="TAL"/>
              <w:rPr>
                <w:sz w:val="16"/>
              </w:rPr>
            </w:pPr>
            <w:r w:rsidRPr="00C5079A">
              <w:rPr>
                <w:sz w:val="16"/>
              </w:rPr>
              <w:t>Emergency handling when Extended wait time or Extended wait time CP data is igno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204365" w14:textId="5A5554F5" w:rsidR="00351325" w:rsidRPr="00C5079A" w:rsidRDefault="00351325" w:rsidP="004F6A7B">
            <w:pPr>
              <w:pStyle w:val="TAL"/>
              <w:rPr>
                <w:sz w:val="16"/>
              </w:rPr>
            </w:pPr>
            <w:r w:rsidRPr="00C5079A">
              <w:rPr>
                <w:sz w:val="16"/>
              </w:rPr>
              <w:t>17.8.0</w:t>
            </w:r>
          </w:p>
        </w:tc>
      </w:tr>
      <w:tr w:rsidR="004F6A7B" w:rsidRPr="004F6A7B" w14:paraId="682576C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2F2556" w14:textId="004A4068" w:rsidR="00734626" w:rsidRPr="00C5079A" w:rsidRDefault="00734626"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DB83233" w14:textId="3B958B48" w:rsidR="00734626" w:rsidRPr="00C5079A" w:rsidRDefault="00734626"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6AC62F" w14:textId="68FCC82F" w:rsidR="00734626" w:rsidRPr="00C5079A" w:rsidRDefault="00734626" w:rsidP="004F6A7B">
            <w:pPr>
              <w:pStyle w:val="TAL"/>
              <w:rPr>
                <w:sz w:val="16"/>
              </w:rPr>
            </w:pPr>
            <w:r w:rsidRPr="00C5079A">
              <w:rPr>
                <w:sz w:val="16"/>
              </w:rPr>
              <w:t>CP-222156</w:t>
            </w:r>
            <w:r w:rsidR="00FF26F4" w:rsidRPr="00C5079A">
              <w:rPr>
                <w:sz w:val="16"/>
              </w:rPr>
              <w:t xml:space="preserve"> </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141FC59" w14:textId="4CE938C8" w:rsidR="00734626" w:rsidRPr="00C5079A" w:rsidRDefault="00734626" w:rsidP="004F6A7B">
            <w:pPr>
              <w:pStyle w:val="TAL"/>
              <w:rPr>
                <w:sz w:val="16"/>
              </w:rPr>
            </w:pPr>
            <w:r w:rsidRPr="00C5079A">
              <w:rPr>
                <w:sz w:val="16"/>
              </w:rPr>
              <w:t>37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7AC52A" w14:textId="2E9F9830" w:rsidR="00734626" w:rsidRPr="00C5079A" w:rsidRDefault="00734626"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EAA622" w14:textId="416B0DC2" w:rsidR="00734626" w:rsidRPr="00C5079A" w:rsidRDefault="0073462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7F46A4E" w14:textId="4B5DE1F5" w:rsidR="00734626" w:rsidRPr="00C5079A" w:rsidRDefault="00734626" w:rsidP="004F6A7B">
            <w:pPr>
              <w:pStyle w:val="TAL"/>
              <w:rPr>
                <w:sz w:val="16"/>
              </w:rPr>
            </w:pPr>
            <w:r w:rsidRPr="00C5079A">
              <w:rPr>
                <w:sz w:val="16"/>
              </w:rPr>
              <w:t>Clean-up regarding current TAI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9EE0DF" w14:textId="0079B484" w:rsidR="00734626" w:rsidRPr="00C5079A" w:rsidRDefault="00734626" w:rsidP="004F6A7B">
            <w:pPr>
              <w:pStyle w:val="TAL"/>
              <w:rPr>
                <w:sz w:val="16"/>
              </w:rPr>
            </w:pPr>
            <w:r w:rsidRPr="00C5079A">
              <w:rPr>
                <w:sz w:val="16"/>
              </w:rPr>
              <w:t>17.8.0</w:t>
            </w:r>
          </w:p>
        </w:tc>
      </w:tr>
      <w:tr w:rsidR="004F6A7B" w:rsidRPr="004F6A7B" w14:paraId="0DE4A33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717BB4" w14:textId="1756E79A" w:rsidR="003E25A3" w:rsidRPr="00C5079A" w:rsidRDefault="003E25A3"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4A3623D" w14:textId="7BFFB843" w:rsidR="003E25A3" w:rsidRPr="00C5079A" w:rsidRDefault="003E25A3"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FC7A55" w14:textId="52AFB7F9" w:rsidR="003E25A3" w:rsidRPr="00C5079A" w:rsidRDefault="003E25A3" w:rsidP="004F6A7B">
            <w:pPr>
              <w:pStyle w:val="TAL"/>
              <w:rPr>
                <w:sz w:val="16"/>
              </w:rPr>
            </w:pPr>
            <w:r w:rsidRPr="00C5079A">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2EDBCE3" w14:textId="4EBFD444" w:rsidR="003E25A3" w:rsidRPr="00C5079A" w:rsidRDefault="003E25A3" w:rsidP="004F6A7B">
            <w:pPr>
              <w:pStyle w:val="TAL"/>
              <w:rPr>
                <w:sz w:val="16"/>
              </w:rPr>
            </w:pPr>
            <w:r w:rsidRPr="00C5079A">
              <w:rPr>
                <w:sz w:val="16"/>
              </w:rPr>
              <w:t>37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74182C" w14:textId="0084E07F" w:rsidR="003E25A3" w:rsidRPr="00C5079A" w:rsidRDefault="003E25A3"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1D0234F" w14:textId="4D2127B5" w:rsidR="003E25A3" w:rsidRPr="00C5079A" w:rsidRDefault="003E25A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E74093" w14:textId="0B197BDA" w:rsidR="003E25A3" w:rsidRPr="00C5079A" w:rsidRDefault="003E25A3" w:rsidP="004F6A7B">
            <w:pPr>
              <w:pStyle w:val="TAL"/>
              <w:rPr>
                <w:sz w:val="16"/>
              </w:rPr>
            </w:pPr>
            <w:r w:rsidRPr="00C5079A">
              <w:rPr>
                <w:sz w:val="16"/>
              </w:rPr>
              <w:t>Correction in the restrictions upon receipt of EMM cause valu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A52E0E" w14:textId="30ABD5B1" w:rsidR="003E25A3" w:rsidRPr="00C5079A" w:rsidRDefault="003E25A3" w:rsidP="004F6A7B">
            <w:pPr>
              <w:pStyle w:val="TAL"/>
              <w:rPr>
                <w:sz w:val="16"/>
              </w:rPr>
            </w:pPr>
            <w:r w:rsidRPr="00C5079A">
              <w:rPr>
                <w:sz w:val="16"/>
              </w:rPr>
              <w:t>17.8.0</w:t>
            </w:r>
          </w:p>
        </w:tc>
      </w:tr>
      <w:tr w:rsidR="004F6A7B" w:rsidRPr="004F6A7B" w14:paraId="4CA7507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D80E7" w14:textId="49C6AC0A" w:rsidR="000871F5" w:rsidRPr="00C5079A" w:rsidRDefault="000871F5"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96EEFD" w14:textId="65C2C80F" w:rsidR="000871F5" w:rsidRPr="00C5079A" w:rsidRDefault="000871F5"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5B4E47" w14:textId="2CF4A134" w:rsidR="000871F5" w:rsidRPr="00C5079A" w:rsidRDefault="000871F5" w:rsidP="004F6A7B">
            <w:pPr>
              <w:pStyle w:val="TAL"/>
              <w:rPr>
                <w:sz w:val="16"/>
              </w:rPr>
            </w:pPr>
            <w:r w:rsidRPr="00C5079A">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AD6E910" w14:textId="0197CCD7" w:rsidR="000871F5" w:rsidRPr="00C5079A" w:rsidRDefault="000871F5" w:rsidP="004F6A7B">
            <w:pPr>
              <w:pStyle w:val="TAL"/>
              <w:rPr>
                <w:sz w:val="16"/>
              </w:rPr>
            </w:pPr>
            <w:r w:rsidRPr="00C5079A">
              <w:rPr>
                <w:sz w:val="16"/>
              </w:rPr>
              <w:t>37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1B7DA9D" w14:textId="286CEFF9" w:rsidR="000871F5" w:rsidRPr="00C5079A" w:rsidRDefault="000871F5"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4A7DAB" w14:textId="64CB14DB" w:rsidR="000871F5" w:rsidRPr="00C5079A" w:rsidRDefault="000871F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5C3F1A5" w14:textId="41235884" w:rsidR="000871F5" w:rsidRPr="00C5079A" w:rsidRDefault="000871F5" w:rsidP="004F6A7B">
            <w:pPr>
              <w:pStyle w:val="TAL"/>
              <w:rPr>
                <w:sz w:val="16"/>
              </w:rPr>
            </w:pPr>
            <w:r w:rsidRPr="00C5079A">
              <w:rPr>
                <w:sz w:val="16"/>
              </w:rPr>
              <w:t>Lower bound timer val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1A2FC5" w14:textId="35CA7D8E" w:rsidR="000871F5" w:rsidRPr="00C5079A" w:rsidRDefault="000871F5" w:rsidP="004F6A7B">
            <w:pPr>
              <w:pStyle w:val="TAL"/>
              <w:rPr>
                <w:sz w:val="16"/>
              </w:rPr>
            </w:pPr>
            <w:r w:rsidRPr="00C5079A">
              <w:rPr>
                <w:sz w:val="16"/>
              </w:rPr>
              <w:t>17.8.0</w:t>
            </w:r>
          </w:p>
        </w:tc>
      </w:tr>
      <w:tr w:rsidR="004F6A7B" w:rsidRPr="004F6A7B" w14:paraId="0989216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7DFADB" w14:textId="6CD27461" w:rsidR="00C05962" w:rsidRPr="00C5079A" w:rsidRDefault="00C05962"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0D6857" w14:textId="60C7ADE3" w:rsidR="00C05962" w:rsidRPr="00C5079A" w:rsidRDefault="00C05962"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68C810" w14:textId="19B3FECE" w:rsidR="00C05962" w:rsidRPr="00C5079A" w:rsidRDefault="00C05962" w:rsidP="004F6A7B">
            <w:pPr>
              <w:pStyle w:val="TAL"/>
              <w:rPr>
                <w:sz w:val="16"/>
              </w:rPr>
            </w:pPr>
            <w:r w:rsidRPr="00C5079A">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D014AF" w14:textId="695CCE76" w:rsidR="00C05962" w:rsidRPr="00C5079A" w:rsidRDefault="00C05962" w:rsidP="004F6A7B">
            <w:pPr>
              <w:pStyle w:val="TAL"/>
              <w:rPr>
                <w:sz w:val="16"/>
              </w:rPr>
            </w:pPr>
            <w:r w:rsidRPr="00C5079A">
              <w:rPr>
                <w:sz w:val="16"/>
              </w:rPr>
              <w:t>378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B6559D" w14:textId="6EBEE7C6" w:rsidR="00C05962" w:rsidRPr="00C5079A" w:rsidRDefault="00C05962"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1FF5249" w14:textId="0C7A65D3" w:rsidR="00C05962" w:rsidRPr="00C5079A" w:rsidRDefault="00C0596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B0483B9" w14:textId="115E0209" w:rsidR="00C05962" w:rsidRPr="00C5079A" w:rsidRDefault="00C05962" w:rsidP="004F6A7B">
            <w:pPr>
              <w:pStyle w:val="TAL"/>
              <w:rPr>
                <w:sz w:val="16"/>
              </w:rPr>
            </w:pPr>
            <w:r w:rsidRPr="00C5079A">
              <w:rPr>
                <w:sz w:val="16"/>
              </w:rPr>
              <w:t>Missing cases for receiving NAS messages from a location where the PLMN is not allowed to oper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E3BCE" w14:textId="666DCB5E" w:rsidR="00C05962" w:rsidRPr="00C5079A" w:rsidRDefault="00C05962" w:rsidP="004F6A7B">
            <w:pPr>
              <w:pStyle w:val="TAL"/>
              <w:rPr>
                <w:sz w:val="16"/>
              </w:rPr>
            </w:pPr>
            <w:r w:rsidRPr="00C5079A">
              <w:rPr>
                <w:sz w:val="16"/>
              </w:rPr>
              <w:t>17.8.0</w:t>
            </w:r>
          </w:p>
        </w:tc>
      </w:tr>
      <w:tr w:rsidR="004F6A7B" w:rsidRPr="004F6A7B" w14:paraId="1258C81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720AE3" w14:textId="7300CA3B" w:rsidR="00F1031B" w:rsidRPr="00C5079A" w:rsidRDefault="00F1031B"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864A7" w14:textId="005B3C43" w:rsidR="00F1031B" w:rsidRPr="00C5079A" w:rsidRDefault="00F1031B"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DA51BA" w14:textId="37DDC14C" w:rsidR="00F1031B" w:rsidRPr="00C5079A" w:rsidRDefault="00F1031B" w:rsidP="004F6A7B">
            <w:pPr>
              <w:pStyle w:val="TAL"/>
              <w:rPr>
                <w:sz w:val="16"/>
              </w:rPr>
            </w:pPr>
            <w:r w:rsidRPr="00C5079A">
              <w:rPr>
                <w:sz w:val="16"/>
              </w:rPr>
              <w:t>CP-22215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7E3E8A" w14:textId="26A4E03E" w:rsidR="00F1031B" w:rsidRPr="00C5079A" w:rsidRDefault="00F1031B" w:rsidP="004F6A7B">
            <w:pPr>
              <w:pStyle w:val="TAL"/>
              <w:rPr>
                <w:sz w:val="16"/>
              </w:rPr>
            </w:pPr>
            <w:r w:rsidRPr="00C5079A">
              <w:rPr>
                <w:sz w:val="16"/>
              </w:rPr>
              <w:t>37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31F22D" w14:textId="6B7A1F27" w:rsidR="00F1031B" w:rsidRPr="00C5079A" w:rsidRDefault="00F1031B"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246B1C" w14:textId="6A0AFA5B" w:rsidR="00F1031B" w:rsidRPr="00C5079A" w:rsidRDefault="00F1031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2DE4F1" w14:textId="4A7704E6" w:rsidR="00F1031B" w:rsidRPr="00C5079A" w:rsidRDefault="00F1031B" w:rsidP="004F6A7B">
            <w:pPr>
              <w:pStyle w:val="TAL"/>
              <w:rPr>
                <w:sz w:val="16"/>
              </w:rPr>
            </w:pPr>
            <w:r w:rsidRPr="00C5079A">
              <w:rPr>
                <w:sz w:val="16"/>
              </w:rPr>
              <w:t>Alignment of terminology in current TAI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B4CE3C" w14:textId="67FA4460" w:rsidR="00F1031B" w:rsidRPr="00C5079A" w:rsidRDefault="00F1031B" w:rsidP="004F6A7B">
            <w:pPr>
              <w:pStyle w:val="TAL"/>
              <w:rPr>
                <w:sz w:val="16"/>
              </w:rPr>
            </w:pPr>
            <w:r w:rsidRPr="00C5079A">
              <w:rPr>
                <w:sz w:val="16"/>
              </w:rPr>
              <w:t>17.8.0</w:t>
            </w:r>
          </w:p>
        </w:tc>
      </w:tr>
      <w:tr w:rsidR="004F6A7B" w:rsidRPr="004F6A7B" w14:paraId="4B2F9E3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D6E669C" w14:textId="7CD4EB42" w:rsidR="00BC25E1" w:rsidRPr="00C5079A" w:rsidRDefault="00BC25E1"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634B35" w14:textId="0F522FED" w:rsidR="00BC25E1" w:rsidRPr="00C5079A" w:rsidRDefault="00BC25E1"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49169B" w14:textId="7AFF2806" w:rsidR="00BC25E1" w:rsidRPr="00C5079A" w:rsidRDefault="00BC25E1" w:rsidP="004F6A7B">
            <w:pPr>
              <w:pStyle w:val="TAL"/>
              <w:rPr>
                <w:sz w:val="16"/>
              </w:rPr>
            </w:pPr>
            <w:r w:rsidRPr="00C5079A">
              <w:rPr>
                <w:sz w:val="16"/>
              </w:rPr>
              <w:t>CP-222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F516CC" w14:textId="0ED7C941" w:rsidR="00BC25E1" w:rsidRPr="00C5079A" w:rsidRDefault="00BC25E1" w:rsidP="004F6A7B">
            <w:pPr>
              <w:pStyle w:val="TAL"/>
              <w:rPr>
                <w:sz w:val="16"/>
              </w:rPr>
            </w:pPr>
            <w:r w:rsidRPr="00C5079A">
              <w:rPr>
                <w:sz w:val="16"/>
              </w:rPr>
              <w:t>37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2784575" w14:textId="35B7F78E" w:rsidR="00BC25E1" w:rsidRPr="00C5079A" w:rsidRDefault="00BC25E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0D7FEE" w14:textId="4B1BE279" w:rsidR="00BC25E1" w:rsidRPr="00C5079A" w:rsidRDefault="00BC25E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F1B2E9" w14:textId="3C923797" w:rsidR="00BC25E1" w:rsidRPr="00C5079A" w:rsidRDefault="00BC25E1" w:rsidP="004F6A7B">
            <w:pPr>
              <w:pStyle w:val="TAL"/>
              <w:rPr>
                <w:sz w:val="16"/>
              </w:rPr>
            </w:pPr>
            <w:r w:rsidRPr="00C5079A">
              <w:rPr>
                <w:sz w:val="16"/>
              </w:rPr>
              <w:t>NAS signalling Connection maintenance for PLMN sel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6992BF" w14:textId="2BB67260" w:rsidR="00BC25E1" w:rsidRPr="00C5079A" w:rsidRDefault="00BC25E1" w:rsidP="004F6A7B">
            <w:pPr>
              <w:pStyle w:val="TAL"/>
              <w:rPr>
                <w:sz w:val="16"/>
              </w:rPr>
            </w:pPr>
            <w:r w:rsidRPr="00C5079A">
              <w:rPr>
                <w:sz w:val="16"/>
              </w:rPr>
              <w:t>17.8.0</w:t>
            </w:r>
          </w:p>
        </w:tc>
      </w:tr>
      <w:tr w:rsidR="004F6A7B" w:rsidRPr="004F6A7B" w14:paraId="3B5458C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A69EE9" w14:textId="2DDF0251" w:rsidR="004C3C10" w:rsidRPr="00C5079A" w:rsidRDefault="004C3C10"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2B161A" w14:textId="5F68BB76" w:rsidR="004C3C10" w:rsidRPr="00C5079A" w:rsidRDefault="004C3C10"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FBCBE5" w14:textId="1DBD4081" w:rsidR="004C3C10" w:rsidRPr="00C5079A" w:rsidRDefault="004C3C10" w:rsidP="004F6A7B">
            <w:pPr>
              <w:pStyle w:val="TAL"/>
              <w:rPr>
                <w:sz w:val="16"/>
              </w:rPr>
            </w:pPr>
            <w:r w:rsidRPr="00C5079A">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9F21F" w14:textId="5DC96F91" w:rsidR="004C3C10" w:rsidRPr="00C5079A" w:rsidRDefault="004C3C10" w:rsidP="004F6A7B">
            <w:pPr>
              <w:pStyle w:val="TAL"/>
              <w:rPr>
                <w:sz w:val="16"/>
              </w:rPr>
            </w:pPr>
            <w:r w:rsidRPr="00C5079A">
              <w:rPr>
                <w:sz w:val="16"/>
              </w:rPr>
              <w:t>376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5A789D" w14:textId="46B1C2DF" w:rsidR="004C3C10" w:rsidRPr="00C5079A" w:rsidRDefault="004C3C1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D1E17F" w14:textId="5497A619" w:rsidR="004C3C10" w:rsidRPr="00C5079A" w:rsidRDefault="004C3C1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1C4A365" w14:textId="254670CA" w:rsidR="004C3C10" w:rsidRPr="00C5079A" w:rsidRDefault="004C3C10" w:rsidP="004F6A7B">
            <w:pPr>
              <w:pStyle w:val="TAL"/>
              <w:rPr>
                <w:sz w:val="16"/>
              </w:rPr>
            </w:pPr>
            <w:r w:rsidRPr="00C5079A">
              <w:rPr>
                <w:sz w:val="16"/>
              </w:rPr>
              <w:t>Wrong UE status IE in Attach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FBD46DD" w14:textId="6B42F68E" w:rsidR="004C3C10" w:rsidRPr="00C5079A" w:rsidRDefault="004C3C10" w:rsidP="004F6A7B">
            <w:pPr>
              <w:pStyle w:val="TAL"/>
              <w:rPr>
                <w:sz w:val="16"/>
              </w:rPr>
            </w:pPr>
            <w:r w:rsidRPr="00C5079A">
              <w:rPr>
                <w:sz w:val="16"/>
              </w:rPr>
              <w:t>18.0.0</w:t>
            </w:r>
          </w:p>
        </w:tc>
      </w:tr>
      <w:tr w:rsidR="004F6A7B" w:rsidRPr="004F6A7B" w14:paraId="76423CD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1CFD575" w14:textId="6624859A" w:rsidR="00833DF4" w:rsidRPr="00C5079A" w:rsidRDefault="00833DF4"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3CAA2C" w14:textId="22265710" w:rsidR="00833DF4" w:rsidRPr="00C5079A" w:rsidRDefault="00833DF4"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590417" w14:textId="6F4C81F1" w:rsidR="00833DF4" w:rsidRPr="00C5079A" w:rsidRDefault="00833DF4" w:rsidP="004F6A7B">
            <w:pPr>
              <w:pStyle w:val="TAL"/>
              <w:rPr>
                <w:sz w:val="16"/>
              </w:rPr>
            </w:pPr>
            <w:r w:rsidRPr="00C5079A">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0FEE9B4" w14:textId="09CA35FC" w:rsidR="00833DF4" w:rsidRPr="00C5079A" w:rsidRDefault="00833DF4" w:rsidP="004F6A7B">
            <w:pPr>
              <w:pStyle w:val="TAL"/>
              <w:rPr>
                <w:sz w:val="16"/>
              </w:rPr>
            </w:pPr>
            <w:r w:rsidRPr="00C5079A">
              <w:rPr>
                <w:sz w:val="16"/>
              </w:rPr>
              <w:t>37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E588843" w14:textId="7CA41EDA" w:rsidR="00833DF4" w:rsidRPr="00C5079A" w:rsidRDefault="00833DF4"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70656F" w14:textId="27EC2C46" w:rsidR="00833DF4" w:rsidRPr="00C5079A" w:rsidRDefault="00833DF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F006CD" w14:textId="6F4FD34D" w:rsidR="00833DF4" w:rsidRPr="00C5079A" w:rsidRDefault="00833DF4" w:rsidP="004F6A7B">
            <w:pPr>
              <w:pStyle w:val="TAL"/>
              <w:rPr>
                <w:sz w:val="16"/>
              </w:rPr>
            </w:pPr>
            <w:r w:rsidRPr="00C5079A">
              <w:rPr>
                <w:sz w:val="16"/>
              </w:rPr>
              <w:t>Correction to condition to trigger TAU for local release of PDN conn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41B824" w14:textId="67EA5EC5" w:rsidR="00833DF4" w:rsidRPr="00C5079A" w:rsidRDefault="00833DF4" w:rsidP="004F6A7B">
            <w:pPr>
              <w:pStyle w:val="TAL"/>
              <w:rPr>
                <w:sz w:val="16"/>
              </w:rPr>
            </w:pPr>
            <w:r w:rsidRPr="00C5079A">
              <w:rPr>
                <w:sz w:val="16"/>
              </w:rPr>
              <w:t>18.0.0</w:t>
            </w:r>
          </w:p>
        </w:tc>
      </w:tr>
      <w:tr w:rsidR="004F6A7B" w:rsidRPr="004F6A7B" w14:paraId="4D377BC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1827CE" w14:textId="6493E99D" w:rsidR="00083603" w:rsidRPr="00C5079A" w:rsidRDefault="00083603"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BC0D69" w14:textId="19761CF4" w:rsidR="00083603" w:rsidRPr="00C5079A" w:rsidRDefault="00083603"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5B4D7C" w14:textId="3A221A8C" w:rsidR="00083603" w:rsidRPr="00C5079A" w:rsidRDefault="00083603" w:rsidP="004F6A7B">
            <w:pPr>
              <w:pStyle w:val="TAL"/>
              <w:rPr>
                <w:sz w:val="16"/>
              </w:rPr>
            </w:pPr>
            <w:r w:rsidRPr="00C5079A">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B86DCF" w14:textId="7B4AD518" w:rsidR="00083603" w:rsidRPr="00C5079A" w:rsidRDefault="00083603" w:rsidP="004F6A7B">
            <w:pPr>
              <w:pStyle w:val="TAL"/>
              <w:rPr>
                <w:sz w:val="16"/>
              </w:rPr>
            </w:pPr>
            <w:r w:rsidRPr="00C5079A">
              <w:rPr>
                <w:sz w:val="16"/>
              </w:rPr>
              <w:t>37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5956EB" w14:textId="5D4E358D" w:rsidR="00083603" w:rsidRPr="00C5079A" w:rsidRDefault="00083603"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686277" w14:textId="0E3497CD" w:rsidR="00083603" w:rsidRPr="00C5079A" w:rsidRDefault="0008360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965B0D" w14:textId="12C9457B" w:rsidR="00083603" w:rsidRPr="00C5079A" w:rsidRDefault="00083603" w:rsidP="004F6A7B">
            <w:pPr>
              <w:pStyle w:val="TAL"/>
              <w:rPr>
                <w:sz w:val="16"/>
              </w:rPr>
            </w:pPr>
            <w:r w:rsidRPr="00C5079A">
              <w:rPr>
                <w:sz w:val="16"/>
              </w:rPr>
              <w:t>Abnormal cases in TAU procedure for handling WUS assistance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2FEA2C" w14:textId="15386491" w:rsidR="00083603" w:rsidRPr="00C5079A" w:rsidRDefault="00083603" w:rsidP="004F6A7B">
            <w:pPr>
              <w:pStyle w:val="TAL"/>
              <w:rPr>
                <w:sz w:val="16"/>
              </w:rPr>
            </w:pPr>
            <w:r w:rsidRPr="00C5079A">
              <w:rPr>
                <w:sz w:val="16"/>
              </w:rPr>
              <w:t>18.0.0</w:t>
            </w:r>
          </w:p>
        </w:tc>
      </w:tr>
      <w:tr w:rsidR="004F6A7B" w:rsidRPr="004F6A7B" w14:paraId="025F808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E1E76E" w14:textId="24D3A519" w:rsidR="00213B7E" w:rsidRPr="00C5079A" w:rsidRDefault="00213B7E"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784838" w14:textId="66717DEF" w:rsidR="00213B7E" w:rsidRPr="00C5079A" w:rsidRDefault="00213B7E"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775D57" w14:textId="399FF733" w:rsidR="00213B7E" w:rsidRPr="00C5079A" w:rsidRDefault="00213B7E" w:rsidP="004F6A7B">
            <w:pPr>
              <w:pStyle w:val="TAL"/>
              <w:rPr>
                <w:sz w:val="16"/>
              </w:rPr>
            </w:pPr>
            <w:r w:rsidRPr="00C5079A">
              <w:rPr>
                <w:sz w:val="16"/>
              </w:rPr>
              <w:t>CP-222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44BA02" w14:textId="1973816C" w:rsidR="00213B7E" w:rsidRPr="00C5079A" w:rsidRDefault="00213B7E" w:rsidP="004F6A7B">
            <w:pPr>
              <w:pStyle w:val="TAL"/>
              <w:rPr>
                <w:sz w:val="16"/>
              </w:rPr>
            </w:pPr>
            <w:r w:rsidRPr="00C5079A">
              <w:rPr>
                <w:sz w:val="16"/>
              </w:rPr>
              <w:t>37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A0ABAD" w14:textId="3F6D174C" w:rsidR="00213B7E" w:rsidRPr="00C5079A" w:rsidRDefault="00213B7E"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E6FA97" w14:textId="0C207F81" w:rsidR="00213B7E" w:rsidRPr="00C5079A" w:rsidRDefault="00213B7E"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85E86" w14:textId="7B78772C" w:rsidR="00213B7E" w:rsidRPr="00C5079A" w:rsidRDefault="00213B7E" w:rsidP="004F6A7B">
            <w:pPr>
              <w:pStyle w:val="TAL"/>
              <w:rPr>
                <w:sz w:val="16"/>
              </w:rPr>
            </w:pPr>
            <w:r w:rsidRPr="00C5079A">
              <w:rPr>
                <w:sz w:val="16"/>
              </w:rPr>
              <w:t>Deleting WUS assistance information on Attach or TAU procedure fail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BF3BA2" w14:textId="732269E3" w:rsidR="00213B7E" w:rsidRPr="00C5079A" w:rsidRDefault="00213B7E" w:rsidP="004F6A7B">
            <w:pPr>
              <w:pStyle w:val="TAL"/>
              <w:rPr>
                <w:sz w:val="16"/>
              </w:rPr>
            </w:pPr>
            <w:r w:rsidRPr="00C5079A">
              <w:rPr>
                <w:sz w:val="16"/>
              </w:rPr>
              <w:t>18.0.0</w:t>
            </w:r>
          </w:p>
        </w:tc>
      </w:tr>
      <w:tr w:rsidR="004F6A7B" w:rsidRPr="004F6A7B" w14:paraId="4E38864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FF2AA8" w14:textId="69854D61" w:rsidR="00A44C91" w:rsidRPr="00C5079A" w:rsidRDefault="00A44C91"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41439BC" w14:textId="39F6636C" w:rsidR="00A44C91" w:rsidRPr="00C5079A" w:rsidRDefault="00A44C91"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F7BED0" w14:textId="6B0B3BBE" w:rsidR="00A44C91" w:rsidRPr="00C5079A" w:rsidRDefault="00A44C91" w:rsidP="004F6A7B">
            <w:pPr>
              <w:pStyle w:val="TAL"/>
              <w:rPr>
                <w:sz w:val="16"/>
              </w:rPr>
            </w:pPr>
            <w:r w:rsidRPr="00C5079A">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FD90C" w14:textId="1B901983" w:rsidR="00A44C91" w:rsidRPr="00C5079A" w:rsidRDefault="00A44C91" w:rsidP="004F6A7B">
            <w:pPr>
              <w:pStyle w:val="TAL"/>
              <w:rPr>
                <w:sz w:val="16"/>
              </w:rPr>
            </w:pPr>
            <w:r w:rsidRPr="00C5079A">
              <w:rPr>
                <w:sz w:val="16"/>
              </w:rPr>
              <w:t>37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169700" w14:textId="74157107" w:rsidR="00A44C91" w:rsidRPr="00C5079A" w:rsidRDefault="00A44C91"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B9539" w14:textId="4DE41656" w:rsidR="00A44C91" w:rsidRPr="00C5079A" w:rsidRDefault="00A44C9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F886459" w14:textId="3CC21B2E" w:rsidR="00A44C91" w:rsidRPr="00C5079A" w:rsidRDefault="00A44C91" w:rsidP="004F6A7B">
            <w:pPr>
              <w:pStyle w:val="TAL"/>
              <w:rPr>
                <w:sz w:val="16"/>
              </w:rPr>
            </w:pPr>
            <w:r w:rsidRPr="00C5079A">
              <w:rPr>
                <w:sz w:val="16"/>
              </w:rPr>
              <w:t>Clarification of codec of sub-service field in accordance to GSM 7 bit default alphab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7EB6D3" w14:textId="52CB805A" w:rsidR="00A44C91" w:rsidRPr="00C5079A" w:rsidRDefault="00A44C91" w:rsidP="004F6A7B">
            <w:pPr>
              <w:pStyle w:val="TAL"/>
              <w:rPr>
                <w:sz w:val="16"/>
              </w:rPr>
            </w:pPr>
            <w:r w:rsidRPr="00C5079A">
              <w:rPr>
                <w:sz w:val="16"/>
              </w:rPr>
              <w:t>18.0.0</w:t>
            </w:r>
          </w:p>
        </w:tc>
      </w:tr>
      <w:tr w:rsidR="004F6A7B" w:rsidRPr="004F6A7B" w14:paraId="51DA96B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955AAA" w14:textId="49D50EB9" w:rsidR="005A4826" w:rsidRPr="00C5079A" w:rsidRDefault="005A4826"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3C41C86" w14:textId="0DA2AF0B" w:rsidR="005A4826" w:rsidRPr="00C5079A" w:rsidRDefault="005A4826"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8728AE" w14:textId="603376F7" w:rsidR="005A4826" w:rsidRPr="00C5079A" w:rsidRDefault="005A4826" w:rsidP="004F6A7B">
            <w:pPr>
              <w:pStyle w:val="TAL"/>
              <w:rPr>
                <w:sz w:val="16"/>
              </w:rPr>
            </w:pPr>
            <w:r w:rsidRPr="00C5079A">
              <w:rPr>
                <w:sz w:val="16"/>
              </w:rPr>
              <w:t>CP-222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D30798B" w14:textId="1158C93E" w:rsidR="005A4826" w:rsidRPr="00C5079A" w:rsidRDefault="005A4826" w:rsidP="004F6A7B">
            <w:pPr>
              <w:pStyle w:val="TAL"/>
              <w:rPr>
                <w:sz w:val="16"/>
              </w:rPr>
            </w:pPr>
            <w:r w:rsidRPr="00C5079A">
              <w:rPr>
                <w:sz w:val="16"/>
              </w:rPr>
              <w:t>37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7B3BDA2" w14:textId="5B9001E4" w:rsidR="005A4826" w:rsidRPr="00C5079A" w:rsidRDefault="005A4826" w:rsidP="004F6A7B">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7EDEAC" w14:textId="697140F6" w:rsidR="005A4826" w:rsidRPr="00C5079A" w:rsidRDefault="005A482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3138D6" w14:textId="085EC58B" w:rsidR="005A4826" w:rsidRPr="00C5079A" w:rsidRDefault="005A4826" w:rsidP="004F6A7B">
            <w:pPr>
              <w:pStyle w:val="TAL"/>
              <w:rPr>
                <w:sz w:val="16"/>
              </w:rPr>
            </w:pPr>
            <w:r w:rsidRPr="00C5079A">
              <w:rPr>
                <w:sz w:val="16"/>
              </w:rPr>
              <w:t>Clarification for handling of cause #35 for DO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E5E471B" w14:textId="03342DA2" w:rsidR="005A4826" w:rsidRPr="00C5079A" w:rsidRDefault="005A4826" w:rsidP="004F6A7B">
            <w:pPr>
              <w:pStyle w:val="TAL"/>
              <w:rPr>
                <w:sz w:val="16"/>
              </w:rPr>
            </w:pPr>
            <w:r w:rsidRPr="00C5079A">
              <w:rPr>
                <w:sz w:val="16"/>
              </w:rPr>
              <w:t>18.0.0</w:t>
            </w:r>
          </w:p>
        </w:tc>
      </w:tr>
      <w:tr w:rsidR="004F6A7B" w:rsidRPr="004F6A7B" w14:paraId="3DBAB62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BCE776" w14:textId="3EEBF520" w:rsidR="00AA0399" w:rsidRPr="00C5079A" w:rsidRDefault="00AA0399"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3086EE9" w14:textId="7D27B479" w:rsidR="00AA0399" w:rsidRPr="00C5079A" w:rsidRDefault="00AA0399"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593C0B4" w14:textId="1D105F0F" w:rsidR="00AA0399" w:rsidRPr="00C5079A" w:rsidRDefault="00AA0399" w:rsidP="004F6A7B">
            <w:pPr>
              <w:pStyle w:val="TAL"/>
              <w:rPr>
                <w:sz w:val="16"/>
              </w:rPr>
            </w:pPr>
            <w:r w:rsidRPr="00C5079A">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0548DFD" w14:textId="3A1CB328" w:rsidR="00AA0399" w:rsidRPr="00C5079A" w:rsidRDefault="00AA0399" w:rsidP="004F6A7B">
            <w:pPr>
              <w:pStyle w:val="TAL"/>
              <w:rPr>
                <w:sz w:val="16"/>
              </w:rPr>
            </w:pPr>
            <w:r w:rsidRPr="00C5079A">
              <w:rPr>
                <w:sz w:val="16"/>
              </w:rPr>
              <w:t>37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D7D928" w14:textId="1B68290A" w:rsidR="00AA0399" w:rsidRPr="00C5079A" w:rsidRDefault="00AA0399"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1B2C0DA" w14:textId="0E206D1B" w:rsidR="00AA0399" w:rsidRPr="00C5079A" w:rsidRDefault="00AA0399"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9D53F2" w14:textId="45FA4B43" w:rsidR="00AA0399" w:rsidRPr="00C5079A" w:rsidRDefault="00AA0399" w:rsidP="004F6A7B">
            <w:pPr>
              <w:pStyle w:val="TAL"/>
              <w:rPr>
                <w:sz w:val="16"/>
              </w:rPr>
            </w:pPr>
            <w:r w:rsidRPr="00C5079A">
              <w:rPr>
                <w:sz w:val="16"/>
              </w:rPr>
              <w:t>Correction for the usage of the terminology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AA4235" w14:textId="097AEEB8" w:rsidR="00AA0399" w:rsidRPr="00C5079A" w:rsidRDefault="00AA0399" w:rsidP="004F6A7B">
            <w:pPr>
              <w:pStyle w:val="TAL"/>
              <w:rPr>
                <w:sz w:val="16"/>
              </w:rPr>
            </w:pPr>
            <w:r w:rsidRPr="00C5079A">
              <w:rPr>
                <w:sz w:val="16"/>
              </w:rPr>
              <w:t>18.0.0</w:t>
            </w:r>
          </w:p>
        </w:tc>
      </w:tr>
      <w:tr w:rsidR="004F6A7B" w:rsidRPr="004F6A7B" w14:paraId="2AC1549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0A5ECF1" w14:textId="55D813A1" w:rsidR="00A6120C" w:rsidRPr="00C5079A" w:rsidRDefault="00A6120C" w:rsidP="004F6A7B">
            <w:pPr>
              <w:pStyle w:val="TAL"/>
              <w:rPr>
                <w:sz w:val="16"/>
              </w:rPr>
            </w:pPr>
            <w:r w:rsidRPr="00C5079A">
              <w:rPr>
                <w:sz w:val="16"/>
              </w:rPr>
              <w:t>2022-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87FD6C2" w14:textId="5D75E659" w:rsidR="00A6120C" w:rsidRPr="00C5079A" w:rsidRDefault="00A6120C" w:rsidP="004F6A7B">
            <w:pPr>
              <w:pStyle w:val="TAL"/>
              <w:rPr>
                <w:sz w:val="16"/>
              </w:rPr>
            </w:pPr>
            <w:r w:rsidRPr="00C5079A">
              <w:rPr>
                <w:sz w:val="16"/>
              </w:rPr>
              <w:t>CT#97</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B5E9808" w14:textId="0090C028" w:rsidR="00A6120C" w:rsidRPr="00C5079A" w:rsidRDefault="00A6120C" w:rsidP="004F6A7B">
            <w:pPr>
              <w:pStyle w:val="TAL"/>
              <w:rPr>
                <w:sz w:val="16"/>
              </w:rPr>
            </w:pPr>
            <w:r w:rsidRPr="00C5079A">
              <w:rPr>
                <w:sz w:val="16"/>
              </w:rPr>
              <w:t>CP-22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FB56A8" w14:textId="283ED725" w:rsidR="00A6120C" w:rsidRPr="00C5079A" w:rsidRDefault="00A6120C" w:rsidP="004F6A7B">
            <w:pPr>
              <w:pStyle w:val="TAL"/>
              <w:rPr>
                <w:sz w:val="16"/>
              </w:rPr>
            </w:pPr>
            <w:r w:rsidRPr="00C5079A">
              <w:rPr>
                <w:sz w:val="16"/>
              </w:rPr>
              <w:t>37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3382626" w14:textId="1299BE8C" w:rsidR="00A6120C" w:rsidRPr="00C5079A" w:rsidRDefault="00A6120C"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1C65B5" w14:textId="558D68BF" w:rsidR="00A6120C" w:rsidRPr="00C5079A" w:rsidRDefault="00A6120C"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76ABCA" w14:textId="4E241AA0" w:rsidR="00A6120C" w:rsidRPr="00C5079A" w:rsidRDefault="00A6120C" w:rsidP="004F6A7B">
            <w:pPr>
              <w:pStyle w:val="TAL"/>
              <w:rPr>
                <w:sz w:val="16"/>
              </w:rPr>
            </w:pPr>
            <w:r w:rsidRPr="00C5079A">
              <w:rPr>
                <w:sz w:val="16"/>
              </w:rPr>
              <w:t>Clarification when authentication fail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BA958D1" w14:textId="62D2C280" w:rsidR="00A6120C" w:rsidRPr="00C5079A" w:rsidRDefault="00A6120C" w:rsidP="004F6A7B">
            <w:pPr>
              <w:pStyle w:val="TAL"/>
              <w:rPr>
                <w:sz w:val="16"/>
              </w:rPr>
            </w:pPr>
            <w:r w:rsidRPr="00C5079A">
              <w:rPr>
                <w:sz w:val="16"/>
              </w:rPr>
              <w:t>18.0.0</w:t>
            </w:r>
          </w:p>
        </w:tc>
      </w:tr>
      <w:tr w:rsidR="004F6A7B" w:rsidRPr="004F6A7B" w14:paraId="2856BD9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15DCC6" w14:textId="69FE9C14" w:rsidR="0054608A" w:rsidRPr="00C5079A" w:rsidRDefault="0054608A"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C33EF7" w14:textId="71193704" w:rsidR="0054608A" w:rsidRPr="00C5079A" w:rsidRDefault="0054608A"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9537BED" w14:textId="14C7C688" w:rsidR="0054608A" w:rsidRPr="00C5079A" w:rsidRDefault="0054608A" w:rsidP="004F6A7B">
            <w:pPr>
              <w:pStyle w:val="TAL"/>
              <w:rPr>
                <w:sz w:val="16"/>
              </w:rPr>
            </w:pPr>
            <w:r w:rsidRPr="00C5079A">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2C5DFAE" w14:textId="02999B9D" w:rsidR="0054608A" w:rsidRPr="00C5079A" w:rsidRDefault="0054608A" w:rsidP="004F6A7B">
            <w:pPr>
              <w:pStyle w:val="TAL"/>
              <w:rPr>
                <w:sz w:val="16"/>
              </w:rPr>
            </w:pPr>
            <w:r w:rsidRPr="00C5079A">
              <w:rPr>
                <w:sz w:val="16"/>
              </w:rPr>
              <w:t>37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22F2F8" w14:textId="6DAC1D2F" w:rsidR="0054608A" w:rsidRPr="00C5079A" w:rsidRDefault="0054608A" w:rsidP="004F6A7B">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00F5B" w14:textId="2979BC5B" w:rsidR="0054608A" w:rsidRPr="00C5079A" w:rsidRDefault="0054608A"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E9C1E5" w14:textId="7DD7CC43" w:rsidR="0054608A" w:rsidRPr="00C5079A" w:rsidRDefault="0054608A" w:rsidP="004F6A7B">
            <w:pPr>
              <w:pStyle w:val="TAL"/>
              <w:rPr>
                <w:sz w:val="16"/>
              </w:rPr>
            </w:pPr>
            <w:r w:rsidRPr="00C5079A">
              <w:rPr>
                <w:sz w:val="16"/>
              </w:rPr>
              <w:t>Clarification on the condition of transmitting “UAS services not allowed indication” to the UE, mirror in Rel-1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02BA2" w14:textId="4ECA3270" w:rsidR="0054608A" w:rsidRPr="00C5079A" w:rsidRDefault="0054608A" w:rsidP="004F6A7B">
            <w:pPr>
              <w:pStyle w:val="TAL"/>
              <w:rPr>
                <w:sz w:val="16"/>
              </w:rPr>
            </w:pPr>
            <w:r w:rsidRPr="00C5079A">
              <w:rPr>
                <w:sz w:val="16"/>
              </w:rPr>
              <w:t>18.1.0</w:t>
            </w:r>
          </w:p>
        </w:tc>
      </w:tr>
      <w:tr w:rsidR="004F6A7B" w:rsidRPr="004F6A7B" w14:paraId="3C57F78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3269B2" w14:textId="590D85E1"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0DC880" w14:textId="76D5FC80"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4D1B3A3" w14:textId="4F180BDF" w:rsidR="001C2570" w:rsidRPr="00C5079A" w:rsidRDefault="001C2570" w:rsidP="004F6A7B">
            <w:pPr>
              <w:pStyle w:val="TAL"/>
              <w:rPr>
                <w:sz w:val="16"/>
              </w:rPr>
            </w:pPr>
            <w:r w:rsidRPr="00C5079A">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E54597" w14:textId="624003B8" w:rsidR="001C2570" w:rsidRPr="00C5079A" w:rsidRDefault="001C2570" w:rsidP="004F6A7B">
            <w:pPr>
              <w:pStyle w:val="TAL"/>
              <w:rPr>
                <w:sz w:val="16"/>
              </w:rPr>
            </w:pPr>
            <w:r w:rsidRPr="00C5079A">
              <w:rPr>
                <w:sz w:val="16"/>
              </w:rPr>
              <w:t>37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AB6F5F" w14:textId="44E42030"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DC6E38" w14:textId="5C109BDB"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7D4AF7" w14:textId="72A89CAB" w:rsidR="001C2570" w:rsidRPr="00C5079A" w:rsidRDefault="001C2570" w:rsidP="004F6A7B">
            <w:pPr>
              <w:pStyle w:val="TAL"/>
              <w:rPr>
                <w:sz w:val="16"/>
              </w:rPr>
            </w:pPr>
            <w:r w:rsidRPr="00C5079A">
              <w:rPr>
                <w:sz w:val="16"/>
              </w:rPr>
              <w:t>Condition of including equivalent PLMNs in ATTACH ACCEPT message and TRACKING AREA UPDAT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996E" w14:textId="62F080C5" w:rsidR="001C2570" w:rsidRPr="00C5079A" w:rsidRDefault="001C2570" w:rsidP="004F6A7B">
            <w:pPr>
              <w:pStyle w:val="TAL"/>
              <w:rPr>
                <w:sz w:val="16"/>
              </w:rPr>
            </w:pPr>
            <w:r w:rsidRPr="00C5079A">
              <w:rPr>
                <w:sz w:val="16"/>
              </w:rPr>
              <w:t>18.1.0</w:t>
            </w:r>
          </w:p>
        </w:tc>
      </w:tr>
      <w:tr w:rsidR="004F6A7B" w:rsidRPr="004F6A7B" w14:paraId="35A0B0E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225AF0" w14:textId="0A44ACB2"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9075518" w14:textId="07A1D540"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958647E" w14:textId="688C5A41" w:rsidR="001C2570" w:rsidRPr="00C5079A" w:rsidRDefault="001C2570" w:rsidP="004F6A7B">
            <w:pPr>
              <w:pStyle w:val="TAL"/>
              <w:rPr>
                <w:sz w:val="16"/>
              </w:rPr>
            </w:pPr>
            <w:r w:rsidRPr="00C5079A">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140978" w14:textId="08B57176" w:rsidR="001C2570" w:rsidRPr="00C5079A" w:rsidRDefault="001C2570" w:rsidP="004F6A7B">
            <w:pPr>
              <w:pStyle w:val="TAL"/>
              <w:rPr>
                <w:sz w:val="16"/>
              </w:rPr>
            </w:pPr>
            <w:r w:rsidRPr="00C5079A">
              <w:rPr>
                <w:sz w:val="16"/>
              </w:rPr>
              <w:t>38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BC164F"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B0CD1D" w14:textId="09E5C2CC"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B9811D" w14:textId="38651004" w:rsidR="001C2570" w:rsidRPr="00C5079A" w:rsidRDefault="001C2570" w:rsidP="004F6A7B">
            <w:pPr>
              <w:pStyle w:val="TAL"/>
              <w:rPr>
                <w:sz w:val="16"/>
              </w:rPr>
            </w:pPr>
            <w:r w:rsidRPr="00C5079A">
              <w:rPr>
                <w:sz w:val="16"/>
              </w:rPr>
              <w:t>Correction on capability indication of N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C9B1C7D" w14:textId="3F88F5F6" w:rsidR="001C2570" w:rsidRPr="00C5079A" w:rsidRDefault="001C2570" w:rsidP="004F6A7B">
            <w:pPr>
              <w:pStyle w:val="TAL"/>
              <w:rPr>
                <w:sz w:val="16"/>
              </w:rPr>
            </w:pPr>
            <w:r w:rsidRPr="00C5079A">
              <w:rPr>
                <w:sz w:val="16"/>
              </w:rPr>
              <w:t>18.1.0</w:t>
            </w:r>
          </w:p>
        </w:tc>
      </w:tr>
      <w:tr w:rsidR="004F6A7B" w:rsidRPr="004F6A7B" w14:paraId="347CD1E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A50C3B" w14:textId="667EAEA5"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D2F632" w14:textId="24FEEB33"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3BAFF0" w14:textId="6B6F4D32"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D94083" w14:textId="38E2FB88" w:rsidR="001C2570" w:rsidRPr="00C5079A" w:rsidRDefault="001C2570" w:rsidP="004F6A7B">
            <w:pPr>
              <w:pStyle w:val="TAL"/>
              <w:rPr>
                <w:sz w:val="16"/>
              </w:rPr>
            </w:pPr>
            <w:r w:rsidRPr="00C5079A">
              <w:rPr>
                <w:sz w:val="16"/>
              </w:rPr>
              <w:t>380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8CAF84" w14:textId="55078769"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363133" w14:textId="1038EBC4"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0A279F" w14:textId="7BF69104" w:rsidR="001C2570" w:rsidRPr="00C5079A" w:rsidRDefault="001C2570" w:rsidP="004F6A7B">
            <w:pPr>
              <w:pStyle w:val="TAL"/>
              <w:rPr>
                <w:sz w:val="16"/>
              </w:rPr>
            </w:pPr>
            <w:r w:rsidRPr="00C5079A">
              <w:rPr>
                <w:sz w:val="16"/>
              </w:rPr>
              <w:t>Correction on WUS handl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99F0483" w14:textId="0450A388" w:rsidR="001C2570" w:rsidRPr="00C5079A" w:rsidRDefault="001C2570" w:rsidP="004F6A7B">
            <w:pPr>
              <w:pStyle w:val="TAL"/>
              <w:rPr>
                <w:sz w:val="16"/>
              </w:rPr>
            </w:pPr>
            <w:r w:rsidRPr="00C5079A">
              <w:rPr>
                <w:sz w:val="16"/>
              </w:rPr>
              <w:t>18.1.0</w:t>
            </w:r>
          </w:p>
        </w:tc>
      </w:tr>
      <w:tr w:rsidR="004F6A7B" w:rsidRPr="004F6A7B" w14:paraId="26D4A5A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990CE6B" w14:textId="6291D5A6"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4B95F2" w14:textId="0FBE1E25"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5C42BCB" w14:textId="27F17259"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1D10482" w14:textId="199A6A0A" w:rsidR="001C2570" w:rsidRPr="00C5079A" w:rsidRDefault="001C2570" w:rsidP="004F6A7B">
            <w:pPr>
              <w:pStyle w:val="TAL"/>
              <w:rPr>
                <w:sz w:val="16"/>
              </w:rPr>
            </w:pPr>
            <w:r w:rsidRPr="00C5079A">
              <w:rPr>
                <w:sz w:val="16"/>
              </w:rPr>
              <w:t>38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A6A925"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6B3D9F1" w14:textId="37499379"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BCD9CD" w14:textId="4AF1F8A4" w:rsidR="001C2570" w:rsidRPr="00C5079A" w:rsidRDefault="001C2570" w:rsidP="004F6A7B">
            <w:pPr>
              <w:pStyle w:val="TAL"/>
              <w:rPr>
                <w:sz w:val="16"/>
              </w:rPr>
            </w:pPr>
            <w:r w:rsidRPr="00C5079A">
              <w:rPr>
                <w:sz w:val="16"/>
              </w:rPr>
              <w:t>Correction on setting of UE status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FC7301" w14:textId="249E3E9F" w:rsidR="001C2570" w:rsidRPr="00C5079A" w:rsidRDefault="001C2570" w:rsidP="004F6A7B">
            <w:pPr>
              <w:pStyle w:val="TAL"/>
              <w:rPr>
                <w:sz w:val="16"/>
              </w:rPr>
            </w:pPr>
            <w:r w:rsidRPr="00C5079A">
              <w:rPr>
                <w:sz w:val="16"/>
              </w:rPr>
              <w:t>18.1.0</w:t>
            </w:r>
          </w:p>
        </w:tc>
      </w:tr>
      <w:tr w:rsidR="004F6A7B" w:rsidRPr="004F6A7B" w14:paraId="70893C3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4A31F1" w14:textId="0B9726F2"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6ABAE0" w14:textId="40BDB98D"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B8FF26E" w14:textId="74BC8B7B" w:rsidR="001C2570" w:rsidRPr="00C5079A" w:rsidRDefault="001C2570" w:rsidP="004F6A7B">
            <w:pPr>
              <w:pStyle w:val="TAL"/>
              <w:rPr>
                <w:sz w:val="16"/>
              </w:rPr>
            </w:pPr>
            <w:r w:rsidRPr="00C5079A">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540B47" w14:textId="64D3CBB7" w:rsidR="001C2570" w:rsidRPr="00C5079A" w:rsidRDefault="001C2570" w:rsidP="004F6A7B">
            <w:pPr>
              <w:pStyle w:val="TAL"/>
              <w:rPr>
                <w:sz w:val="16"/>
              </w:rPr>
            </w:pPr>
            <w:r w:rsidRPr="00C5079A">
              <w:rPr>
                <w:sz w:val="16"/>
              </w:rPr>
              <w:t>38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F4167CE" w14:textId="5F6ABC88"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380879" w14:textId="37E695B0"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FAA0477" w14:textId="6E50CC6B" w:rsidR="001C2570" w:rsidRPr="00C5079A" w:rsidRDefault="001C2570" w:rsidP="004F6A7B">
            <w:pPr>
              <w:pStyle w:val="TAL"/>
              <w:rPr>
                <w:sz w:val="16"/>
              </w:rPr>
            </w:pPr>
            <w:r w:rsidRPr="00C5079A">
              <w:rPr>
                <w:sz w:val="16"/>
              </w:rPr>
              <w:t>Delete duplicated defini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7A2279" w14:textId="65D525A9" w:rsidR="001C2570" w:rsidRPr="00C5079A" w:rsidRDefault="001C2570" w:rsidP="004F6A7B">
            <w:pPr>
              <w:pStyle w:val="TAL"/>
              <w:rPr>
                <w:sz w:val="16"/>
              </w:rPr>
            </w:pPr>
            <w:r w:rsidRPr="00C5079A">
              <w:rPr>
                <w:sz w:val="16"/>
              </w:rPr>
              <w:t>18.1.0</w:t>
            </w:r>
          </w:p>
        </w:tc>
      </w:tr>
      <w:tr w:rsidR="004F6A7B" w:rsidRPr="004F6A7B" w14:paraId="21751C9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0700C5" w14:textId="4984336F"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5B55B35" w14:textId="6FB601A9"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978F1B1" w14:textId="003FF502"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DD13A7" w14:textId="220ADDE3" w:rsidR="001C2570" w:rsidRPr="00C5079A" w:rsidRDefault="001C2570" w:rsidP="004F6A7B">
            <w:pPr>
              <w:pStyle w:val="TAL"/>
              <w:rPr>
                <w:sz w:val="16"/>
              </w:rPr>
            </w:pPr>
            <w:r w:rsidRPr="00C5079A">
              <w:rPr>
                <w:sz w:val="16"/>
              </w:rPr>
              <w:t>38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F47CD5A" w14:textId="1257105F"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9DCDD0" w14:textId="75853502"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ED6F6B" w14:textId="3670A46A" w:rsidR="001C2570" w:rsidRPr="00C5079A" w:rsidRDefault="001C2570" w:rsidP="004F6A7B">
            <w:pPr>
              <w:pStyle w:val="TAL"/>
              <w:rPr>
                <w:sz w:val="16"/>
              </w:rPr>
            </w:pPr>
            <w:r w:rsidRPr="00C5079A">
              <w:rPr>
                <w:sz w:val="16"/>
              </w:rPr>
              <w:t>Call type and establishment cause for the MT call and the MT SMSoI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D820F4" w14:textId="3D12C4AC" w:rsidR="001C2570" w:rsidRPr="00C5079A" w:rsidRDefault="001C2570" w:rsidP="004F6A7B">
            <w:pPr>
              <w:pStyle w:val="TAL"/>
              <w:rPr>
                <w:sz w:val="16"/>
              </w:rPr>
            </w:pPr>
            <w:r w:rsidRPr="00C5079A">
              <w:rPr>
                <w:sz w:val="16"/>
              </w:rPr>
              <w:t>18.1.0</w:t>
            </w:r>
          </w:p>
        </w:tc>
      </w:tr>
      <w:tr w:rsidR="004F6A7B" w:rsidRPr="004F6A7B" w14:paraId="6318181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4A9C7" w14:textId="346AB684"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421422" w14:textId="7CE8C52F"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0B11D9" w14:textId="30A70300"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CB8A633" w14:textId="22C39E7B" w:rsidR="001C2570" w:rsidRPr="00C5079A" w:rsidRDefault="001C2570" w:rsidP="004F6A7B">
            <w:pPr>
              <w:pStyle w:val="TAL"/>
              <w:rPr>
                <w:sz w:val="16"/>
              </w:rPr>
            </w:pPr>
            <w:r w:rsidRPr="00C5079A">
              <w:rPr>
                <w:sz w:val="16"/>
              </w:rPr>
              <w:t>38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CCA961"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8AA038" w14:textId="39BFCA16"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1313DBE" w14:textId="640667DC" w:rsidR="001C2570" w:rsidRPr="00C5079A" w:rsidRDefault="001C2570" w:rsidP="004F6A7B">
            <w:pPr>
              <w:pStyle w:val="TAL"/>
              <w:rPr>
                <w:sz w:val="16"/>
              </w:rPr>
            </w:pPr>
            <w:r w:rsidRPr="00C5079A">
              <w:rPr>
                <w:sz w:val="16"/>
              </w:rPr>
              <w:t>Remote UE IP info of REMOTE UE REPORT for IPv4</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1A5ABE" w14:textId="140FD321" w:rsidR="001C2570" w:rsidRPr="00C5079A" w:rsidRDefault="001C2570" w:rsidP="004F6A7B">
            <w:pPr>
              <w:pStyle w:val="TAL"/>
              <w:rPr>
                <w:sz w:val="16"/>
              </w:rPr>
            </w:pPr>
            <w:r w:rsidRPr="00C5079A">
              <w:rPr>
                <w:sz w:val="16"/>
              </w:rPr>
              <w:t>18.1.0</w:t>
            </w:r>
          </w:p>
        </w:tc>
      </w:tr>
      <w:tr w:rsidR="004F6A7B" w:rsidRPr="004F6A7B" w14:paraId="0098B10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DE7D" w14:textId="08E1971C"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EF16B0" w14:textId="516ECA8A"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0461708" w14:textId="122AF677" w:rsidR="001C2570" w:rsidRPr="00C5079A" w:rsidRDefault="001C2570" w:rsidP="004F6A7B">
            <w:pPr>
              <w:pStyle w:val="TAL"/>
              <w:rPr>
                <w:sz w:val="16"/>
              </w:rPr>
            </w:pPr>
            <w:r w:rsidRPr="00C5079A">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EE82FA" w14:textId="27D17534" w:rsidR="001C2570" w:rsidRPr="00C5079A" w:rsidRDefault="001C2570" w:rsidP="004F6A7B">
            <w:pPr>
              <w:pStyle w:val="TAL"/>
              <w:rPr>
                <w:sz w:val="16"/>
              </w:rPr>
            </w:pPr>
            <w:r w:rsidRPr="00C5079A">
              <w:rPr>
                <w:sz w:val="16"/>
              </w:rPr>
              <w:t>38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3BD17"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19D007" w14:textId="392A2BD0"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E90FC" w14:textId="387623FE" w:rsidR="001C2570" w:rsidRPr="00C5079A" w:rsidRDefault="001C2570" w:rsidP="004F6A7B">
            <w:pPr>
              <w:pStyle w:val="TAL"/>
              <w:rPr>
                <w:sz w:val="16"/>
              </w:rPr>
            </w:pPr>
            <w:r w:rsidRPr="00C5079A">
              <w:rPr>
                <w:sz w:val="16"/>
              </w:rPr>
              <w:t>Clarification of UE paging probability information value in the WUS assistance inform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1CD15D" w14:textId="3E2347E5" w:rsidR="001C2570" w:rsidRPr="00C5079A" w:rsidRDefault="001C2570" w:rsidP="004F6A7B">
            <w:pPr>
              <w:pStyle w:val="TAL"/>
              <w:rPr>
                <w:sz w:val="16"/>
              </w:rPr>
            </w:pPr>
            <w:r w:rsidRPr="00C5079A">
              <w:rPr>
                <w:sz w:val="16"/>
              </w:rPr>
              <w:t>18.1.0</w:t>
            </w:r>
          </w:p>
        </w:tc>
      </w:tr>
      <w:tr w:rsidR="004F6A7B" w:rsidRPr="004F6A7B" w14:paraId="4027797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4439B45" w14:textId="225CE0E8"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A867C8" w14:textId="602CF6C7"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A22298" w14:textId="153DDE78" w:rsidR="001C2570" w:rsidRPr="00C5079A" w:rsidRDefault="001C2570" w:rsidP="004F6A7B">
            <w:pPr>
              <w:pStyle w:val="TAL"/>
              <w:rPr>
                <w:sz w:val="16"/>
              </w:rPr>
            </w:pPr>
            <w:r w:rsidRPr="00C5079A">
              <w:rPr>
                <w:sz w:val="16"/>
              </w:rPr>
              <w:t>CP-22314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6113D" w14:textId="0B29B0E4" w:rsidR="001C2570" w:rsidRPr="00C5079A" w:rsidRDefault="001C2570" w:rsidP="004F6A7B">
            <w:pPr>
              <w:pStyle w:val="TAL"/>
              <w:rPr>
                <w:sz w:val="16"/>
              </w:rPr>
            </w:pPr>
            <w:r w:rsidRPr="00C5079A">
              <w:rPr>
                <w:sz w:val="16"/>
              </w:rPr>
              <w:t>381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A019EA" w14:textId="203EB198"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0F0E28" w14:textId="51A4A0B5"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9F00CE" w14:textId="1DE167C1" w:rsidR="001C2570" w:rsidRPr="00C5079A" w:rsidRDefault="001C2570" w:rsidP="004F6A7B">
            <w:pPr>
              <w:pStyle w:val="TAL"/>
              <w:rPr>
                <w:sz w:val="16"/>
              </w:rPr>
            </w:pPr>
            <w:r w:rsidRPr="00C5079A">
              <w:rPr>
                <w:sz w:val="16"/>
              </w:rPr>
              <w:t>Removing wrong figure for UE requested bearer resource modification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AEEA472" w14:textId="6A89EACA" w:rsidR="001C2570" w:rsidRPr="00C5079A" w:rsidRDefault="001C2570" w:rsidP="004F6A7B">
            <w:pPr>
              <w:pStyle w:val="TAL"/>
              <w:rPr>
                <w:sz w:val="16"/>
              </w:rPr>
            </w:pPr>
            <w:r w:rsidRPr="00C5079A">
              <w:rPr>
                <w:sz w:val="16"/>
              </w:rPr>
              <w:t>18.1.0</w:t>
            </w:r>
          </w:p>
        </w:tc>
      </w:tr>
      <w:tr w:rsidR="004F6A7B" w:rsidRPr="004F6A7B" w14:paraId="61BBB55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2FD74D" w14:textId="3804099C"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367CF" w14:textId="0DF16CEF"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924AF0" w14:textId="018C4DA8" w:rsidR="001C2570" w:rsidRPr="00C5079A" w:rsidRDefault="001C2570" w:rsidP="004F6A7B">
            <w:pPr>
              <w:pStyle w:val="TAL"/>
              <w:rPr>
                <w:sz w:val="16"/>
              </w:rPr>
            </w:pPr>
            <w:r w:rsidRPr="00C5079A">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51B1C0" w14:textId="2CCBAD8B" w:rsidR="001C2570" w:rsidRPr="00C5079A" w:rsidRDefault="001C2570" w:rsidP="004F6A7B">
            <w:pPr>
              <w:pStyle w:val="TAL"/>
              <w:rPr>
                <w:sz w:val="16"/>
              </w:rPr>
            </w:pPr>
            <w:r w:rsidRPr="00C5079A">
              <w:rPr>
                <w:sz w:val="16"/>
              </w:rPr>
              <w:t>38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81D076A" w14:textId="4E014B45"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CB2404E" w14:textId="1E783922"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59BF28" w14:textId="7E218BB3" w:rsidR="001C2570" w:rsidRPr="00C5079A" w:rsidRDefault="001C2570" w:rsidP="004F6A7B">
            <w:pPr>
              <w:pStyle w:val="TAL"/>
              <w:rPr>
                <w:sz w:val="16"/>
              </w:rPr>
            </w:pPr>
            <w:r w:rsidRPr="00C5079A">
              <w:rPr>
                <w:sz w:val="16"/>
              </w:rPr>
              <w:t>Receiving forbidden TAIs in ACCEPT messag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076508" w14:textId="480135FA" w:rsidR="001C2570" w:rsidRPr="00C5079A" w:rsidRDefault="001C2570" w:rsidP="004F6A7B">
            <w:pPr>
              <w:pStyle w:val="TAL"/>
              <w:rPr>
                <w:sz w:val="16"/>
              </w:rPr>
            </w:pPr>
            <w:r w:rsidRPr="00C5079A">
              <w:rPr>
                <w:sz w:val="16"/>
              </w:rPr>
              <w:t>18.1.0</w:t>
            </w:r>
          </w:p>
        </w:tc>
      </w:tr>
      <w:tr w:rsidR="004F6A7B" w:rsidRPr="004F6A7B" w14:paraId="66AFF03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F7F71B2" w14:textId="01ECB657"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39AEED" w14:textId="711BCCD8"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89E34" w14:textId="7E8BD203"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D9FE24" w14:textId="1F69AB01" w:rsidR="001C2570" w:rsidRPr="00C5079A" w:rsidRDefault="001C2570" w:rsidP="004F6A7B">
            <w:pPr>
              <w:pStyle w:val="TAL"/>
              <w:rPr>
                <w:sz w:val="16"/>
              </w:rPr>
            </w:pPr>
            <w:r w:rsidRPr="00C5079A">
              <w:rPr>
                <w:sz w:val="16"/>
              </w:rPr>
              <w:t>38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F78F55" w14:textId="65B889E4"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3428B38" w14:textId="37FBE348"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E3A6EE" w14:textId="15362DA4" w:rsidR="001C2570" w:rsidRPr="00C5079A" w:rsidRDefault="001C2570" w:rsidP="004F6A7B">
            <w:pPr>
              <w:pStyle w:val="TAL"/>
              <w:rPr>
                <w:sz w:val="16"/>
              </w:rPr>
            </w:pPr>
            <w:r w:rsidRPr="00C5079A">
              <w:rPr>
                <w:sz w:val="16"/>
              </w:rPr>
              <w:t>Either UE radio capability ID or UE radio capability deletion indication in one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87CC29" w14:textId="7180958E" w:rsidR="001C2570" w:rsidRPr="00C5079A" w:rsidRDefault="001C2570" w:rsidP="004F6A7B">
            <w:pPr>
              <w:pStyle w:val="TAL"/>
              <w:rPr>
                <w:sz w:val="16"/>
              </w:rPr>
            </w:pPr>
            <w:r w:rsidRPr="00C5079A">
              <w:rPr>
                <w:sz w:val="16"/>
              </w:rPr>
              <w:t>18.1.0</w:t>
            </w:r>
          </w:p>
        </w:tc>
      </w:tr>
      <w:tr w:rsidR="004F6A7B" w:rsidRPr="004F6A7B" w14:paraId="0CDAD2E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830C09B" w14:textId="528E5EE0"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59CEAE" w14:textId="3ADA9137"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D5AB0EB" w14:textId="5504AED5" w:rsidR="001C2570" w:rsidRPr="00C5079A" w:rsidRDefault="001C2570" w:rsidP="004F6A7B">
            <w:pPr>
              <w:pStyle w:val="TAL"/>
              <w:rPr>
                <w:sz w:val="16"/>
              </w:rPr>
            </w:pPr>
            <w:r w:rsidRPr="00C5079A">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41FAB2" w14:textId="5A0CDF70" w:rsidR="001C2570" w:rsidRPr="00C5079A" w:rsidRDefault="001C2570" w:rsidP="004F6A7B">
            <w:pPr>
              <w:pStyle w:val="TAL"/>
              <w:rPr>
                <w:sz w:val="16"/>
              </w:rPr>
            </w:pPr>
            <w:r w:rsidRPr="00C5079A">
              <w:rPr>
                <w:sz w:val="16"/>
              </w:rPr>
              <w:t>38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B3189" w14:textId="39C8EE32"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E861C8" w14:textId="23B5750C"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FC302B" w14:textId="06780A1E" w:rsidR="001C2570" w:rsidRPr="00C5079A" w:rsidRDefault="00FC22F6" w:rsidP="004F6A7B">
            <w:pPr>
              <w:pStyle w:val="TAL"/>
              <w:rPr>
                <w:sz w:val="16"/>
              </w:rPr>
            </w:pPr>
            <w:r w:rsidRPr="00C5079A">
              <w:rPr>
                <w:sz w:val="16"/>
              </w:rPr>
              <w:fldChar w:fldCharType="begin"/>
            </w:r>
            <w:r w:rsidRPr="00C5079A">
              <w:rPr>
                <w:sz w:val="16"/>
              </w:rPr>
              <w:instrText xml:space="preserve"> DOCPROPERTY  CrTitle  \* MERGEFORMAT </w:instrText>
            </w:r>
            <w:r w:rsidRPr="00C5079A">
              <w:rPr>
                <w:sz w:val="16"/>
              </w:rPr>
              <w:fldChar w:fldCharType="separate"/>
            </w:r>
            <w:r w:rsidR="001C2570" w:rsidRPr="00C5079A">
              <w:rPr>
                <w:sz w:val="16"/>
              </w:rPr>
              <w:t>Clarification on authorization of UAV flight in EPS</w:t>
            </w:r>
            <w:r w:rsidRPr="00C5079A">
              <w:rPr>
                <w:sz w:val="16"/>
              </w:rPr>
              <w:fldChar w:fldCharType="end"/>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0D0946B" w14:textId="6CF64B57" w:rsidR="001C2570" w:rsidRPr="00C5079A" w:rsidRDefault="001C2570" w:rsidP="004F6A7B">
            <w:pPr>
              <w:pStyle w:val="TAL"/>
              <w:rPr>
                <w:sz w:val="16"/>
              </w:rPr>
            </w:pPr>
            <w:r w:rsidRPr="00C5079A">
              <w:rPr>
                <w:sz w:val="16"/>
              </w:rPr>
              <w:t>18.1.0</w:t>
            </w:r>
          </w:p>
        </w:tc>
      </w:tr>
      <w:tr w:rsidR="004F6A7B" w:rsidRPr="004F6A7B" w14:paraId="7842FA5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EE0DCE" w14:textId="6E01BCA6"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944518" w14:textId="53AF2C0E"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82B7879" w14:textId="2FB3FC6B"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B969C4" w14:textId="56B889ED" w:rsidR="001C2570" w:rsidRPr="00C5079A" w:rsidRDefault="001C2570" w:rsidP="004F6A7B">
            <w:pPr>
              <w:pStyle w:val="TAL"/>
              <w:rPr>
                <w:sz w:val="16"/>
              </w:rPr>
            </w:pPr>
            <w:r w:rsidRPr="00C5079A">
              <w:rPr>
                <w:sz w:val="16"/>
              </w:rPr>
              <w:t>382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21B3356"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8D2762" w14:textId="4216CBC1"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A2CBCD6" w14:textId="2A5B0009" w:rsidR="001C2570" w:rsidRPr="00C5079A" w:rsidRDefault="001C2570" w:rsidP="004F6A7B">
            <w:pPr>
              <w:pStyle w:val="TAL"/>
              <w:rPr>
                <w:sz w:val="16"/>
              </w:rPr>
            </w:pPr>
            <w:r w:rsidRPr="00C5079A">
              <w:rPr>
                <w:sz w:val="16"/>
              </w:rPr>
              <w:t>EPC MPS exemption for non-congestion back-off</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55163D" w14:textId="3FB53208" w:rsidR="001C2570" w:rsidRPr="00C5079A" w:rsidRDefault="001C2570" w:rsidP="004F6A7B">
            <w:pPr>
              <w:pStyle w:val="TAL"/>
              <w:rPr>
                <w:sz w:val="16"/>
              </w:rPr>
            </w:pPr>
            <w:r w:rsidRPr="00C5079A">
              <w:rPr>
                <w:sz w:val="16"/>
              </w:rPr>
              <w:t>18.1.0</w:t>
            </w:r>
          </w:p>
        </w:tc>
      </w:tr>
      <w:tr w:rsidR="004F6A7B" w:rsidRPr="004F6A7B" w14:paraId="7E6EA9C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E8521C" w14:textId="023A09C1"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AA2DE79" w14:textId="0794DD79"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3DD426" w14:textId="26E762F3"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0089F3" w14:textId="4818B374" w:rsidR="001C2570" w:rsidRPr="00C5079A" w:rsidRDefault="001C2570" w:rsidP="004F6A7B">
            <w:pPr>
              <w:pStyle w:val="TAL"/>
              <w:rPr>
                <w:sz w:val="16"/>
              </w:rPr>
            </w:pPr>
            <w:r w:rsidRPr="00C5079A">
              <w:rPr>
                <w:sz w:val="16"/>
              </w:rPr>
              <w:t>382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FB90870" w14:textId="0CE0DCDE"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885B6BC" w14:textId="12E44264"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C0227D" w14:textId="5E34B0A4" w:rsidR="001C2570" w:rsidRPr="00C5079A" w:rsidRDefault="001C2570" w:rsidP="004F6A7B">
            <w:pPr>
              <w:pStyle w:val="TAL"/>
              <w:rPr>
                <w:sz w:val="16"/>
              </w:rPr>
            </w:pPr>
            <w:r w:rsidRPr="00C5079A">
              <w:rPr>
                <w:sz w:val="16"/>
              </w:rPr>
              <w:t>Corrections and clarifications for the case when T3402 is set to “Zer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F7E73B" w14:textId="254D2643" w:rsidR="001C2570" w:rsidRPr="00C5079A" w:rsidRDefault="001C2570" w:rsidP="004F6A7B">
            <w:pPr>
              <w:pStyle w:val="TAL"/>
              <w:rPr>
                <w:sz w:val="16"/>
              </w:rPr>
            </w:pPr>
            <w:r w:rsidRPr="00C5079A">
              <w:rPr>
                <w:sz w:val="16"/>
              </w:rPr>
              <w:t>18.1.0</w:t>
            </w:r>
          </w:p>
        </w:tc>
      </w:tr>
      <w:tr w:rsidR="004F6A7B" w:rsidRPr="004F6A7B" w14:paraId="2F92548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4F0223" w14:textId="750132D0"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11C84A" w14:textId="4A074DD0"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3D94FA" w14:textId="15CBC219" w:rsidR="001C2570" w:rsidRPr="00C5079A" w:rsidRDefault="001C2570" w:rsidP="004F6A7B">
            <w:pPr>
              <w:pStyle w:val="TAL"/>
              <w:rPr>
                <w:sz w:val="16"/>
              </w:rPr>
            </w:pPr>
            <w:r w:rsidRPr="00C5079A">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890958" w14:textId="4B6A1BB6" w:rsidR="001C2570" w:rsidRPr="00C5079A" w:rsidRDefault="001C2570" w:rsidP="004F6A7B">
            <w:pPr>
              <w:pStyle w:val="TAL"/>
              <w:rPr>
                <w:sz w:val="16"/>
              </w:rPr>
            </w:pPr>
            <w:r w:rsidRPr="00C5079A">
              <w:rPr>
                <w:sz w:val="16"/>
              </w:rPr>
              <w:t>38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385C98" w14:textId="4166F17E" w:rsidR="001C2570" w:rsidRPr="00C5079A" w:rsidRDefault="001C2570"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C451526" w14:textId="254B489D"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1493C3B" w14:textId="73C72750" w:rsidR="001C2570" w:rsidRPr="00C5079A" w:rsidRDefault="001C2570" w:rsidP="004F6A7B">
            <w:pPr>
              <w:pStyle w:val="TAL"/>
              <w:rPr>
                <w:sz w:val="16"/>
              </w:rPr>
            </w:pPr>
            <w:r w:rsidRPr="00C5079A">
              <w:rPr>
                <w:sz w:val="16"/>
              </w:rPr>
              <w:t>New QCI 10 for QoS control for satellite access – Cat 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1986CC9" w14:textId="1BC1AB83" w:rsidR="001C2570" w:rsidRPr="00C5079A" w:rsidRDefault="001C2570" w:rsidP="004F6A7B">
            <w:pPr>
              <w:pStyle w:val="TAL"/>
              <w:rPr>
                <w:sz w:val="16"/>
              </w:rPr>
            </w:pPr>
            <w:r w:rsidRPr="00C5079A">
              <w:rPr>
                <w:sz w:val="16"/>
              </w:rPr>
              <w:t>18.1.0</w:t>
            </w:r>
          </w:p>
        </w:tc>
      </w:tr>
      <w:tr w:rsidR="004F6A7B" w:rsidRPr="004F6A7B" w14:paraId="38608FE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32322" w14:textId="154103A6"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D79137" w14:textId="7A35BE09"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AB7DB" w14:textId="44E1E6F0" w:rsidR="001C2570" w:rsidRPr="00C5079A" w:rsidRDefault="001C2570" w:rsidP="004F6A7B">
            <w:pPr>
              <w:pStyle w:val="TAL"/>
              <w:rPr>
                <w:sz w:val="16"/>
              </w:rPr>
            </w:pPr>
            <w:r w:rsidRPr="00C5079A">
              <w:rPr>
                <w:sz w:val="16"/>
              </w:rPr>
              <w:t>CP-22313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9C3FD5" w14:textId="2AC35234" w:rsidR="001C2570" w:rsidRPr="00C5079A" w:rsidRDefault="001C2570" w:rsidP="004F6A7B">
            <w:pPr>
              <w:pStyle w:val="TAL"/>
              <w:rPr>
                <w:sz w:val="16"/>
              </w:rPr>
            </w:pPr>
            <w:r w:rsidRPr="00C5079A">
              <w:rPr>
                <w:sz w:val="16"/>
              </w:rPr>
              <w:t>383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D49CCDC"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44DEC7" w14:textId="57480208" w:rsidR="001C2570" w:rsidRPr="00C5079A" w:rsidRDefault="001C2570"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233D60" w14:textId="6A4A92B1" w:rsidR="001C2570" w:rsidRPr="00C5079A" w:rsidRDefault="001C2570" w:rsidP="004F6A7B">
            <w:pPr>
              <w:pStyle w:val="TAL"/>
              <w:rPr>
                <w:sz w:val="16"/>
              </w:rPr>
            </w:pPr>
            <w:r w:rsidRPr="00C5079A">
              <w:rPr>
                <w:sz w:val="16"/>
                <w:lang w:eastAsia="zh-CN"/>
              </w:rPr>
              <w:t>Delete duplicated figure in subclause 6.5.4.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6F677DA" w14:textId="6FDD8BE4" w:rsidR="001C2570" w:rsidRPr="00C5079A" w:rsidRDefault="001C2570" w:rsidP="004F6A7B">
            <w:pPr>
              <w:pStyle w:val="TAL"/>
              <w:rPr>
                <w:sz w:val="16"/>
              </w:rPr>
            </w:pPr>
            <w:r w:rsidRPr="00C5079A">
              <w:rPr>
                <w:sz w:val="16"/>
              </w:rPr>
              <w:t>18.1.0</w:t>
            </w:r>
          </w:p>
        </w:tc>
      </w:tr>
      <w:tr w:rsidR="004F6A7B" w:rsidRPr="004F6A7B" w14:paraId="161A43B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A3D7D7" w14:textId="7AC84B17"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9C41D9" w14:textId="70F599E1"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970D82" w14:textId="29656552"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AEDE873" w14:textId="6C267BD9" w:rsidR="001C2570" w:rsidRPr="00C5079A" w:rsidRDefault="001C2570" w:rsidP="004F6A7B">
            <w:pPr>
              <w:pStyle w:val="TAL"/>
              <w:rPr>
                <w:sz w:val="16"/>
              </w:rPr>
            </w:pPr>
            <w:r w:rsidRPr="00C5079A">
              <w:rPr>
                <w:sz w:val="16"/>
              </w:rPr>
              <w:t>383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FB74C5"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0BB801C" w14:textId="2B16BEE6"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42E8424" w14:textId="1CEE57A9" w:rsidR="001C2570" w:rsidRPr="00C5079A" w:rsidRDefault="001C2570" w:rsidP="004F6A7B">
            <w:pPr>
              <w:pStyle w:val="TAL"/>
              <w:rPr>
                <w:sz w:val="16"/>
                <w:lang w:eastAsia="zh-CN"/>
              </w:rPr>
            </w:pPr>
            <w:r w:rsidRPr="00C5079A">
              <w:rPr>
                <w:sz w:val="16"/>
                <w:lang w:eastAsia="zh-CN"/>
              </w:rPr>
              <w:t>Forbidden TAl lists update via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904E58" w14:textId="214C98B9" w:rsidR="001C2570" w:rsidRPr="00C5079A" w:rsidRDefault="001C2570" w:rsidP="004F6A7B">
            <w:pPr>
              <w:pStyle w:val="TAL"/>
              <w:rPr>
                <w:sz w:val="16"/>
              </w:rPr>
            </w:pPr>
            <w:r w:rsidRPr="00C5079A">
              <w:rPr>
                <w:sz w:val="16"/>
              </w:rPr>
              <w:t>18.1.0</w:t>
            </w:r>
          </w:p>
        </w:tc>
      </w:tr>
      <w:tr w:rsidR="004F6A7B" w:rsidRPr="004F6A7B" w14:paraId="05D035D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D5163A" w14:textId="191D3591" w:rsidR="001C2570" w:rsidRPr="00C5079A" w:rsidRDefault="001C2570" w:rsidP="004F6A7B">
            <w:pPr>
              <w:pStyle w:val="TAL"/>
              <w:rPr>
                <w:sz w:val="16"/>
              </w:rPr>
            </w:pPr>
            <w:r w:rsidRPr="00C5079A">
              <w:rPr>
                <w:sz w:val="16"/>
              </w:rPr>
              <w:lastRenderedPageBreak/>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C2B783" w14:textId="109CB3A7"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0713F4" w14:textId="31ECD65A" w:rsidR="001C2570" w:rsidRPr="00C5079A" w:rsidRDefault="001C2570" w:rsidP="004F6A7B">
            <w:pPr>
              <w:pStyle w:val="TAL"/>
              <w:rPr>
                <w:sz w:val="16"/>
              </w:rPr>
            </w:pPr>
            <w:r w:rsidRPr="00C5079A">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E9538AF" w14:textId="70DCA2AA" w:rsidR="001C2570" w:rsidRPr="00C5079A" w:rsidRDefault="001C2570" w:rsidP="004F6A7B">
            <w:pPr>
              <w:pStyle w:val="TAL"/>
              <w:rPr>
                <w:sz w:val="16"/>
              </w:rPr>
            </w:pPr>
            <w:r w:rsidRPr="00C5079A">
              <w:rPr>
                <w:sz w:val="16"/>
              </w:rPr>
              <w:t>38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AC382A"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2F36BA4" w14:textId="131D4773"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F7537E2" w14:textId="635A6543" w:rsidR="001C2570" w:rsidRPr="00C5079A" w:rsidRDefault="001C2570" w:rsidP="004F6A7B">
            <w:pPr>
              <w:pStyle w:val="TAL"/>
              <w:rPr>
                <w:sz w:val="16"/>
                <w:lang w:eastAsia="zh-CN"/>
              </w:rPr>
            </w:pPr>
            <w:r w:rsidRPr="00C5079A">
              <w:rPr>
                <w:sz w:val="16"/>
                <w:lang w:eastAsia="zh-CN"/>
              </w:rPr>
              <w:t>Handling related to #78 by a UE in EMM-DEREGISTERED.LIMITED-SERVIC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EDD9FA" w14:textId="128BC475" w:rsidR="001C2570" w:rsidRPr="00C5079A" w:rsidRDefault="001C2570" w:rsidP="004F6A7B">
            <w:pPr>
              <w:pStyle w:val="TAL"/>
              <w:rPr>
                <w:sz w:val="16"/>
              </w:rPr>
            </w:pPr>
            <w:r w:rsidRPr="00C5079A">
              <w:rPr>
                <w:sz w:val="16"/>
              </w:rPr>
              <w:t>18.1.0</w:t>
            </w:r>
          </w:p>
        </w:tc>
      </w:tr>
      <w:tr w:rsidR="004F6A7B" w:rsidRPr="004F6A7B" w14:paraId="50FF78F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656DA6" w14:textId="66A4B514"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2C44C2" w14:textId="57C3AEEF"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569CF2" w14:textId="65E8132F" w:rsidR="001C2570" w:rsidRPr="00C5079A" w:rsidRDefault="001C2570" w:rsidP="004F6A7B">
            <w:pPr>
              <w:pStyle w:val="TAL"/>
              <w:rPr>
                <w:sz w:val="16"/>
              </w:rPr>
            </w:pPr>
            <w:r w:rsidRPr="00C5079A">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CFBAEB" w14:textId="3AA39556" w:rsidR="001C2570" w:rsidRPr="00C5079A" w:rsidRDefault="001C2570" w:rsidP="004F6A7B">
            <w:pPr>
              <w:pStyle w:val="TAL"/>
              <w:rPr>
                <w:sz w:val="16"/>
              </w:rPr>
            </w:pPr>
            <w:r w:rsidRPr="00C5079A">
              <w:rPr>
                <w:sz w:val="16"/>
              </w:rPr>
              <w:t>38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4429C65" w14:textId="2EE432D3"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68C0E" w14:textId="599958DE"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E7EC39" w14:textId="2ED7F50A" w:rsidR="001C2570" w:rsidRPr="00C5079A" w:rsidRDefault="001C2570" w:rsidP="004F6A7B">
            <w:pPr>
              <w:pStyle w:val="TAL"/>
              <w:rPr>
                <w:sz w:val="16"/>
                <w:lang w:eastAsia="zh-CN"/>
              </w:rPr>
            </w:pPr>
            <w:r w:rsidRPr="00C5079A">
              <w:rPr>
                <w:sz w:val="16"/>
                <w:lang w:eastAsia="zh-CN"/>
              </w:rPr>
              <w:t>Correction in the ATTACH REJECT and the CS SERVICE NOTIFICATION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C5E195A" w14:textId="16FC686A" w:rsidR="001C2570" w:rsidRPr="00C5079A" w:rsidRDefault="001C2570" w:rsidP="004F6A7B">
            <w:pPr>
              <w:pStyle w:val="TAL"/>
              <w:rPr>
                <w:sz w:val="16"/>
              </w:rPr>
            </w:pPr>
            <w:r w:rsidRPr="00C5079A">
              <w:rPr>
                <w:sz w:val="16"/>
              </w:rPr>
              <w:t>18.1.0</w:t>
            </w:r>
          </w:p>
        </w:tc>
      </w:tr>
      <w:tr w:rsidR="004F6A7B" w:rsidRPr="004F6A7B" w14:paraId="4E90FDC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1B9400" w14:textId="091AEB88"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0979E0" w14:textId="68CA78AD"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D9550DB" w14:textId="1334DFC6" w:rsidR="001C2570" w:rsidRPr="00C5079A" w:rsidRDefault="001C2570" w:rsidP="004F6A7B">
            <w:pPr>
              <w:pStyle w:val="TAL"/>
              <w:rPr>
                <w:sz w:val="16"/>
              </w:rPr>
            </w:pPr>
            <w:r w:rsidRPr="00C5079A">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44BAA2B" w14:textId="328B484F" w:rsidR="001C2570" w:rsidRPr="00C5079A" w:rsidRDefault="001C2570" w:rsidP="004F6A7B">
            <w:pPr>
              <w:pStyle w:val="TAL"/>
              <w:rPr>
                <w:sz w:val="16"/>
              </w:rPr>
            </w:pPr>
            <w:r w:rsidRPr="00C5079A">
              <w:rPr>
                <w:sz w:val="16"/>
              </w:rPr>
              <w:t>38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BE77A"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A7BDB1B" w14:textId="2F64C162"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9185F4" w14:textId="11957ED7" w:rsidR="001C2570" w:rsidRPr="00C5079A" w:rsidRDefault="001C2570" w:rsidP="004F6A7B">
            <w:pPr>
              <w:pStyle w:val="TAL"/>
              <w:rPr>
                <w:sz w:val="16"/>
                <w:lang w:eastAsia="zh-CN"/>
              </w:rPr>
            </w:pPr>
            <w:r w:rsidRPr="00C5079A">
              <w:rPr>
                <w:sz w:val="16"/>
                <w:lang w:eastAsia="zh-CN"/>
              </w:rPr>
              <w:t>Update of conditions for deleting entries in # 78 li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CCD840" w14:textId="6C3E6EEA" w:rsidR="001C2570" w:rsidRPr="00C5079A" w:rsidRDefault="001C2570" w:rsidP="004F6A7B">
            <w:pPr>
              <w:pStyle w:val="TAL"/>
              <w:rPr>
                <w:sz w:val="16"/>
              </w:rPr>
            </w:pPr>
            <w:r w:rsidRPr="00C5079A">
              <w:rPr>
                <w:sz w:val="16"/>
              </w:rPr>
              <w:t>18.1.0</w:t>
            </w:r>
          </w:p>
        </w:tc>
      </w:tr>
      <w:tr w:rsidR="004F6A7B" w:rsidRPr="004F6A7B" w14:paraId="1C69ECD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DD1FA0" w14:textId="3A846E7F"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1329C6" w14:textId="058FDC53"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365318" w14:textId="6E795F68" w:rsidR="001C2570" w:rsidRPr="00C5079A" w:rsidRDefault="001C2570" w:rsidP="004F6A7B">
            <w:pPr>
              <w:pStyle w:val="TAL"/>
              <w:rPr>
                <w:sz w:val="16"/>
              </w:rPr>
            </w:pPr>
            <w:r w:rsidRPr="00C5079A">
              <w:rPr>
                <w:sz w:val="16"/>
              </w:rPr>
              <w:t>CP-223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1E821B" w14:textId="29EB3708" w:rsidR="001C2570" w:rsidRPr="00C5079A" w:rsidRDefault="001C2570" w:rsidP="004F6A7B">
            <w:pPr>
              <w:pStyle w:val="TAL"/>
              <w:rPr>
                <w:sz w:val="16"/>
              </w:rPr>
            </w:pPr>
            <w:r w:rsidRPr="00C5079A">
              <w:rPr>
                <w:sz w:val="16"/>
              </w:rPr>
              <w:t>384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B721D1A"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D35061" w14:textId="4F0723B0"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BF5C4D" w14:textId="564679D3" w:rsidR="001C2570" w:rsidRPr="00C5079A" w:rsidRDefault="001C2570" w:rsidP="004F6A7B">
            <w:pPr>
              <w:pStyle w:val="TAL"/>
              <w:rPr>
                <w:sz w:val="16"/>
                <w:lang w:eastAsia="zh-CN"/>
              </w:rPr>
            </w:pPr>
            <w:r w:rsidRPr="00C5079A">
              <w:rPr>
                <w:sz w:val="16"/>
                <w:lang w:eastAsia="zh-CN"/>
              </w:rPr>
              <w:t>Timer instance associated with an entry in the list of "PLMNs not allowed to operate at the present UE lo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44BF41" w14:textId="323200FE" w:rsidR="001C2570" w:rsidRPr="00C5079A" w:rsidRDefault="001C2570" w:rsidP="004F6A7B">
            <w:pPr>
              <w:pStyle w:val="TAL"/>
              <w:rPr>
                <w:sz w:val="16"/>
              </w:rPr>
            </w:pPr>
            <w:r w:rsidRPr="00C5079A">
              <w:rPr>
                <w:sz w:val="16"/>
              </w:rPr>
              <w:t>18.1.0</w:t>
            </w:r>
          </w:p>
        </w:tc>
      </w:tr>
      <w:tr w:rsidR="004F6A7B" w:rsidRPr="004F6A7B" w14:paraId="03E693B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527FCC" w14:textId="7B041BFD"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FD80F0" w14:textId="67B2AFD2"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E484A22" w14:textId="01F845D9" w:rsidR="001C2570" w:rsidRPr="00C5079A" w:rsidRDefault="001C2570" w:rsidP="004F6A7B">
            <w:pPr>
              <w:pStyle w:val="TAL"/>
              <w:rPr>
                <w:sz w:val="16"/>
              </w:rPr>
            </w:pPr>
            <w:r w:rsidRPr="00C5079A">
              <w:rPr>
                <w:sz w:val="16"/>
              </w:rPr>
              <w:t>CP-2232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50D71D" w14:textId="5DE4CDA8" w:rsidR="001C2570" w:rsidRPr="00C5079A" w:rsidRDefault="001C2570" w:rsidP="004F6A7B">
            <w:pPr>
              <w:pStyle w:val="TAL"/>
              <w:rPr>
                <w:sz w:val="16"/>
              </w:rPr>
            </w:pPr>
            <w:r w:rsidRPr="00C5079A">
              <w:rPr>
                <w:sz w:val="16"/>
              </w:rPr>
              <w:t>38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59486E" w14:textId="79170E68" w:rsidR="001C2570" w:rsidRPr="00C5079A" w:rsidRDefault="001C2570" w:rsidP="004F6A7B">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3C7615" w14:textId="10AB4F17"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8AE078" w14:textId="7B4EFEE9" w:rsidR="001C2570" w:rsidRPr="00C5079A" w:rsidRDefault="001C2570" w:rsidP="004F6A7B">
            <w:pPr>
              <w:pStyle w:val="TAL"/>
              <w:rPr>
                <w:sz w:val="16"/>
                <w:lang w:eastAsia="zh-CN"/>
              </w:rPr>
            </w:pPr>
            <w:r w:rsidRPr="00C5079A">
              <w:rPr>
                <w:sz w:val="16"/>
                <w:lang w:eastAsia="zh-CN"/>
              </w:rPr>
              <w:t>Adding forbidden TAI lists in SERVICE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D21118" w14:textId="435CDF06" w:rsidR="001C2570" w:rsidRPr="00C5079A" w:rsidRDefault="001C2570" w:rsidP="004F6A7B">
            <w:pPr>
              <w:pStyle w:val="TAL"/>
              <w:rPr>
                <w:sz w:val="16"/>
              </w:rPr>
            </w:pPr>
            <w:r w:rsidRPr="00C5079A">
              <w:rPr>
                <w:sz w:val="16"/>
              </w:rPr>
              <w:t>18.1.0</w:t>
            </w:r>
          </w:p>
        </w:tc>
      </w:tr>
      <w:tr w:rsidR="004F6A7B" w:rsidRPr="004F6A7B" w14:paraId="1813DDD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73CFD9" w14:textId="4D0FEF51"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1F99318" w14:textId="775CE312"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8CE2B4" w14:textId="69610D0D" w:rsidR="001C2570" w:rsidRPr="00C5079A" w:rsidRDefault="001C2570" w:rsidP="004F6A7B">
            <w:pPr>
              <w:pStyle w:val="TAL"/>
              <w:rPr>
                <w:sz w:val="16"/>
              </w:rPr>
            </w:pPr>
            <w:r w:rsidRPr="00C5079A">
              <w:rPr>
                <w:sz w:val="16"/>
              </w:rPr>
              <w:t>CP-22315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DE1C4D9" w14:textId="5C890C22" w:rsidR="001C2570" w:rsidRPr="00C5079A" w:rsidRDefault="001C2570" w:rsidP="004F6A7B">
            <w:pPr>
              <w:pStyle w:val="TAL"/>
              <w:rPr>
                <w:sz w:val="16"/>
              </w:rPr>
            </w:pPr>
            <w:r w:rsidRPr="00C5079A">
              <w:rPr>
                <w:sz w:val="16"/>
              </w:rPr>
              <w:t>38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4967CF" w14:textId="599AD11E"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0206C22" w14:textId="406520F1"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E1189C" w14:textId="64EECBC2" w:rsidR="001C2570" w:rsidRPr="00C5079A" w:rsidRDefault="001C2570" w:rsidP="004F6A7B">
            <w:pPr>
              <w:pStyle w:val="TAL"/>
              <w:rPr>
                <w:sz w:val="16"/>
                <w:lang w:eastAsia="zh-CN"/>
              </w:rPr>
            </w:pPr>
            <w:r w:rsidRPr="00C5079A">
              <w:rPr>
                <w:sz w:val="16"/>
                <w:lang w:eastAsia="zh-CN"/>
              </w:rPr>
              <w:t>Start timer T3444 or T3445 in RRC inactive stat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47A04B8" w14:textId="5CE4BF59" w:rsidR="001C2570" w:rsidRPr="00C5079A" w:rsidRDefault="001C2570" w:rsidP="004F6A7B">
            <w:pPr>
              <w:pStyle w:val="TAL"/>
              <w:rPr>
                <w:sz w:val="16"/>
              </w:rPr>
            </w:pPr>
            <w:r w:rsidRPr="00C5079A">
              <w:rPr>
                <w:sz w:val="16"/>
              </w:rPr>
              <w:t>18.1.0</w:t>
            </w:r>
          </w:p>
        </w:tc>
      </w:tr>
      <w:tr w:rsidR="004F6A7B" w:rsidRPr="004F6A7B" w14:paraId="0DD066C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87C713" w14:textId="418011EA"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ECF5E0" w14:textId="693C18E5"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A16146" w14:textId="4B3E9F43"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1D9E89" w14:textId="624405A4" w:rsidR="001C2570" w:rsidRPr="00C5079A" w:rsidRDefault="001C2570" w:rsidP="004F6A7B">
            <w:pPr>
              <w:pStyle w:val="TAL"/>
              <w:rPr>
                <w:sz w:val="16"/>
              </w:rPr>
            </w:pPr>
            <w:r w:rsidRPr="00C5079A">
              <w:rPr>
                <w:sz w:val="16"/>
              </w:rPr>
              <w:t>38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57BB05" w14:textId="285620DE"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0AE9311" w14:textId="19DFDBB7"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44CF4E0" w14:textId="75B2742C" w:rsidR="001C2570" w:rsidRPr="00C5079A" w:rsidRDefault="001C2570" w:rsidP="004F6A7B">
            <w:pPr>
              <w:pStyle w:val="TAL"/>
              <w:rPr>
                <w:sz w:val="16"/>
                <w:lang w:eastAsia="zh-CN"/>
              </w:rPr>
            </w:pPr>
            <w:r w:rsidRPr="00C5079A">
              <w:rPr>
                <w:sz w:val="16"/>
                <w:lang w:eastAsia="zh-CN"/>
              </w:rPr>
              <w:t>Clarification on the periodic tracking area updating procedure when timer T3412 expi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5B1F66" w14:textId="4E8D8ED3" w:rsidR="001C2570" w:rsidRPr="00C5079A" w:rsidRDefault="001C2570" w:rsidP="004F6A7B">
            <w:pPr>
              <w:pStyle w:val="TAL"/>
              <w:rPr>
                <w:sz w:val="16"/>
              </w:rPr>
            </w:pPr>
            <w:r w:rsidRPr="00C5079A">
              <w:rPr>
                <w:sz w:val="16"/>
              </w:rPr>
              <w:t>18.1.0</w:t>
            </w:r>
          </w:p>
        </w:tc>
      </w:tr>
      <w:tr w:rsidR="004F6A7B" w:rsidRPr="004F6A7B" w14:paraId="0F546DB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BF952D" w14:textId="4193EFB2"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CACC4C" w14:textId="635F45B8"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0C3721" w14:textId="3C70AAA0"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FABDDAF" w14:textId="1A4FEF52" w:rsidR="001C2570" w:rsidRPr="00C5079A" w:rsidRDefault="001C2570" w:rsidP="004F6A7B">
            <w:pPr>
              <w:pStyle w:val="TAL"/>
              <w:rPr>
                <w:sz w:val="16"/>
              </w:rPr>
            </w:pPr>
            <w:r w:rsidRPr="00C5079A">
              <w:rPr>
                <w:sz w:val="16"/>
              </w:rPr>
              <w:t>38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F643D3F"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38E55FA" w14:textId="16FA6BEA"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6854B95" w14:textId="61C9EE2B" w:rsidR="001C2570" w:rsidRPr="00C5079A" w:rsidRDefault="001C2570" w:rsidP="004F6A7B">
            <w:pPr>
              <w:pStyle w:val="TAL"/>
              <w:rPr>
                <w:sz w:val="16"/>
                <w:lang w:eastAsia="zh-CN"/>
              </w:rPr>
            </w:pPr>
            <w:r w:rsidRPr="00C5079A">
              <w:rPr>
                <w:sz w:val="16"/>
                <w:lang w:eastAsia="zh-CN"/>
              </w:rPr>
              <w:t>Correction to #78 timer handl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B18552" w14:textId="27AD1829" w:rsidR="001C2570" w:rsidRPr="00C5079A" w:rsidRDefault="001C2570" w:rsidP="004F6A7B">
            <w:pPr>
              <w:pStyle w:val="TAL"/>
              <w:rPr>
                <w:sz w:val="16"/>
              </w:rPr>
            </w:pPr>
            <w:r w:rsidRPr="00C5079A">
              <w:rPr>
                <w:sz w:val="16"/>
              </w:rPr>
              <w:t>18.1.0</w:t>
            </w:r>
          </w:p>
        </w:tc>
      </w:tr>
      <w:tr w:rsidR="004F6A7B" w:rsidRPr="004F6A7B" w14:paraId="4F055C7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FF4A27" w14:textId="59029DAD"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CC77FD" w14:textId="5467DD06"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23D2C5" w14:textId="494E9B6F"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598957" w14:textId="0062AADB" w:rsidR="001C2570" w:rsidRPr="00C5079A" w:rsidRDefault="001C2570" w:rsidP="004F6A7B">
            <w:pPr>
              <w:pStyle w:val="TAL"/>
              <w:rPr>
                <w:sz w:val="16"/>
              </w:rPr>
            </w:pPr>
            <w:r w:rsidRPr="00C5079A">
              <w:rPr>
                <w:sz w:val="16"/>
              </w:rPr>
              <w:t>38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5F683CE" w14:textId="6A134D14"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D2B6554" w14:textId="5BD39533"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4DB2C25" w14:textId="10FFFB19" w:rsidR="001C2570" w:rsidRPr="00C5079A" w:rsidRDefault="001C2570" w:rsidP="004F6A7B">
            <w:pPr>
              <w:pStyle w:val="TAL"/>
              <w:rPr>
                <w:sz w:val="16"/>
                <w:lang w:eastAsia="zh-CN"/>
              </w:rPr>
            </w:pPr>
            <w:r w:rsidRPr="00C5079A">
              <w:rPr>
                <w:sz w:val="16"/>
                <w:lang w:eastAsia="zh-CN"/>
              </w:rPr>
              <w:t>Defining the ESM cause "User authentication or authorization fail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395F2E" w14:textId="368498C3" w:rsidR="001C2570" w:rsidRPr="00C5079A" w:rsidRDefault="001C2570" w:rsidP="004F6A7B">
            <w:pPr>
              <w:pStyle w:val="TAL"/>
              <w:rPr>
                <w:sz w:val="16"/>
              </w:rPr>
            </w:pPr>
            <w:r w:rsidRPr="00C5079A">
              <w:rPr>
                <w:sz w:val="16"/>
              </w:rPr>
              <w:t>18.1.0</w:t>
            </w:r>
          </w:p>
        </w:tc>
      </w:tr>
      <w:tr w:rsidR="004F6A7B" w:rsidRPr="004F6A7B" w14:paraId="22D4430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E920160" w14:textId="66C8E92B" w:rsidR="003A504D" w:rsidRPr="00C5079A" w:rsidRDefault="003A504D"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24B8E66" w14:textId="44A6140D" w:rsidR="003A504D" w:rsidRPr="00C5079A" w:rsidRDefault="003A504D"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A2C6AF" w14:textId="63F85DF1" w:rsidR="003A504D" w:rsidRPr="00C5079A" w:rsidRDefault="003A504D" w:rsidP="004F6A7B">
            <w:pPr>
              <w:pStyle w:val="TAL"/>
              <w:rPr>
                <w:sz w:val="16"/>
              </w:rPr>
            </w:pPr>
            <w:r w:rsidRPr="00C5079A">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AACE312" w14:textId="0F75189C" w:rsidR="003A504D" w:rsidRPr="00C5079A" w:rsidRDefault="003A504D" w:rsidP="004F6A7B">
            <w:pPr>
              <w:pStyle w:val="TAL"/>
              <w:rPr>
                <w:sz w:val="16"/>
              </w:rPr>
            </w:pPr>
            <w:r w:rsidRPr="00C5079A">
              <w:rPr>
                <w:sz w:val="16"/>
              </w:rPr>
              <w:t>38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58FE58F" w14:textId="531F2E10" w:rsidR="003A504D" w:rsidRPr="00C5079A" w:rsidRDefault="003A504D"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C666562" w14:textId="41D66C8E" w:rsidR="003A504D" w:rsidRPr="00C5079A" w:rsidRDefault="003A504D"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4C308D" w14:textId="4F3775EE" w:rsidR="003A504D" w:rsidRPr="00C5079A" w:rsidRDefault="003A504D" w:rsidP="004F6A7B">
            <w:pPr>
              <w:pStyle w:val="TAL"/>
              <w:rPr>
                <w:sz w:val="16"/>
                <w:lang w:eastAsia="zh-CN"/>
              </w:rPr>
            </w:pPr>
            <w:r w:rsidRPr="00C5079A">
              <w:rPr>
                <w:sz w:val="16"/>
                <w:lang w:eastAsia="zh-CN"/>
              </w:rPr>
              <w:t>Indicating the capability of supporting SDNAEPC during the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EF63CB" w14:textId="54F59557" w:rsidR="003A504D" w:rsidRPr="00C5079A" w:rsidRDefault="003A504D" w:rsidP="004F6A7B">
            <w:pPr>
              <w:pStyle w:val="TAL"/>
              <w:rPr>
                <w:sz w:val="16"/>
              </w:rPr>
            </w:pPr>
            <w:r w:rsidRPr="00C5079A">
              <w:rPr>
                <w:sz w:val="16"/>
              </w:rPr>
              <w:t>18.1.0</w:t>
            </w:r>
          </w:p>
        </w:tc>
      </w:tr>
      <w:tr w:rsidR="004F6A7B" w:rsidRPr="004F6A7B" w14:paraId="725FF0E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2097AD" w14:textId="325C131C" w:rsidR="003A504D" w:rsidRPr="00C5079A" w:rsidRDefault="003A504D"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6797F2" w14:textId="1155F197" w:rsidR="003A504D" w:rsidRPr="00C5079A" w:rsidRDefault="003A504D"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3CFF6D" w14:textId="7859CDC5" w:rsidR="003A504D" w:rsidRPr="00C5079A" w:rsidRDefault="003A504D" w:rsidP="004F6A7B">
            <w:pPr>
              <w:pStyle w:val="TAL"/>
              <w:rPr>
                <w:sz w:val="16"/>
              </w:rPr>
            </w:pPr>
            <w:r w:rsidRPr="00C5079A">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31FAA47" w14:textId="7652646A" w:rsidR="003A504D" w:rsidRPr="00C5079A" w:rsidRDefault="003A504D" w:rsidP="004F6A7B">
            <w:pPr>
              <w:pStyle w:val="TAL"/>
              <w:rPr>
                <w:sz w:val="16"/>
              </w:rPr>
            </w:pPr>
            <w:r w:rsidRPr="00C5079A">
              <w:rPr>
                <w:sz w:val="16"/>
              </w:rPr>
              <w:t>385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D429AD" w14:textId="1E285AD7" w:rsidR="003A504D" w:rsidRPr="00C5079A" w:rsidRDefault="003A504D"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64FC16A" w14:textId="2B0EC2BE" w:rsidR="003A504D" w:rsidRPr="00C5079A" w:rsidRDefault="003A504D"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CBBEB1A" w14:textId="2B665F77" w:rsidR="003A504D" w:rsidRPr="00C5079A" w:rsidRDefault="003A504D" w:rsidP="004F6A7B">
            <w:pPr>
              <w:pStyle w:val="TAL"/>
              <w:rPr>
                <w:sz w:val="16"/>
                <w:lang w:eastAsia="zh-CN"/>
              </w:rPr>
            </w:pPr>
            <w:r w:rsidRPr="00C5079A">
              <w:rPr>
                <w:sz w:val="16"/>
                <w:lang w:eastAsia="zh-CN"/>
              </w:rPr>
              <w:t>Rejecting PDN connectivity procedure due to SDNAEPC is not supported by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373E5A" w14:textId="6C6F1753" w:rsidR="003A504D" w:rsidRPr="00C5079A" w:rsidRDefault="003A504D" w:rsidP="004F6A7B">
            <w:pPr>
              <w:pStyle w:val="TAL"/>
              <w:rPr>
                <w:sz w:val="16"/>
              </w:rPr>
            </w:pPr>
            <w:r w:rsidRPr="00C5079A">
              <w:rPr>
                <w:sz w:val="16"/>
              </w:rPr>
              <w:t>18.1.0</w:t>
            </w:r>
          </w:p>
        </w:tc>
      </w:tr>
      <w:tr w:rsidR="004F6A7B" w:rsidRPr="004F6A7B" w14:paraId="4F06337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087F04" w14:textId="2921EE38" w:rsidR="003A504D" w:rsidRPr="00C5079A" w:rsidRDefault="003A504D"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4FD734D" w14:textId="15BCB54F" w:rsidR="003A504D" w:rsidRPr="00C5079A" w:rsidRDefault="003A504D"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A3D2951" w14:textId="46CD115B" w:rsidR="003A504D" w:rsidRPr="00C5079A" w:rsidRDefault="003A504D" w:rsidP="004F6A7B">
            <w:pPr>
              <w:pStyle w:val="TAL"/>
              <w:rPr>
                <w:sz w:val="16"/>
              </w:rPr>
            </w:pPr>
            <w:r w:rsidRPr="00C5079A">
              <w:rPr>
                <w:sz w:val="16"/>
              </w:rPr>
              <w:t>CP-22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66C1D2" w14:textId="0C75268B" w:rsidR="003A504D" w:rsidRPr="00C5079A" w:rsidRDefault="003A504D" w:rsidP="004F6A7B">
            <w:pPr>
              <w:pStyle w:val="TAL"/>
              <w:rPr>
                <w:sz w:val="16"/>
              </w:rPr>
            </w:pPr>
            <w:r w:rsidRPr="00C5079A">
              <w:rPr>
                <w:sz w:val="16"/>
              </w:rPr>
              <w:t>38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26745F" w14:textId="0D213E5F" w:rsidR="003A504D" w:rsidRPr="00C5079A" w:rsidRDefault="003A504D" w:rsidP="004F6A7B">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4B4D9B" w14:textId="6168AC44" w:rsidR="003A504D" w:rsidRPr="00C5079A" w:rsidRDefault="003A504D"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ED1F21" w14:textId="797AB4FC" w:rsidR="003A504D" w:rsidRPr="00C5079A" w:rsidRDefault="003A504D" w:rsidP="004F6A7B">
            <w:pPr>
              <w:pStyle w:val="TAL"/>
              <w:rPr>
                <w:sz w:val="16"/>
                <w:lang w:eastAsia="zh-CN"/>
              </w:rPr>
            </w:pPr>
            <w:r w:rsidRPr="00C5079A">
              <w:rPr>
                <w:sz w:val="16"/>
                <w:lang w:eastAsia="zh-CN"/>
              </w:rPr>
              <w:t>Exchanging the SDNAEPC EAP message in ESM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D01D70" w14:textId="7CDEBA7E" w:rsidR="003A504D" w:rsidRPr="00C5079A" w:rsidRDefault="003A504D" w:rsidP="004F6A7B">
            <w:pPr>
              <w:pStyle w:val="TAL"/>
              <w:rPr>
                <w:sz w:val="16"/>
              </w:rPr>
            </w:pPr>
            <w:r w:rsidRPr="00C5079A">
              <w:rPr>
                <w:sz w:val="16"/>
              </w:rPr>
              <w:t>18.1.0</w:t>
            </w:r>
          </w:p>
        </w:tc>
      </w:tr>
      <w:tr w:rsidR="004F6A7B" w:rsidRPr="004F6A7B" w14:paraId="59838FF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7699BC" w14:textId="2F970D97"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F48D89" w14:textId="50F12E99"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AE6A6DD" w14:textId="7F3CEB07" w:rsidR="001C2570" w:rsidRPr="00C5079A" w:rsidRDefault="001C2570" w:rsidP="004F6A7B">
            <w:pPr>
              <w:pStyle w:val="TAL"/>
              <w:rPr>
                <w:sz w:val="16"/>
              </w:rPr>
            </w:pPr>
            <w:r w:rsidRPr="00C5079A">
              <w:rPr>
                <w:sz w:val="16"/>
              </w:rPr>
              <w:t>CP-22314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9C1F3C" w14:textId="2F1BE504" w:rsidR="001C2570" w:rsidRPr="00C5079A" w:rsidRDefault="001C2570" w:rsidP="004F6A7B">
            <w:pPr>
              <w:pStyle w:val="TAL"/>
              <w:rPr>
                <w:sz w:val="16"/>
              </w:rPr>
            </w:pPr>
            <w:r w:rsidRPr="00C5079A">
              <w:rPr>
                <w:sz w:val="16"/>
              </w:rPr>
              <w:t>38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9672E6A" w14:textId="5DFF0C90" w:rsidR="001C2570" w:rsidRPr="00C5079A" w:rsidRDefault="001C2570" w:rsidP="004F6A7B">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6C8EC0" w14:textId="0D659FEE" w:rsidR="001C2570" w:rsidRPr="00C5079A" w:rsidRDefault="001C25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AD0125" w14:textId="02DAEC35" w:rsidR="001C2570" w:rsidRPr="00C5079A" w:rsidRDefault="001C2570" w:rsidP="004F6A7B">
            <w:pPr>
              <w:pStyle w:val="TAL"/>
              <w:rPr>
                <w:sz w:val="16"/>
                <w:lang w:eastAsia="zh-CN"/>
              </w:rPr>
            </w:pPr>
            <w:r w:rsidRPr="00C5079A">
              <w:rPr>
                <w:sz w:val="16"/>
                <w:lang w:eastAsia="zh-CN"/>
              </w:rPr>
              <w:t>Adding missing Abbreviations in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118E0E" w14:textId="17E54FB4" w:rsidR="001C2570" w:rsidRPr="00C5079A" w:rsidRDefault="001C2570" w:rsidP="004F6A7B">
            <w:pPr>
              <w:pStyle w:val="TAL"/>
              <w:rPr>
                <w:sz w:val="16"/>
              </w:rPr>
            </w:pPr>
            <w:r w:rsidRPr="00C5079A">
              <w:rPr>
                <w:sz w:val="16"/>
              </w:rPr>
              <w:t>18.1.0</w:t>
            </w:r>
          </w:p>
        </w:tc>
      </w:tr>
      <w:tr w:rsidR="004F6A7B" w:rsidRPr="004F6A7B" w14:paraId="6E3CBF7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DD4EED" w14:textId="4F958E21" w:rsidR="001C2570" w:rsidRPr="00C5079A" w:rsidRDefault="001C2570" w:rsidP="004F6A7B">
            <w:pPr>
              <w:pStyle w:val="TAL"/>
              <w:rPr>
                <w:sz w:val="16"/>
              </w:rPr>
            </w:pPr>
            <w:r w:rsidRPr="00C5079A">
              <w:rPr>
                <w:sz w:val="16"/>
              </w:rPr>
              <w:t>2022-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529D6A1" w14:textId="377A6D11" w:rsidR="001C2570" w:rsidRPr="00C5079A" w:rsidRDefault="001C2570" w:rsidP="004F6A7B">
            <w:pPr>
              <w:pStyle w:val="TAL"/>
              <w:rPr>
                <w:sz w:val="16"/>
              </w:rPr>
            </w:pPr>
            <w:r w:rsidRPr="00C5079A">
              <w:rPr>
                <w:sz w:val="16"/>
              </w:rPr>
              <w:t>CT#98e</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1BB3FB" w14:textId="5F11770F" w:rsidR="001C2570" w:rsidRPr="00C5079A" w:rsidRDefault="001C2570" w:rsidP="004F6A7B">
            <w:pPr>
              <w:pStyle w:val="TAL"/>
              <w:rPr>
                <w:sz w:val="16"/>
              </w:rPr>
            </w:pPr>
            <w:r w:rsidRPr="00C5079A">
              <w:rPr>
                <w:sz w:val="16"/>
              </w:rPr>
              <w:t>CP-22312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D487B1" w14:textId="65F3E53E" w:rsidR="001C2570" w:rsidRPr="00C5079A" w:rsidRDefault="001C2570" w:rsidP="004F6A7B">
            <w:pPr>
              <w:pStyle w:val="TAL"/>
              <w:rPr>
                <w:sz w:val="16"/>
              </w:rPr>
            </w:pPr>
            <w:r w:rsidRPr="00C5079A">
              <w:rPr>
                <w:sz w:val="16"/>
              </w:rPr>
              <w:t>38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664D2C" w14:textId="77777777" w:rsidR="001C2570" w:rsidRPr="00C5079A" w:rsidRDefault="001C2570" w:rsidP="004F6A7B">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AB497B" w14:textId="32D90313" w:rsidR="001C2570" w:rsidRPr="00C5079A" w:rsidRDefault="001C2570"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2ECBE1" w14:textId="3B74D266" w:rsidR="001C2570" w:rsidRPr="00C5079A" w:rsidRDefault="001C2570" w:rsidP="004F6A7B">
            <w:pPr>
              <w:pStyle w:val="TAL"/>
              <w:rPr>
                <w:sz w:val="16"/>
                <w:lang w:eastAsia="zh-CN"/>
              </w:rPr>
            </w:pPr>
            <w:r w:rsidRPr="00C5079A">
              <w:rPr>
                <w:sz w:val="16"/>
                <w:lang w:eastAsia="zh-CN"/>
              </w:rPr>
              <w:t>Correction when MODIFY EPS BEARER CONTEXT REQUEST contains service-level-AA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502233" w14:textId="532F5E38" w:rsidR="001C2570" w:rsidRPr="00C5079A" w:rsidRDefault="001C2570" w:rsidP="004F6A7B">
            <w:pPr>
              <w:pStyle w:val="TAL"/>
              <w:rPr>
                <w:sz w:val="16"/>
              </w:rPr>
            </w:pPr>
            <w:r w:rsidRPr="00C5079A">
              <w:rPr>
                <w:sz w:val="16"/>
              </w:rPr>
              <w:t>18.1.0</w:t>
            </w:r>
          </w:p>
        </w:tc>
      </w:tr>
      <w:tr w:rsidR="004F6A7B" w:rsidRPr="004F6A7B" w14:paraId="46A1DD5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8FEF14" w14:textId="4DBE5FBE" w:rsidR="000D7051" w:rsidRPr="00C5079A" w:rsidRDefault="000D7051" w:rsidP="00C5079A">
            <w:pPr>
              <w:pStyle w:val="TAL"/>
              <w:rPr>
                <w:rFonts w:cs="Arial"/>
                <w:sz w:val="16"/>
              </w:rPr>
            </w:pPr>
            <w:r w:rsidRPr="00C5079A">
              <w:rPr>
                <w:rFonts w:cs="Arial"/>
                <w:sz w:val="16"/>
              </w:rPr>
              <w:t>2023</w:t>
            </w:r>
            <w:r w:rsidR="009B706C" w:rsidRPr="00C5079A">
              <w:rPr>
                <w:rFonts w:cs="Arial"/>
                <w:sz w:val="16"/>
              </w:rPr>
              <w:t>-</w:t>
            </w:r>
            <w:r w:rsidRPr="00C5079A">
              <w:rPr>
                <w:rFonts w:cs="Arial"/>
                <w:sz w:val="16"/>
              </w:rPr>
              <w:t>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D3D492" w14:textId="1B6BCFB9" w:rsidR="000D7051" w:rsidRPr="00C5079A" w:rsidRDefault="000D7051" w:rsidP="00C5079A">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88E93B8" w14:textId="77576BF7" w:rsidR="000D7051" w:rsidRPr="00C5079A" w:rsidRDefault="000D5469" w:rsidP="00C5079A">
            <w:pPr>
              <w:pStyle w:val="TAL"/>
              <w:rPr>
                <w:rFonts w:cs="Arial"/>
                <w:sz w:val="16"/>
              </w:rPr>
            </w:pPr>
            <w:hyperlink r:id="rId104"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C5D9E6" w14:textId="04410A19" w:rsidR="000D7051" w:rsidRPr="00C5079A" w:rsidRDefault="000D7051" w:rsidP="004F6A7B">
            <w:pPr>
              <w:pStyle w:val="TAL"/>
              <w:rPr>
                <w:rFonts w:cs="Arial"/>
                <w:sz w:val="16"/>
              </w:rPr>
            </w:pPr>
            <w:r w:rsidRPr="00C5079A">
              <w:rPr>
                <w:rFonts w:cs="Arial"/>
                <w:sz w:val="16"/>
              </w:rPr>
              <w:t>38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454782" w14:textId="4E2D0B0B" w:rsidR="000D7051" w:rsidRPr="00C5079A" w:rsidRDefault="000D7051"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D54948" w14:textId="6C29BC09" w:rsidR="000D7051" w:rsidRPr="00C5079A" w:rsidRDefault="000D7051" w:rsidP="004F6A7B">
            <w:pPr>
              <w:pStyle w:val="TAL"/>
              <w:rPr>
                <w:rFonts w:cs="Arial"/>
                <w:sz w:val="16"/>
              </w:rPr>
            </w:pPr>
            <w:r w:rsidRPr="00C5079A">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68F6CB" w14:textId="0DFCC8A9" w:rsidR="000D7051" w:rsidRPr="00C5079A" w:rsidRDefault="000D7051" w:rsidP="004F6A7B">
            <w:pPr>
              <w:pStyle w:val="TAL"/>
              <w:rPr>
                <w:rFonts w:cs="Arial"/>
                <w:sz w:val="16"/>
                <w:lang w:eastAsia="zh-CN"/>
              </w:rPr>
            </w:pPr>
            <w:r w:rsidRPr="00C5079A">
              <w:rPr>
                <w:rFonts w:cs="Arial"/>
                <w:sz w:val="16"/>
                <w:lang w:eastAsia="zh-CN"/>
              </w:rPr>
              <w:t>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0A6F6" w14:textId="120C9B91" w:rsidR="000D7051" w:rsidRPr="00C5079A" w:rsidRDefault="000D7051" w:rsidP="004F6A7B">
            <w:pPr>
              <w:pStyle w:val="TAL"/>
              <w:rPr>
                <w:rFonts w:cs="Arial"/>
                <w:sz w:val="16"/>
              </w:rPr>
            </w:pPr>
            <w:r w:rsidRPr="00C5079A">
              <w:rPr>
                <w:rFonts w:cs="Arial"/>
                <w:sz w:val="16"/>
              </w:rPr>
              <w:t>18.2.0</w:t>
            </w:r>
          </w:p>
        </w:tc>
      </w:tr>
      <w:tr w:rsidR="004F6A7B" w:rsidRPr="004F6A7B" w14:paraId="4F8A002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BC8AA" w14:textId="08B8B55D"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6DD981" w14:textId="3112604A"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E0919" w14:textId="0D71E423" w:rsidR="000D7051" w:rsidRPr="00C5079A" w:rsidRDefault="000D5469" w:rsidP="00C5079A">
            <w:pPr>
              <w:pStyle w:val="TAL"/>
              <w:rPr>
                <w:rFonts w:cs="Arial"/>
                <w:sz w:val="16"/>
              </w:rPr>
            </w:pPr>
            <w:hyperlink r:id="rId105" w:history="1">
              <w:r w:rsidR="000D7051" w:rsidRPr="004F6A7B">
                <w:rPr>
                  <w:rStyle w:val="Hyperlink"/>
                  <w:rFonts w:cs="Arial"/>
                  <w:color w:val="auto"/>
                  <w:sz w:val="16"/>
                  <w:szCs w:val="16"/>
                  <w:u w:val="none"/>
                </w:rPr>
                <w:t>CP-230245</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7EFD8BF" w14:textId="53AD4AB1" w:rsidR="000D7051" w:rsidRPr="00C5079A" w:rsidRDefault="000D7051" w:rsidP="004F6A7B">
            <w:pPr>
              <w:pStyle w:val="TAL"/>
              <w:rPr>
                <w:rFonts w:cs="Arial"/>
                <w:sz w:val="16"/>
              </w:rPr>
            </w:pPr>
            <w:r w:rsidRPr="00C5079A">
              <w:rPr>
                <w:rFonts w:cs="Arial"/>
                <w:sz w:val="16"/>
              </w:rPr>
              <w:t>38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75B2154" w14:textId="668582D9" w:rsidR="000D7051" w:rsidRPr="00C5079A" w:rsidRDefault="000D7051"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E1A7CCB" w14:textId="7736A099" w:rsidR="000D7051" w:rsidRPr="00C5079A" w:rsidRDefault="000D7051"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323317" w14:textId="035C6119" w:rsidR="000D7051" w:rsidRPr="00C5079A" w:rsidRDefault="000D7051" w:rsidP="004F6A7B">
            <w:pPr>
              <w:pStyle w:val="TAL"/>
              <w:rPr>
                <w:rFonts w:cs="Arial"/>
                <w:sz w:val="16"/>
                <w:lang w:eastAsia="zh-CN"/>
              </w:rPr>
            </w:pPr>
            <w:r w:rsidRPr="00C5079A">
              <w:rPr>
                <w:rFonts w:cs="Arial"/>
                <w:sz w:val="16"/>
                <w:lang w:eastAsia="zh-CN"/>
              </w:rPr>
              <w:t>Fix the order of ESM cause val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5DECDCE" w14:textId="2904D6DE" w:rsidR="000D7051" w:rsidRPr="00C5079A" w:rsidRDefault="000D7051" w:rsidP="004F6A7B">
            <w:pPr>
              <w:pStyle w:val="TAL"/>
              <w:rPr>
                <w:rFonts w:cs="Arial"/>
                <w:sz w:val="16"/>
              </w:rPr>
            </w:pPr>
            <w:r w:rsidRPr="00C5079A">
              <w:rPr>
                <w:rFonts w:cs="Arial"/>
                <w:sz w:val="16"/>
              </w:rPr>
              <w:t>18.2.0</w:t>
            </w:r>
          </w:p>
        </w:tc>
      </w:tr>
      <w:tr w:rsidR="004F6A7B" w:rsidRPr="004F6A7B" w14:paraId="0A6BF97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B9925B" w14:textId="39B3D046"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305B24" w14:textId="4249EE2A"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2542C2" w14:textId="5E78F788" w:rsidR="000D7051" w:rsidRPr="00C5079A" w:rsidRDefault="000D5469" w:rsidP="00C5079A">
            <w:pPr>
              <w:pStyle w:val="TAL"/>
              <w:rPr>
                <w:rFonts w:cs="Arial"/>
                <w:sz w:val="16"/>
              </w:rPr>
            </w:pPr>
            <w:hyperlink r:id="rId106"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17ECC51" w14:textId="418DA1D8" w:rsidR="000D7051" w:rsidRPr="00C5079A" w:rsidRDefault="000D7051" w:rsidP="004F6A7B">
            <w:pPr>
              <w:pStyle w:val="TAL"/>
              <w:rPr>
                <w:rFonts w:cs="Arial"/>
                <w:sz w:val="16"/>
              </w:rPr>
            </w:pPr>
            <w:r w:rsidRPr="00C5079A">
              <w:rPr>
                <w:rFonts w:cs="Arial"/>
                <w:sz w:val="16"/>
              </w:rPr>
              <w:t>38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8710FFA" w14:textId="11F0F578" w:rsidR="000D7051" w:rsidRPr="00C5079A" w:rsidRDefault="000D7051"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7EA769" w14:textId="62CB00A1" w:rsidR="000D7051" w:rsidRPr="00C5079A" w:rsidRDefault="000D7051"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E94CD2" w14:textId="45082C7E" w:rsidR="000D7051" w:rsidRPr="00C5079A" w:rsidRDefault="000D7051" w:rsidP="004F6A7B">
            <w:pPr>
              <w:pStyle w:val="TAL"/>
              <w:rPr>
                <w:rFonts w:cs="Arial"/>
                <w:sz w:val="16"/>
                <w:lang w:eastAsia="zh-CN"/>
              </w:rPr>
            </w:pPr>
            <w:r w:rsidRPr="00C5079A">
              <w:rPr>
                <w:rFonts w:cs="Arial"/>
                <w:sz w:val="16"/>
                <w:lang w:eastAsia="zh-CN"/>
              </w:rPr>
              <w:t>UPIP: correction of UPIP field na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3500CA" w14:textId="294287D8" w:rsidR="000D7051" w:rsidRPr="00C5079A" w:rsidRDefault="000D7051" w:rsidP="004F6A7B">
            <w:pPr>
              <w:pStyle w:val="TAL"/>
              <w:rPr>
                <w:rFonts w:cs="Arial"/>
                <w:sz w:val="16"/>
              </w:rPr>
            </w:pPr>
            <w:r w:rsidRPr="00C5079A">
              <w:rPr>
                <w:rFonts w:cs="Arial"/>
                <w:sz w:val="16"/>
              </w:rPr>
              <w:t>18.2.0</w:t>
            </w:r>
          </w:p>
        </w:tc>
      </w:tr>
      <w:tr w:rsidR="004F6A7B" w:rsidRPr="004F6A7B" w14:paraId="7C6358B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3ED34F2" w14:textId="786220FD"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E1501E8" w14:textId="67987A9A"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6F6E8EA" w14:textId="430493CA" w:rsidR="000D7051" w:rsidRPr="00C5079A" w:rsidRDefault="000D5469" w:rsidP="00C5079A">
            <w:pPr>
              <w:pStyle w:val="TAL"/>
              <w:rPr>
                <w:rFonts w:cs="Arial"/>
                <w:sz w:val="16"/>
              </w:rPr>
            </w:pPr>
            <w:hyperlink r:id="rId107"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952255C" w14:textId="0161B773" w:rsidR="000D7051" w:rsidRPr="00C5079A" w:rsidRDefault="000D7051" w:rsidP="004F6A7B">
            <w:pPr>
              <w:pStyle w:val="TAL"/>
              <w:rPr>
                <w:rFonts w:cs="Arial"/>
                <w:sz w:val="16"/>
              </w:rPr>
            </w:pPr>
            <w:r w:rsidRPr="00C5079A">
              <w:rPr>
                <w:rFonts w:cs="Arial"/>
                <w:sz w:val="16"/>
              </w:rPr>
              <w:t>38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F7017C9" w14:textId="3D8B8A6B" w:rsidR="000D7051" w:rsidRPr="00C5079A" w:rsidRDefault="000D7051" w:rsidP="004F6A7B">
            <w:pPr>
              <w:pStyle w:val="TAL"/>
              <w:rPr>
                <w:rFonts w:cs="Arial"/>
                <w:sz w:val="16"/>
              </w:rPr>
            </w:pPr>
            <w:r w:rsidRPr="00C5079A">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D39EF" w14:textId="43F206BF" w:rsidR="000D7051" w:rsidRPr="00C5079A" w:rsidRDefault="000D7051"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45D57" w14:textId="5D6497D0" w:rsidR="000D7051" w:rsidRPr="00C5079A" w:rsidRDefault="000D7051" w:rsidP="004F6A7B">
            <w:pPr>
              <w:pStyle w:val="TAL"/>
              <w:rPr>
                <w:rFonts w:cs="Arial"/>
                <w:sz w:val="16"/>
                <w:lang w:eastAsia="zh-CN"/>
              </w:rPr>
            </w:pPr>
            <w:r w:rsidRPr="00C5079A">
              <w:rPr>
                <w:rFonts w:cs="Arial"/>
                <w:sz w:val="16"/>
                <w:lang w:eastAsia="zh-CN"/>
              </w:rPr>
              <w:t>Abnormal case of invalid EPS bearer ID in Remote UE Repor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56DB271" w14:textId="5FA446FA" w:rsidR="000D7051" w:rsidRPr="00C5079A" w:rsidRDefault="000D7051" w:rsidP="004F6A7B">
            <w:pPr>
              <w:pStyle w:val="TAL"/>
              <w:rPr>
                <w:rFonts w:cs="Arial"/>
                <w:sz w:val="16"/>
              </w:rPr>
            </w:pPr>
            <w:r w:rsidRPr="00C5079A">
              <w:rPr>
                <w:rFonts w:cs="Arial"/>
                <w:sz w:val="16"/>
              </w:rPr>
              <w:t>18.2.0</w:t>
            </w:r>
          </w:p>
        </w:tc>
      </w:tr>
      <w:tr w:rsidR="004F6A7B" w:rsidRPr="004F6A7B" w14:paraId="3A5F20E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531F21" w14:textId="3C43C747"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8DE2B86" w14:textId="0F40BC32"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389B4D" w14:textId="22BFAABD" w:rsidR="000D7051" w:rsidRPr="00C5079A" w:rsidRDefault="000D5469" w:rsidP="00C5079A">
            <w:pPr>
              <w:pStyle w:val="TAL"/>
              <w:rPr>
                <w:rFonts w:cs="Arial"/>
                <w:sz w:val="16"/>
              </w:rPr>
            </w:pPr>
            <w:hyperlink r:id="rId108"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CAAE144" w14:textId="29DCBDFD" w:rsidR="000D7051" w:rsidRPr="00C5079A" w:rsidRDefault="000D7051" w:rsidP="004F6A7B">
            <w:pPr>
              <w:pStyle w:val="TAL"/>
              <w:rPr>
                <w:rFonts w:cs="Arial"/>
                <w:sz w:val="16"/>
              </w:rPr>
            </w:pPr>
            <w:r w:rsidRPr="00C5079A">
              <w:rPr>
                <w:rFonts w:cs="Arial"/>
                <w:sz w:val="16"/>
              </w:rPr>
              <w:t>38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290D721" w14:textId="691A492E" w:rsidR="000D7051" w:rsidRPr="00C5079A" w:rsidRDefault="000D7051" w:rsidP="004F6A7B">
            <w:pPr>
              <w:pStyle w:val="TAL"/>
              <w:rPr>
                <w:rFonts w:cs="Arial"/>
                <w:sz w:val="16"/>
              </w:rPr>
            </w:pPr>
            <w:r w:rsidRPr="00C5079A">
              <w:rPr>
                <w:rFonts w:cs="Arial"/>
                <w:sz w:val="16"/>
              </w:rPr>
              <w:t xml:space="preserve">- </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99D645" w14:textId="2D454140" w:rsidR="000D7051" w:rsidRPr="00C5079A" w:rsidRDefault="000D7051"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DBDE146" w14:textId="297ABC0B" w:rsidR="000D7051" w:rsidRPr="00C5079A" w:rsidRDefault="000D7051" w:rsidP="004F6A7B">
            <w:pPr>
              <w:pStyle w:val="TAL"/>
              <w:rPr>
                <w:rFonts w:cs="Arial"/>
                <w:sz w:val="16"/>
                <w:lang w:eastAsia="zh-CN"/>
              </w:rPr>
            </w:pPr>
            <w:r w:rsidRPr="00C5079A">
              <w:rPr>
                <w:rFonts w:cs="Arial"/>
                <w:sz w:val="16"/>
                <w:lang w:eastAsia="zh-CN"/>
              </w:rPr>
              <w:t>No Remote UE Report message when T3396 is runn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877E37D" w14:textId="418095FE" w:rsidR="000D7051" w:rsidRPr="00C5079A" w:rsidRDefault="000D7051" w:rsidP="004F6A7B">
            <w:pPr>
              <w:pStyle w:val="TAL"/>
              <w:rPr>
                <w:rFonts w:cs="Arial"/>
                <w:sz w:val="16"/>
              </w:rPr>
            </w:pPr>
            <w:r w:rsidRPr="00C5079A">
              <w:rPr>
                <w:rFonts w:cs="Arial"/>
                <w:sz w:val="16"/>
              </w:rPr>
              <w:t>18.2.0</w:t>
            </w:r>
          </w:p>
        </w:tc>
      </w:tr>
      <w:tr w:rsidR="004F6A7B" w:rsidRPr="004F6A7B" w14:paraId="7AE72BF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490775" w14:textId="7D070437"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4B01AFA" w14:textId="1139B51C"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07ABE2" w14:textId="12D2F568" w:rsidR="000D7051" w:rsidRPr="00C5079A" w:rsidRDefault="000D5469" w:rsidP="00C5079A">
            <w:pPr>
              <w:pStyle w:val="TAL"/>
              <w:rPr>
                <w:rFonts w:cs="Arial"/>
                <w:sz w:val="16"/>
              </w:rPr>
            </w:pPr>
            <w:hyperlink r:id="rId109" w:history="1">
              <w:r w:rsidR="000D7051" w:rsidRPr="004F6A7B">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859C662" w14:textId="66FBAF33" w:rsidR="000D7051" w:rsidRPr="00C5079A" w:rsidRDefault="000D7051" w:rsidP="004F6A7B">
            <w:pPr>
              <w:pStyle w:val="TAL"/>
              <w:rPr>
                <w:rFonts w:cs="Arial"/>
                <w:sz w:val="16"/>
              </w:rPr>
            </w:pPr>
            <w:r w:rsidRPr="00C5079A">
              <w:rPr>
                <w:rFonts w:cs="Arial"/>
                <w:sz w:val="16"/>
              </w:rPr>
              <w:t>38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1C69CE" w14:textId="6E13EC51" w:rsidR="000D7051" w:rsidRPr="00C5079A" w:rsidRDefault="000D7051"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13D343" w14:textId="42ACC534" w:rsidR="000D7051" w:rsidRPr="00C5079A" w:rsidRDefault="000D7051"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B9C797E" w14:textId="688B13C9" w:rsidR="000D7051" w:rsidRPr="00C5079A" w:rsidRDefault="000D7051" w:rsidP="004F6A7B">
            <w:pPr>
              <w:pStyle w:val="TAL"/>
              <w:rPr>
                <w:rFonts w:cs="Arial"/>
                <w:sz w:val="16"/>
                <w:lang w:eastAsia="zh-CN"/>
              </w:rPr>
            </w:pPr>
            <w:r w:rsidRPr="00C5079A">
              <w:rPr>
                <w:rFonts w:cs="Arial"/>
                <w:sz w:val="16"/>
                <w:lang w:eastAsia="zh-CN"/>
              </w:rPr>
              <w:t>Resolving the EN related to exchanging the SDNAEPC EAP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CEDD3E7" w14:textId="6DE5A1DA" w:rsidR="000D7051" w:rsidRPr="00C5079A" w:rsidRDefault="000D7051" w:rsidP="004F6A7B">
            <w:pPr>
              <w:pStyle w:val="TAL"/>
              <w:rPr>
                <w:rFonts w:cs="Arial"/>
                <w:sz w:val="16"/>
              </w:rPr>
            </w:pPr>
            <w:r w:rsidRPr="00C5079A">
              <w:rPr>
                <w:rFonts w:cs="Arial"/>
                <w:sz w:val="16"/>
              </w:rPr>
              <w:t>18.2.0</w:t>
            </w:r>
          </w:p>
        </w:tc>
      </w:tr>
      <w:tr w:rsidR="004F6A7B" w:rsidRPr="004F6A7B" w14:paraId="6AA62A4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532C0CF" w14:textId="1D7F0841"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1B9826" w14:textId="2D6C7A5C"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8A8A035" w14:textId="1437F356" w:rsidR="000D7051" w:rsidRPr="00C5079A" w:rsidRDefault="000D5469" w:rsidP="00C5079A">
            <w:pPr>
              <w:pStyle w:val="TAL"/>
              <w:rPr>
                <w:rFonts w:cs="Arial"/>
                <w:sz w:val="16"/>
              </w:rPr>
            </w:pPr>
            <w:hyperlink r:id="rId110" w:history="1">
              <w:r w:rsidR="000D7051" w:rsidRPr="004F6A7B">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816BFCA" w14:textId="10A2F47C" w:rsidR="000D7051" w:rsidRPr="00C5079A" w:rsidRDefault="000D7051" w:rsidP="004F6A7B">
            <w:pPr>
              <w:pStyle w:val="TAL"/>
              <w:rPr>
                <w:rFonts w:cs="Arial"/>
                <w:sz w:val="16"/>
              </w:rPr>
            </w:pPr>
            <w:r w:rsidRPr="00C5079A">
              <w:rPr>
                <w:rFonts w:cs="Arial"/>
                <w:sz w:val="16"/>
              </w:rPr>
              <w:t>386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C85424" w14:textId="66A62739" w:rsidR="000D7051" w:rsidRPr="00C5079A" w:rsidRDefault="000D7051"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F50C5EB" w14:textId="331C1C0A" w:rsidR="000D7051" w:rsidRPr="00C5079A" w:rsidRDefault="000D7051" w:rsidP="004F6A7B">
            <w:pPr>
              <w:pStyle w:val="TAL"/>
              <w:rPr>
                <w:rFonts w:cs="Arial"/>
                <w:sz w:val="16"/>
              </w:rPr>
            </w:pPr>
            <w:r w:rsidRPr="00C5079A">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8C57DDF" w14:textId="116068FE" w:rsidR="000D7051" w:rsidRPr="00C5079A" w:rsidRDefault="000D7051" w:rsidP="004F6A7B">
            <w:pPr>
              <w:pStyle w:val="TAL"/>
              <w:rPr>
                <w:rFonts w:cs="Arial"/>
                <w:sz w:val="16"/>
                <w:lang w:eastAsia="zh-CN"/>
              </w:rPr>
            </w:pPr>
            <w:r w:rsidRPr="00C5079A">
              <w:rPr>
                <w:rFonts w:cs="Arial"/>
                <w:sz w:val="16"/>
                <w:lang w:eastAsia="zh-CN"/>
              </w:rPr>
              <w:t>Forbidden TA handling a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7AA203" w14:textId="359EDF9C" w:rsidR="000D7051" w:rsidRPr="00C5079A" w:rsidRDefault="000D7051" w:rsidP="004F6A7B">
            <w:pPr>
              <w:pStyle w:val="TAL"/>
              <w:rPr>
                <w:rFonts w:cs="Arial"/>
                <w:sz w:val="16"/>
              </w:rPr>
            </w:pPr>
            <w:r w:rsidRPr="00C5079A">
              <w:rPr>
                <w:rFonts w:cs="Arial"/>
                <w:sz w:val="16"/>
              </w:rPr>
              <w:t>18.2.0</w:t>
            </w:r>
          </w:p>
        </w:tc>
      </w:tr>
      <w:tr w:rsidR="004F6A7B" w:rsidRPr="004F6A7B" w14:paraId="454FC8C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9DD8C73" w14:textId="2AF52263"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61F870" w14:textId="19350B15"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84A04E" w14:textId="105821F3" w:rsidR="000D7051" w:rsidRPr="00C5079A" w:rsidRDefault="000D5469" w:rsidP="00C5079A">
            <w:pPr>
              <w:pStyle w:val="TAL"/>
              <w:rPr>
                <w:rFonts w:cs="Arial"/>
                <w:sz w:val="16"/>
              </w:rPr>
            </w:pPr>
            <w:hyperlink r:id="rId111" w:history="1">
              <w:r w:rsidR="000D7051" w:rsidRPr="004F6A7B">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68BFA" w14:textId="1638A6A4" w:rsidR="000D7051" w:rsidRPr="00C5079A" w:rsidRDefault="000D7051" w:rsidP="004F6A7B">
            <w:pPr>
              <w:pStyle w:val="TAL"/>
              <w:rPr>
                <w:rFonts w:cs="Arial"/>
                <w:sz w:val="16"/>
              </w:rPr>
            </w:pPr>
            <w:r w:rsidRPr="00C5079A">
              <w:rPr>
                <w:rFonts w:cs="Arial"/>
                <w:sz w:val="16"/>
              </w:rPr>
              <w:t>38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34E624" w14:textId="3D43DADB" w:rsidR="000D7051" w:rsidRPr="00C5079A" w:rsidRDefault="000D7051"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96DBCE3" w14:textId="7BC2B45B" w:rsidR="000D7051" w:rsidRPr="00C5079A" w:rsidRDefault="000D7051"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F400B9" w14:textId="3C80B971" w:rsidR="000D7051" w:rsidRPr="00C5079A" w:rsidRDefault="000D7051" w:rsidP="004F6A7B">
            <w:pPr>
              <w:pStyle w:val="TAL"/>
              <w:rPr>
                <w:rFonts w:cs="Arial"/>
                <w:sz w:val="16"/>
                <w:lang w:eastAsia="zh-CN"/>
              </w:rPr>
            </w:pPr>
            <w:r w:rsidRPr="00C5079A">
              <w:rPr>
                <w:rFonts w:cs="Arial"/>
                <w:sz w:val="16"/>
                <w:lang w:eastAsia="zh-CN"/>
              </w:rPr>
              <w:t>Include DN-specific identity in PDN CONNECTIVITY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8CC6BC9" w14:textId="22F6D350" w:rsidR="000D7051" w:rsidRPr="00C5079A" w:rsidRDefault="000D7051" w:rsidP="004F6A7B">
            <w:pPr>
              <w:pStyle w:val="TAL"/>
              <w:rPr>
                <w:rFonts w:cs="Arial"/>
                <w:sz w:val="16"/>
              </w:rPr>
            </w:pPr>
            <w:r w:rsidRPr="00C5079A">
              <w:rPr>
                <w:rFonts w:cs="Arial"/>
                <w:sz w:val="16"/>
              </w:rPr>
              <w:t>18.2.0</w:t>
            </w:r>
          </w:p>
        </w:tc>
      </w:tr>
      <w:tr w:rsidR="004F6A7B" w:rsidRPr="004F6A7B" w14:paraId="54D4D69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ED4E2E" w14:textId="72155DC1"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CDD0676" w14:textId="38BAB012"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4DCF34" w14:textId="0BE94C67" w:rsidR="000D7051" w:rsidRPr="00C5079A" w:rsidRDefault="000D5469" w:rsidP="00C5079A">
            <w:pPr>
              <w:pStyle w:val="TAL"/>
              <w:rPr>
                <w:rFonts w:cs="Arial"/>
                <w:sz w:val="16"/>
              </w:rPr>
            </w:pPr>
            <w:hyperlink r:id="rId112" w:history="1">
              <w:r w:rsidR="000D7051" w:rsidRPr="004F6A7B">
                <w:rPr>
                  <w:rStyle w:val="Hyperlink"/>
                  <w:rFonts w:cs="Arial"/>
                  <w:color w:val="auto"/>
                  <w:sz w:val="16"/>
                  <w:szCs w:val="16"/>
                  <w:u w:val="none"/>
                </w:rPr>
                <w:t>CP-230253</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13054A" w14:textId="1929C2DE" w:rsidR="000D7051" w:rsidRPr="00C5079A" w:rsidRDefault="000D7051" w:rsidP="004F6A7B">
            <w:pPr>
              <w:pStyle w:val="TAL"/>
              <w:rPr>
                <w:rFonts w:cs="Arial"/>
                <w:sz w:val="16"/>
              </w:rPr>
            </w:pPr>
            <w:r w:rsidRPr="00C5079A">
              <w:rPr>
                <w:rFonts w:cs="Arial"/>
                <w:sz w:val="16"/>
              </w:rPr>
              <w:t>38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BEA40D" w14:textId="4ADB59E0" w:rsidR="000D7051" w:rsidRPr="00C5079A" w:rsidRDefault="000D7051"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2A85B19" w14:textId="302C59CB" w:rsidR="000D7051" w:rsidRPr="00C5079A" w:rsidRDefault="000D7051"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FBB6F6E" w14:textId="03F24329" w:rsidR="000D7051" w:rsidRPr="00C5079A" w:rsidRDefault="000D7051" w:rsidP="004F6A7B">
            <w:pPr>
              <w:pStyle w:val="TAL"/>
              <w:rPr>
                <w:rFonts w:cs="Arial"/>
                <w:sz w:val="16"/>
                <w:lang w:eastAsia="zh-CN"/>
              </w:rPr>
            </w:pPr>
            <w:r w:rsidRPr="00C5079A">
              <w:rPr>
                <w:rFonts w:cs="Arial"/>
                <w:sz w:val="16"/>
                <w:lang w:eastAsia="zh-CN"/>
              </w:rPr>
              <w:t>Resolving the EN related to the inclusion of SDNAEPC support indicator in the PCO or the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4AE7BEC" w14:textId="6D017F39" w:rsidR="000D7051" w:rsidRPr="00C5079A" w:rsidRDefault="000D7051" w:rsidP="004F6A7B">
            <w:pPr>
              <w:pStyle w:val="TAL"/>
              <w:rPr>
                <w:rFonts w:cs="Arial"/>
                <w:sz w:val="16"/>
              </w:rPr>
            </w:pPr>
            <w:r w:rsidRPr="00C5079A">
              <w:rPr>
                <w:rFonts w:cs="Arial"/>
                <w:sz w:val="16"/>
              </w:rPr>
              <w:t>18.2.0</w:t>
            </w:r>
          </w:p>
        </w:tc>
      </w:tr>
      <w:tr w:rsidR="004F6A7B" w:rsidRPr="004F6A7B" w14:paraId="76472D4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E8AF48F" w14:textId="6D7AA1FE"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3D4FC47" w14:textId="14A589E2"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CDED99A" w14:textId="2CA4EBA0" w:rsidR="000D7051" w:rsidRPr="00C5079A" w:rsidRDefault="000D5469" w:rsidP="00C5079A">
            <w:pPr>
              <w:pStyle w:val="TAL"/>
              <w:rPr>
                <w:rFonts w:cs="Arial"/>
                <w:sz w:val="16"/>
              </w:rPr>
            </w:pPr>
            <w:hyperlink r:id="rId113" w:history="1">
              <w:r w:rsidR="000D7051" w:rsidRPr="004F6A7B">
                <w:rPr>
                  <w:rStyle w:val="Hyperlink"/>
                  <w:rFonts w:cs="Arial"/>
                  <w:color w:val="auto"/>
                  <w:sz w:val="16"/>
                  <w:szCs w:val="16"/>
                  <w:u w:val="none"/>
                </w:rPr>
                <w:t>CP-230234</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C4ED06C" w14:textId="156B306F" w:rsidR="000D7051" w:rsidRPr="00C5079A" w:rsidRDefault="000D7051" w:rsidP="004F6A7B">
            <w:pPr>
              <w:pStyle w:val="TAL"/>
              <w:rPr>
                <w:rFonts w:cs="Arial"/>
                <w:sz w:val="16"/>
              </w:rPr>
            </w:pPr>
            <w:r w:rsidRPr="00C5079A">
              <w:rPr>
                <w:rFonts w:cs="Arial"/>
                <w:sz w:val="16"/>
              </w:rPr>
              <w:t>387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9E933B" w14:textId="2543F430" w:rsidR="000D7051" w:rsidRPr="00C5079A" w:rsidRDefault="000D7051"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C8309A9" w14:textId="36CEBC44" w:rsidR="000D7051" w:rsidRPr="00C5079A" w:rsidRDefault="000D7051"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168052" w14:textId="65D315A0" w:rsidR="000D7051" w:rsidRPr="00C5079A" w:rsidRDefault="000D7051" w:rsidP="004F6A7B">
            <w:pPr>
              <w:pStyle w:val="TAL"/>
              <w:rPr>
                <w:rFonts w:cs="Arial"/>
                <w:sz w:val="16"/>
                <w:lang w:eastAsia="zh-CN"/>
              </w:rPr>
            </w:pPr>
            <w:r w:rsidRPr="00C5079A">
              <w:rPr>
                <w:rFonts w:cs="Arial"/>
                <w:sz w:val="16"/>
                <w:lang w:eastAsia="zh-CN"/>
              </w:rPr>
              <w:t>Add URSP provisioning suppo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45A13B" w14:textId="2DA75947" w:rsidR="000D7051" w:rsidRPr="00C5079A" w:rsidRDefault="000D7051" w:rsidP="004F6A7B">
            <w:pPr>
              <w:pStyle w:val="TAL"/>
              <w:rPr>
                <w:rFonts w:cs="Arial"/>
                <w:sz w:val="16"/>
              </w:rPr>
            </w:pPr>
            <w:r w:rsidRPr="00C5079A">
              <w:rPr>
                <w:rFonts w:cs="Arial"/>
                <w:sz w:val="16"/>
              </w:rPr>
              <w:t>18.2.0</w:t>
            </w:r>
          </w:p>
        </w:tc>
      </w:tr>
      <w:tr w:rsidR="004F6A7B" w:rsidRPr="004F6A7B" w14:paraId="5D1E748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434F3" w14:textId="0818B8C9"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904DA8" w14:textId="3775AF24"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FF7C7" w14:textId="0C88D859" w:rsidR="000D7051" w:rsidRPr="00C5079A" w:rsidRDefault="000D5469" w:rsidP="00C5079A">
            <w:pPr>
              <w:pStyle w:val="TAL"/>
              <w:rPr>
                <w:rFonts w:cs="Arial"/>
                <w:sz w:val="16"/>
              </w:rPr>
            </w:pPr>
            <w:hyperlink r:id="rId114" w:history="1">
              <w:r w:rsidR="000D7051" w:rsidRPr="004F6A7B">
                <w:rPr>
                  <w:rStyle w:val="Hyperlink"/>
                  <w:rFonts w:cs="Arial"/>
                  <w:color w:val="auto"/>
                  <w:sz w:val="16"/>
                  <w:szCs w:val="16"/>
                  <w:u w:val="none"/>
                </w:rPr>
                <w:t>CP-230236</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D16DA6" w14:textId="559FB5C4" w:rsidR="000D7051" w:rsidRPr="00C5079A" w:rsidRDefault="000D7051" w:rsidP="004F6A7B">
            <w:pPr>
              <w:pStyle w:val="TAL"/>
              <w:rPr>
                <w:rFonts w:cs="Arial"/>
                <w:sz w:val="16"/>
              </w:rPr>
            </w:pPr>
            <w:r w:rsidRPr="00C5079A">
              <w:rPr>
                <w:rFonts w:cs="Arial"/>
                <w:sz w:val="16"/>
              </w:rPr>
              <w:t>387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6869C7" w14:textId="65DC18DD" w:rsidR="000D7051" w:rsidRPr="00C5079A" w:rsidRDefault="000D7051"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2AE9D21" w14:textId="31ACBB47" w:rsidR="000D7051" w:rsidRPr="00C5079A" w:rsidRDefault="000D7051" w:rsidP="004F6A7B">
            <w:pPr>
              <w:pStyle w:val="TAL"/>
              <w:rPr>
                <w:rFonts w:cs="Arial"/>
                <w:sz w:val="16"/>
              </w:rPr>
            </w:pPr>
            <w:r w:rsidRPr="00C5079A">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CEF0C6" w14:textId="7294799D" w:rsidR="000D7051" w:rsidRPr="00C5079A" w:rsidRDefault="000D7051" w:rsidP="004F6A7B">
            <w:pPr>
              <w:pStyle w:val="TAL"/>
              <w:rPr>
                <w:rFonts w:cs="Arial"/>
                <w:sz w:val="16"/>
                <w:lang w:eastAsia="zh-CN"/>
              </w:rPr>
            </w:pPr>
            <w:r w:rsidRPr="00C5079A">
              <w:rPr>
                <w:rFonts w:cs="Arial"/>
                <w:sz w:val="16"/>
                <w:lang w:eastAsia="zh-CN"/>
              </w:rPr>
              <w:t>Rejecting PDN connection for C2 communication when UAS service is not allow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0F7CA73" w14:textId="38CCD3CB" w:rsidR="000D7051" w:rsidRPr="00C5079A" w:rsidRDefault="000D7051" w:rsidP="004F6A7B">
            <w:pPr>
              <w:pStyle w:val="TAL"/>
              <w:rPr>
                <w:rFonts w:cs="Arial"/>
                <w:sz w:val="16"/>
              </w:rPr>
            </w:pPr>
            <w:r w:rsidRPr="00C5079A">
              <w:rPr>
                <w:rFonts w:cs="Arial"/>
                <w:sz w:val="16"/>
              </w:rPr>
              <w:t>18.2.0</w:t>
            </w:r>
          </w:p>
        </w:tc>
      </w:tr>
      <w:tr w:rsidR="004F6A7B" w:rsidRPr="004F6A7B" w14:paraId="0F60CAF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5C1EA9A" w14:textId="24E5D2D0"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51DB41" w14:textId="1FD534A8"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E552721" w14:textId="0B4C65F8" w:rsidR="000D7051" w:rsidRPr="00C5079A" w:rsidRDefault="000D5469" w:rsidP="00C5079A">
            <w:pPr>
              <w:pStyle w:val="TAL"/>
              <w:rPr>
                <w:rFonts w:cs="Arial"/>
                <w:sz w:val="16"/>
              </w:rPr>
            </w:pPr>
            <w:hyperlink r:id="rId115" w:history="1">
              <w:r w:rsidR="000D7051"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AE0A6" w14:textId="78331294" w:rsidR="000D7051" w:rsidRPr="00C5079A" w:rsidRDefault="000D7051" w:rsidP="004F6A7B">
            <w:pPr>
              <w:pStyle w:val="TAL"/>
              <w:rPr>
                <w:rFonts w:cs="Arial"/>
                <w:sz w:val="16"/>
              </w:rPr>
            </w:pPr>
            <w:r w:rsidRPr="00C5079A">
              <w:rPr>
                <w:rFonts w:cs="Arial"/>
                <w:sz w:val="16"/>
              </w:rPr>
              <w:t>388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191AF7" w14:textId="731B0D41" w:rsidR="000D7051" w:rsidRPr="00C5079A" w:rsidRDefault="000D7051"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32C6DB1" w14:textId="507BDB75" w:rsidR="000D7051" w:rsidRPr="00C5079A" w:rsidRDefault="000D7051"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78F1B9" w14:textId="0B3EF471" w:rsidR="000D7051" w:rsidRPr="00C5079A" w:rsidRDefault="000D7051" w:rsidP="004F6A7B">
            <w:pPr>
              <w:pStyle w:val="TAL"/>
              <w:rPr>
                <w:rFonts w:cs="Arial"/>
                <w:sz w:val="16"/>
                <w:lang w:eastAsia="zh-CN"/>
              </w:rPr>
            </w:pPr>
            <w:r w:rsidRPr="00C5079A">
              <w:rPr>
                <w:rFonts w:cs="Arial"/>
                <w:sz w:val="16"/>
                <w:lang w:eastAsia="zh-CN"/>
              </w:rPr>
              <w:t>Start T3440 upon receiving cause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CDE188E" w14:textId="5151C242" w:rsidR="000D7051" w:rsidRPr="00C5079A" w:rsidRDefault="000D7051" w:rsidP="004F6A7B">
            <w:pPr>
              <w:pStyle w:val="TAL"/>
              <w:rPr>
                <w:rFonts w:cs="Arial"/>
                <w:sz w:val="16"/>
              </w:rPr>
            </w:pPr>
            <w:r w:rsidRPr="00C5079A">
              <w:rPr>
                <w:rFonts w:cs="Arial"/>
                <w:sz w:val="16"/>
              </w:rPr>
              <w:t>18.2.0</w:t>
            </w:r>
          </w:p>
        </w:tc>
      </w:tr>
      <w:tr w:rsidR="004F6A7B" w:rsidRPr="004F6A7B" w14:paraId="10E2A57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439CAF8" w14:textId="489644C7" w:rsidR="000D7051" w:rsidRPr="00C5079A" w:rsidRDefault="000D7051"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2C79F1" w14:textId="47D96839" w:rsidR="000D7051" w:rsidRPr="00C5079A" w:rsidRDefault="000D7051"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ED0F6" w14:textId="3E96D261" w:rsidR="000D7051" w:rsidRPr="00C5079A" w:rsidRDefault="000D5469" w:rsidP="00C5079A">
            <w:pPr>
              <w:pStyle w:val="TAL"/>
              <w:rPr>
                <w:rFonts w:cs="Arial"/>
                <w:sz w:val="16"/>
              </w:rPr>
            </w:pPr>
            <w:hyperlink r:id="rId116" w:history="1">
              <w:r w:rsidR="000D7051" w:rsidRPr="004F6A7B">
                <w:rPr>
                  <w:rStyle w:val="Hyperlink"/>
                  <w:rFonts w:cs="Arial"/>
                  <w:color w:val="auto"/>
                  <w:sz w:val="16"/>
                  <w:szCs w:val="16"/>
                  <w:u w:val="none"/>
                </w:rPr>
                <w:t>CP-230238</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3B37955" w14:textId="53944D38" w:rsidR="000D7051" w:rsidRPr="00C5079A" w:rsidRDefault="000D7051" w:rsidP="004F6A7B">
            <w:pPr>
              <w:pStyle w:val="TAL"/>
              <w:rPr>
                <w:rFonts w:cs="Arial"/>
                <w:sz w:val="16"/>
              </w:rPr>
            </w:pPr>
            <w:r w:rsidRPr="00C5079A">
              <w:rPr>
                <w:rFonts w:cs="Arial"/>
                <w:sz w:val="16"/>
              </w:rPr>
              <w:t>387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29769" w14:textId="27742151" w:rsidR="000D7051" w:rsidRPr="00C5079A" w:rsidRDefault="000D7051" w:rsidP="004F6A7B">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0B74F57" w14:textId="7DE7D883" w:rsidR="000D7051" w:rsidRPr="00C5079A" w:rsidRDefault="000D7051" w:rsidP="004F6A7B">
            <w:pPr>
              <w:pStyle w:val="TAL"/>
              <w:rPr>
                <w:rFonts w:cs="Arial"/>
                <w:sz w:val="16"/>
              </w:rPr>
            </w:pPr>
            <w:r w:rsidRPr="00C5079A">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36B9F49" w14:textId="781F3883" w:rsidR="000D7051" w:rsidRPr="00C5079A" w:rsidRDefault="000D7051" w:rsidP="004F6A7B">
            <w:pPr>
              <w:pStyle w:val="TAL"/>
              <w:rPr>
                <w:rFonts w:cs="Arial"/>
                <w:sz w:val="16"/>
                <w:lang w:eastAsia="zh-CN"/>
              </w:rPr>
            </w:pPr>
            <w:r w:rsidRPr="00C5079A">
              <w:rPr>
                <w:rFonts w:cs="Arial"/>
                <w:sz w:val="16"/>
                <w:lang w:eastAsia="zh-CN"/>
              </w:rPr>
              <w:t>TAU trigger for UE when switching between terrestrial and non terrestrial network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CA95D3" w14:textId="7A803C0E" w:rsidR="000D7051" w:rsidRPr="00C5079A" w:rsidRDefault="000D7051" w:rsidP="004F6A7B">
            <w:pPr>
              <w:pStyle w:val="TAL"/>
              <w:rPr>
                <w:rFonts w:cs="Arial"/>
                <w:sz w:val="16"/>
              </w:rPr>
            </w:pPr>
            <w:r w:rsidRPr="00C5079A">
              <w:rPr>
                <w:rFonts w:cs="Arial"/>
                <w:sz w:val="16"/>
              </w:rPr>
              <w:t>18.2.0</w:t>
            </w:r>
          </w:p>
        </w:tc>
      </w:tr>
      <w:tr w:rsidR="004F6A7B" w:rsidRPr="004F6A7B" w14:paraId="14E2D98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2C4766" w14:textId="5DC08056" w:rsidR="00174B92" w:rsidRPr="00C5079A" w:rsidRDefault="00174B92" w:rsidP="004F6A7B">
            <w:pPr>
              <w:pStyle w:val="TAL"/>
              <w:rPr>
                <w:rFonts w:cs="Arial"/>
                <w:sz w:val="16"/>
              </w:rPr>
            </w:pPr>
            <w:r w:rsidRPr="00C5079A">
              <w:rPr>
                <w:rFonts w:cs="Arial"/>
                <w:sz w:val="16"/>
              </w:rPr>
              <w:t>2023-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BBFA9" w14:textId="3D085116" w:rsidR="00174B92" w:rsidRPr="00C5079A" w:rsidRDefault="00174B92" w:rsidP="004F6A7B">
            <w:pPr>
              <w:pStyle w:val="TAL"/>
              <w:rPr>
                <w:rFonts w:cs="Arial"/>
                <w:sz w:val="16"/>
              </w:rPr>
            </w:pPr>
            <w:r w:rsidRPr="00C5079A">
              <w:rPr>
                <w:rFonts w:cs="Arial"/>
                <w:sz w:val="16"/>
              </w:rPr>
              <w:t>CT#99</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BB4ABA9" w14:textId="73DDA360" w:rsidR="00174B92" w:rsidRPr="00C5079A" w:rsidRDefault="000D5469" w:rsidP="00C5079A">
            <w:pPr>
              <w:pStyle w:val="TAL"/>
              <w:rPr>
                <w:rFonts w:cs="Arial"/>
                <w:sz w:val="16"/>
              </w:rPr>
            </w:pPr>
            <w:hyperlink r:id="rId117" w:history="1">
              <w:r w:rsidR="00174B92" w:rsidRPr="004F6A7B">
                <w:rPr>
                  <w:rStyle w:val="Hyperlink"/>
                  <w:rFonts w:cs="Arial"/>
                  <w:color w:val="auto"/>
                  <w:sz w:val="16"/>
                  <w:szCs w:val="16"/>
                  <w:u w:val="none"/>
                </w:rPr>
                <w:t>CP-23022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2A3035" w14:textId="0BD433DA" w:rsidR="00174B92" w:rsidRPr="00C5079A" w:rsidRDefault="00174B92" w:rsidP="004F6A7B">
            <w:pPr>
              <w:pStyle w:val="TAL"/>
              <w:rPr>
                <w:rFonts w:cs="Arial"/>
                <w:sz w:val="16"/>
              </w:rPr>
            </w:pPr>
            <w:r w:rsidRPr="00C5079A">
              <w:rPr>
                <w:rFonts w:cs="Arial"/>
                <w:sz w:val="16"/>
              </w:rPr>
              <w:t>387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885BD6" w14:textId="34F01F25" w:rsidR="00174B92" w:rsidRPr="00C5079A" w:rsidRDefault="00174B92" w:rsidP="004F6A7B">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3800E0" w14:textId="1FDFD57E" w:rsidR="00174B92" w:rsidRPr="00C5079A" w:rsidRDefault="00174B92" w:rsidP="004F6A7B">
            <w:pPr>
              <w:pStyle w:val="TAL"/>
              <w:rPr>
                <w:rFonts w:cs="Arial"/>
                <w:sz w:val="16"/>
              </w:rPr>
            </w:pPr>
            <w:r w:rsidRPr="00C5079A">
              <w:rPr>
                <w:rFonts w:cs="Arial"/>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866CF0" w14:textId="69FEFB2D" w:rsidR="00174B92" w:rsidRPr="00C5079A" w:rsidRDefault="00335E11" w:rsidP="004F6A7B">
            <w:pPr>
              <w:pStyle w:val="TAL"/>
              <w:rPr>
                <w:rFonts w:cs="Arial"/>
                <w:sz w:val="16"/>
                <w:lang w:eastAsia="zh-CN"/>
              </w:rPr>
            </w:pPr>
            <w:r w:rsidRPr="00C5079A">
              <w:rPr>
                <w:rFonts w:cs="Arial"/>
                <w:sz w:val="16"/>
                <w:lang w:eastAsia="zh-CN"/>
              </w:rPr>
              <w:t>Defining</w:t>
            </w:r>
            <w:r w:rsidR="00174B92" w:rsidRPr="00C5079A">
              <w:rPr>
                <w:rFonts w:cs="Arial"/>
                <w:sz w:val="16"/>
                <w:lang w:eastAsia="zh-CN"/>
              </w:rPr>
              <w:t xml:space="preserve"> the term ATSSS in the abbrevia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B0E0BAD" w14:textId="4DE77B42" w:rsidR="00174B92" w:rsidRPr="00C5079A" w:rsidRDefault="00174B92" w:rsidP="004F6A7B">
            <w:pPr>
              <w:pStyle w:val="TAL"/>
              <w:rPr>
                <w:rFonts w:cs="Arial"/>
                <w:sz w:val="16"/>
              </w:rPr>
            </w:pPr>
            <w:r w:rsidRPr="00C5079A">
              <w:rPr>
                <w:rFonts w:cs="Arial"/>
                <w:sz w:val="16"/>
              </w:rPr>
              <w:t>18.2.1</w:t>
            </w:r>
          </w:p>
        </w:tc>
      </w:tr>
      <w:tr w:rsidR="004F6A7B" w:rsidRPr="004F6A7B" w14:paraId="33F92C9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265D7D5" w14:textId="472F6FB8" w:rsidR="003B03F9" w:rsidRPr="00C5079A" w:rsidRDefault="003B03F9"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15A5A0" w14:textId="2CB94809" w:rsidR="003B03F9" w:rsidRPr="00C5079A" w:rsidRDefault="003B03F9"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7FBB27" w14:textId="3E18EADF" w:rsidR="003B03F9" w:rsidRPr="00C5079A" w:rsidRDefault="003B03F9" w:rsidP="00C5079A">
            <w:pPr>
              <w:pStyle w:val="TAL"/>
              <w:rPr>
                <w:rFonts w:cs="Arial"/>
                <w:sz w:val="16"/>
              </w:rPr>
            </w:pPr>
            <w:r w:rsidRPr="00C5079A">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C3B9158" w14:textId="67F3C9D2" w:rsidR="003B03F9" w:rsidRPr="00C5079A" w:rsidRDefault="003B03F9" w:rsidP="004F6A7B">
            <w:pPr>
              <w:pStyle w:val="TAL"/>
              <w:rPr>
                <w:rFonts w:cs="Arial"/>
                <w:sz w:val="16"/>
              </w:rPr>
            </w:pPr>
            <w:r w:rsidRPr="00C5079A">
              <w:rPr>
                <w:rFonts w:cs="Arial"/>
                <w:sz w:val="16"/>
              </w:rPr>
              <w:t>38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443D66D" w14:textId="22195CA6" w:rsidR="003B03F9" w:rsidRPr="00C5079A" w:rsidRDefault="003B03F9" w:rsidP="004F6A7B">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85FE5E" w14:textId="32B41C93" w:rsidR="003B03F9" w:rsidRPr="00C5079A" w:rsidRDefault="003B03F9"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7C5622" w14:textId="4D4F96F3" w:rsidR="003B03F9" w:rsidRPr="00C5079A" w:rsidRDefault="003B03F9" w:rsidP="004F6A7B">
            <w:pPr>
              <w:pStyle w:val="TAL"/>
              <w:rPr>
                <w:rFonts w:cs="Arial"/>
                <w:sz w:val="16"/>
                <w:lang w:eastAsia="zh-CN"/>
              </w:rPr>
            </w:pPr>
            <w:r w:rsidRPr="00C5079A">
              <w:rPr>
                <w:rFonts w:cs="Arial"/>
                <w:sz w:val="16"/>
                <w:lang w:eastAsia="zh-CN"/>
              </w:rPr>
              <w:t>Adding missing description for IEs of type 6 under clause 9.9.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01251A" w14:textId="2F4FD6CB" w:rsidR="003B03F9" w:rsidRPr="00C5079A" w:rsidRDefault="003B03F9" w:rsidP="004F6A7B">
            <w:pPr>
              <w:pStyle w:val="TAL"/>
              <w:rPr>
                <w:rFonts w:cs="Arial"/>
                <w:sz w:val="16"/>
              </w:rPr>
            </w:pPr>
            <w:r w:rsidRPr="00C5079A">
              <w:rPr>
                <w:rFonts w:cs="Arial"/>
                <w:sz w:val="16"/>
              </w:rPr>
              <w:t>18.3.0</w:t>
            </w:r>
          </w:p>
        </w:tc>
      </w:tr>
      <w:tr w:rsidR="004F6A7B" w:rsidRPr="004F6A7B" w14:paraId="247DF2A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3B3B618" w14:textId="0ED2ED21" w:rsidR="001E4CFF" w:rsidRPr="00C5079A" w:rsidRDefault="001E4CFF"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5DA6F6" w14:textId="510969CB" w:rsidR="001E4CFF" w:rsidRPr="00C5079A" w:rsidRDefault="001E4CFF"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3DB091B" w14:textId="069EBA86" w:rsidR="001E4CFF" w:rsidRPr="00C5079A" w:rsidRDefault="001E4CFF" w:rsidP="00C5079A">
            <w:pPr>
              <w:pStyle w:val="TAL"/>
              <w:rPr>
                <w:rFonts w:cs="Arial"/>
                <w:sz w:val="16"/>
              </w:rPr>
            </w:pPr>
            <w:r w:rsidRPr="00C5079A">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F90D33" w14:textId="14348E3C" w:rsidR="001E4CFF" w:rsidRPr="00C5079A" w:rsidRDefault="001E4CFF" w:rsidP="004F6A7B">
            <w:pPr>
              <w:pStyle w:val="TAL"/>
              <w:rPr>
                <w:rFonts w:cs="Arial"/>
                <w:sz w:val="16"/>
              </w:rPr>
            </w:pPr>
            <w:r w:rsidRPr="00C5079A">
              <w:rPr>
                <w:rFonts w:cs="Arial"/>
                <w:sz w:val="16"/>
              </w:rPr>
              <w:t>388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17C46CE" w14:textId="467CA294" w:rsidR="001E4CFF" w:rsidRPr="00C5079A" w:rsidRDefault="001E4CFF"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7B50841" w14:textId="3A74C7EF" w:rsidR="001E4CFF" w:rsidRPr="00C5079A" w:rsidRDefault="001E4CFF"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0A8107" w14:textId="5EFC6389" w:rsidR="001E4CFF" w:rsidRPr="00C5079A" w:rsidRDefault="001E4CFF" w:rsidP="004F6A7B">
            <w:pPr>
              <w:pStyle w:val="TAL"/>
              <w:rPr>
                <w:rFonts w:cs="Arial"/>
                <w:sz w:val="16"/>
                <w:lang w:eastAsia="zh-CN"/>
              </w:rPr>
            </w:pPr>
            <w:r w:rsidRPr="00C5079A">
              <w:rPr>
                <w:rFonts w:cs="Arial"/>
                <w:sz w:val="16"/>
                <w:lang w:eastAsia="zh-CN"/>
              </w:rPr>
              <w:t>Authorization of A2X Direct C2 Communications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04B418" w14:textId="74712C1A" w:rsidR="001E4CFF" w:rsidRPr="00C5079A" w:rsidRDefault="001E4CFF" w:rsidP="004F6A7B">
            <w:pPr>
              <w:pStyle w:val="TAL"/>
              <w:rPr>
                <w:rFonts w:cs="Arial"/>
                <w:sz w:val="16"/>
              </w:rPr>
            </w:pPr>
            <w:r w:rsidRPr="00C5079A">
              <w:rPr>
                <w:rFonts w:cs="Arial"/>
                <w:sz w:val="16"/>
              </w:rPr>
              <w:t>18.3.0</w:t>
            </w:r>
          </w:p>
        </w:tc>
      </w:tr>
      <w:tr w:rsidR="004F6A7B" w:rsidRPr="004F6A7B" w14:paraId="684E427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299D8" w14:textId="1D597FAB" w:rsidR="007118BB" w:rsidRPr="00C5079A" w:rsidRDefault="007118BB"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34F061" w14:textId="6511240A" w:rsidR="007118BB" w:rsidRPr="00C5079A" w:rsidRDefault="007118BB"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7F664EC" w14:textId="05ABB31D" w:rsidR="007118BB" w:rsidRPr="00C5079A" w:rsidRDefault="007118BB" w:rsidP="00C5079A">
            <w:pPr>
              <w:pStyle w:val="TAL"/>
              <w:rPr>
                <w:rFonts w:cs="Arial"/>
                <w:sz w:val="16"/>
              </w:rPr>
            </w:pPr>
            <w:r w:rsidRPr="00C5079A">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A879B" w14:textId="37C2DF5A" w:rsidR="007118BB" w:rsidRPr="00C5079A" w:rsidRDefault="007118BB" w:rsidP="004F6A7B">
            <w:pPr>
              <w:pStyle w:val="TAL"/>
              <w:rPr>
                <w:rFonts w:cs="Arial"/>
                <w:sz w:val="16"/>
              </w:rPr>
            </w:pPr>
            <w:r w:rsidRPr="00C5079A">
              <w:rPr>
                <w:rFonts w:cs="Arial"/>
                <w:sz w:val="16"/>
              </w:rPr>
              <w:t>38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80FEEE" w14:textId="6794C139" w:rsidR="007118BB" w:rsidRPr="00C5079A" w:rsidRDefault="007118BB"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C0BE17" w14:textId="3B1BB1F8" w:rsidR="007118BB" w:rsidRPr="00C5079A" w:rsidRDefault="007118BB"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4949BA" w14:textId="713FFAFB" w:rsidR="007118BB" w:rsidRPr="00C5079A" w:rsidRDefault="007118BB" w:rsidP="004F6A7B">
            <w:pPr>
              <w:pStyle w:val="TAL"/>
              <w:rPr>
                <w:rFonts w:cs="Arial"/>
                <w:sz w:val="16"/>
                <w:lang w:eastAsia="zh-CN"/>
              </w:rPr>
            </w:pPr>
            <w:r w:rsidRPr="00C5079A">
              <w:rPr>
                <w:rFonts w:cs="Arial"/>
                <w:sz w:val="16"/>
                <w:lang w:eastAsia="zh-CN"/>
              </w:rPr>
              <w:t>Clarification on handling of received T3402 in attach and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9E4874" w14:textId="6B178273" w:rsidR="007118BB" w:rsidRPr="00C5079A" w:rsidRDefault="007118BB" w:rsidP="004F6A7B">
            <w:pPr>
              <w:pStyle w:val="TAL"/>
              <w:rPr>
                <w:rFonts w:cs="Arial"/>
                <w:sz w:val="16"/>
              </w:rPr>
            </w:pPr>
            <w:r w:rsidRPr="00C5079A">
              <w:rPr>
                <w:rFonts w:cs="Arial"/>
                <w:sz w:val="16"/>
              </w:rPr>
              <w:t>18.3.0</w:t>
            </w:r>
          </w:p>
        </w:tc>
      </w:tr>
      <w:tr w:rsidR="004F6A7B" w:rsidRPr="004F6A7B" w14:paraId="4F88B58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F78B83" w14:textId="4AA83862" w:rsidR="0054703E" w:rsidRPr="00C5079A" w:rsidRDefault="0054703E"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AB008F7" w14:textId="68EF2C49" w:rsidR="0054703E" w:rsidRPr="00C5079A" w:rsidRDefault="0054703E"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E54C68C" w14:textId="796106A8" w:rsidR="0054703E" w:rsidRPr="00C5079A" w:rsidRDefault="0054703E" w:rsidP="00C5079A">
            <w:pPr>
              <w:pStyle w:val="TAL"/>
              <w:rPr>
                <w:rFonts w:cs="Arial"/>
                <w:sz w:val="16"/>
              </w:rPr>
            </w:pPr>
            <w:r w:rsidRPr="00C5079A">
              <w:rPr>
                <w:rFonts w:cs="Arial"/>
                <w:sz w:val="16"/>
              </w:rPr>
              <w:t>CP-23127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51A209" w14:textId="3ED5733A" w:rsidR="0054703E" w:rsidRPr="00C5079A" w:rsidRDefault="0054703E" w:rsidP="004F6A7B">
            <w:pPr>
              <w:pStyle w:val="TAL"/>
              <w:rPr>
                <w:rFonts w:cs="Arial"/>
                <w:sz w:val="16"/>
              </w:rPr>
            </w:pPr>
            <w:r w:rsidRPr="00C5079A">
              <w:rPr>
                <w:rFonts w:cs="Arial"/>
                <w:sz w:val="16"/>
              </w:rPr>
              <w:t>38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C1D716" w14:textId="45ABEB4E" w:rsidR="0054703E" w:rsidRPr="00C5079A" w:rsidRDefault="0054703E"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653A16" w14:textId="0853872F" w:rsidR="0054703E" w:rsidRPr="00C5079A" w:rsidRDefault="0054703E"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7248B1" w14:textId="6DC73A15" w:rsidR="0054703E" w:rsidRPr="00C5079A" w:rsidRDefault="0054703E" w:rsidP="004F6A7B">
            <w:pPr>
              <w:pStyle w:val="TAL"/>
              <w:rPr>
                <w:rFonts w:cs="Arial"/>
                <w:sz w:val="16"/>
                <w:lang w:eastAsia="zh-CN"/>
              </w:rPr>
            </w:pPr>
            <w:r w:rsidRPr="00C5079A">
              <w:rPr>
                <w:rFonts w:cs="Arial"/>
                <w:sz w:val="16"/>
                <w:lang w:eastAsia="zh-CN"/>
              </w:rPr>
              <w:t>Indicating the SDNAEPC DN-specific identity in the protocol configuration op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5B7AF5" w14:textId="247AE590" w:rsidR="0054703E" w:rsidRPr="00C5079A" w:rsidRDefault="0054703E" w:rsidP="004F6A7B">
            <w:pPr>
              <w:pStyle w:val="TAL"/>
              <w:rPr>
                <w:rFonts w:cs="Arial"/>
                <w:sz w:val="16"/>
              </w:rPr>
            </w:pPr>
            <w:r w:rsidRPr="00C5079A">
              <w:rPr>
                <w:rFonts w:cs="Arial"/>
                <w:sz w:val="16"/>
              </w:rPr>
              <w:t>18.3.0</w:t>
            </w:r>
          </w:p>
        </w:tc>
      </w:tr>
      <w:tr w:rsidR="004F6A7B" w:rsidRPr="004F6A7B" w14:paraId="1F988DF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FF27C5C" w14:textId="3A8B33DE" w:rsidR="003474A5" w:rsidRPr="00C5079A" w:rsidRDefault="003474A5"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4999004" w14:textId="05ED37BA" w:rsidR="003474A5" w:rsidRPr="00C5079A" w:rsidRDefault="003474A5"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236C4F0" w14:textId="5EF90E09" w:rsidR="003474A5" w:rsidRPr="00C5079A" w:rsidRDefault="003474A5" w:rsidP="00C5079A">
            <w:pPr>
              <w:pStyle w:val="TAL"/>
              <w:rPr>
                <w:rFonts w:cs="Arial"/>
                <w:sz w:val="16"/>
              </w:rPr>
            </w:pPr>
            <w:r w:rsidRPr="00C5079A">
              <w:rPr>
                <w:rFonts w:cs="Arial"/>
                <w:sz w:val="16"/>
              </w:rPr>
              <w:t>CP-23127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2E2313" w14:textId="6CFEBDF1" w:rsidR="003474A5" w:rsidRPr="00C5079A" w:rsidRDefault="003474A5" w:rsidP="004F6A7B">
            <w:pPr>
              <w:pStyle w:val="TAL"/>
              <w:rPr>
                <w:rFonts w:cs="Arial"/>
                <w:sz w:val="16"/>
              </w:rPr>
            </w:pPr>
            <w:r w:rsidRPr="00C5079A">
              <w:rPr>
                <w:rFonts w:cs="Arial"/>
                <w:sz w:val="16"/>
              </w:rPr>
              <w:t>38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7045B5C" w14:textId="4D2B8B97" w:rsidR="003474A5" w:rsidRPr="00C5079A" w:rsidRDefault="003474A5"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318887" w14:textId="204827C6" w:rsidR="003474A5" w:rsidRPr="00C5079A" w:rsidRDefault="003474A5"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4F6E0D" w14:textId="3058543A" w:rsidR="003474A5" w:rsidRPr="00C5079A" w:rsidRDefault="003474A5" w:rsidP="004F6A7B">
            <w:pPr>
              <w:pStyle w:val="TAL"/>
              <w:rPr>
                <w:rFonts w:cs="Arial"/>
                <w:sz w:val="16"/>
                <w:lang w:eastAsia="zh-CN"/>
              </w:rPr>
            </w:pPr>
            <w:r w:rsidRPr="00C5079A">
              <w:rPr>
                <w:rFonts w:cs="Arial"/>
                <w:sz w:val="16"/>
                <w:lang w:eastAsia="zh-CN"/>
              </w:rPr>
              <w:t>Authorization of A2X direct C2 communication in EPS - additional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3D9561" w14:textId="0C3469E9" w:rsidR="003474A5" w:rsidRPr="00C5079A" w:rsidRDefault="003474A5" w:rsidP="004F6A7B">
            <w:pPr>
              <w:pStyle w:val="TAL"/>
              <w:rPr>
                <w:rFonts w:cs="Arial"/>
                <w:sz w:val="16"/>
              </w:rPr>
            </w:pPr>
            <w:r w:rsidRPr="00C5079A">
              <w:rPr>
                <w:rFonts w:cs="Arial"/>
                <w:sz w:val="16"/>
              </w:rPr>
              <w:t>18.3.0</w:t>
            </w:r>
          </w:p>
        </w:tc>
      </w:tr>
      <w:tr w:rsidR="004F6A7B" w:rsidRPr="004F6A7B" w14:paraId="2206C90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D6C8AD" w14:textId="795C07F5" w:rsidR="00715CBD" w:rsidRPr="00C5079A" w:rsidRDefault="00715CBD"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DD6B76" w14:textId="512D7307" w:rsidR="00715CBD" w:rsidRPr="00C5079A" w:rsidRDefault="00715CBD"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708D2B" w14:textId="7054CF5A" w:rsidR="00715CBD" w:rsidRPr="00C5079A" w:rsidRDefault="00715CBD" w:rsidP="00C5079A">
            <w:pPr>
              <w:pStyle w:val="TAL"/>
              <w:rPr>
                <w:rFonts w:cs="Arial"/>
                <w:sz w:val="16"/>
              </w:rPr>
            </w:pPr>
            <w:r w:rsidRPr="00C5079A">
              <w:rPr>
                <w:rFonts w:cs="Arial"/>
                <w:sz w:val="16"/>
              </w:rPr>
              <w:t>CP-231232</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9E49BD6" w14:textId="0D8D3437" w:rsidR="00715CBD" w:rsidRPr="00C5079A" w:rsidRDefault="00715CBD" w:rsidP="004F6A7B">
            <w:pPr>
              <w:pStyle w:val="TAL"/>
              <w:rPr>
                <w:rFonts w:cs="Arial"/>
                <w:sz w:val="16"/>
              </w:rPr>
            </w:pPr>
            <w:r w:rsidRPr="00C5079A">
              <w:rPr>
                <w:rFonts w:cs="Arial"/>
                <w:sz w:val="16"/>
              </w:rPr>
              <w:t>38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23B4C31" w14:textId="1138A43B" w:rsidR="00715CBD" w:rsidRPr="00C5079A" w:rsidRDefault="00715CBD" w:rsidP="004F6A7B">
            <w:pPr>
              <w:pStyle w:val="TAL"/>
              <w:rPr>
                <w:rFonts w:cs="Arial"/>
                <w:sz w:val="16"/>
              </w:rPr>
            </w:pPr>
            <w:r w:rsidRPr="00C5079A">
              <w:rPr>
                <w:rFonts w:cs="Arial"/>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E6B969" w14:textId="554BB0F8" w:rsidR="00715CBD" w:rsidRPr="00C5079A" w:rsidRDefault="00715CBD"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963C12B" w14:textId="3AE02471" w:rsidR="00715CBD" w:rsidRPr="00C5079A" w:rsidRDefault="00715CBD" w:rsidP="004F6A7B">
            <w:pPr>
              <w:pStyle w:val="TAL"/>
              <w:rPr>
                <w:rFonts w:cs="Arial"/>
                <w:sz w:val="16"/>
                <w:lang w:eastAsia="zh-CN"/>
              </w:rPr>
            </w:pPr>
            <w:r w:rsidRPr="00C5079A">
              <w:rPr>
                <w:rFonts w:cs="Arial"/>
                <w:sz w:val="16"/>
                <w:lang w:eastAsia="zh-CN"/>
              </w:rPr>
              <w:t>Collision handling for the modification procedure to release the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2F66829" w14:textId="7BFCA6A8" w:rsidR="00715CBD" w:rsidRPr="00C5079A" w:rsidRDefault="00715CBD" w:rsidP="004F6A7B">
            <w:pPr>
              <w:pStyle w:val="TAL"/>
              <w:rPr>
                <w:rFonts w:cs="Arial"/>
                <w:sz w:val="16"/>
              </w:rPr>
            </w:pPr>
            <w:r w:rsidRPr="00C5079A">
              <w:rPr>
                <w:rFonts w:cs="Arial"/>
                <w:sz w:val="16"/>
              </w:rPr>
              <w:t>18.3.0</w:t>
            </w:r>
          </w:p>
        </w:tc>
      </w:tr>
      <w:tr w:rsidR="004F6A7B" w:rsidRPr="004F6A7B" w14:paraId="3F222C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9CABA7" w14:textId="1D245880" w:rsidR="000952B2" w:rsidRPr="00C5079A" w:rsidRDefault="000952B2"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77223DA" w14:textId="030D0E0E" w:rsidR="000952B2" w:rsidRPr="00C5079A" w:rsidRDefault="000952B2"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0D6112E" w14:textId="5FE0AF49" w:rsidR="000952B2" w:rsidRPr="00C5079A" w:rsidRDefault="00E268FD" w:rsidP="00C5079A">
            <w:pPr>
              <w:pStyle w:val="TAL"/>
              <w:rPr>
                <w:rFonts w:cs="Arial"/>
                <w:sz w:val="16"/>
              </w:rPr>
            </w:pPr>
            <w:r w:rsidRPr="00C5079A">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5DC0EA" w14:textId="7B2B5277" w:rsidR="000952B2" w:rsidRPr="00C5079A" w:rsidRDefault="000952B2" w:rsidP="004F6A7B">
            <w:pPr>
              <w:pStyle w:val="TAL"/>
              <w:rPr>
                <w:rFonts w:cs="Arial"/>
                <w:sz w:val="16"/>
              </w:rPr>
            </w:pPr>
            <w:r w:rsidRPr="00C5079A">
              <w:rPr>
                <w:rFonts w:cs="Arial"/>
                <w:sz w:val="16"/>
              </w:rPr>
              <w:t>39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ABEBB7B" w14:textId="1BA2EA50" w:rsidR="000952B2" w:rsidRPr="00C5079A" w:rsidRDefault="000952B2" w:rsidP="004F6A7B">
            <w:pPr>
              <w:pStyle w:val="TAL"/>
              <w:rPr>
                <w:rFonts w:cs="Arial"/>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2B3BDF" w14:textId="1786649C" w:rsidR="000952B2" w:rsidRPr="00C5079A" w:rsidRDefault="000952B2"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FA499DA" w14:textId="2EFBE156" w:rsidR="000952B2" w:rsidRPr="00C5079A" w:rsidRDefault="000952B2" w:rsidP="004F6A7B">
            <w:pPr>
              <w:pStyle w:val="TAL"/>
              <w:rPr>
                <w:rFonts w:cs="Arial"/>
                <w:sz w:val="16"/>
                <w:lang w:eastAsia="zh-CN"/>
              </w:rPr>
            </w:pPr>
            <w:r w:rsidRPr="00C5079A">
              <w:rPr>
                <w:rFonts w:cs="Arial"/>
                <w:sz w:val="16"/>
                <w:lang w:eastAsia="zh-CN"/>
              </w:rPr>
              <w:t>Start timer T3440 upon receiving #78</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AF10BF" w14:textId="024DC284" w:rsidR="000952B2" w:rsidRPr="00C5079A" w:rsidRDefault="000952B2" w:rsidP="004F6A7B">
            <w:pPr>
              <w:pStyle w:val="TAL"/>
              <w:rPr>
                <w:rFonts w:cs="Arial"/>
                <w:sz w:val="16"/>
              </w:rPr>
            </w:pPr>
            <w:r w:rsidRPr="00C5079A">
              <w:rPr>
                <w:rFonts w:cs="Arial"/>
                <w:sz w:val="16"/>
              </w:rPr>
              <w:t>18.3.0</w:t>
            </w:r>
          </w:p>
        </w:tc>
      </w:tr>
      <w:tr w:rsidR="004F6A7B" w:rsidRPr="004F6A7B" w14:paraId="73A658C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F93863A" w14:textId="4FA7D900" w:rsidR="006566D1" w:rsidRPr="00C5079A" w:rsidRDefault="006566D1"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9914C2A" w14:textId="276AAC9F" w:rsidR="006566D1" w:rsidRPr="00C5079A" w:rsidRDefault="006566D1"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3D315" w14:textId="2641CD3C" w:rsidR="006566D1" w:rsidRPr="00C5079A" w:rsidRDefault="006566D1" w:rsidP="00C5079A">
            <w:pPr>
              <w:pStyle w:val="TAL"/>
              <w:rPr>
                <w:rFonts w:cs="Arial"/>
                <w:sz w:val="16"/>
              </w:rPr>
            </w:pPr>
            <w:r w:rsidRPr="00C5079A">
              <w:rPr>
                <w:rFonts w:cs="Arial"/>
                <w:sz w:val="16"/>
              </w:rPr>
              <w:t>CP-2312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658EB8" w14:textId="7035EB2F" w:rsidR="006566D1" w:rsidRPr="00C5079A" w:rsidRDefault="006566D1" w:rsidP="004F6A7B">
            <w:pPr>
              <w:pStyle w:val="TAL"/>
              <w:rPr>
                <w:rFonts w:cs="Arial"/>
                <w:sz w:val="16"/>
              </w:rPr>
            </w:pPr>
            <w:r w:rsidRPr="00C5079A">
              <w:rPr>
                <w:rFonts w:cs="Arial"/>
                <w:sz w:val="16"/>
              </w:rPr>
              <w:t>39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20E442" w14:textId="68B3DF47" w:rsidR="006566D1" w:rsidRPr="00C5079A" w:rsidRDefault="006566D1"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E1B9C0" w14:textId="38E9D602" w:rsidR="006566D1" w:rsidRPr="00C5079A" w:rsidRDefault="006566D1"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9FEBAB" w14:textId="1A7E0539" w:rsidR="006566D1" w:rsidRPr="00C5079A" w:rsidRDefault="006566D1" w:rsidP="004F6A7B">
            <w:pPr>
              <w:pStyle w:val="TAL"/>
              <w:rPr>
                <w:rFonts w:cs="Arial"/>
                <w:sz w:val="16"/>
                <w:lang w:eastAsia="zh-CN"/>
              </w:rPr>
            </w:pPr>
            <w:r w:rsidRPr="00C5079A">
              <w:rPr>
                <w:rFonts w:cs="Arial"/>
                <w:sz w:val="16"/>
                <w:lang w:eastAsia="zh-CN"/>
              </w:rPr>
              <w:t>Collision of TAU or SR for emergency service and network initiated deta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620CEB2" w14:textId="23EA6328" w:rsidR="006566D1" w:rsidRPr="00C5079A" w:rsidRDefault="006566D1" w:rsidP="004F6A7B">
            <w:pPr>
              <w:pStyle w:val="TAL"/>
              <w:rPr>
                <w:rFonts w:cs="Arial"/>
                <w:sz w:val="16"/>
              </w:rPr>
            </w:pPr>
            <w:r w:rsidRPr="00C5079A">
              <w:rPr>
                <w:rFonts w:cs="Arial"/>
                <w:sz w:val="16"/>
              </w:rPr>
              <w:t>18.3.0</w:t>
            </w:r>
          </w:p>
        </w:tc>
      </w:tr>
      <w:tr w:rsidR="004F6A7B" w:rsidRPr="004F6A7B" w14:paraId="2E636AD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1E3AEC" w14:textId="3706E983" w:rsidR="00F62C03" w:rsidRPr="00C5079A" w:rsidRDefault="00F62C03"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C7483A" w14:textId="34F98F0E" w:rsidR="00F62C03" w:rsidRPr="00C5079A" w:rsidRDefault="00F62C03"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225FB1" w14:textId="77777777" w:rsidR="00F62C03" w:rsidRPr="00C5079A" w:rsidRDefault="00F62C03" w:rsidP="00C5079A">
            <w:pPr>
              <w:pStyle w:val="TAL"/>
              <w:rPr>
                <w:rFonts w:cs="Arial"/>
                <w:sz w:val="16"/>
              </w:rPr>
            </w:pPr>
            <w:r w:rsidRPr="00C5079A">
              <w:rPr>
                <w:rFonts w:cs="Arial"/>
                <w:sz w:val="16"/>
              </w:rPr>
              <w:t>CP-231266</w:t>
            </w:r>
          </w:p>
          <w:p w14:paraId="472AA067" w14:textId="3CC11BC7" w:rsidR="00F62C03" w:rsidRPr="00C5079A" w:rsidRDefault="00F62C03" w:rsidP="00C5079A">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9586642" w14:textId="238903B4" w:rsidR="00F62C03" w:rsidRPr="00C5079A" w:rsidRDefault="00F62C03" w:rsidP="004F6A7B">
            <w:pPr>
              <w:pStyle w:val="TAL"/>
              <w:rPr>
                <w:rFonts w:cs="Arial"/>
                <w:sz w:val="16"/>
              </w:rPr>
            </w:pPr>
            <w:r w:rsidRPr="00C5079A">
              <w:rPr>
                <w:rFonts w:cs="Arial"/>
                <w:sz w:val="16"/>
              </w:rPr>
              <w:t>388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57DFD2" w14:textId="63F3B5CF" w:rsidR="00F62C03" w:rsidRPr="00C5079A" w:rsidRDefault="00F62C03"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326011" w14:textId="3C46425F" w:rsidR="00F62C03" w:rsidRPr="00C5079A" w:rsidRDefault="00F62C03"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9C51C8" w14:textId="15F6EF0F" w:rsidR="00F62C03" w:rsidRPr="00C5079A" w:rsidRDefault="00F62C03" w:rsidP="004F6A7B">
            <w:pPr>
              <w:pStyle w:val="TAL"/>
              <w:rPr>
                <w:rFonts w:cs="Arial"/>
                <w:sz w:val="16"/>
                <w:lang w:eastAsia="zh-CN"/>
              </w:rPr>
            </w:pPr>
            <w:r w:rsidRPr="00C5079A">
              <w:rPr>
                <w:rFonts w:cs="Arial"/>
                <w:sz w:val="16"/>
                <w:lang w:eastAsia="zh-CN"/>
              </w:rPr>
              <w:t>Clarification of abnormal case in UE requested PDN connectivity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FA24D3" w14:textId="2F763ED4" w:rsidR="00F62C03" w:rsidRPr="00C5079A" w:rsidRDefault="00F62C03" w:rsidP="004F6A7B">
            <w:pPr>
              <w:pStyle w:val="TAL"/>
              <w:rPr>
                <w:rFonts w:cs="Arial"/>
                <w:sz w:val="16"/>
              </w:rPr>
            </w:pPr>
            <w:r w:rsidRPr="00C5079A">
              <w:rPr>
                <w:rFonts w:cs="Arial"/>
                <w:sz w:val="16"/>
              </w:rPr>
              <w:t>18.3.0</w:t>
            </w:r>
          </w:p>
        </w:tc>
      </w:tr>
      <w:tr w:rsidR="004F6A7B" w:rsidRPr="004F6A7B" w14:paraId="0170EA8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E65B4C" w14:textId="63E0F402" w:rsidR="003D5910" w:rsidRPr="00C5079A" w:rsidRDefault="003D5910"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2493B71" w14:textId="0A099FA1" w:rsidR="003D5910" w:rsidRPr="00C5079A" w:rsidRDefault="003D5910"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9CCF5F1" w14:textId="77777777" w:rsidR="003D5910" w:rsidRPr="00C5079A" w:rsidRDefault="003D5910" w:rsidP="00C5079A">
            <w:pPr>
              <w:pStyle w:val="TAL"/>
              <w:rPr>
                <w:rFonts w:cs="Arial"/>
                <w:sz w:val="16"/>
              </w:rPr>
            </w:pPr>
            <w:r w:rsidRPr="00C5079A">
              <w:rPr>
                <w:rFonts w:cs="Arial"/>
                <w:sz w:val="16"/>
              </w:rPr>
              <w:t>CP-231266</w:t>
            </w:r>
          </w:p>
          <w:p w14:paraId="0E7A26CF" w14:textId="77777777" w:rsidR="003D5910" w:rsidRPr="00C5079A" w:rsidRDefault="003D5910" w:rsidP="00C5079A">
            <w:pPr>
              <w:pStyle w:val="TAL"/>
              <w:rPr>
                <w:rFonts w:cs="Arial"/>
                <w:sz w:val="16"/>
              </w:rPr>
            </w:pP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2F94FC" w14:textId="64595EE3" w:rsidR="003D5910" w:rsidRPr="00C5079A" w:rsidRDefault="003D5910" w:rsidP="004F6A7B">
            <w:pPr>
              <w:pStyle w:val="TAL"/>
              <w:rPr>
                <w:rFonts w:cs="Arial"/>
                <w:sz w:val="16"/>
              </w:rPr>
            </w:pPr>
            <w:r w:rsidRPr="00C5079A">
              <w:rPr>
                <w:rFonts w:cs="Arial"/>
                <w:sz w:val="16"/>
              </w:rPr>
              <w:t>390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F7373D1" w14:textId="3E51B752" w:rsidR="003D5910" w:rsidRPr="00C5079A" w:rsidRDefault="003D5910"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2F04E5" w14:textId="4956BAAD" w:rsidR="003D5910" w:rsidRPr="00C5079A" w:rsidRDefault="003D5910"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BBB95" w14:textId="5D567CAD" w:rsidR="003D5910" w:rsidRPr="00C5079A" w:rsidRDefault="003D5910" w:rsidP="004F6A7B">
            <w:pPr>
              <w:pStyle w:val="TAL"/>
              <w:rPr>
                <w:rFonts w:cs="Arial"/>
                <w:sz w:val="16"/>
                <w:lang w:eastAsia="zh-CN"/>
              </w:rPr>
            </w:pPr>
            <w:r w:rsidRPr="00C5079A">
              <w:rPr>
                <w:rFonts w:cs="Arial"/>
                <w:sz w:val="16"/>
                <w:lang w:eastAsia="zh-CN"/>
              </w:rPr>
              <w:t>Clarification of EMM ATTACH procedure after IRAT from 23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B7F64E" w14:textId="4573E93E" w:rsidR="003D5910" w:rsidRPr="00C5079A" w:rsidRDefault="003D5910" w:rsidP="004F6A7B">
            <w:pPr>
              <w:pStyle w:val="TAL"/>
              <w:rPr>
                <w:rFonts w:cs="Arial"/>
                <w:sz w:val="16"/>
              </w:rPr>
            </w:pPr>
            <w:r w:rsidRPr="00C5079A">
              <w:rPr>
                <w:rFonts w:cs="Arial"/>
                <w:sz w:val="16"/>
              </w:rPr>
              <w:t>18.3.0</w:t>
            </w:r>
          </w:p>
        </w:tc>
      </w:tr>
      <w:tr w:rsidR="004F6A7B" w:rsidRPr="004F6A7B" w14:paraId="110C20D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C7E0F71" w14:textId="19539CF0" w:rsidR="00747D55" w:rsidRPr="00C5079A" w:rsidRDefault="00747D55"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B23579E" w14:textId="79D2FE3F" w:rsidR="00747D55" w:rsidRPr="00C5079A" w:rsidRDefault="00747D55"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5E4FBB9" w14:textId="2FAECB74" w:rsidR="00747D55" w:rsidRPr="00C5079A" w:rsidRDefault="00747D55" w:rsidP="00C5079A">
            <w:pPr>
              <w:pStyle w:val="TAL"/>
              <w:rPr>
                <w:rFonts w:cs="Arial"/>
                <w:sz w:val="16"/>
              </w:rPr>
            </w:pPr>
            <w:r w:rsidRPr="00C5079A">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C99D24F" w14:textId="34C5077D" w:rsidR="00747D55" w:rsidRPr="00C5079A" w:rsidRDefault="00747D55" w:rsidP="004F6A7B">
            <w:pPr>
              <w:pStyle w:val="TAL"/>
              <w:rPr>
                <w:rFonts w:cs="Arial"/>
                <w:sz w:val="16"/>
              </w:rPr>
            </w:pPr>
            <w:r w:rsidRPr="00C5079A">
              <w:rPr>
                <w:rFonts w:cs="Arial"/>
                <w:sz w:val="16"/>
              </w:rPr>
              <w:t>38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425DBF7" w14:textId="5575AE10" w:rsidR="00747D55" w:rsidRPr="00C5079A" w:rsidRDefault="00747D55"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B748692" w14:textId="06916C08" w:rsidR="00747D55" w:rsidRPr="00C5079A" w:rsidRDefault="00747D55"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05B61D6" w14:textId="70DC7308" w:rsidR="00747D55" w:rsidRPr="00C5079A" w:rsidRDefault="00747D55" w:rsidP="004F6A7B">
            <w:pPr>
              <w:pStyle w:val="TAL"/>
              <w:rPr>
                <w:rFonts w:cs="Arial"/>
                <w:sz w:val="16"/>
                <w:lang w:eastAsia="zh-CN"/>
              </w:rPr>
            </w:pPr>
            <w:r w:rsidRPr="00C5079A">
              <w:rPr>
                <w:rFonts w:cs="Arial"/>
                <w:sz w:val="16"/>
                <w:lang w:eastAsia="zh-CN"/>
              </w:rPr>
              <w:t>Remove description on inclusion of ATSSS response in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C51D91" w14:textId="45651657" w:rsidR="00747D55" w:rsidRPr="00C5079A" w:rsidRDefault="00747D55" w:rsidP="004F6A7B">
            <w:pPr>
              <w:pStyle w:val="TAL"/>
              <w:rPr>
                <w:rFonts w:cs="Arial"/>
                <w:sz w:val="16"/>
              </w:rPr>
            </w:pPr>
            <w:r w:rsidRPr="00C5079A">
              <w:rPr>
                <w:rFonts w:cs="Arial"/>
                <w:sz w:val="16"/>
              </w:rPr>
              <w:t>18.3.0</w:t>
            </w:r>
          </w:p>
        </w:tc>
      </w:tr>
      <w:tr w:rsidR="004F6A7B" w:rsidRPr="004F6A7B" w14:paraId="3CE753B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BB0E49" w14:textId="1184876D" w:rsidR="00C6301A" w:rsidRPr="00C5079A" w:rsidRDefault="00C6301A"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F1FABE8" w14:textId="17E367B6" w:rsidR="00C6301A" w:rsidRPr="00C5079A" w:rsidRDefault="00C6301A"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12D59E" w14:textId="52B6D5EC" w:rsidR="00C6301A" w:rsidRPr="00C5079A" w:rsidRDefault="00C6301A" w:rsidP="00C5079A">
            <w:pPr>
              <w:pStyle w:val="TAL"/>
              <w:rPr>
                <w:rFonts w:cs="Arial"/>
                <w:sz w:val="16"/>
              </w:rPr>
            </w:pPr>
            <w:r w:rsidRPr="00C5079A">
              <w:rPr>
                <w:rFonts w:cs="Arial"/>
                <w:sz w:val="16"/>
              </w:rPr>
              <w:t>CP-23123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9A15CB" w14:textId="656CBBFF" w:rsidR="00C6301A" w:rsidRPr="00C5079A" w:rsidRDefault="00C6301A" w:rsidP="004F6A7B">
            <w:pPr>
              <w:pStyle w:val="TAL"/>
              <w:rPr>
                <w:rFonts w:cs="Arial"/>
                <w:sz w:val="16"/>
              </w:rPr>
            </w:pPr>
            <w:r w:rsidRPr="00C5079A">
              <w:rPr>
                <w:rFonts w:cs="Arial"/>
                <w:sz w:val="16"/>
              </w:rPr>
              <w:t>39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42EF46" w14:textId="17A73AC1" w:rsidR="00C6301A" w:rsidRPr="00C5079A" w:rsidRDefault="00C6301A" w:rsidP="004F6A7B">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2E24B29" w14:textId="0D207E84" w:rsidR="00C6301A" w:rsidRPr="00C5079A" w:rsidRDefault="00C6301A"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6A521D" w14:textId="0685BC45" w:rsidR="00C6301A" w:rsidRPr="00C5079A" w:rsidRDefault="00C6301A" w:rsidP="004F6A7B">
            <w:pPr>
              <w:pStyle w:val="TAL"/>
              <w:rPr>
                <w:rFonts w:cs="Arial"/>
                <w:sz w:val="16"/>
                <w:lang w:eastAsia="zh-CN"/>
              </w:rPr>
            </w:pPr>
            <w:r w:rsidRPr="00C5079A">
              <w:rPr>
                <w:rFonts w:cs="Arial"/>
                <w:sz w:val="16"/>
                <w:lang w:eastAsia="zh-CN"/>
              </w:rPr>
              <w:t>EMM state for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FDD03CA" w14:textId="116F3FA1" w:rsidR="00C6301A" w:rsidRPr="00C5079A" w:rsidRDefault="00C6301A" w:rsidP="004F6A7B">
            <w:pPr>
              <w:pStyle w:val="TAL"/>
              <w:rPr>
                <w:rFonts w:cs="Arial"/>
                <w:sz w:val="16"/>
              </w:rPr>
            </w:pPr>
            <w:r w:rsidRPr="00C5079A">
              <w:rPr>
                <w:rFonts w:cs="Arial"/>
                <w:sz w:val="16"/>
              </w:rPr>
              <w:t>18.3.0</w:t>
            </w:r>
          </w:p>
        </w:tc>
      </w:tr>
      <w:tr w:rsidR="004F6A7B" w:rsidRPr="004F6A7B" w14:paraId="7857DFF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FB92136" w14:textId="5E3934E4" w:rsidR="00CA6453" w:rsidRPr="00C5079A" w:rsidRDefault="00CA6453" w:rsidP="004F6A7B">
            <w:pPr>
              <w:pStyle w:val="TAL"/>
              <w:rPr>
                <w:rFonts w:cs="Arial"/>
                <w:sz w:val="16"/>
              </w:rPr>
            </w:pPr>
            <w:r w:rsidRPr="00C5079A">
              <w:rPr>
                <w:rFonts w:cs="Arial"/>
                <w:sz w:val="16"/>
              </w:rPr>
              <w:t>2023-06</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109F" w14:textId="08FCABFD" w:rsidR="00CA6453" w:rsidRPr="00C5079A" w:rsidRDefault="00CA6453" w:rsidP="004F6A7B">
            <w:pPr>
              <w:pStyle w:val="TAL"/>
              <w:rPr>
                <w:rFonts w:cs="Arial"/>
                <w:sz w:val="16"/>
              </w:rPr>
            </w:pPr>
            <w:r w:rsidRPr="00C5079A">
              <w:rPr>
                <w:rFonts w:cs="Arial"/>
                <w:sz w:val="16"/>
              </w:rPr>
              <w:t>CT#100</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7569548" w14:textId="0C3E6708" w:rsidR="00CA6453" w:rsidRPr="00C5079A" w:rsidRDefault="00CA6453" w:rsidP="00C5079A">
            <w:pPr>
              <w:pStyle w:val="TAL"/>
              <w:rPr>
                <w:rFonts w:cs="Arial"/>
                <w:sz w:val="16"/>
              </w:rPr>
            </w:pPr>
            <w:r w:rsidRPr="00C5079A">
              <w:rPr>
                <w:rFonts w:cs="Arial"/>
                <w:sz w:val="16"/>
              </w:rPr>
              <w:t>CP-23121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FA9A5D3" w14:textId="1300497F" w:rsidR="00CA6453" w:rsidRPr="00C5079A" w:rsidRDefault="00CA6453" w:rsidP="004F6A7B">
            <w:pPr>
              <w:pStyle w:val="TAL"/>
              <w:rPr>
                <w:rFonts w:cs="Arial"/>
                <w:sz w:val="16"/>
              </w:rPr>
            </w:pPr>
            <w:r w:rsidRPr="00C5079A">
              <w:rPr>
                <w:rFonts w:cs="Arial"/>
                <w:sz w:val="16"/>
              </w:rPr>
              <w:t>38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A4B721B" w14:textId="5BB3923F" w:rsidR="00CA6453" w:rsidRPr="00C5079A" w:rsidRDefault="00CA6453"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B656992" w14:textId="3D99077F" w:rsidR="00CA6453" w:rsidRPr="00C5079A" w:rsidRDefault="00CA6453"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C8FF83B" w14:textId="4B860899" w:rsidR="00CA6453" w:rsidRPr="00C5079A" w:rsidRDefault="00CA6453" w:rsidP="004F6A7B">
            <w:pPr>
              <w:pStyle w:val="TAL"/>
              <w:rPr>
                <w:rFonts w:cs="Arial"/>
                <w:sz w:val="16"/>
                <w:lang w:eastAsia="zh-CN"/>
              </w:rPr>
            </w:pPr>
            <w:r w:rsidRPr="00C5079A">
              <w:rPr>
                <w:rFonts w:cs="Arial"/>
                <w:sz w:val="16"/>
                <w:lang w:eastAsia="zh-CN"/>
              </w:rPr>
              <w:t>Cleanup of PCO parameters n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A32C262" w14:textId="4385E1B7" w:rsidR="00CA6453" w:rsidRPr="00C5079A" w:rsidRDefault="00CA6453" w:rsidP="004F6A7B">
            <w:pPr>
              <w:pStyle w:val="TAL"/>
              <w:rPr>
                <w:rFonts w:cs="Arial"/>
                <w:sz w:val="16"/>
              </w:rPr>
            </w:pPr>
            <w:r w:rsidRPr="00C5079A">
              <w:rPr>
                <w:rFonts w:cs="Arial"/>
                <w:sz w:val="16"/>
              </w:rPr>
              <w:t>18.3.0</w:t>
            </w:r>
          </w:p>
        </w:tc>
      </w:tr>
      <w:tr w:rsidR="004F6A7B" w:rsidRPr="004F6A7B" w14:paraId="4567AD7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80A8A9" w14:textId="60B639BD" w:rsidR="00632C87" w:rsidRPr="00C5079A" w:rsidRDefault="00632C8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BD32C51" w14:textId="3AD92A31" w:rsidR="00632C87" w:rsidRPr="00C5079A" w:rsidRDefault="00632C8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57FFDC" w14:textId="017104F4" w:rsidR="00632C87" w:rsidRPr="00C5079A" w:rsidRDefault="00632C87" w:rsidP="00C5079A">
            <w:pPr>
              <w:pStyle w:val="TAL"/>
              <w:rPr>
                <w:rFonts w:cs="Arial"/>
                <w:sz w:val="16"/>
              </w:rPr>
            </w:pPr>
            <w:r w:rsidRPr="00C5079A">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DFF6BFE" w14:textId="297EA67D" w:rsidR="00632C87" w:rsidRPr="00C5079A" w:rsidRDefault="00632C87" w:rsidP="004F6A7B">
            <w:pPr>
              <w:pStyle w:val="TAL"/>
              <w:rPr>
                <w:rFonts w:cs="Arial"/>
                <w:sz w:val="16"/>
              </w:rPr>
            </w:pPr>
            <w:r w:rsidRPr="00C5079A">
              <w:rPr>
                <w:rFonts w:cs="Arial"/>
                <w:sz w:val="16"/>
              </w:rPr>
              <w:t>391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DEDDA5" w14:textId="11870423" w:rsidR="00632C87" w:rsidRPr="00C5079A" w:rsidRDefault="00632C87" w:rsidP="004F6A7B">
            <w:pPr>
              <w:pStyle w:val="TAL"/>
              <w:rPr>
                <w:rFonts w:cs="Arial"/>
                <w:sz w:val="16"/>
              </w:rPr>
            </w:pPr>
            <w:r w:rsidRPr="00C5079A">
              <w:rPr>
                <w:rFonts w:cs="Arial"/>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9CBC6" w14:textId="07E2B2D2" w:rsidR="00632C87" w:rsidRPr="00C5079A" w:rsidRDefault="00632C87"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3B33B0" w14:textId="65B1C9DB" w:rsidR="00632C87" w:rsidRPr="00C5079A" w:rsidRDefault="00632C87" w:rsidP="004F6A7B">
            <w:pPr>
              <w:pStyle w:val="TAL"/>
              <w:rPr>
                <w:rFonts w:cs="Arial"/>
                <w:sz w:val="16"/>
                <w:lang w:eastAsia="zh-CN"/>
              </w:rPr>
            </w:pPr>
            <w:r w:rsidRPr="00C5079A">
              <w:rPr>
                <w:rFonts w:cs="Arial"/>
                <w:sz w:val="16"/>
                <w:lang w:eastAsia="zh-CN"/>
              </w:rPr>
              <w:t>Clean up Measurement Assistance Information related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3AA8B9" w14:textId="5CC684A5" w:rsidR="00632C87" w:rsidRPr="00C5079A" w:rsidRDefault="00632C87" w:rsidP="004F6A7B">
            <w:pPr>
              <w:pStyle w:val="TAL"/>
              <w:rPr>
                <w:rFonts w:cs="Arial"/>
                <w:sz w:val="16"/>
              </w:rPr>
            </w:pPr>
            <w:r w:rsidRPr="00C5079A">
              <w:rPr>
                <w:rFonts w:cs="Arial"/>
                <w:sz w:val="16"/>
              </w:rPr>
              <w:t>18.4.0</w:t>
            </w:r>
          </w:p>
        </w:tc>
      </w:tr>
      <w:tr w:rsidR="004F6A7B" w:rsidRPr="004F6A7B" w14:paraId="198A685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919E3" w14:textId="6DD1D4BA" w:rsidR="00AC2602" w:rsidRPr="00C5079A" w:rsidRDefault="00AC2602"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E22FEEB" w14:textId="25DADED4" w:rsidR="00AC2602" w:rsidRPr="00C5079A" w:rsidRDefault="00AC2602"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9A551D" w14:textId="3F1F3575" w:rsidR="00AC2602" w:rsidRPr="00C5079A" w:rsidRDefault="00AC2602" w:rsidP="00C5079A">
            <w:pPr>
              <w:pStyle w:val="TAL"/>
              <w:rPr>
                <w:rFonts w:cs="Arial"/>
                <w:sz w:val="16"/>
              </w:rPr>
            </w:pPr>
            <w:r w:rsidRPr="00C5079A">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EC007E9" w14:textId="3B3921E1" w:rsidR="00AC2602" w:rsidRPr="00C5079A" w:rsidRDefault="00AC2602" w:rsidP="004F6A7B">
            <w:pPr>
              <w:pStyle w:val="TAL"/>
              <w:rPr>
                <w:rFonts w:cs="Arial"/>
                <w:sz w:val="16"/>
              </w:rPr>
            </w:pPr>
            <w:r w:rsidRPr="00C5079A">
              <w:rPr>
                <w:rFonts w:cs="Arial"/>
                <w:sz w:val="16"/>
              </w:rPr>
              <w:t>391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7FC4F56" w14:textId="2EF14AC7" w:rsidR="00AC2602" w:rsidRPr="00C5079A" w:rsidRDefault="00AC2602"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7C59FA" w14:textId="0288F30A" w:rsidR="00AC2602" w:rsidRPr="00C5079A" w:rsidRDefault="00AC2602"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E94AD73" w14:textId="6F776454" w:rsidR="00AC2602" w:rsidRPr="00C5079A" w:rsidRDefault="00AC2602" w:rsidP="004F6A7B">
            <w:pPr>
              <w:pStyle w:val="TAL"/>
              <w:rPr>
                <w:rFonts w:cs="Arial"/>
                <w:sz w:val="16"/>
                <w:lang w:eastAsia="zh-CN"/>
              </w:rPr>
            </w:pPr>
            <w:r w:rsidRPr="00C5079A">
              <w:rPr>
                <w:rFonts w:cs="Arial"/>
                <w:sz w:val="16"/>
                <w:lang w:eastAsia="zh-CN"/>
              </w:rPr>
              <w:t>When MME does not support ePCO for non-IP/ethernet/UAS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8CF089E" w14:textId="1B1DD2DB" w:rsidR="00AC2602" w:rsidRPr="00C5079A" w:rsidRDefault="00AC2602" w:rsidP="004F6A7B">
            <w:pPr>
              <w:pStyle w:val="TAL"/>
              <w:rPr>
                <w:rFonts w:cs="Arial"/>
                <w:sz w:val="16"/>
              </w:rPr>
            </w:pPr>
            <w:r w:rsidRPr="00C5079A">
              <w:rPr>
                <w:rFonts w:cs="Arial"/>
                <w:sz w:val="16"/>
              </w:rPr>
              <w:t>18.4.0</w:t>
            </w:r>
          </w:p>
        </w:tc>
      </w:tr>
      <w:tr w:rsidR="004F6A7B" w:rsidRPr="004F6A7B" w14:paraId="3DCA419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7BE31D9" w14:textId="68E0181A"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8B26B9" w14:textId="1EF57466"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3597FB2" w14:textId="3103A58E" w:rsidR="00B60F97" w:rsidRPr="00C5079A" w:rsidRDefault="00B60F97" w:rsidP="00C5079A">
            <w:pPr>
              <w:pStyle w:val="TAL"/>
              <w:rPr>
                <w:rFonts w:cs="Arial"/>
                <w:sz w:val="16"/>
              </w:rPr>
            </w:pPr>
            <w:r w:rsidRPr="00C5079A">
              <w:rPr>
                <w:rFonts w:cs="Arial"/>
                <w:sz w:val="16"/>
              </w:rPr>
              <w:t>CP-23223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B848624" w14:textId="501965A1" w:rsidR="00B60F97" w:rsidRPr="00C5079A" w:rsidRDefault="00B60F97" w:rsidP="004F6A7B">
            <w:pPr>
              <w:pStyle w:val="TAL"/>
              <w:rPr>
                <w:rFonts w:cs="Arial"/>
                <w:sz w:val="16"/>
              </w:rPr>
            </w:pPr>
            <w:r w:rsidRPr="00C5079A">
              <w:rPr>
                <w:rFonts w:cs="Arial"/>
                <w:sz w:val="16"/>
              </w:rPr>
              <w:t>39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1AC894" w14:textId="74FCF1FA"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C8DA3C5" w14:textId="5DFB554F" w:rsidR="00B60F97" w:rsidRPr="00C5079A" w:rsidRDefault="00B60F97"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0D0736A" w14:textId="637228B9" w:rsidR="00B60F97" w:rsidRPr="00C5079A" w:rsidRDefault="00B60F97" w:rsidP="004F6A7B">
            <w:pPr>
              <w:pStyle w:val="TAL"/>
              <w:rPr>
                <w:rFonts w:cs="Arial"/>
                <w:sz w:val="16"/>
                <w:lang w:eastAsia="zh-CN"/>
              </w:rPr>
            </w:pPr>
            <w:r w:rsidRPr="00C5079A">
              <w:rPr>
                <w:rFonts w:cs="Arial"/>
                <w:sz w:val="16"/>
                <w:lang w:eastAsia="zh-CN"/>
              </w:rPr>
              <w:t>EMM context storage when emergency attach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7E881D9" w14:textId="32E14BDE" w:rsidR="00B60F97" w:rsidRPr="00C5079A" w:rsidRDefault="00B60F97" w:rsidP="004F6A7B">
            <w:pPr>
              <w:pStyle w:val="TAL"/>
              <w:rPr>
                <w:rFonts w:cs="Arial"/>
                <w:sz w:val="16"/>
              </w:rPr>
            </w:pPr>
            <w:r w:rsidRPr="00C5079A">
              <w:rPr>
                <w:rFonts w:cs="Arial"/>
                <w:sz w:val="16"/>
              </w:rPr>
              <w:t>18.4.0</w:t>
            </w:r>
          </w:p>
        </w:tc>
      </w:tr>
      <w:tr w:rsidR="004F6A7B" w:rsidRPr="004F6A7B" w14:paraId="06B1CB7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A9717E" w14:textId="0FB6F4AA"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73E5AF" w14:textId="164F2946"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F4E9B" w14:textId="73C00D91" w:rsidR="00B60F97" w:rsidRPr="00C5079A" w:rsidRDefault="00B60F97" w:rsidP="00C5079A">
            <w:pPr>
              <w:pStyle w:val="TAL"/>
              <w:rPr>
                <w:rFonts w:cs="Arial"/>
                <w:sz w:val="16"/>
              </w:rPr>
            </w:pPr>
            <w:r w:rsidRPr="00C5079A">
              <w:rPr>
                <w:rFonts w:cs="Arial"/>
                <w:sz w:val="16"/>
              </w:rPr>
              <w:t>CP-232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B75697" w14:textId="7A97E9D4" w:rsidR="00B60F97" w:rsidRPr="00C5079A" w:rsidRDefault="00B60F97" w:rsidP="004F6A7B">
            <w:pPr>
              <w:pStyle w:val="TAL"/>
              <w:rPr>
                <w:rFonts w:cs="Arial"/>
                <w:sz w:val="16"/>
              </w:rPr>
            </w:pPr>
            <w:r w:rsidRPr="00C5079A">
              <w:rPr>
                <w:rFonts w:cs="Arial"/>
                <w:sz w:val="16"/>
              </w:rPr>
              <w:t>392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81C73B" w14:textId="602C494B"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C4FD3E" w14:textId="31E1E9CB" w:rsidR="00B60F97" w:rsidRPr="00C5079A" w:rsidRDefault="00B60F97"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F34396B" w14:textId="310B27D4" w:rsidR="00B60F97" w:rsidRPr="00C5079A" w:rsidRDefault="00B60F97" w:rsidP="004F6A7B">
            <w:pPr>
              <w:pStyle w:val="TAL"/>
              <w:rPr>
                <w:rFonts w:cs="Arial"/>
                <w:sz w:val="16"/>
                <w:lang w:eastAsia="zh-CN"/>
              </w:rPr>
            </w:pPr>
            <w:r w:rsidRPr="00C5079A">
              <w:rPr>
                <w:rFonts w:cs="Arial"/>
                <w:sz w:val="16"/>
                <w:lang w:eastAsia="zh-CN"/>
              </w:rPr>
              <w:t>Handling of NAS timers due to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8BAE7E" w14:textId="6ECE5A76" w:rsidR="00B60F97" w:rsidRPr="00C5079A" w:rsidRDefault="00B60F97" w:rsidP="004F6A7B">
            <w:pPr>
              <w:pStyle w:val="TAL"/>
              <w:rPr>
                <w:rFonts w:cs="Arial"/>
                <w:sz w:val="16"/>
              </w:rPr>
            </w:pPr>
            <w:r w:rsidRPr="00C5079A">
              <w:rPr>
                <w:rFonts w:cs="Arial"/>
                <w:sz w:val="16"/>
              </w:rPr>
              <w:t>18.4.0</w:t>
            </w:r>
          </w:p>
        </w:tc>
      </w:tr>
      <w:tr w:rsidR="004F6A7B" w:rsidRPr="004F6A7B" w14:paraId="3BB8F3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570FEB" w14:textId="026C184B"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00A7408" w14:textId="1AA4AED1"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C11F93A" w14:textId="59267FBD" w:rsidR="00B60F97" w:rsidRPr="00C5079A" w:rsidRDefault="00B60F97" w:rsidP="00C5079A">
            <w:pPr>
              <w:pStyle w:val="TAL"/>
              <w:rPr>
                <w:rFonts w:cs="Arial"/>
                <w:sz w:val="16"/>
              </w:rPr>
            </w:pPr>
            <w:r w:rsidRPr="00C5079A">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92E0E4" w14:textId="41B39202" w:rsidR="00B60F97" w:rsidRPr="00C5079A" w:rsidRDefault="00B60F97" w:rsidP="004F6A7B">
            <w:pPr>
              <w:pStyle w:val="TAL"/>
              <w:rPr>
                <w:rFonts w:cs="Arial"/>
                <w:sz w:val="16"/>
              </w:rPr>
            </w:pPr>
            <w:r w:rsidRPr="00C5079A">
              <w:rPr>
                <w:rFonts w:cs="Arial"/>
                <w:sz w:val="16"/>
              </w:rPr>
              <w:t>39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5CA627F" w14:textId="79749AEC"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031698C" w14:textId="00B2E8AB" w:rsidR="00B60F97" w:rsidRPr="00C5079A" w:rsidRDefault="00B60F97" w:rsidP="004F6A7B">
            <w:pPr>
              <w:pStyle w:val="TAL"/>
              <w:rPr>
                <w:rFonts w:cs="Arial"/>
                <w:sz w:val="16"/>
              </w:rPr>
            </w:pPr>
            <w:r w:rsidRPr="00C5079A">
              <w:rPr>
                <w:rFonts w:cs="Arial"/>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AD74F" w14:textId="5FF74737" w:rsidR="00B60F97" w:rsidRPr="00C5079A" w:rsidRDefault="00B60F97" w:rsidP="004F6A7B">
            <w:pPr>
              <w:pStyle w:val="TAL"/>
              <w:rPr>
                <w:rFonts w:cs="Arial"/>
                <w:sz w:val="16"/>
                <w:lang w:eastAsia="zh-CN"/>
              </w:rPr>
            </w:pPr>
            <w:r w:rsidRPr="00C5079A">
              <w:rPr>
                <w:rFonts w:cs="Arial"/>
                <w:sz w:val="16"/>
                <w:lang w:eastAsia="zh-CN"/>
              </w:rPr>
              <w:t>Network support and clarification of the redir-policy bi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12B50F" w14:textId="74EE22AA" w:rsidR="00B60F97" w:rsidRPr="00C5079A" w:rsidRDefault="00B60F97" w:rsidP="004F6A7B">
            <w:pPr>
              <w:pStyle w:val="TAL"/>
              <w:rPr>
                <w:rFonts w:cs="Arial"/>
                <w:sz w:val="16"/>
              </w:rPr>
            </w:pPr>
            <w:r w:rsidRPr="00C5079A">
              <w:rPr>
                <w:rFonts w:cs="Arial"/>
                <w:sz w:val="16"/>
              </w:rPr>
              <w:t>18.4.0</w:t>
            </w:r>
          </w:p>
        </w:tc>
      </w:tr>
      <w:tr w:rsidR="004F6A7B" w:rsidRPr="004F6A7B" w14:paraId="40C7EC6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B8B9E0C" w14:textId="29B5DBCE"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63B096D" w14:textId="5E3B103E"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E576FC" w14:textId="45FA7F6F" w:rsidR="00B60F97" w:rsidRPr="00C5079A" w:rsidRDefault="00B60F97" w:rsidP="00C5079A">
            <w:pPr>
              <w:pStyle w:val="TAL"/>
              <w:rPr>
                <w:rFonts w:cs="Arial"/>
                <w:sz w:val="16"/>
              </w:rPr>
            </w:pPr>
            <w:r w:rsidRPr="00C5079A">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1279F6" w14:textId="79F7C507" w:rsidR="00B60F97" w:rsidRPr="00C5079A" w:rsidRDefault="00B60F97" w:rsidP="004F6A7B">
            <w:pPr>
              <w:pStyle w:val="TAL"/>
              <w:rPr>
                <w:rFonts w:cs="Arial"/>
                <w:sz w:val="16"/>
              </w:rPr>
            </w:pPr>
            <w:r w:rsidRPr="00C5079A">
              <w:rPr>
                <w:rFonts w:cs="Arial"/>
                <w:sz w:val="16"/>
              </w:rPr>
              <w:t>39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EDDB918" w14:textId="2DFB51AC"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12A8AF" w14:textId="4665ED51" w:rsidR="00B60F97" w:rsidRPr="00C5079A" w:rsidRDefault="00B60F97"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DE08AF" w14:textId="03BB893B" w:rsidR="00B60F97" w:rsidRPr="00C5079A" w:rsidRDefault="00B60F97" w:rsidP="004F6A7B">
            <w:pPr>
              <w:pStyle w:val="TAL"/>
              <w:rPr>
                <w:rFonts w:cs="Arial"/>
                <w:sz w:val="16"/>
                <w:lang w:eastAsia="zh-CN"/>
              </w:rPr>
            </w:pPr>
            <w:r w:rsidRPr="00C5079A">
              <w:rPr>
                <w:rFonts w:cs="Arial"/>
                <w:sz w:val="16"/>
                <w:lang w:eastAsia="zh-CN"/>
              </w:rPr>
              <w:t>TAU procedure handling for RAC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1FFE383" w14:textId="3C80DF39" w:rsidR="00B60F97" w:rsidRPr="00C5079A" w:rsidRDefault="00B60F97" w:rsidP="004F6A7B">
            <w:pPr>
              <w:pStyle w:val="TAL"/>
              <w:rPr>
                <w:rFonts w:cs="Arial"/>
                <w:sz w:val="16"/>
              </w:rPr>
            </w:pPr>
            <w:r w:rsidRPr="00C5079A">
              <w:rPr>
                <w:rFonts w:cs="Arial"/>
                <w:sz w:val="16"/>
              </w:rPr>
              <w:t>18.4.0</w:t>
            </w:r>
          </w:p>
        </w:tc>
      </w:tr>
      <w:tr w:rsidR="004F6A7B" w:rsidRPr="004F6A7B" w14:paraId="59BB34D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096561" w14:textId="26B94A36"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182E8B2" w14:textId="762CE637"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625BFD2" w14:textId="23138D21" w:rsidR="00B60F97" w:rsidRPr="00C5079A" w:rsidRDefault="00B60F97" w:rsidP="00C5079A">
            <w:pPr>
              <w:pStyle w:val="TAL"/>
              <w:rPr>
                <w:rFonts w:cs="Arial"/>
                <w:sz w:val="16"/>
              </w:rPr>
            </w:pPr>
            <w:r w:rsidRPr="00C5079A">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3C95E1" w14:textId="3EC846C0" w:rsidR="00B60F97" w:rsidRPr="00C5079A" w:rsidRDefault="00B60F97" w:rsidP="004F6A7B">
            <w:pPr>
              <w:pStyle w:val="TAL"/>
              <w:rPr>
                <w:rFonts w:cs="Arial"/>
                <w:sz w:val="16"/>
              </w:rPr>
            </w:pPr>
            <w:r w:rsidRPr="00C5079A">
              <w:rPr>
                <w:rFonts w:cs="Arial"/>
                <w:sz w:val="16"/>
              </w:rPr>
              <w:t>39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4EDA97" w14:textId="0980F7BE"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824A474" w14:textId="0E676693" w:rsidR="00B60F97" w:rsidRPr="00C5079A" w:rsidRDefault="00B60F97"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0C5C88F" w14:textId="61466A7B" w:rsidR="00B60F97" w:rsidRPr="00C5079A" w:rsidRDefault="00B60F97" w:rsidP="004F6A7B">
            <w:pPr>
              <w:pStyle w:val="TAL"/>
              <w:rPr>
                <w:rFonts w:cs="Arial"/>
                <w:sz w:val="16"/>
                <w:lang w:eastAsia="zh-CN"/>
              </w:rPr>
            </w:pPr>
            <w:r w:rsidRPr="00C5079A">
              <w:rPr>
                <w:rFonts w:cs="Arial"/>
                <w:sz w:val="16"/>
                <w:lang w:eastAsia="zh-CN"/>
              </w:rPr>
              <w:t xml:space="preserve">Fix timer tables for satellite acces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AC0EA8" w14:textId="107C3D08" w:rsidR="00B60F97" w:rsidRPr="00C5079A" w:rsidRDefault="00B60F97" w:rsidP="004F6A7B">
            <w:pPr>
              <w:pStyle w:val="TAL"/>
              <w:rPr>
                <w:rFonts w:cs="Arial"/>
                <w:sz w:val="16"/>
              </w:rPr>
            </w:pPr>
            <w:r w:rsidRPr="00C5079A">
              <w:rPr>
                <w:rFonts w:cs="Arial"/>
                <w:sz w:val="16"/>
              </w:rPr>
              <w:t>18.4.0</w:t>
            </w:r>
          </w:p>
        </w:tc>
      </w:tr>
      <w:tr w:rsidR="004F6A7B" w:rsidRPr="004F6A7B" w14:paraId="05390D0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45CCE45" w14:textId="2CE3D425"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761FB72" w14:textId="497A68B7"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F80EBE" w14:textId="1E1E6DA4" w:rsidR="00B60F97" w:rsidRPr="00C5079A" w:rsidRDefault="00B60F97" w:rsidP="00C5079A">
            <w:pPr>
              <w:pStyle w:val="TAL"/>
              <w:rPr>
                <w:rFonts w:cs="Arial"/>
                <w:sz w:val="16"/>
              </w:rPr>
            </w:pPr>
            <w:r w:rsidRPr="00C5079A">
              <w:rPr>
                <w:rFonts w:cs="Arial"/>
                <w:sz w:val="16"/>
              </w:rPr>
              <w:t>CP-232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5A700D" w14:textId="70D93B3C" w:rsidR="00B60F97" w:rsidRPr="00C5079A" w:rsidRDefault="00B60F97" w:rsidP="004F6A7B">
            <w:pPr>
              <w:pStyle w:val="TAL"/>
              <w:rPr>
                <w:rFonts w:cs="Arial"/>
                <w:sz w:val="16"/>
              </w:rPr>
            </w:pPr>
            <w:r w:rsidRPr="00C5079A">
              <w:rPr>
                <w:rFonts w:cs="Arial"/>
                <w:sz w:val="16"/>
              </w:rPr>
              <w:t>391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789AB8A" w14:textId="366C2448"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786C10C" w14:textId="614F70A1" w:rsidR="00B60F97" w:rsidRPr="00C5079A" w:rsidRDefault="00B60F97"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7A8C31F" w14:textId="1203A692" w:rsidR="00B60F97" w:rsidRPr="00C5079A" w:rsidRDefault="00B60F97" w:rsidP="004F6A7B">
            <w:pPr>
              <w:pStyle w:val="TAL"/>
              <w:rPr>
                <w:rFonts w:cs="Arial"/>
                <w:sz w:val="16"/>
                <w:lang w:eastAsia="zh-CN"/>
              </w:rPr>
            </w:pPr>
            <w:r w:rsidRPr="00C5079A">
              <w:rPr>
                <w:rFonts w:cs="Arial"/>
                <w:sz w:val="16"/>
                <w:lang w:eastAsia="zh-CN"/>
              </w:rPr>
              <w:t>Coordination between 5GMM and EMM states in single registration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526D54" w14:textId="48F6F4EB" w:rsidR="00B60F97" w:rsidRPr="00C5079A" w:rsidRDefault="00B60F97" w:rsidP="004F6A7B">
            <w:pPr>
              <w:pStyle w:val="TAL"/>
              <w:rPr>
                <w:rFonts w:cs="Arial"/>
                <w:sz w:val="16"/>
              </w:rPr>
            </w:pPr>
            <w:r w:rsidRPr="00C5079A">
              <w:rPr>
                <w:rFonts w:cs="Arial"/>
                <w:sz w:val="16"/>
              </w:rPr>
              <w:t>18.4.0</w:t>
            </w:r>
          </w:p>
        </w:tc>
      </w:tr>
      <w:tr w:rsidR="004F6A7B" w:rsidRPr="004F6A7B" w14:paraId="4D67BB3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78AB83E" w14:textId="4676A627"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CAE79B" w14:textId="7A64FC24"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241147" w14:textId="5559BD14" w:rsidR="00B60F97" w:rsidRPr="00C5079A" w:rsidRDefault="00B60F97" w:rsidP="00C5079A">
            <w:pPr>
              <w:pStyle w:val="TAL"/>
              <w:rPr>
                <w:rFonts w:cs="Arial"/>
                <w:sz w:val="16"/>
              </w:rPr>
            </w:pPr>
            <w:r w:rsidRPr="00C5079A">
              <w:rPr>
                <w:rFonts w:cs="Arial"/>
                <w:sz w:val="16"/>
              </w:rPr>
              <w:t>CP-2321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B7C741" w14:textId="109CBC45" w:rsidR="00B60F97" w:rsidRPr="00C5079A" w:rsidRDefault="00B60F97" w:rsidP="004F6A7B">
            <w:pPr>
              <w:pStyle w:val="TAL"/>
              <w:rPr>
                <w:rFonts w:cs="Arial"/>
                <w:sz w:val="16"/>
              </w:rPr>
            </w:pPr>
            <w:r w:rsidRPr="00C5079A">
              <w:rPr>
                <w:rFonts w:cs="Arial"/>
                <w:sz w:val="16"/>
              </w:rPr>
              <w:t>39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63E91E" w14:textId="63A4267E" w:rsidR="00B60F97" w:rsidRPr="00C5079A" w:rsidRDefault="00B60F97" w:rsidP="004F6A7B">
            <w:pPr>
              <w:pStyle w:val="TAL"/>
              <w:rPr>
                <w:rFonts w:cs="Arial"/>
                <w:sz w:val="16"/>
              </w:rPr>
            </w:pPr>
            <w:r w:rsidRPr="00C5079A">
              <w:rPr>
                <w:rFonts w:cs="Arial"/>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4F3224D" w14:textId="76A9E0AA" w:rsidR="00B60F97" w:rsidRPr="00C5079A" w:rsidRDefault="00B60F97" w:rsidP="004F6A7B">
            <w:pPr>
              <w:pStyle w:val="TAL"/>
              <w:rPr>
                <w:rFonts w:cs="Arial"/>
                <w:sz w:val="16"/>
              </w:rPr>
            </w:pPr>
            <w:r w:rsidRPr="00C5079A">
              <w:rPr>
                <w:rFonts w:cs="Arial"/>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77CE39" w14:textId="5FC67372" w:rsidR="00B60F97" w:rsidRPr="00C5079A" w:rsidRDefault="00B60F97" w:rsidP="004F6A7B">
            <w:pPr>
              <w:pStyle w:val="TAL"/>
              <w:rPr>
                <w:rFonts w:cs="Arial"/>
                <w:sz w:val="16"/>
                <w:lang w:eastAsia="zh-CN"/>
              </w:rPr>
            </w:pPr>
            <w:r w:rsidRPr="00C5079A">
              <w:rPr>
                <w:rFonts w:cs="Arial"/>
                <w:sz w:val="16"/>
                <w:lang w:eastAsia="zh-CN"/>
              </w:rPr>
              <w:t>Correction to TFT handlling for empty packet filter list in 4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52F29EA" w14:textId="6BF64CF4" w:rsidR="00B60F97" w:rsidRPr="00C5079A" w:rsidRDefault="00B60F97" w:rsidP="004F6A7B">
            <w:pPr>
              <w:pStyle w:val="TAL"/>
              <w:rPr>
                <w:rFonts w:cs="Arial"/>
                <w:sz w:val="16"/>
              </w:rPr>
            </w:pPr>
            <w:r w:rsidRPr="00C5079A">
              <w:rPr>
                <w:rFonts w:cs="Arial"/>
                <w:sz w:val="16"/>
              </w:rPr>
              <w:t>18.4.0</w:t>
            </w:r>
          </w:p>
        </w:tc>
      </w:tr>
      <w:tr w:rsidR="004F6A7B" w:rsidRPr="004F6A7B" w14:paraId="6237E2A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ADC177" w14:textId="210FE5A3" w:rsidR="00B60F97" w:rsidRPr="00C5079A" w:rsidRDefault="00B60F97" w:rsidP="004F6A7B">
            <w:pPr>
              <w:pStyle w:val="TAL"/>
              <w:rPr>
                <w:rFonts w:cs="Arial"/>
                <w:sz w:val="16"/>
              </w:rPr>
            </w:pPr>
            <w:r w:rsidRPr="00C5079A">
              <w:rPr>
                <w:rFonts w:cs="Arial"/>
                <w:sz w:val="16"/>
              </w:rPr>
              <w:t>2023-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E3CD57" w14:textId="0BE92BAF" w:rsidR="00B60F97" w:rsidRPr="00C5079A" w:rsidRDefault="00B60F97" w:rsidP="004F6A7B">
            <w:pPr>
              <w:pStyle w:val="TAL"/>
              <w:rPr>
                <w:rFonts w:cs="Arial"/>
                <w:sz w:val="16"/>
              </w:rPr>
            </w:pPr>
            <w:r w:rsidRPr="00C5079A">
              <w:rPr>
                <w:rFonts w:cs="Arial"/>
                <w:sz w:val="16"/>
              </w:rPr>
              <w:t>CT#101</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D497E03" w14:textId="5582C5C1" w:rsidR="00B60F97" w:rsidRPr="00C5079A" w:rsidRDefault="00B60F97" w:rsidP="00C5079A">
            <w:pPr>
              <w:pStyle w:val="TAL"/>
              <w:rPr>
                <w:rFonts w:cs="Arial"/>
                <w:sz w:val="16"/>
              </w:rPr>
            </w:pPr>
            <w:r w:rsidRPr="00C5079A">
              <w:rPr>
                <w:rFonts w:cs="Arial"/>
                <w:sz w:val="16"/>
              </w:rPr>
              <w:t>CP-23220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7741939" w14:textId="55EAA99F" w:rsidR="00B60F97" w:rsidRPr="00C5079A" w:rsidRDefault="00B60F97" w:rsidP="004F6A7B">
            <w:pPr>
              <w:pStyle w:val="TAL"/>
              <w:rPr>
                <w:rFonts w:cs="Arial"/>
                <w:sz w:val="16"/>
              </w:rPr>
            </w:pPr>
            <w:r w:rsidRPr="00C5079A">
              <w:rPr>
                <w:rFonts w:cs="Arial"/>
                <w:sz w:val="16"/>
              </w:rPr>
              <w:t>392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F87B57" w14:textId="384FFFC4" w:rsidR="00B60F97" w:rsidRPr="00C5079A" w:rsidRDefault="00B60F97" w:rsidP="004F6A7B">
            <w:pPr>
              <w:pStyle w:val="TAL"/>
              <w:rPr>
                <w:rFonts w:cs="Arial"/>
                <w:sz w:val="16"/>
              </w:rPr>
            </w:pPr>
            <w:r w:rsidRPr="00C5079A">
              <w:rPr>
                <w:rFonts w:cs="Arial"/>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6A0BE6E" w14:textId="4651D3A2" w:rsidR="00B60F97" w:rsidRPr="00C5079A" w:rsidRDefault="00B60F97" w:rsidP="004F6A7B">
            <w:pPr>
              <w:pStyle w:val="TAL"/>
              <w:rPr>
                <w:rFonts w:cs="Arial"/>
                <w:sz w:val="16"/>
              </w:rPr>
            </w:pPr>
            <w:r w:rsidRPr="00C5079A">
              <w:rPr>
                <w:rFonts w:cs="Arial"/>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B64552" w14:textId="0486B8B4" w:rsidR="00B60F97" w:rsidRPr="00C5079A" w:rsidRDefault="00B60F97" w:rsidP="004F6A7B">
            <w:pPr>
              <w:pStyle w:val="TAL"/>
              <w:rPr>
                <w:rFonts w:cs="Arial"/>
                <w:sz w:val="16"/>
                <w:lang w:eastAsia="zh-CN"/>
              </w:rPr>
            </w:pPr>
            <w:r w:rsidRPr="00C5079A">
              <w:rPr>
                <w:rFonts w:cs="Arial"/>
                <w:sz w:val="16"/>
                <w:lang w:eastAsia="zh-CN"/>
              </w:rPr>
              <w:t>Handling of un-authorized IAB U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8E3FF1" w14:textId="27F1C7FF" w:rsidR="00B60F97" w:rsidRPr="00C5079A" w:rsidRDefault="00B60F97" w:rsidP="004F6A7B">
            <w:pPr>
              <w:pStyle w:val="TAL"/>
              <w:rPr>
                <w:rFonts w:cs="Arial"/>
                <w:sz w:val="16"/>
              </w:rPr>
            </w:pPr>
            <w:r w:rsidRPr="00C5079A">
              <w:rPr>
                <w:rFonts w:cs="Arial"/>
                <w:sz w:val="16"/>
              </w:rPr>
              <w:t>18.4.0</w:t>
            </w:r>
          </w:p>
        </w:tc>
      </w:tr>
      <w:tr w:rsidR="004F6A7B" w:rsidRPr="004F6A7B" w14:paraId="08CB666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68FB88" w14:textId="7E23294B" w:rsidR="00910657" w:rsidRPr="00C5079A" w:rsidRDefault="00910657"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865F61" w14:textId="25F419D5" w:rsidR="00910657" w:rsidRPr="00C5079A" w:rsidRDefault="00910657"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05F750" w14:textId="69685165" w:rsidR="00910657" w:rsidRPr="00C5079A" w:rsidRDefault="00910657" w:rsidP="00C5079A">
            <w:pPr>
              <w:pStyle w:val="TAL"/>
              <w:rPr>
                <w:sz w:val="16"/>
                <w:szCs w:val="18"/>
              </w:rPr>
            </w:pPr>
            <w:r w:rsidRPr="00C5079A">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ED8145" w14:textId="208FD653" w:rsidR="00910657" w:rsidRPr="00C5079A" w:rsidRDefault="00910657" w:rsidP="00C5079A">
            <w:pPr>
              <w:pStyle w:val="TAL"/>
              <w:rPr>
                <w:sz w:val="16"/>
              </w:rPr>
            </w:pPr>
            <w:r w:rsidRPr="00C5079A">
              <w:rPr>
                <w:sz w:val="16"/>
              </w:rPr>
              <w:t>394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184F94D" w14:textId="491DEEBE" w:rsidR="00910657" w:rsidRPr="00C5079A" w:rsidRDefault="00910657"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55CD284" w14:textId="1C5CB888" w:rsidR="00910657" w:rsidRPr="00C5079A" w:rsidRDefault="0091065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05001A" w14:textId="2C1FF427" w:rsidR="00910657" w:rsidRPr="00C5079A" w:rsidRDefault="00910657" w:rsidP="004F6A7B">
            <w:pPr>
              <w:pStyle w:val="TAL"/>
              <w:rPr>
                <w:sz w:val="16"/>
                <w:lang w:eastAsia="zh-CN"/>
              </w:rPr>
            </w:pPr>
            <w:r w:rsidRPr="00C5079A">
              <w:rPr>
                <w:sz w:val="16"/>
                <w:lang w:eastAsia="zh-CN"/>
              </w:rPr>
              <w:t>Handling of a reject message including EMM cause value #78 without integrity protec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BE19986" w14:textId="60E63F3A" w:rsidR="00910657" w:rsidRPr="00C5079A" w:rsidRDefault="00910657" w:rsidP="004F6A7B">
            <w:pPr>
              <w:pStyle w:val="TAL"/>
              <w:rPr>
                <w:sz w:val="16"/>
              </w:rPr>
            </w:pPr>
            <w:r w:rsidRPr="00C5079A">
              <w:rPr>
                <w:sz w:val="16"/>
              </w:rPr>
              <w:t>18.5.0</w:t>
            </w:r>
          </w:p>
        </w:tc>
      </w:tr>
      <w:tr w:rsidR="004F6A7B" w:rsidRPr="004F6A7B" w14:paraId="0DA3620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FF5BEB" w14:textId="4FF49DAE" w:rsidR="001878AF" w:rsidRPr="00C5079A" w:rsidRDefault="001878AF"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D76162B" w14:textId="7651EEB4" w:rsidR="001878AF" w:rsidRPr="00C5079A" w:rsidRDefault="001878AF"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3D5A9E" w14:textId="089D657A" w:rsidR="001878AF" w:rsidRPr="00C5079A" w:rsidRDefault="001878AF"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ACA47ED" w14:textId="403F6F12" w:rsidR="001878AF" w:rsidRPr="00C5079A" w:rsidRDefault="001878AF" w:rsidP="00C5079A">
            <w:pPr>
              <w:pStyle w:val="TAL"/>
              <w:rPr>
                <w:sz w:val="16"/>
              </w:rPr>
            </w:pPr>
            <w:r w:rsidRPr="00C5079A">
              <w:rPr>
                <w:sz w:val="16"/>
              </w:rPr>
              <w:t>392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36117B" w14:textId="5C94CCCB" w:rsidR="001878AF" w:rsidRPr="00C5079A" w:rsidRDefault="001878AF"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E499957" w14:textId="53817DFB" w:rsidR="001878AF" w:rsidRPr="00C5079A" w:rsidRDefault="001878AF"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88C699D" w14:textId="29CAF827" w:rsidR="001878AF" w:rsidRPr="00C5079A" w:rsidRDefault="001878AF" w:rsidP="004F6A7B">
            <w:pPr>
              <w:pStyle w:val="TAL"/>
              <w:rPr>
                <w:sz w:val="16"/>
                <w:lang w:eastAsia="zh-CN"/>
              </w:rPr>
            </w:pPr>
            <w:r w:rsidRPr="00C5079A">
              <w:rPr>
                <w:sz w:val="16"/>
                <w:lang w:eastAsia="zh-CN"/>
              </w:rPr>
              <w:t>Return to coverage notification indic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DBC58B2" w14:textId="6A9EAE35" w:rsidR="001878AF" w:rsidRPr="00C5079A" w:rsidRDefault="001878AF" w:rsidP="004F6A7B">
            <w:pPr>
              <w:pStyle w:val="TAL"/>
              <w:rPr>
                <w:sz w:val="16"/>
              </w:rPr>
            </w:pPr>
            <w:r w:rsidRPr="00C5079A">
              <w:rPr>
                <w:sz w:val="16"/>
              </w:rPr>
              <w:t>18.5.0</w:t>
            </w:r>
          </w:p>
        </w:tc>
      </w:tr>
      <w:tr w:rsidR="004F6A7B" w:rsidRPr="004F6A7B" w14:paraId="5498C1E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45222D" w14:textId="03536F4C" w:rsidR="0027151C" w:rsidRPr="00C5079A" w:rsidRDefault="0027151C"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3CE658" w14:textId="32E168D0" w:rsidR="0027151C" w:rsidRPr="00C5079A" w:rsidRDefault="0027151C"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75DC18B" w14:textId="5C2F31D4" w:rsidR="0027151C" w:rsidRPr="00C5079A" w:rsidRDefault="0027151C"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2D6C9D5" w14:textId="0C7EC1DE" w:rsidR="0027151C" w:rsidRPr="00C5079A" w:rsidRDefault="0027151C" w:rsidP="00C5079A">
            <w:pPr>
              <w:pStyle w:val="TAL"/>
              <w:rPr>
                <w:sz w:val="16"/>
              </w:rPr>
            </w:pPr>
            <w:r w:rsidRPr="00C5079A">
              <w:rPr>
                <w:sz w:val="16"/>
              </w:rPr>
              <w:t>392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509F680" w14:textId="75E02502" w:rsidR="0027151C" w:rsidRPr="00C5079A" w:rsidRDefault="0027151C"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426BBC" w14:textId="32F8A2E2" w:rsidR="0027151C" w:rsidRPr="00C5079A" w:rsidRDefault="0027151C"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12BDFF7" w14:textId="078D73F9" w:rsidR="0027151C" w:rsidRPr="00C5079A" w:rsidRDefault="0027151C" w:rsidP="004F6A7B">
            <w:pPr>
              <w:pStyle w:val="TAL"/>
              <w:rPr>
                <w:sz w:val="16"/>
                <w:lang w:eastAsia="zh-CN"/>
              </w:rPr>
            </w:pPr>
            <w:r w:rsidRPr="00C5079A">
              <w:rPr>
                <w:sz w:val="16"/>
                <w:lang w:eastAsia="zh-CN"/>
              </w:rPr>
              <w:t>Capability negotiation for enhanced discontinuous coverage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3BEA4F" w14:textId="58A6CFF4" w:rsidR="0027151C" w:rsidRPr="00C5079A" w:rsidRDefault="0027151C" w:rsidP="004F6A7B">
            <w:pPr>
              <w:pStyle w:val="TAL"/>
              <w:rPr>
                <w:sz w:val="16"/>
              </w:rPr>
            </w:pPr>
            <w:r w:rsidRPr="00C5079A">
              <w:rPr>
                <w:sz w:val="16"/>
              </w:rPr>
              <w:t>18.5.0</w:t>
            </w:r>
          </w:p>
        </w:tc>
      </w:tr>
      <w:tr w:rsidR="004F6A7B" w:rsidRPr="004F6A7B" w14:paraId="122083B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2E4B25" w14:textId="04697F10" w:rsidR="000E1290" w:rsidRPr="00C5079A" w:rsidRDefault="000E1290"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05CB52" w14:textId="5E3C4727" w:rsidR="000E1290" w:rsidRPr="00C5079A" w:rsidRDefault="000E1290"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55CC73" w14:textId="69F83368" w:rsidR="000E1290" w:rsidRPr="00C5079A" w:rsidRDefault="00C91C5D" w:rsidP="00C5079A">
            <w:pPr>
              <w:pStyle w:val="TAL"/>
              <w:rPr>
                <w:sz w:val="16"/>
                <w:szCs w:val="18"/>
              </w:rPr>
            </w:pPr>
            <w:r w:rsidRPr="00C5079A">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4913271" w14:textId="498281CD" w:rsidR="000E1290" w:rsidRPr="00C5079A" w:rsidRDefault="000E1290" w:rsidP="00C5079A">
            <w:pPr>
              <w:pStyle w:val="TAL"/>
              <w:rPr>
                <w:sz w:val="16"/>
              </w:rPr>
            </w:pPr>
            <w:r w:rsidRPr="00C5079A">
              <w:rPr>
                <w:sz w:val="16"/>
              </w:rPr>
              <w:t>394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48F61D" w14:textId="2EBA7F1F" w:rsidR="000E1290" w:rsidRPr="00C5079A" w:rsidRDefault="000E129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71680F1" w14:textId="43ABA672" w:rsidR="000E1290" w:rsidRPr="00C5079A" w:rsidRDefault="000E1290"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5D5F31" w14:textId="2B1D499E" w:rsidR="000E1290" w:rsidRPr="00C5079A" w:rsidRDefault="000E1290" w:rsidP="004F6A7B">
            <w:pPr>
              <w:pStyle w:val="TAL"/>
              <w:rPr>
                <w:sz w:val="16"/>
                <w:lang w:eastAsia="zh-CN"/>
              </w:rPr>
            </w:pPr>
            <w:r w:rsidRPr="00C5079A">
              <w:rPr>
                <w:sz w:val="16"/>
                <w:lang w:eastAsia="zh-CN"/>
              </w:rPr>
              <w:t>Addition to the trigger for TAU for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A1992C7" w14:textId="1D9E02F3" w:rsidR="000E1290" w:rsidRPr="00C5079A" w:rsidRDefault="000E1290" w:rsidP="004F6A7B">
            <w:pPr>
              <w:pStyle w:val="TAL"/>
              <w:rPr>
                <w:sz w:val="16"/>
              </w:rPr>
            </w:pPr>
            <w:r w:rsidRPr="00C5079A">
              <w:rPr>
                <w:sz w:val="16"/>
              </w:rPr>
              <w:t>18.5.0</w:t>
            </w:r>
          </w:p>
        </w:tc>
      </w:tr>
      <w:tr w:rsidR="004F6A7B" w:rsidRPr="004F6A7B" w14:paraId="4FC953C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70E10A9" w14:textId="799FE0C4" w:rsidR="00C91C5D" w:rsidRPr="00C5079A" w:rsidRDefault="00C91C5D" w:rsidP="00C5079A">
            <w:pPr>
              <w:pStyle w:val="TAL"/>
              <w:rPr>
                <w:sz w:val="16"/>
              </w:rPr>
            </w:pPr>
            <w:r w:rsidRPr="00C5079A">
              <w:rPr>
                <w:sz w:val="16"/>
              </w:rPr>
              <w:lastRenderedPageBreak/>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A1F331" w14:textId="057EB97D" w:rsidR="00C91C5D" w:rsidRPr="00C5079A" w:rsidRDefault="00C91C5D"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CFB89CD" w14:textId="33F72F2F" w:rsidR="00C91C5D" w:rsidRPr="00C5079A" w:rsidRDefault="00C91C5D" w:rsidP="00C5079A">
            <w:pPr>
              <w:pStyle w:val="TAL"/>
              <w:rPr>
                <w:sz w:val="16"/>
                <w:szCs w:val="18"/>
              </w:rPr>
            </w:pPr>
            <w:r w:rsidRPr="00C5079A">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8E23FA2" w14:textId="699EB4AB" w:rsidR="00C91C5D" w:rsidRPr="00C5079A" w:rsidRDefault="00C91C5D" w:rsidP="00C5079A">
            <w:pPr>
              <w:pStyle w:val="TAL"/>
              <w:rPr>
                <w:sz w:val="16"/>
              </w:rPr>
            </w:pPr>
            <w:r w:rsidRPr="00C5079A">
              <w:rPr>
                <w:sz w:val="16"/>
              </w:rPr>
              <w:t>38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B0129B" w14:textId="0885F02C" w:rsidR="00C91C5D" w:rsidRPr="00C5079A" w:rsidRDefault="00C91C5D" w:rsidP="00C5079A">
            <w:pPr>
              <w:pStyle w:val="TAL"/>
              <w:rPr>
                <w:sz w:val="16"/>
              </w:rPr>
            </w:pPr>
            <w:r w:rsidRPr="00C5079A">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FC67562" w14:textId="155B789E" w:rsidR="00C91C5D" w:rsidRPr="00C5079A" w:rsidRDefault="00C91C5D"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B922FD5" w14:textId="712EF473" w:rsidR="00C91C5D" w:rsidRPr="00C5079A" w:rsidRDefault="00C91C5D" w:rsidP="004F6A7B">
            <w:pPr>
              <w:pStyle w:val="TAL"/>
              <w:rPr>
                <w:sz w:val="16"/>
                <w:lang w:eastAsia="zh-CN"/>
              </w:rPr>
            </w:pPr>
            <w:r w:rsidRPr="00C5079A">
              <w:rPr>
                <w:sz w:val="16"/>
                <w:lang w:eastAsia="zh-CN"/>
              </w:rPr>
              <w:t>URSP provisioning in EPS - proced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41C257" w14:textId="3164E2AE" w:rsidR="00C91C5D" w:rsidRPr="00C5079A" w:rsidRDefault="00C91C5D" w:rsidP="004F6A7B">
            <w:pPr>
              <w:pStyle w:val="TAL"/>
              <w:rPr>
                <w:sz w:val="16"/>
              </w:rPr>
            </w:pPr>
            <w:r w:rsidRPr="00C5079A">
              <w:rPr>
                <w:sz w:val="16"/>
              </w:rPr>
              <w:t>18.5.0</w:t>
            </w:r>
          </w:p>
        </w:tc>
      </w:tr>
      <w:tr w:rsidR="004F6A7B" w:rsidRPr="004F6A7B" w14:paraId="107D8E2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AB4AA1A" w14:textId="3BC38885" w:rsidR="004E7284" w:rsidRPr="00C5079A" w:rsidRDefault="004E7284"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EEA10E" w14:textId="5759370C" w:rsidR="004E7284" w:rsidRPr="00C5079A" w:rsidRDefault="004E7284"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0A5685B" w14:textId="655A2332" w:rsidR="004E7284" w:rsidRPr="00C5079A" w:rsidRDefault="004E7284" w:rsidP="00C5079A">
            <w:pPr>
              <w:pStyle w:val="TAL"/>
              <w:rPr>
                <w:sz w:val="16"/>
                <w:szCs w:val="18"/>
              </w:rPr>
            </w:pPr>
            <w:r w:rsidRPr="00C5079A">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155D6" w14:textId="14A1B44F" w:rsidR="004E7284" w:rsidRPr="00C5079A" w:rsidRDefault="004E7284" w:rsidP="00C5079A">
            <w:pPr>
              <w:pStyle w:val="TAL"/>
              <w:rPr>
                <w:sz w:val="16"/>
              </w:rPr>
            </w:pPr>
            <w:r w:rsidRPr="00C5079A">
              <w:rPr>
                <w:sz w:val="16"/>
              </w:rPr>
              <w:t>39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66A014" w14:textId="1A8EF239" w:rsidR="004E7284" w:rsidRPr="00C5079A" w:rsidRDefault="004E7284"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17CE9F" w14:textId="78EF3F08" w:rsidR="004E7284" w:rsidRPr="00C5079A" w:rsidRDefault="004E728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5E7BCF" w14:textId="0D521D4E" w:rsidR="004E7284" w:rsidRPr="00C5079A" w:rsidRDefault="004E7284" w:rsidP="004F6A7B">
            <w:pPr>
              <w:pStyle w:val="TAL"/>
              <w:rPr>
                <w:sz w:val="16"/>
                <w:lang w:eastAsia="zh-CN"/>
              </w:rPr>
            </w:pPr>
            <w:r w:rsidRPr="00C5079A">
              <w:rPr>
                <w:sz w:val="16"/>
                <w:lang w:eastAsia="zh-CN"/>
              </w:rPr>
              <w:t>Overview of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C08A11" w14:textId="223AF581" w:rsidR="004E7284" w:rsidRPr="00C5079A" w:rsidRDefault="004E7284" w:rsidP="004F6A7B">
            <w:pPr>
              <w:pStyle w:val="TAL"/>
              <w:rPr>
                <w:sz w:val="16"/>
              </w:rPr>
            </w:pPr>
            <w:r w:rsidRPr="00C5079A">
              <w:rPr>
                <w:sz w:val="16"/>
              </w:rPr>
              <w:t>18.5.0</w:t>
            </w:r>
          </w:p>
        </w:tc>
      </w:tr>
      <w:tr w:rsidR="004F6A7B" w:rsidRPr="004F6A7B" w14:paraId="17C9733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C91F6D4" w14:textId="26567AAC" w:rsidR="004E7284" w:rsidRPr="00C5079A" w:rsidRDefault="004E7284"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6B6E8EC" w14:textId="5EACE2F6" w:rsidR="004E7284" w:rsidRPr="00C5079A" w:rsidRDefault="004E7284"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21291A1" w14:textId="2DBD603B" w:rsidR="004E7284" w:rsidRPr="00C5079A" w:rsidRDefault="004E7284" w:rsidP="00C5079A">
            <w:pPr>
              <w:pStyle w:val="TAL"/>
              <w:rPr>
                <w:sz w:val="16"/>
                <w:szCs w:val="18"/>
              </w:rPr>
            </w:pPr>
            <w:r w:rsidRPr="00C5079A">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69BCE7" w14:textId="298BE656" w:rsidR="004E7284" w:rsidRPr="00C5079A" w:rsidRDefault="004E7284" w:rsidP="00C5079A">
            <w:pPr>
              <w:pStyle w:val="TAL"/>
              <w:rPr>
                <w:sz w:val="16"/>
              </w:rPr>
            </w:pPr>
            <w:r w:rsidRPr="00C5079A">
              <w:rPr>
                <w:sz w:val="16"/>
              </w:rPr>
              <w:t>39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C80EDF1" w14:textId="77104B74" w:rsidR="004E7284" w:rsidRPr="00C5079A" w:rsidRDefault="004E7284"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127D" w14:textId="472B95A7" w:rsidR="004E7284" w:rsidRPr="00C5079A" w:rsidRDefault="004E728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4131A61" w14:textId="6E1912E3" w:rsidR="004E7284" w:rsidRPr="00C5079A" w:rsidRDefault="004E7284" w:rsidP="004F6A7B">
            <w:pPr>
              <w:pStyle w:val="TAL"/>
              <w:rPr>
                <w:sz w:val="16"/>
                <w:lang w:eastAsia="zh-CN"/>
              </w:rPr>
            </w:pPr>
            <w:r w:rsidRPr="00C5079A">
              <w:rPr>
                <w:sz w:val="16"/>
                <w:lang w:eastAsia="zh-CN"/>
              </w:rPr>
              <w:t>URSP provisioning in EPS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E7D454" w14:textId="52F68BE5" w:rsidR="004E7284" w:rsidRPr="00C5079A" w:rsidRDefault="004E7284" w:rsidP="004F6A7B">
            <w:pPr>
              <w:pStyle w:val="TAL"/>
              <w:rPr>
                <w:sz w:val="16"/>
              </w:rPr>
            </w:pPr>
            <w:r w:rsidRPr="00C5079A">
              <w:rPr>
                <w:sz w:val="16"/>
              </w:rPr>
              <w:t>18.5.0</w:t>
            </w:r>
          </w:p>
        </w:tc>
      </w:tr>
      <w:tr w:rsidR="004F6A7B" w:rsidRPr="004F6A7B" w14:paraId="5E326C8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A6A58FC" w14:textId="4F79C54A" w:rsidR="00ED3DBC" w:rsidRPr="00C5079A" w:rsidRDefault="00ED3DBC"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E476AA" w14:textId="0D9290B6" w:rsidR="00ED3DBC" w:rsidRPr="00C5079A" w:rsidRDefault="00ED3DBC"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3A94929" w14:textId="1B79807B" w:rsidR="00ED3DBC" w:rsidRPr="00C5079A" w:rsidRDefault="00ED3DBC"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068939E" w14:textId="4AC64E03" w:rsidR="00ED3DBC" w:rsidRPr="00C5079A" w:rsidRDefault="00ED3DBC" w:rsidP="00C5079A">
            <w:pPr>
              <w:pStyle w:val="TAL"/>
              <w:rPr>
                <w:sz w:val="16"/>
              </w:rPr>
            </w:pPr>
            <w:r w:rsidRPr="00C5079A">
              <w:rPr>
                <w:sz w:val="16"/>
              </w:rPr>
              <w:t>39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6F3F98C" w14:textId="34ABB643" w:rsidR="00ED3DBC" w:rsidRPr="00C5079A" w:rsidRDefault="00ED3DBC"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B97875" w14:textId="3A7BF4C4" w:rsidR="00ED3DBC" w:rsidRPr="00C5079A" w:rsidRDefault="00ED3DBC"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4ED913" w14:textId="4069E788" w:rsidR="00ED3DBC" w:rsidRPr="00C5079A" w:rsidRDefault="00ED3DBC" w:rsidP="004F6A7B">
            <w:pPr>
              <w:pStyle w:val="TAL"/>
              <w:rPr>
                <w:sz w:val="16"/>
                <w:lang w:eastAsia="zh-CN"/>
              </w:rPr>
            </w:pPr>
            <w:r w:rsidRPr="00C5079A">
              <w:rPr>
                <w:sz w:val="16"/>
                <w:lang w:eastAsia="zh-CN"/>
              </w:rPr>
              <w:t>Clarification of the UE behavior disabling E-UTR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1EA8D10" w14:textId="39E42E90" w:rsidR="00ED3DBC" w:rsidRPr="00C5079A" w:rsidRDefault="00ED3DBC" w:rsidP="004F6A7B">
            <w:pPr>
              <w:pStyle w:val="TAL"/>
              <w:rPr>
                <w:sz w:val="16"/>
              </w:rPr>
            </w:pPr>
            <w:r w:rsidRPr="00C5079A">
              <w:rPr>
                <w:sz w:val="16"/>
              </w:rPr>
              <w:t>18.5.0</w:t>
            </w:r>
          </w:p>
        </w:tc>
      </w:tr>
      <w:tr w:rsidR="004F6A7B" w:rsidRPr="004F6A7B" w14:paraId="37C69B5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DE2D217" w14:textId="5942EA64" w:rsidR="00097D00" w:rsidRPr="00C5079A" w:rsidRDefault="00097D00"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A2B72B" w14:textId="7726F396" w:rsidR="00097D00" w:rsidRPr="00C5079A" w:rsidRDefault="00097D00"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A599502" w14:textId="662E52CE" w:rsidR="00097D00" w:rsidRPr="00C5079A" w:rsidRDefault="00097D00"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9B643E5" w14:textId="2C5BCBF6" w:rsidR="00097D00" w:rsidRPr="00C5079A" w:rsidRDefault="00097D00" w:rsidP="00C5079A">
            <w:pPr>
              <w:pStyle w:val="TAL"/>
              <w:rPr>
                <w:sz w:val="16"/>
              </w:rPr>
            </w:pPr>
            <w:r w:rsidRPr="00C5079A">
              <w:rPr>
                <w:sz w:val="16"/>
              </w:rPr>
              <w:t>395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0578927" w14:textId="58AC699E" w:rsidR="00097D00" w:rsidRPr="00C5079A" w:rsidRDefault="00097D0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35524A" w14:textId="695CB6A6" w:rsidR="00097D00" w:rsidRPr="00C5079A" w:rsidRDefault="00097D00"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DA2D8C4" w14:textId="24D7FFDC" w:rsidR="00097D00" w:rsidRPr="00C5079A" w:rsidRDefault="00097D00" w:rsidP="004F6A7B">
            <w:pPr>
              <w:pStyle w:val="TAL"/>
              <w:rPr>
                <w:sz w:val="16"/>
                <w:lang w:eastAsia="zh-CN"/>
              </w:rPr>
            </w:pPr>
            <w:r w:rsidRPr="00C5079A">
              <w:rPr>
                <w:sz w:val="16"/>
                <w:lang w:eastAsia="zh-CN"/>
              </w:rPr>
              <w:t>Consistent value name for GUTI typ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62C906" w14:textId="0D7F5093" w:rsidR="00097D00" w:rsidRPr="00C5079A" w:rsidRDefault="00097D00" w:rsidP="004F6A7B">
            <w:pPr>
              <w:pStyle w:val="TAL"/>
              <w:rPr>
                <w:sz w:val="16"/>
              </w:rPr>
            </w:pPr>
            <w:r w:rsidRPr="00C5079A">
              <w:rPr>
                <w:sz w:val="16"/>
              </w:rPr>
              <w:t>18.5.0</w:t>
            </w:r>
          </w:p>
        </w:tc>
      </w:tr>
      <w:tr w:rsidR="004F6A7B" w:rsidRPr="004F6A7B" w14:paraId="267834E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22E677" w14:textId="6C92B96B" w:rsidR="00447A52" w:rsidRPr="00C5079A" w:rsidRDefault="00447A52"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7F014E8" w14:textId="53E01F21" w:rsidR="00447A52" w:rsidRPr="00C5079A" w:rsidRDefault="00447A52"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05EF287" w14:textId="45939139" w:rsidR="00447A52" w:rsidRPr="00C5079A" w:rsidRDefault="00447A52" w:rsidP="00C5079A">
            <w:pPr>
              <w:pStyle w:val="TAL"/>
              <w:rPr>
                <w:sz w:val="16"/>
                <w:szCs w:val="18"/>
              </w:rPr>
            </w:pPr>
            <w:r w:rsidRPr="00C5079A">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8B14C2" w14:textId="58170622" w:rsidR="00447A52" w:rsidRPr="00C5079A" w:rsidRDefault="00447A52" w:rsidP="00C5079A">
            <w:pPr>
              <w:pStyle w:val="TAL"/>
              <w:rPr>
                <w:sz w:val="16"/>
              </w:rPr>
            </w:pPr>
            <w:r w:rsidRPr="00C5079A">
              <w:rPr>
                <w:sz w:val="16"/>
              </w:rPr>
              <w:t>39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A85003" w14:textId="06533BB1" w:rsidR="00447A52" w:rsidRPr="00C5079A" w:rsidRDefault="00447A52"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124E65" w14:textId="4225BA03" w:rsidR="00447A52" w:rsidRPr="00C5079A" w:rsidRDefault="00447A5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564139" w14:textId="3C5DCE38" w:rsidR="00447A52" w:rsidRPr="00C5079A" w:rsidRDefault="00447A52" w:rsidP="004F6A7B">
            <w:pPr>
              <w:pStyle w:val="TAL"/>
              <w:rPr>
                <w:sz w:val="16"/>
                <w:lang w:eastAsia="zh-CN"/>
              </w:rPr>
            </w:pPr>
            <w:r w:rsidRPr="00C5079A">
              <w:rPr>
                <w:sz w:val="16"/>
                <w:lang w:eastAsia="zh-CN"/>
              </w:rPr>
              <w:t>TAIs belonging to different PLMNs which are equivalent PLMNs in forbidden tracking areas for regional provision of service or forbidden tracking areas for roamin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010FAF5" w14:textId="75BD1EF8" w:rsidR="00447A52" w:rsidRPr="00C5079A" w:rsidRDefault="00447A52" w:rsidP="004F6A7B">
            <w:pPr>
              <w:pStyle w:val="TAL"/>
              <w:rPr>
                <w:sz w:val="16"/>
              </w:rPr>
            </w:pPr>
            <w:r w:rsidRPr="00C5079A">
              <w:rPr>
                <w:sz w:val="16"/>
              </w:rPr>
              <w:t>18.5.0</w:t>
            </w:r>
          </w:p>
        </w:tc>
      </w:tr>
      <w:tr w:rsidR="004F6A7B" w:rsidRPr="004F6A7B" w14:paraId="4D11F74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DF326C" w14:textId="454768B5" w:rsidR="00610035" w:rsidRPr="00C5079A" w:rsidRDefault="00610035"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9E322E" w14:textId="5F88B767" w:rsidR="00610035" w:rsidRPr="00C5079A" w:rsidRDefault="00610035"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F7B31F" w14:textId="4F3C9A51" w:rsidR="00610035" w:rsidRPr="00C5079A" w:rsidRDefault="00610035" w:rsidP="00C5079A">
            <w:pPr>
              <w:pStyle w:val="TAL"/>
              <w:rPr>
                <w:sz w:val="16"/>
                <w:szCs w:val="18"/>
              </w:rPr>
            </w:pPr>
            <w:r w:rsidRPr="00C5079A">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9FB71B" w14:textId="1AF0C77B" w:rsidR="00610035" w:rsidRPr="00C5079A" w:rsidRDefault="00610035" w:rsidP="00C5079A">
            <w:pPr>
              <w:pStyle w:val="TAL"/>
              <w:rPr>
                <w:sz w:val="16"/>
              </w:rPr>
            </w:pPr>
            <w:r w:rsidRPr="00C5079A">
              <w:rPr>
                <w:sz w:val="16"/>
              </w:rPr>
              <w:t>393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440509C" w14:textId="22218417" w:rsidR="00610035" w:rsidRPr="00C5079A" w:rsidRDefault="00610035"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2616DA8" w14:textId="7AD527FD" w:rsidR="00610035" w:rsidRPr="00C5079A" w:rsidRDefault="00610035"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B8789C" w14:textId="5E6C199B" w:rsidR="00610035" w:rsidRPr="00C5079A" w:rsidRDefault="00610035" w:rsidP="004F6A7B">
            <w:pPr>
              <w:pStyle w:val="TAL"/>
              <w:rPr>
                <w:sz w:val="16"/>
                <w:lang w:eastAsia="zh-CN"/>
              </w:rPr>
            </w:pPr>
            <w:r w:rsidRPr="00C5079A">
              <w:rPr>
                <w:sz w:val="16"/>
                <w:lang w:eastAsia="zh-CN"/>
              </w:rPr>
              <w:t>Encoding of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F7C373" w14:textId="741F4385" w:rsidR="00610035" w:rsidRPr="00C5079A" w:rsidRDefault="00610035" w:rsidP="004F6A7B">
            <w:pPr>
              <w:pStyle w:val="TAL"/>
              <w:rPr>
                <w:sz w:val="16"/>
              </w:rPr>
            </w:pPr>
            <w:r w:rsidRPr="00C5079A">
              <w:rPr>
                <w:sz w:val="16"/>
              </w:rPr>
              <w:t>18.5.0</w:t>
            </w:r>
          </w:p>
        </w:tc>
      </w:tr>
      <w:tr w:rsidR="004F6A7B" w:rsidRPr="004F6A7B" w14:paraId="09D0B1E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09C3269" w14:textId="2645720A" w:rsidR="000E5EB4" w:rsidRPr="00C5079A" w:rsidRDefault="000E5EB4"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46BA84" w14:textId="5134A6EC" w:rsidR="000E5EB4" w:rsidRPr="00C5079A" w:rsidRDefault="000E5EB4"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6E21A8" w14:textId="1524E2CF" w:rsidR="000E5EB4" w:rsidRPr="00C5079A" w:rsidRDefault="000E5EB4"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B0E23B6" w14:textId="6BF49BE6" w:rsidR="000E5EB4" w:rsidRPr="00C5079A" w:rsidRDefault="000E5EB4" w:rsidP="00C5079A">
            <w:pPr>
              <w:pStyle w:val="TAL"/>
              <w:rPr>
                <w:sz w:val="16"/>
              </w:rPr>
            </w:pPr>
            <w:r w:rsidRPr="00C5079A">
              <w:rPr>
                <w:sz w:val="16"/>
              </w:rPr>
              <w:t>393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7CFCB8" w14:textId="220DC38A" w:rsidR="000E5EB4" w:rsidRPr="00C5079A" w:rsidRDefault="000E5EB4"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DF80593" w14:textId="051337B7" w:rsidR="000E5EB4" w:rsidRPr="00C5079A" w:rsidRDefault="000E5EB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EFA8D00" w14:textId="4D4D0BE5" w:rsidR="000E5EB4" w:rsidRPr="00C5079A" w:rsidRDefault="000E5EB4" w:rsidP="004F6A7B">
            <w:pPr>
              <w:pStyle w:val="TAL"/>
              <w:rPr>
                <w:sz w:val="16"/>
                <w:lang w:eastAsia="zh-CN"/>
              </w:rPr>
            </w:pPr>
            <w:r w:rsidRPr="00C5079A">
              <w:rPr>
                <w:sz w:val="16"/>
                <w:lang w:eastAsia="zh-CN"/>
              </w:rPr>
              <w:t>UE unavailability period reporting for enhanced discontinuous coverage overrides mobility management congestion control -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D002678" w14:textId="1FCE34AC" w:rsidR="000E5EB4" w:rsidRPr="00C5079A" w:rsidRDefault="000E5EB4" w:rsidP="004F6A7B">
            <w:pPr>
              <w:pStyle w:val="TAL"/>
              <w:rPr>
                <w:sz w:val="16"/>
              </w:rPr>
            </w:pPr>
            <w:r w:rsidRPr="00C5079A">
              <w:rPr>
                <w:sz w:val="16"/>
              </w:rPr>
              <w:t>18.5.0</w:t>
            </w:r>
          </w:p>
        </w:tc>
      </w:tr>
      <w:tr w:rsidR="004F6A7B" w:rsidRPr="004F6A7B" w14:paraId="227C988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09196DF" w14:textId="20F37085" w:rsidR="00FA1977" w:rsidRPr="00C5079A" w:rsidRDefault="00FA1977"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5599B7" w14:textId="3630681F" w:rsidR="00FA1977" w:rsidRPr="00C5079A" w:rsidRDefault="00FA1977"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F6DDDE" w14:textId="21D62BB7" w:rsidR="00FA1977" w:rsidRPr="00C5079A" w:rsidRDefault="00FA1977" w:rsidP="00C5079A">
            <w:pPr>
              <w:pStyle w:val="TAL"/>
              <w:rPr>
                <w:sz w:val="16"/>
                <w:szCs w:val="18"/>
              </w:rPr>
            </w:pPr>
            <w:r w:rsidRPr="00C5079A">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AA6611" w14:textId="7A1743E0" w:rsidR="00FA1977" w:rsidRPr="00C5079A" w:rsidRDefault="00FA1977" w:rsidP="00C5079A">
            <w:pPr>
              <w:pStyle w:val="TAL"/>
              <w:rPr>
                <w:sz w:val="16"/>
              </w:rPr>
            </w:pPr>
            <w:r w:rsidRPr="00C5079A">
              <w:rPr>
                <w:sz w:val="16"/>
              </w:rPr>
              <w:t>39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31A5A8A" w14:textId="6993E7AD" w:rsidR="00FA1977" w:rsidRPr="00C5079A" w:rsidRDefault="00FA1977"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5103B18" w14:textId="6A2BC910" w:rsidR="00FA1977" w:rsidRPr="00C5079A" w:rsidRDefault="00FA1977"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B7F531" w14:textId="2CCD5643" w:rsidR="00FA1977" w:rsidRPr="00C5079A" w:rsidRDefault="00FA1977" w:rsidP="004F6A7B">
            <w:pPr>
              <w:pStyle w:val="TAL"/>
              <w:rPr>
                <w:sz w:val="16"/>
                <w:lang w:eastAsia="zh-CN"/>
              </w:rPr>
            </w:pPr>
            <w:r w:rsidRPr="00C5079A">
              <w:rPr>
                <w:sz w:val="16"/>
                <w:lang w:eastAsia="zh-CN"/>
              </w:rPr>
              <w:t>Transport of messages of network-requested UE policy management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E461ABD" w14:textId="5C730DF2" w:rsidR="00FA1977" w:rsidRPr="00C5079A" w:rsidRDefault="00FA1977" w:rsidP="004F6A7B">
            <w:pPr>
              <w:pStyle w:val="TAL"/>
              <w:rPr>
                <w:sz w:val="16"/>
              </w:rPr>
            </w:pPr>
            <w:r w:rsidRPr="00C5079A">
              <w:rPr>
                <w:sz w:val="16"/>
              </w:rPr>
              <w:t>18.5.0</w:t>
            </w:r>
          </w:p>
        </w:tc>
      </w:tr>
      <w:tr w:rsidR="004F6A7B" w:rsidRPr="004F6A7B" w14:paraId="6A99D4C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9E40048" w14:textId="2A8503C1" w:rsidR="00E00B9B" w:rsidRPr="00C5079A" w:rsidRDefault="00E00B9B"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BA57E" w14:textId="4BEDC9B2" w:rsidR="00E00B9B" w:rsidRPr="00C5079A" w:rsidRDefault="00E00B9B"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38BCB9" w14:textId="048FEFE0" w:rsidR="00E00B9B" w:rsidRPr="00C5079A" w:rsidRDefault="00E00B9B"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4ACD8E8" w14:textId="7C5F8F8C" w:rsidR="00E00B9B" w:rsidRPr="00C5079A" w:rsidRDefault="00E00B9B" w:rsidP="00C5079A">
            <w:pPr>
              <w:pStyle w:val="TAL"/>
              <w:rPr>
                <w:sz w:val="16"/>
              </w:rPr>
            </w:pPr>
            <w:r w:rsidRPr="00C5079A">
              <w:rPr>
                <w:sz w:val="16"/>
              </w:rPr>
              <w:t>395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609EBA3" w14:textId="7912DE8C" w:rsidR="00E00B9B" w:rsidRPr="00C5079A" w:rsidRDefault="00E00B9B"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A19E44" w14:textId="63F0A841" w:rsidR="00E00B9B" w:rsidRPr="00C5079A" w:rsidRDefault="00E00B9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4414636" w14:textId="2273A825" w:rsidR="00E00B9B" w:rsidRPr="00C5079A" w:rsidRDefault="00E00B9B" w:rsidP="004F6A7B">
            <w:pPr>
              <w:pStyle w:val="TAL"/>
              <w:rPr>
                <w:sz w:val="16"/>
                <w:lang w:eastAsia="zh-CN"/>
              </w:rPr>
            </w:pPr>
            <w:r w:rsidRPr="00C5079A">
              <w:rPr>
                <w:sz w:val="16"/>
                <w:lang w:eastAsia="zh-CN"/>
              </w:rPr>
              <w:t>Correction on starting timer T3440 if indicate re-registration requir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2F3F3C" w14:textId="4A0667CF" w:rsidR="00E00B9B" w:rsidRPr="00C5079A" w:rsidRDefault="00E00B9B" w:rsidP="004F6A7B">
            <w:pPr>
              <w:pStyle w:val="TAL"/>
              <w:rPr>
                <w:sz w:val="16"/>
              </w:rPr>
            </w:pPr>
            <w:r w:rsidRPr="00C5079A">
              <w:rPr>
                <w:sz w:val="16"/>
              </w:rPr>
              <w:t>18.5.0</w:t>
            </w:r>
          </w:p>
        </w:tc>
      </w:tr>
      <w:tr w:rsidR="004F6A7B" w:rsidRPr="004F6A7B" w14:paraId="10DD442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97CB1A" w14:textId="138BF94A" w:rsidR="00565BD3" w:rsidRPr="00C5079A" w:rsidRDefault="00565BD3"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C579BA9" w14:textId="7BE7480C" w:rsidR="00565BD3" w:rsidRPr="00C5079A" w:rsidRDefault="00565BD3"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FB5580" w14:textId="17F3E151" w:rsidR="00565BD3" w:rsidRPr="00C5079A" w:rsidRDefault="00565BD3"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0BBE55" w14:textId="72C3EF17" w:rsidR="00565BD3" w:rsidRPr="00C5079A" w:rsidRDefault="00565BD3" w:rsidP="00C5079A">
            <w:pPr>
              <w:pStyle w:val="TAL"/>
              <w:rPr>
                <w:sz w:val="16"/>
              </w:rPr>
            </w:pPr>
            <w:r w:rsidRPr="00C5079A">
              <w:rPr>
                <w:sz w:val="16"/>
              </w:rPr>
              <w:t>39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D918A82" w14:textId="61B83393" w:rsidR="00565BD3" w:rsidRPr="00C5079A" w:rsidRDefault="00565BD3" w:rsidP="00C5079A">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7B8FF1" w14:textId="729F6FBB" w:rsidR="00565BD3" w:rsidRPr="00C5079A" w:rsidRDefault="00565BD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64DEDFC" w14:textId="698E5743" w:rsidR="00565BD3" w:rsidRPr="00C5079A" w:rsidRDefault="00565BD3" w:rsidP="004F6A7B">
            <w:pPr>
              <w:pStyle w:val="TAL"/>
              <w:rPr>
                <w:sz w:val="16"/>
                <w:lang w:eastAsia="zh-CN"/>
              </w:rPr>
            </w:pPr>
            <w:r w:rsidRPr="00C5079A">
              <w:rPr>
                <w:sz w:val="16"/>
                <w:lang w:eastAsia="zh-CN"/>
              </w:rPr>
              <w:t>Release of the NAS signalling connection established from EMM-IDL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AFC9CB" w14:textId="14B688C6" w:rsidR="00565BD3" w:rsidRPr="00C5079A" w:rsidRDefault="00565BD3" w:rsidP="004F6A7B">
            <w:pPr>
              <w:pStyle w:val="TAL"/>
              <w:rPr>
                <w:sz w:val="16"/>
              </w:rPr>
            </w:pPr>
            <w:r w:rsidRPr="00C5079A">
              <w:rPr>
                <w:sz w:val="16"/>
              </w:rPr>
              <w:t>18.5.0</w:t>
            </w:r>
          </w:p>
        </w:tc>
      </w:tr>
      <w:tr w:rsidR="004F6A7B" w:rsidRPr="004F6A7B" w14:paraId="0AC02BE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D930BC" w14:textId="09612ED0" w:rsidR="0041033F" w:rsidRPr="00C5079A" w:rsidRDefault="0041033F"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F2F9994" w14:textId="704D98A2" w:rsidR="0041033F" w:rsidRPr="00C5079A" w:rsidRDefault="0041033F"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0239138" w14:textId="0A031090" w:rsidR="0041033F" w:rsidRPr="00C5079A" w:rsidRDefault="0041033F" w:rsidP="00C5079A">
            <w:pPr>
              <w:pStyle w:val="TAL"/>
              <w:rPr>
                <w:sz w:val="16"/>
                <w:szCs w:val="18"/>
              </w:rPr>
            </w:pPr>
            <w:r w:rsidRPr="00C5079A">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F86CBA4" w14:textId="6BE56C18" w:rsidR="0041033F" w:rsidRPr="00C5079A" w:rsidRDefault="0041033F" w:rsidP="00C5079A">
            <w:pPr>
              <w:pStyle w:val="TAL"/>
              <w:rPr>
                <w:sz w:val="16"/>
              </w:rPr>
            </w:pPr>
            <w:r w:rsidRPr="00C5079A">
              <w:rPr>
                <w:sz w:val="16"/>
              </w:rPr>
              <w:t>39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3F1231" w14:textId="5B70CEA0" w:rsidR="0041033F" w:rsidRPr="00C5079A" w:rsidRDefault="0041033F"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BA9C3CF" w14:textId="11B3BE59" w:rsidR="0041033F" w:rsidRPr="00C5079A" w:rsidRDefault="0041033F"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AC9A628" w14:textId="379A173A" w:rsidR="0041033F" w:rsidRPr="00C5079A" w:rsidRDefault="0041033F" w:rsidP="004F6A7B">
            <w:pPr>
              <w:pStyle w:val="TAL"/>
              <w:rPr>
                <w:sz w:val="16"/>
                <w:lang w:eastAsia="zh-CN"/>
              </w:rPr>
            </w:pPr>
            <w:r w:rsidRPr="00C5079A">
              <w:rPr>
                <w:sz w:val="16"/>
                <w:lang w:eastAsia="zh-CN"/>
              </w:rPr>
              <w:t>EPS bearer handling after CPSR with active flag not having bearer resource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F80ABA" w14:textId="2D79DD12" w:rsidR="0041033F" w:rsidRPr="00C5079A" w:rsidRDefault="0041033F" w:rsidP="004F6A7B">
            <w:pPr>
              <w:pStyle w:val="TAL"/>
              <w:rPr>
                <w:sz w:val="16"/>
              </w:rPr>
            </w:pPr>
            <w:r w:rsidRPr="00C5079A">
              <w:rPr>
                <w:sz w:val="16"/>
              </w:rPr>
              <w:t>18.5.0</w:t>
            </w:r>
          </w:p>
        </w:tc>
      </w:tr>
      <w:tr w:rsidR="004F6A7B" w:rsidRPr="004F6A7B" w14:paraId="1A501E5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321E483" w14:textId="0EA83D68" w:rsidR="006E0132" w:rsidRPr="00C5079A" w:rsidRDefault="006E0132"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6485008" w14:textId="67487DCB" w:rsidR="006E0132" w:rsidRPr="00C5079A" w:rsidRDefault="006E0132"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F32FF9A" w14:textId="18DCB5F1" w:rsidR="006E0132" w:rsidRPr="00C5079A" w:rsidRDefault="006E0132"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2846F5F" w14:textId="630ECBBB" w:rsidR="006E0132" w:rsidRPr="00C5079A" w:rsidRDefault="006E0132" w:rsidP="00C5079A">
            <w:pPr>
              <w:pStyle w:val="TAL"/>
              <w:rPr>
                <w:sz w:val="16"/>
              </w:rPr>
            </w:pPr>
            <w:r w:rsidRPr="00C5079A">
              <w:rPr>
                <w:sz w:val="16"/>
              </w:rPr>
              <w:t>39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DB13A5F" w14:textId="49AAAFDB" w:rsidR="006E0132" w:rsidRPr="00C5079A" w:rsidRDefault="006E0132"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192476" w14:textId="3429461E" w:rsidR="006E0132" w:rsidRPr="00C5079A" w:rsidRDefault="006E0132"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6987418" w14:textId="2E73B368" w:rsidR="006E0132" w:rsidRPr="00C5079A" w:rsidRDefault="006E0132" w:rsidP="004F6A7B">
            <w:pPr>
              <w:pStyle w:val="TAL"/>
              <w:rPr>
                <w:sz w:val="16"/>
                <w:lang w:eastAsia="zh-CN"/>
              </w:rPr>
            </w:pPr>
            <w:r w:rsidRPr="00C5079A">
              <w:rPr>
                <w:sz w:val="16"/>
                <w:lang w:eastAsia="zh-CN"/>
              </w:rPr>
              <w:t>Handling T3448 timer dur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AAA386" w14:textId="27B673B3" w:rsidR="006E0132" w:rsidRPr="00C5079A" w:rsidRDefault="006E0132" w:rsidP="004F6A7B">
            <w:pPr>
              <w:pStyle w:val="TAL"/>
              <w:rPr>
                <w:sz w:val="16"/>
              </w:rPr>
            </w:pPr>
            <w:r w:rsidRPr="00C5079A">
              <w:rPr>
                <w:sz w:val="16"/>
              </w:rPr>
              <w:t>18.5.0</w:t>
            </w:r>
          </w:p>
        </w:tc>
      </w:tr>
      <w:tr w:rsidR="004F6A7B" w:rsidRPr="004F6A7B" w14:paraId="5B6B43D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6317831" w14:textId="3D176AC6" w:rsidR="0060680C" w:rsidRPr="00C5079A" w:rsidRDefault="0060680C"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DCD746" w14:textId="46680093" w:rsidR="0060680C" w:rsidRPr="00C5079A" w:rsidRDefault="0060680C"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D3B92B7" w14:textId="3B115667" w:rsidR="0060680C" w:rsidRPr="00C5079A" w:rsidRDefault="0060680C"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783ABE" w14:textId="1EEAEEA8" w:rsidR="0060680C" w:rsidRPr="00C5079A" w:rsidRDefault="0060680C" w:rsidP="00C5079A">
            <w:pPr>
              <w:pStyle w:val="TAL"/>
              <w:rPr>
                <w:sz w:val="16"/>
              </w:rPr>
            </w:pPr>
            <w:r w:rsidRPr="00C5079A">
              <w:rPr>
                <w:sz w:val="16"/>
              </w:rPr>
              <w:t>39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C7250B5" w14:textId="35D2620C" w:rsidR="0060680C" w:rsidRPr="00C5079A" w:rsidRDefault="0060680C"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88F06BF" w14:textId="630836FB" w:rsidR="0060680C" w:rsidRPr="00C5079A" w:rsidRDefault="0060680C"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02A2CF" w14:textId="4D32261B" w:rsidR="0060680C" w:rsidRPr="00C5079A" w:rsidRDefault="0060680C" w:rsidP="004F6A7B">
            <w:pPr>
              <w:pStyle w:val="TAL"/>
              <w:rPr>
                <w:sz w:val="16"/>
                <w:lang w:eastAsia="zh-CN"/>
              </w:rPr>
            </w:pPr>
            <w:r w:rsidRPr="00C5079A">
              <w:rPr>
                <w:sz w:val="16"/>
                <w:lang w:eastAsia="zh-CN"/>
              </w:rPr>
              <w:t>Handling authentication reject during emergency servic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2C9560" w14:textId="17ECBB5E" w:rsidR="0060680C" w:rsidRPr="00C5079A" w:rsidRDefault="0060680C" w:rsidP="004F6A7B">
            <w:pPr>
              <w:pStyle w:val="TAL"/>
              <w:rPr>
                <w:sz w:val="16"/>
              </w:rPr>
            </w:pPr>
            <w:r w:rsidRPr="00C5079A">
              <w:rPr>
                <w:sz w:val="16"/>
              </w:rPr>
              <w:t>18.5.0</w:t>
            </w:r>
          </w:p>
        </w:tc>
      </w:tr>
      <w:tr w:rsidR="004F6A7B" w:rsidRPr="004F6A7B" w14:paraId="2DA9013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4BBF4B6" w14:textId="47A13323" w:rsidR="0060680C" w:rsidRPr="00C5079A" w:rsidRDefault="0060680C"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9A7A636" w14:textId="0E33A57A" w:rsidR="0060680C" w:rsidRPr="00C5079A" w:rsidRDefault="0060680C"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FA03304" w14:textId="42581D86" w:rsidR="0060680C" w:rsidRPr="00C5079A" w:rsidRDefault="0060680C"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D212A4" w14:textId="6E5FF20A" w:rsidR="0060680C" w:rsidRPr="00C5079A" w:rsidRDefault="0060680C" w:rsidP="00C5079A">
            <w:pPr>
              <w:pStyle w:val="TAL"/>
              <w:rPr>
                <w:sz w:val="16"/>
              </w:rPr>
            </w:pPr>
            <w:r w:rsidRPr="00C5079A">
              <w:rPr>
                <w:sz w:val="16"/>
              </w:rPr>
              <w:t>39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92216E3" w14:textId="71D556BA" w:rsidR="0060680C" w:rsidRPr="00C5079A" w:rsidRDefault="0060680C"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D4DF4D" w14:textId="206D0965" w:rsidR="0060680C" w:rsidRPr="00C5079A" w:rsidRDefault="0060680C"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8768D7" w14:textId="120E29DB" w:rsidR="0060680C" w:rsidRPr="00C5079A" w:rsidRDefault="0060680C" w:rsidP="004F6A7B">
            <w:pPr>
              <w:pStyle w:val="TAL"/>
              <w:rPr>
                <w:sz w:val="16"/>
                <w:lang w:eastAsia="zh-CN"/>
              </w:rPr>
            </w:pPr>
            <w:r w:rsidRPr="00C5079A">
              <w:rPr>
                <w:sz w:val="16"/>
                <w:lang w:eastAsia="zh-CN"/>
              </w:rPr>
              <w:t>Cleanup of TS 24.30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CDA7BE" w14:textId="446878F2" w:rsidR="0060680C" w:rsidRPr="00C5079A" w:rsidRDefault="0060680C" w:rsidP="004F6A7B">
            <w:pPr>
              <w:pStyle w:val="TAL"/>
              <w:rPr>
                <w:sz w:val="16"/>
              </w:rPr>
            </w:pPr>
            <w:r w:rsidRPr="00C5079A">
              <w:rPr>
                <w:sz w:val="16"/>
              </w:rPr>
              <w:t>18.5.0</w:t>
            </w:r>
          </w:p>
        </w:tc>
      </w:tr>
      <w:tr w:rsidR="004F6A7B" w:rsidRPr="004F6A7B" w14:paraId="50FC6CE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F5D0E7" w14:textId="7EEBBC40" w:rsidR="00333B98" w:rsidRPr="00C5079A" w:rsidRDefault="00333B98"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5BDD80" w14:textId="34A1E2A1" w:rsidR="00333B98" w:rsidRPr="00C5079A" w:rsidRDefault="00333B98"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4D3816" w14:textId="1D78A5A7" w:rsidR="00333B98" w:rsidRPr="00C5079A" w:rsidRDefault="00333B98" w:rsidP="00C5079A">
            <w:pPr>
              <w:pStyle w:val="TAL"/>
              <w:rPr>
                <w:sz w:val="16"/>
                <w:szCs w:val="18"/>
              </w:rPr>
            </w:pPr>
            <w:r w:rsidRPr="00C5079A">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D93DD" w14:textId="41800C3C" w:rsidR="00333B98" w:rsidRPr="00C5079A" w:rsidRDefault="00333B98" w:rsidP="00C5079A">
            <w:pPr>
              <w:pStyle w:val="TAL"/>
              <w:rPr>
                <w:sz w:val="16"/>
              </w:rPr>
            </w:pPr>
            <w:r w:rsidRPr="00C5079A">
              <w:rPr>
                <w:sz w:val="16"/>
              </w:rPr>
              <w:t>394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4CE401C" w14:textId="68623A27" w:rsidR="00333B98" w:rsidRPr="00C5079A" w:rsidRDefault="00333B98"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7E15D6" w14:textId="1B5DDAA3" w:rsidR="00333B98" w:rsidRPr="00C5079A" w:rsidRDefault="00333B98"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B189E44" w14:textId="7A996B57" w:rsidR="00333B98" w:rsidRPr="00C5079A" w:rsidRDefault="00333B98" w:rsidP="004F6A7B">
            <w:pPr>
              <w:pStyle w:val="TAL"/>
              <w:rPr>
                <w:sz w:val="16"/>
                <w:lang w:eastAsia="zh-CN"/>
              </w:rPr>
            </w:pPr>
            <w:r w:rsidRPr="00C5079A">
              <w:rPr>
                <w:sz w:val="16"/>
                <w:lang w:eastAsia="zh-CN"/>
              </w:rPr>
              <w:t>Updation for the timer handling for unavailability period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A7C635B" w14:textId="6AB7D76C" w:rsidR="00333B98" w:rsidRPr="00C5079A" w:rsidRDefault="00333B98" w:rsidP="004F6A7B">
            <w:pPr>
              <w:pStyle w:val="TAL"/>
              <w:rPr>
                <w:sz w:val="16"/>
              </w:rPr>
            </w:pPr>
            <w:r w:rsidRPr="00C5079A">
              <w:rPr>
                <w:sz w:val="16"/>
              </w:rPr>
              <w:t>18.5.0</w:t>
            </w:r>
          </w:p>
        </w:tc>
      </w:tr>
      <w:tr w:rsidR="004F6A7B" w:rsidRPr="004F6A7B" w14:paraId="185E470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91C119" w14:textId="73D6A4E9" w:rsidR="001A1882" w:rsidRPr="00C5079A" w:rsidRDefault="001A1882"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7A9C163" w14:textId="0C817DA7" w:rsidR="001A1882" w:rsidRPr="00C5079A" w:rsidRDefault="001A1882"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6CBC9F" w14:textId="1C9893CC" w:rsidR="001A1882" w:rsidRPr="00C5079A" w:rsidRDefault="001A1882" w:rsidP="00C5079A">
            <w:pPr>
              <w:pStyle w:val="TAL"/>
              <w:rPr>
                <w:sz w:val="16"/>
                <w:szCs w:val="18"/>
              </w:rPr>
            </w:pPr>
            <w:r w:rsidRPr="00C5079A">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48CE872" w14:textId="5EBE1EA5" w:rsidR="001A1882" w:rsidRPr="00C5079A" w:rsidRDefault="001A1882" w:rsidP="00C5079A">
            <w:pPr>
              <w:pStyle w:val="TAL"/>
              <w:rPr>
                <w:sz w:val="16"/>
              </w:rPr>
            </w:pPr>
            <w:r w:rsidRPr="00C5079A">
              <w:rPr>
                <w:sz w:val="16"/>
              </w:rPr>
              <w:t>39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CBE183C" w14:textId="77777777" w:rsidR="001A1882" w:rsidRPr="00C5079A" w:rsidRDefault="001A1882"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B47FD4" w14:textId="3EAA9BE0" w:rsidR="001A1882" w:rsidRPr="00C5079A" w:rsidRDefault="001A188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E98AD2E" w14:textId="322AA47C" w:rsidR="001A1882" w:rsidRPr="00C5079A" w:rsidRDefault="001A1882" w:rsidP="004F6A7B">
            <w:pPr>
              <w:pStyle w:val="TAL"/>
              <w:rPr>
                <w:sz w:val="16"/>
                <w:lang w:eastAsia="zh-CN"/>
              </w:rPr>
            </w:pPr>
            <w:r w:rsidRPr="00C5079A">
              <w:rPr>
                <w:sz w:val="16"/>
                <w:lang w:eastAsia="zh-CN"/>
              </w:rPr>
              <w:t>ePCO support after inter-system change from N1 mode to S1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3863ED" w14:textId="28F50729" w:rsidR="001A1882" w:rsidRPr="00C5079A" w:rsidRDefault="001A1882" w:rsidP="004F6A7B">
            <w:pPr>
              <w:pStyle w:val="TAL"/>
              <w:rPr>
                <w:sz w:val="16"/>
              </w:rPr>
            </w:pPr>
            <w:r w:rsidRPr="00C5079A">
              <w:rPr>
                <w:sz w:val="16"/>
              </w:rPr>
              <w:t>18.5.0</w:t>
            </w:r>
          </w:p>
        </w:tc>
      </w:tr>
      <w:tr w:rsidR="004F6A7B" w:rsidRPr="004F6A7B" w14:paraId="25C3A91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29005C" w14:textId="5E3BB558" w:rsidR="00826D08" w:rsidRPr="00C5079A" w:rsidRDefault="00826D08"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FFC296" w14:textId="33A8DBD1" w:rsidR="00826D08" w:rsidRPr="00C5079A" w:rsidRDefault="00826D08"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FD89D07" w14:textId="26CD3CCC" w:rsidR="00826D08" w:rsidRPr="00C5079A" w:rsidRDefault="00826D08" w:rsidP="00C5079A">
            <w:pPr>
              <w:pStyle w:val="TAL"/>
              <w:rPr>
                <w:sz w:val="16"/>
                <w:szCs w:val="18"/>
              </w:rPr>
            </w:pPr>
            <w:r w:rsidRPr="00C5079A">
              <w:rPr>
                <w:sz w:val="16"/>
                <w:szCs w:val="18"/>
              </w:rPr>
              <w:t>CP-233166</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0CF9A5" w14:textId="7005BB83" w:rsidR="00826D08" w:rsidRPr="00C5079A" w:rsidRDefault="00826D08" w:rsidP="00C5079A">
            <w:pPr>
              <w:pStyle w:val="TAL"/>
              <w:rPr>
                <w:sz w:val="16"/>
              </w:rPr>
            </w:pPr>
            <w:r w:rsidRPr="00C5079A">
              <w:rPr>
                <w:sz w:val="16"/>
              </w:rPr>
              <w:t>39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0D2228F" w14:textId="26F78195" w:rsidR="00826D08" w:rsidRPr="00C5079A" w:rsidRDefault="00826D08" w:rsidP="00C5079A">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8485EB" w14:textId="003307AD" w:rsidR="00826D08" w:rsidRPr="00C5079A" w:rsidRDefault="00826D08"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F12442A" w14:textId="40BA2375" w:rsidR="00826D08" w:rsidRPr="00C5079A" w:rsidRDefault="00826D08" w:rsidP="004F6A7B">
            <w:pPr>
              <w:pStyle w:val="TAL"/>
              <w:rPr>
                <w:sz w:val="16"/>
                <w:lang w:eastAsia="zh-CN"/>
              </w:rPr>
            </w:pPr>
            <w:r w:rsidRPr="00C5079A">
              <w:rPr>
                <w:sz w:val="16"/>
                <w:lang w:eastAsia="zh-CN"/>
              </w:rPr>
              <w:t>Clarification on the PDN connection used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CDD726" w14:textId="3FEF0E68" w:rsidR="00826D08" w:rsidRPr="00C5079A" w:rsidRDefault="00826D08" w:rsidP="004F6A7B">
            <w:pPr>
              <w:pStyle w:val="TAL"/>
              <w:rPr>
                <w:sz w:val="16"/>
              </w:rPr>
            </w:pPr>
            <w:r w:rsidRPr="00C5079A">
              <w:rPr>
                <w:sz w:val="16"/>
              </w:rPr>
              <w:t>18.5.0</w:t>
            </w:r>
          </w:p>
        </w:tc>
      </w:tr>
      <w:tr w:rsidR="004F6A7B" w:rsidRPr="004F6A7B" w14:paraId="42138C0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CD6D454" w14:textId="02EF9547" w:rsidR="0041670F" w:rsidRPr="00C5079A" w:rsidRDefault="0041670F"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9C6F56" w14:textId="3C3E8921" w:rsidR="0041670F" w:rsidRPr="00C5079A" w:rsidRDefault="0041670F"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4680165" w14:textId="4CF1E31C" w:rsidR="0041670F" w:rsidRPr="00C5079A" w:rsidRDefault="0041670F" w:rsidP="00C5079A">
            <w:pPr>
              <w:pStyle w:val="TAL"/>
              <w:rPr>
                <w:sz w:val="16"/>
                <w:szCs w:val="18"/>
              </w:rPr>
            </w:pPr>
            <w:r w:rsidRPr="00C5079A">
              <w:rPr>
                <w:sz w:val="16"/>
                <w:szCs w:val="18"/>
              </w:rPr>
              <w:t>CP-23314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50A60A6" w14:textId="461F83A4" w:rsidR="0041670F" w:rsidRPr="00C5079A" w:rsidRDefault="0041670F" w:rsidP="00C5079A">
            <w:pPr>
              <w:pStyle w:val="TAL"/>
              <w:rPr>
                <w:sz w:val="16"/>
              </w:rPr>
            </w:pPr>
            <w:r w:rsidRPr="00C5079A">
              <w:rPr>
                <w:sz w:val="16"/>
              </w:rPr>
              <w:t>394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A2A9BCA" w14:textId="420A1474" w:rsidR="0041670F" w:rsidRPr="00C5079A" w:rsidRDefault="0041670F"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78C45" w14:textId="17BF72DF" w:rsidR="0041670F" w:rsidRPr="00C5079A" w:rsidRDefault="0041670F"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9BCFE85" w14:textId="26A6887D" w:rsidR="0041670F" w:rsidRPr="00C5079A" w:rsidRDefault="0041670F" w:rsidP="004F6A7B">
            <w:pPr>
              <w:pStyle w:val="TAL"/>
              <w:rPr>
                <w:sz w:val="16"/>
                <w:lang w:eastAsia="zh-CN"/>
              </w:rPr>
            </w:pPr>
            <w:r w:rsidRPr="00C5079A">
              <w:rPr>
                <w:sz w:val="16"/>
                <w:lang w:eastAsia="zh-CN"/>
              </w:rPr>
              <w:t>Encoding of unavailability config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7D0AC8" w14:textId="5DCEF515" w:rsidR="0041670F" w:rsidRPr="00C5079A" w:rsidRDefault="0041670F" w:rsidP="004F6A7B">
            <w:pPr>
              <w:pStyle w:val="TAL"/>
              <w:rPr>
                <w:sz w:val="16"/>
              </w:rPr>
            </w:pPr>
            <w:r w:rsidRPr="00C5079A">
              <w:rPr>
                <w:sz w:val="16"/>
              </w:rPr>
              <w:t>18.5.0</w:t>
            </w:r>
          </w:p>
        </w:tc>
      </w:tr>
      <w:tr w:rsidR="004F6A7B" w:rsidRPr="004F6A7B" w14:paraId="2BCE55C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6F1FA59" w14:textId="25BDFC07" w:rsidR="0041670F" w:rsidRPr="00C5079A" w:rsidRDefault="0041670F"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1E0E16" w14:textId="047A63A0" w:rsidR="0041670F" w:rsidRPr="00C5079A" w:rsidRDefault="0041670F"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80F2F18" w14:textId="4D3B8EC5" w:rsidR="0041670F" w:rsidRPr="00C5079A" w:rsidRDefault="0041670F"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98E820A" w14:textId="664CA4C0" w:rsidR="0041670F" w:rsidRPr="00C5079A" w:rsidRDefault="0041670F" w:rsidP="00C5079A">
            <w:pPr>
              <w:pStyle w:val="TAL"/>
              <w:rPr>
                <w:sz w:val="16"/>
              </w:rPr>
            </w:pPr>
            <w:r w:rsidRPr="00C5079A">
              <w:rPr>
                <w:sz w:val="16"/>
              </w:rPr>
              <w:t>39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B1F76B3" w14:textId="2559395C" w:rsidR="0041670F" w:rsidRPr="00C5079A" w:rsidRDefault="0041670F"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198C4A" w14:textId="6AFA4F91" w:rsidR="0041670F" w:rsidRPr="00C5079A" w:rsidRDefault="0041670F"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C27D5DE" w14:textId="1FCB6304" w:rsidR="0041670F" w:rsidRPr="00C5079A" w:rsidRDefault="0041670F" w:rsidP="004F6A7B">
            <w:pPr>
              <w:pStyle w:val="TAL"/>
              <w:rPr>
                <w:sz w:val="16"/>
                <w:lang w:eastAsia="zh-CN"/>
              </w:rPr>
            </w:pPr>
            <w:r w:rsidRPr="00C5079A">
              <w:rPr>
                <w:sz w:val="16"/>
                <w:lang w:eastAsia="zh-CN"/>
              </w:rPr>
              <w:t>EMM context storage when emergency attached, 24.501 align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F445719" w14:textId="58A25550" w:rsidR="0041670F" w:rsidRPr="00C5079A" w:rsidRDefault="0041670F" w:rsidP="004F6A7B">
            <w:pPr>
              <w:pStyle w:val="TAL"/>
              <w:rPr>
                <w:sz w:val="16"/>
              </w:rPr>
            </w:pPr>
            <w:r w:rsidRPr="00C5079A">
              <w:rPr>
                <w:sz w:val="16"/>
              </w:rPr>
              <w:t>18.5.0</w:t>
            </w:r>
          </w:p>
        </w:tc>
      </w:tr>
      <w:tr w:rsidR="004F6A7B" w:rsidRPr="004F6A7B" w14:paraId="4927C48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E60580" w14:textId="15AC7246" w:rsidR="00BE19D9" w:rsidRPr="00C5079A" w:rsidRDefault="00BE19D9"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96E0267" w14:textId="13A8B67B" w:rsidR="00BE19D9" w:rsidRPr="00C5079A" w:rsidRDefault="00BE19D9"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C5EE97B" w14:textId="409DCB81" w:rsidR="00BE19D9" w:rsidRPr="00C5079A" w:rsidRDefault="00BE19D9"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2FF923" w14:textId="4A6D585C" w:rsidR="00BE19D9" w:rsidRPr="00C5079A" w:rsidRDefault="00BE19D9" w:rsidP="00C5079A">
            <w:pPr>
              <w:pStyle w:val="TAL"/>
              <w:rPr>
                <w:sz w:val="16"/>
              </w:rPr>
            </w:pPr>
            <w:r w:rsidRPr="00C5079A">
              <w:rPr>
                <w:sz w:val="16"/>
              </w:rPr>
              <w:t>39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B758B4F" w14:textId="5FE3ACCB" w:rsidR="00BE19D9" w:rsidRPr="00C5079A" w:rsidRDefault="00BE19D9"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76E1623" w14:textId="3C68CCC0" w:rsidR="00BE19D9" w:rsidRPr="00C5079A" w:rsidRDefault="00BE19D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5541EA6" w14:textId="1B83B5E6" w:rsidR="00BE19D9" w:rsidRPr="00C5079A" w:rsidRDefault="00BE19D9" w:rsidP="004F6A7B">
            <w:pPr>
              <w:pStyle w:val="TAL"/>
              <w:rPr>
                <w:sz w:val="16"/>
                <w:lang w:eastAsia="zh-CN"/>
              </w:rPr>
            </w:pPr>
            <w:r w:rsidRPr="00C5079A">
              <w:rPr>
                <w:sz w:val="16"/>
                <w:lang w:eastAsia="zh-CN"/>
              </w:rPr>
              <w:t>Corrections to configurable attach and TAU retries for some lower layer failure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28894A" w14:textId="26E5EB5C" w:rsidR="00BE19D9" w:rsidRPr="00C5079A" w:rsidRDefault="00BE19D9" w:rsidP="004F6A7B">
            <w:pPr>
              <w:pStyle w:val="TAL"/>
              <w:rPr>
                <w:sz w:val="16"/>
              </w:rPr>
            </w:pPr>
            <w:r w:rsidRPr="00C5079A">
              <w:rPr>
                <w:sz w:val="16"/>
              </w:rPr>
              <w:t>18.5.0</w:t>
            </w:r>
          </w:p>
        </w:tc>
      </w:tr>
      <w:tr w:rsidR="004F6A7B" w:rsidRPr="004F6A7B" w14:paraId="3FD99ED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2834AAA" w14:textId="1AB0537D" w:rsidR="003F5D11" w:rsidRPr="00C5079A" w:rsidRDefault="003F5D11"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1D403FE" w14:textId="797F95A8" w:rsidR="003F5D11" w:rsidRPr="00C5079A" w:rsidRDefault="003F5D11"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DAA15DE" w14:textId="242A74BC" w:rsidR="003F5D11" w:rsidRPr="00C5079A" w:rsidRDefault="003F5D11"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15C363" w14:textId="2E9D5787" w:rsidR="003F5D11" w:rsidRPr="00C5079A" w:rsidRDefault="003F5D11" w:rsidP="00C5079A">
            <w:pPr>
              <w:pStyle w:val="TAL"/>
              <w:rPr>
                <w:sz w:val="16"/>
              </w:rPr>
            </w:pPr>
            <w:r w:rsidRPr="00C5079A">
              <w:rPr>
                <w:sz w:val="16"/>
              </w:rPr>
              <w:t>397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F5695C" w14:textId="65339581" w:rsidR="003F5D11" w:rsidRPr="00C5079A" w:rsidRDefault="003F5D11"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3D7B156" w14:textId="06FB704D" w:rsidR="003F5D11" w:rsidRPr="00C5079A" w:rsidRDefault="003F5D1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4BAEB97" w14:textId="770FE5CD" w:rsidR="003F5D11" w:rsidRPr="00C5079A" w:rsidRDefault="003F5D11" w:rsidP="004F6A7B">
            <w:pPr>
              <w:pStyle w:val="TAL"/>
              <w:rPr>
                <w:sz w:val="16"/>
                <w:lang w:eastAsia="zh-CN"/>
              </w:rPr>
            </w:pPr>
            <w:r w:rsidRPr="00C5079A">
              <w:rPr>
                <w:sz w:val="16"/>
                <w:lang w:eastAsia="zh-CN"/>
              </w:rPr>
              <w:t>Clarification for the Packet filter ID for adding and replaing packet filt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ECADF1" w14:textId="37EFF3A4" w:rsidR="003F5D11" w:rsidRPr="00C5079A" w:rsidRDefault="003F5D11" w:rsidP="004F6A7B">
            <w:pPr>
              <w:pStyle w:val="TAL"/>
              <w:rPr>
                <w:sz w:val="16"/>
              </w:rPr>
            </w:pPr>
            <w:r w:rsidRPr="00C5079A">
              <w:rPr>
                <w:sz w:val="16"/>
              </w:rPr>
              <w:t>18.5.0</w:t>
            </w:r>
          </w:p>
        </w:tc>
      </w:tr>
      <w:tr w:rsidR="004F6A7B" w:rsidRPr="004F6A7B" w14:paraId="20B009E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460AD6" w14:textId="1C78C899" w:rsidR="00FE2D15" w:rsidRPr="00C5079A" w:rsidRDefault="00FE2D15"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C1AA363" w14:textId="60B45BB7" w:rsidR="00FE2D15" w:rsidRPr="00C5079A" w:rsidRDefault="00FE2D15"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4FAD92B" w14:textId="414138A2" w:rsidR="00FE2D15" w:rsidRPr="00C5079A" w:rsidRDefault="00FE2D15" w:rsidP="00C5079A">
            <w:pPr>
              <w:pStyle w:val="TAL"/>
              <w:rPr>
                <w:sz w:val="16"/>
                <w:szCs w:val="18"/>
              </w:rPr>
            </w:pPr>
            <w:r w:rsidRPr="00C5079A">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6A160C" w14:textId="022F55EC" w:rsidR="00FE2D15" w:rsidRPr="00C5079A" w:rsidRDefault="00FE2D15" w:rsidP="00C5079A">
            <w:pPr>
              <w:pStyle w:val="TAL"/>
              <w:rPr>
                <w:sz w:val="16"/>
              </w:rPr>
            </w:pPr>
            <w:r w:rsidRPr="00C5079A">
              <w:rPr>
                <w:sz w:val="16"/>
              </w:rPr>
              <w:t>395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EDC9283" w14:textId="6CFFFB6D" w:rsidR="00FE2D15" w:rsidRPr="00C5079A" w:rsidRDefault="00FE2D1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EDA8B8" w14:textId="335D6363" w:rsidR="00FE2D15" w:rsidRPr="00C5079A" w:rsidRDefault="00FE2D1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E6E81DF" w14:textId="20BA8ED4" w:rsidR="00FE2D15" w:rsidRPr="00C5079A" w:rsidRDefault="00FE2D15" w:rsidP="004F6A7B">
            <w:pPr>
              <w:pStyle w:val="TAL"/>
              <w:rPr>
                <w:sz w:val="16"/>
                <w:lang w:eastAsia="zh-CN"/>
              </w:rPr>
            </w:pPr>
            <w:r w:rsidRPr="00C5079A">
              <w:rPr>
                <w:sz w:val="16"/>
                <w:lang w:eastAsia="zh-CN"/>
              </w:rPr>
              <w:t xml:space="preserve">Editorial corrections to clarifying conditions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79188F" w14:textId="300627E5" w:rsidR="00FE2D15" w:rsidRPr="00C5079A" w:rsidRDefault="00FE2D15" w:rsidP="004F6A7B">
            <w:pPr>
              <w:pStyle w:val="TAL"/>
              <w:rPr>
                <w:sz w:val="16"/>
              </w:rPr>
            </w:pPr>
            <w:r w:rsidRPr="00C5079A">
              <w:rPr>
                <w:sz w:val="16"/>
              </w:rPr>
              <w:t>18.5.0</w:t>
            </w:r>
          </w:p>
        </w:tc>
      </w:tr>
      <w:tr w:rsidR="004F6A7B" w:rsidRPr="004F6A7B" w14:paraId="754364E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EA7A48" w14:textId="3582BFEB" w:rsidR="00227585" w:rsidRPr="00C5079A" w:rsidRDefault="00227585"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61E045" w14:textId="740977A7" w:rsidR="00227585" w:rsidRPr="00C5079A" w:rsidRDefault="00227585"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4E56ED1" w14:textId="2B1ECA97" w:rsidR="00227585" w:rsidRPr="00C5079A" w:rsidRDefault="00227585" w:rsidP="00C5079A">
            <w:pPr>
              <w:pStyle w:val="TAL"/>
              <w:rPr>
                <w:sz w:val="16"/>
                <w:szCs w:val="18"/>
              </w:rPr>
            </w:pPr>
            <w:r w:rsidRPr="00C5079A">
              <w:rPr>
                <w:sz w:val="16"/>
                <w:szCs w:val="18"/>
              </w:rPr>
              <w:t>CP-23318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0D917CD" w14:textId="2A404757" w:rsidR="00227585" w:rsidRPr="00C5079A" w:rsidRDefault="00227585" w:rsidP="00C5079A">
            <w:pPr>
              <w:pStyle w:val="TAL"/>
              <w:rPr>
                <w:sz w:val="16"/>
              </w:rPr>
            </w:pPr>
            <w:r w:rsidRPr="00C5079A">
              <w:rPr>
                <w:sz w:val="16"/>
              </w:rPr>
              <w:t>397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72DF13" w14:textId="7EFDB03D" w:rsidR="00227585" w:rsidRPr="00C5079A" w:rsidRDefault="0022758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8E4C04E" w14:textId="655F19FB" w:rsidR="00227585" w:rsidRPr="00C5079A" w:rsidRDefault="0022758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B25977" w14:textId="0C749BE9" w:rsidR="00227585" w:rsidRPr="00C5079A" w:rsidRDefault="00227585" w:rsidP="004F6A7B">
            <w:pPr>
              <w:pStyle w:val="TAL"/>
              <w:rPr>
                <w:sz w:val="16"/>
                <w:lang w:eastAsia="zh-CN"/>
              </w:rPr>
            </w:pPr>
            <w:r w:rsidRPr="00C5079A">
              <w:rPr>
                <w:sz w:val="16"/>
                <w:lang w:eastAsia="zh-CN"/>
              </w:rPr>
              <w:t>Consideration of satellite cell after disabling NB-IoT capabil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71ED7A2" w14:textId="708DF86F" w:rsidR="00227585" w:rsidRPr="00C5079A" w:rsidRDefault="00227585" w:rsidP="004F6A7B">
            <w:pPr>
              <w:pStyle w:val="TAL"/>
              <w:rPr>
                <w:sz w:val="16"/>
              </w:rPr>
            </w:pPr>
            <w:r w:rsidRPr="00C5079A">
              <w:rPr>
                <w:sz w:val="16"/>
              </w:rPr>
              <w:t>18.5.0</w:t>
            </w:r>
          </w:p>
        </w:tc>
      </w:tr>
      <w:tr w:rsidR="004F6A7B" w:rsidRPr="004F6A7B" w14:paraId="54B7D01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078D56" w14:textId="2AB7A168" w:rsidR="00117FAD" w:rsidRPr="00C5079A" w:rsidRDefault="00117FAD"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9C5D664" w14:textId="61B7E773" w:rsidR="00117FAD" w:rsidRPr="00C5079A" w:rsidRDefault="00117FAD"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5BE6C01" w14:textId="4E6DE03F" w:rsidR="00117FAD" w:rsidRPr="00C5079A" w:rsidRDefault="00117FAD"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542581E" w14:textId="67370A5B" w:rsidR="00117FAD" w:rsidRPr="00C5079A" w:rsidRDefault="00117FAD" w:rsidP="00C5079A">
            <w:pPr>
              <w:pStyle w:val="TAL"/>
              <w:rPr>
                <w:sz w:val="16"/>
              </w:rPr>
            </w:pPr>
            <w:r w:rsidRPr="00C5079A">
              <w:rPr>
                <w:sz w:val="16"/>
              </w:rPr>
              <w:t>39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3B285A" w14:textId="45952E42" w:rsidR="00117FAD" w:rsidRPr="00C5079A" w:rsidRDefault="00117FAD"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87DA0A" w14:textId="071C74B8" w:rsidR="00117FAD" w:rsidRPr="00C5079A" w:rsidRDefault="00117FAD"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C48734" w14:textId="69B6690B" w:rsidR="00117FAD" w:rsidRPr="00C5079A" w:rsidRDefault="00117FAD" w:rsidP="004F6A7B">
            <w:pPr>
              <w:pStyle w:val="TAL"/>
              <w:rPr>
                <w:sz w:val="16"/>
                <w:lang w:eastAsia="zh-CN"/>
              </w:rPr>
            </w:pPr>
            <w:r w:rsidRPr="00C5079A">
              <w:rPr>
                <w:sz w:val="16"/>
                <w:lang w:eastAsia="zh-CN"/>
              </w:rPr>
              <w:t>Support for enhanced discontinuous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8399FF" w14:textId="15E8BFAA" w:rsidR="00117FAD" w:rsidRPr="00C5079A" w:rsidRDefault="00117FAD" w:rsidP="004F6A7B">
            <w:pPr>
              <w:pStyle w:val="TAL"/>
              <w:rPr>
                <w:sz w:val="16"/>
              </w:rPr>
            </w:pPr>
            <w:r w:rsidRPr="00C5079A">
              <w:rPr>
                <w:sz w:val="16"/>
              </w:rPr>
              <w:t>18.5.0</w:t>
            </w:r>
          </w:p>
        </w:tc>
      </w:tr>
      <w:tr w:rsidR="004F6A7B" w:rsidRPr="004F6A7B" w14:paraId="6F074C4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E5ECED" w14:textId="06052A17" w:rsidR="00C61F9A" w:rsidRPr="00C5079A" w:rsidRDefault="00C61F9A"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6BF2A59" w14:textId="0F2C6B22" w:rsidR="00C61F9A" w:rsidRPr="00C5079A" w:rsidRDefault="00C61F9A"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EC86189" w14:textId="7036D258" w:rsidR="00C61F9A" w:rsidRPr="00C5079A" w:rsidRDefault="00C61F9A"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2B05E" w14:textId="3616A25D" w:rsidR="00C61F9A" w:rsidRPr="00C5079A" w:rsidRDefault="00C61F9A" w:rsidP="00C5079A">
            <w:pPr>
              <w:pStyle w:val="TAL"/>
              <w:rPr>
                <w:sz w:val="16"/>
              </w:rPr>
            </w:pPr>
            <w:r w:rsidRPr="00C5079A">
              <w:rPr>
                <w:sz w:val="16"/>
              </w:rPr>
              <w:t>396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744D9B2" w14:textId="1D5F874E" w:rsidR="00C61F9A" w:rsidRPr="00C5079A" w:rsidRDefault="00C61F9A"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7604973" w14:textId="74D673AE" w:rsidR="00C61F9A" w:rsidRPr="00C5079A" w:rsidRDefault="00C61F9A"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3EE74B3" w14:textId="6220CAD4" w:rsidR="00C61F9A" w:rsidRPr="00C5079A" w:rsidRDefault="00C61F9A" w:rsidP="004F6A7B">
            <w:pPr>
              <w:pStyle w:val="TAL"/>
              <w:rPr>
                <w:sz w:val="16"/>
                <w:lang w:eastAsia="zh-CN"/>
              </w:rPr>
            </w:pPr>
            <w:r w:rsidRPr="00C5079A">
              <w:rPr>
                <w:sz w:val="16"/>
                <w:lang w:eastAsia="zh-CN"/>
              </w:rPr>
              <w:t>The handling on unavailability period in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DFFF282" w14:textId="1F120128" w:rsidR="00C61F9A" w:rsidRPr="00C5079A" w:rsidRDefault="00C61F9A" w:rsidP="004F6A7B">
            <w:pPr>
              <w:pStyle w:val="TAL"/>
              <w:rPr>
                <w:sz w:val="16"/>
              </w:rPr>
            </w:pPr>
            <w:r w:rsidRPr="00C5079A">
              <w:rPr>
                <w:sz w:val="16"/>
              </w:rPr>
              <w:t>18.5.0</w:t>
            </w:r>
          </w:p>
        </w:tc>
      </w:tr>
      <w:tr w:rsidR="004F6A7B" w:rsidRPr="004F6A7B" w14:paraId="22AE53D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85FC18" w14:textId="14D2C4F5" w:rsidR="00F811A6" w:rsidRPr="00C5079A" w:rsidRDefault="00F811A6"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024FCE9" w14:textId="74DAB5C8" w:rsidR="00F811A6" w:rsidRPr="00C5079A" w:rsidRDefault="00F811A6"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6074877" w14:textId="2BE9CC9D" w:rsidR="00F811A6" w:rsidRPr="00C5079A" w:rsidRDefault="00F811A6"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073E48F" w14:textId="057C9E24" w:rsidR="00F811A6" w:rsidRPr="00C5079A" w:rsidRDefault="00F811A6" w:rsidP="00C5079A">
            <w:pPr>
              <w:pStyle w:val="TAL"/>
              <w:rPr>
                <w:sz w:val="16"/>
              </w:rPr>
            </w:pPr>
            <w:r w:rsidRPr="00C5079A">
              <w:rPr>
                <w:sz w:val="16"/>
              </w:rPr>
              <w:t>39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1407EF" w14:textId="18CB6E86" w:rsidR="00F811A6" w:rsidRPr="00C5079A" w:rsidRDefault="00F811A6"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0812854" w14:textId="4F5BBAEF" w:rsidR="00F811A6" w:rsidRPr="00C5079A" w:rsidRDefault="00F811A6"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F4E373" w14:textId="0D1F3BC4" w:rsidR="00F811A6" w:rsidRPr="00C5079A" w:rsidRDefault="00F811A6" w:rsidP="004F6A7B">
            <w:pPr>
              <w:pStyle w:val="TAL"/>
              <w:rPr>
                <w:sz w:val="16"/>
                <w:lang w:eastAsia="zh-CN"/>
              </w:rPr>
            </w:pPr>
            <w:r w:rsidRPr="00C5079A">
              <w:rPr>
                <w:sz w:val="16"/>
                <w:lang w:eastAsia="zh-CN"/>
              </w:rPr>
              <w:t>Introduce Maximum time offset IE in the TAU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C690CF" w14:textId="024498FC" w:rsidR="00F811A6" w:rsidRPr="00C5079A" w:rsidRDefault="00F811A6" w:rsidP="004F6A7B">
            <w:pPr>
              <w:pStyle w:val="TAL"/>
              <w:rPr>
                <w:sz w:val="16"/>
              </w:rPr>
            </w:pPr>
            <w:r w:rsidRPr="00C5079A">
              <w:rPr>
                <w:sz w:val="16"/>
              </w:rPr>
              <w:t>18.5.0</w:t>
            </w:r>
          </w:p>
        </w:tc>
      </w:tr>
      <w:tr w:rsidR="004F6A7B" w:rsidRPr="004F6A7B" w14:paraId="423500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762C861" w14:textId="06735FE0" w:rsidR="008723DF" w:rsidRPr="00C5079A" w:rsidRDefault="008723DF"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AE21B5" w14:textId="1331BAD1" w:rsidR="008723DF" w:rsidRPr="00C5079A" w:rsidRDefault="008723DF"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4FE8F4" w14:textId="79A6280B" w:rsidR="008723DF" w:rsidRPr="00C5079A" w:rsidRDefault="008723DF" w:rsidP="00C5079A">
            <w:pPr>
              <w:pStyle w:val="TAL"/>
              <w:rPr>
                <w:sz w:val="16"/>
                <w:szCs w:val="18"/>
              </w:rPr>
            </w:pPr>
            <w:r w:rsidRPr="00C5079A">
              <w:rPr>
                <w:sz w:val="16"/>
                <w:szCs w:val="18"/>
              </w:rPr>
              <w:t>CP-23319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A8CE6E" w14:textId="75D89E5E" w:rsidR="008723DF" w:rsidRPr="00C5079A" w:rsidRDefault="008723DF" w:rsidP="00C5079A">
            <w:pPr>
              <w:pStyle w:val="TAL"/>
              <w:rPr>
                <w:sz w:val="16"/>
              </w:rPr>
            </w:pPr>
            <w:r w:rsidRPr="00C5079A">
              <w:rPr>
                <w:sz w:val="16"/>
              </w:rPr>
              <w:t>396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041A1D" w14:textId="12407011" w:rsidR="008723DF" w:rsidRPr="00C5079A" w:rsidRDefault="008723DF"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96AC7AA" w14:textId="4D17EFA7" w:rsidR="008723DF" w:rsidRPr="00C5079A" w:rsidRDefault="008723DF"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7AABA2" w14:textId="2A51AB57" w:rsidR="008723DF" w:rsidRPr="00C5079A" w:rsidRDefault="008723DF" w:rsidP="004F6A7B">
            <w:pPr>
              <w:pStyle w:val="TAL"/>
              <w:rPr>
                <w:sz w:val="16"/>
                <w:lang w:eastAsia="zh-CN"/>
              </w:rPr>
            </w:pPr>
            <w:r w:rsidRPr="00C5079A">
              <w:rPr>
                <w:sz w:val="16"/>
                <w:lang w:eastAsia="zh-CN"/>
              </w:rPr>
              <w:t>UE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174EC0" w14:textId="1A2701FF" w:rsidR="008723DF" w:rsidRPr="00C5079A" w:rsidRDefault="008723DF" w:rsidP="004F6A7B">
            <w:pPr>
              <w:pStyle w:val="TAL"/>
              <w:rPr>
                <w:sz w:val="16"/>
              </w:rPr>
            </w:pPr>
            <w:r w:rsidRPr="00C5079A">
              <w:rPr>
                <w:sz w:val="16"/>
              </w:rPr>
              <w:t>18.5.0</w:t>
            </w:r>
          </w:p>
        </w:tc>
      </w:tr>
      <w:tr w:rsidR="004F6A7B" w:rsidRPr="004F6A7B" w14:paraId="014BDBF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33B45B5" w14:textId="56413923" w:rsidR="005C3981" w:rsidRPr="00C5079A" w:rsidRDefault="005C3981" w:rsidP="00C5079A">
            <w:pPr>
              <w:pStyle w:val="TAL"/>
              <w:rPr>
                <w:sz w:val="16"/>
              </w:rPr>
            </w:pPr>
            <w:r w:rsidRPr="00C5079A">
              <w:rPr>
                <w:sz w:val="16"/>
              </w:rPr>
              <w:t>2023-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E0DF7" w14:textId="1F39E157" w:rsidR="005C3981" w:rsidRPr="00C5079A" w:rsidRDefault="005C3981" w:rsidP="00C5079A">
            <w:pPr>
              <w:pStyle w:val="TAL"/>
              <w:rPr>
                <w:sz w:val="16"/>
              </w:rPr>
            </w:pPr>
            <w:r w:rsidRPr="00C5079A">
              <w:rPr>
                <w:sz w:val="16"/>
              </w:rPr>
              <w:t>CT#102</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E9A9511" w14:textId="59DC23E9" w:rsidR="005C3981" w:rsidRPr="00C5079A" w:rsidRDefault="005C3981" w:rsidP="00C5079A">
            <w:pPr>
              <w:pStyle w:val="TAL"/>
              <w:rPr>
                <w:sz w:val="16"/>
                <w:szCs w:val="18"/>
              </w:rPr>
            </w:pPr>
            <w:r w:rsidRPr="00C5079A">
              <w:rPr>
                <w:sz w:val="16"/>
                <w:szCs w:val="18"/>
              </w:rPr>
              <w:t>CP-23314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B55B34D" w14:textId="0A867B95" w:rsidR="005C3981" w:rsidRPr="00C5079A" w:rsidRDefault="005C3981" w:rsidP="00C5079A">
            <w:pPr>
              <w:pStyle w:val="TAL"/>
              <w:rPr>
                <w:sz w:val="16"/>
              </w:rPr>
            </w:pPr>
            <w:r w:rsidRPr="00C5079A">
              <w:rPr>
                <w:sz w:val="16"/>
              </w:rPr>
              <w:t>395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CC49D7" w14:textId="643FC6B6" w:rsidR="005C3981" w:rsidRPr="00C5079A" w:rsidRDefault="005C3981"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539B823" w14:textId="7DB72E2C" w:rsidR="005C3981" w:rsidRPr="00C5079A" w:rsidRDefault="005C398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59FA72" w14:textId="77734A10" w:rsidR="005C3981" w:rsidRPr="00C5079A" w:rsidRDefault="005C3981" w:rsidP="004F6A7B">
            <w:pPr>
              <w:pStyle w:val="TAL"/>
              <w:rPr>
                <w:sz w:val="16"/>
                <w:lang w:eastAsia="zh-CN"/>
              </w:rPr>
            </w:pPr>
            <w:r w:rsidRPr="00C5079A">
              <w:rPr>
                <w:sz w:val="16"/>
                <w:lang w:eastAsia="zh-CN"/>
              </w:rPr>
              <w:t>Handling of the unavailability information in the tracking area updating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0E9B82F" w14:textId="1CED403A" w:rsidR="005C3981" w:rsidRPr="00C5079A" w:rsidRDefault="005C3981" w:rsidP="004F6A7B">
            <w:pPr>
              <w:pStyle w:val="TAL"/>
              <w:rPr>
                <w:sz w:val="16"/>
              </w:rPr>
            </w:pPr>
            <w:r w:rsidRPr="00C5079A">
              <w:rPr>
                <w:sz w:val="16"/>
              </w:rPr>
              <w:t>18.5.0</w:t>
            </w:r>
          </w:p>
        </w:tc>
      </w:tr>
      <w:tr w:rsidR="004F6A7B" w:rsidRPr="004F6A7B" w14:paraId="368656D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1CD099" w14:textId="5ABD41FA" w:rsidR="004B48D9" w:rsidRPr="00C5079A" w:rsidRDefault="004B48D9"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07B6CA1" w14:textId="2998FA8C" w:rsidR="004B48D9" w:rsidRPr="00C5079A" w:rsidRDefault="004B48D9"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031774" w14:textId="12271910" w:rsidR="004B48D9" w:rsidRPr="00C5079A" w:rsidRDefault="004B48D9"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3A7BB79" w14:textId="6CD0A7D2" w:rsidR="004B48D9" w:rsidRPr="00C5079A" w:rsidRDefault="004B48D9" w:rsidP="00C5079A">
            <w:pPr>
              <w:pStyle w:val="TAL"/>
              <w:rPr>
                <w:sz w:val="16"/>
              </w:rPr>
            </w:pPr>
            <w:r w:rsidRPr="00C5079A">
              <w:rPr>
                <w:sz w:val="16"/>
              </w:rPr>
              <w:t>399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4CFCDE0" w14:textId="77777777" w:rsidR="004B48D9" w:rsidRPr="00C5079A" w:rsidRDefault="004B48D9"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319D7B3" w14:textId="1BC310C3" w:rsidR="004B48D9" w:rsidRPr="00C5079A" w:rsidRDefault="004B48D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74D940" w14:textId="2566CADB" w:rsidR="004B48D9" w:rsidRPr="00C5079A" w:rsidRDefault="004B48D9" w:rsidP="004F6A7B">
            <w:pPr>
              <w:pStyle w:val="TAL"/>
              <w:rPr>
                <w:sz w:val="16"/>
                <w:lang w:eastAsia="zh-CN"/>
              </w:rPr>
            </w:pPr>
            <w:r w:rsidRPr="00C5079A">
              <w:rPr>
                <w:sz w:val="16"/>
                <w:lang w:eastAsia="zh-CN"/>
              </w:rPr>
              <w:t>Consideration of discontinuous coverage maximum time offset while leaving cover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F4352" w14:textId="7380E801" w:rsidR="004B48D9" w:rsidRPr="00C5079A" w:rsidRDefault="004B48D9" w:rsidP="004F6A7B">
            <w:pPr>
              <w:pStyle w:val="TAL"/>
              <w:rPr>
                <w:sz w:val="16"/>
              </w:rPr>
            </w:pPr>
            <w:r w:rsidRPr="00C5079A">
              <w:rPr>
                <w:sz w:val="16"/>
              </w:rPr>
              <w:t>18.6.0</w:t>
            </w:r>
          </w:p>
        </w:tc>
      </w:tr>
      <w:tr w:rsidR="004F6A7B" w:rsidRPr="004F6A7B" w14:paraId="60C9CCD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D1E214" w14:textId="38C4C779" w:rsidR="004B48D9" w:rsidRPr="00C5079A" w:rsidRDefault="004B48D9"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BDAFE91" w14:textId="2CAA554E" w:rsidR="004B48D9" w:rsidRPr="00C5079A" w:rsidRDefault="004B48D9"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B64F0B2" w14:textId="4EE17C47" w:rsidR="004B48D9" w:rsidRPr="00C5079A" w:rsidRDefault="004B48D9"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A72A558" w14:textId="0DF4DD42" w:rsidR="004B48D9" w:rsidRPr="00C5079A" w:rsidRDefault="004B48D9" w:rsidP="00C5079A">
            <w:pPr>
              <w:pStyle w:val="TAL"/>
              <w:rPr>
                <w:sz w:val="16"/>
              </w:rPr>
            </w:pPr>
            <w:r w:rsidRPr="00C5079A">
              <w:rPr>
                <w:sz w:val="16"/>
              </w:rPr>
              <w:t>399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B3E0226" w14:textId="72E7ACDC" w:rsidR="004B48D9" w:rsidRPr="00C5079A" w:rsidRDefault="004B48D9"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E55C33" w14:textId="0E772276" w:rsidR="004B48D9" w:rsidRPr="00C5079A" w:rsidRDefault="004B48D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E0ED5B0" w14:textId="2A5E2785" w:rsidR="004B48D9" w:rsidRPr="00C5079A" w:rsidRDefault="004B48D9" w:rsidP="004F6A7B">
            <w:pPr>
              <w:pStyle w:val="TAL"/>
              <w:rPr>
                <w:sz w:val="16"/>
                <w:lang w:eastAsia="zh-CN"/>
              </w:rPr>
            </w:pPr>
            <w:r w:rsidRPr="00C5079A">
              <w:rPr>
                <w:sz w:val="16"/>
                <w:lang w:eastAsia="zh-CN"/>
              </w:rPr>
              <w:t>Correction to determination of periodic timer, mobile reachable timer based on UP and start of UP</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288D83" w14:textId="63B0546E" w:rsidR="004B48D9" w:rsidRPr="00C5079A" w:rsidRDefault="004B48D9" w:rsidP="004F6A7B">
            <w:pPr>
              <w:pStyle w:val="TAL"/>
              <w:rPr>
                <w:sz w:val="16"/>
              </w:rPr>
            </w:pPr>
            <w:r w:rsidRPr="00C5079A">
              <w:rPr>
                <w:sz w:val="16"/>
              </w:rPr>
              <w:t>18.6.0</w:t>
            </w:r>
          </w:p>
        </w:tc>
      </w:tr>
      <w:tr w:rsidR="004F6A7B" w:rsidRPr="004F6A7B" w14:paraId="085C09C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D4FC1B9" w14:textId="4DEFC61F" w:rsidR="009B38BB" w:rsidRPr="00C5079A" w:rsidRDefault="009B38BB"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7C7AACE" w14:textId="307C0161" w:rsidR="009B38BB" w:rsidRPr="00C5079A" w:rsidRDefault="009B38BB"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1F05716" w14:textId="25613ACC" w:rsidR="009B38BB" w:rsidRPr="00C5079A" w:rsidRDefault="009B38BB"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49ADF3" w14:textId="51E5D159" w:rsidR="009B38BB" w:rsidRPr="00C5079A" w:rsidRDefault="009B38BB" w:rsidP="00C5079A">
            <w:pPr>
              <w:pStyle w:val="TAL"/>
              <w:rPr>
                <w:sz w:val="16"/>
              </w:rPr>
            </w:pPr>
            <w:r w:rsidRPr="00C5079A">
              <w:rPr>
                <w:sz w:val="16"/>
              </w:rPr>
              <w:t>400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41A31DA4" w14:textId="1819B9B1" w:rsidR="009B38BB" w:rsidRPr="00C5079A" w:rsidRDefault="009B38BB"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9B4F8AB" w14:textId="620FA1BC" w:rsidR="009B38BB" w:rsidRPr="00C5079A" w:rsidRDefault="009B38B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EB474AA" w14:textId="238F656A" w:rsidR="009B38BB" w:rsidRPr="00C5079A" w:rsidRDefault="009B38BB" w:rsidP="004F6A7B">
            <w:pPr>
              <w:pStyle w:val="TAL"/>
              <w:rPr>
                <w:sz w:val="16"/>
                <w:lang w:eastAsia="zh-CN"/>
              </w:rPr>
            </w:pPr>
            <w:r w:rsidRPr="00C5079A">
              <w:rPr>
                <w:sz w:val="16"/>
                <w:lang w:eastAsia="zh-CN"/>
              </w:rPr>
              <w:t>Clariification that the NAS signalling connection is released only when start of UP is not provi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BEC6E9C" w14:textId="2C78865A" w:rsidR="009B38BB" w:rsidRPr="00C5079A" w:rsidRDefault="009B38BB" w:rsidP="004F6A7B">
            <w:pPr>
              <w:pStyle w:val="TAL"/>
              <w:rPr>
                <w:sz w:val="16"/>
              </w:rPr>
            </w:pPr>
            <w:r w:rsidRPr="00C5079A">
              <w:rPr>
                <w:sz w:val="16"/>
              </w:rPr>
              <w:t>18.6.0</w:t>
            </w:r>
          </w:p>
        </w:tc>
      </w:tr>
      <w:tr w:rsidR="004F6A7B" w:rsidRPr="004F6A7B" w14:paraId="2634A6F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67CF99F" w14:textId="4CF59A6F" w:rsidR="00411FF3" w:rsidRPr="00C5079A" w:rsidRDefault="00411FF3"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3810190" w14:textId="77E7405E" w:rsidR="00411FF3" w:rsidRPr="00C5079A" w:rsidRDefault="00411FF3"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72598A7" w14:textId="77668688" w:rsidR="00411FF3" w:rsidRPr="00C5079A" w:rsidRDefault="00411FF3"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85E0001" w14:textId="170E1433" w:rsidR="00411FF3" w:rsidRPr="00C5079A" w:rsidRDefault="00411FF3" w:rsidP="00C5079A">
            <w:pPr>
              <w:pStyle w:val="TAL"/>
              <w:rPr>
                <w:sz w:val="16"/>
              </w:rPr>
            </w:pPr>
            <w:r w:rsidRPr="00C5079A">
              <w:rPr>
                <w:sz w:val="16"/>
              </w:rPr>
              <w:t>400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330F30" w14:textId="67A6EB1F" w:rsidR="00411FF3" w:rsidRPr="00C5079A" w:rsidRDefault="00411FF3"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DA82B3" w14:textId="6E61ABA8" w:rsidR="00411FF3" w:rsidRPr="00C5079A" w:rsidRDefault="00411FF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D4D3D5" w14:textId="3B8A53CA" w:rsidR="00411FF3" w:rsidRPr="00C5079A" w:rsidRDefault="00411FF3" w:rsidP="004F6A7B">
            <w:pPr>
              <w:pStyle w:val="TAL"/>
              <w:rPr>
                <w:sz w:val="16"/>
                <w:lang w:eastAsia="zh-CN"/>
              </w:rPr>
            </w:pPr>
            <w:r w:rsidRPr="00C5079A">
              <w:rPr>
                <w:sz w:val="16"/>
                <w:lang w:eastAsia="zh-CN"/>
              </w:rPr>
              <w:t>Correction that the TAU request is from the U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CF852C" w14:textId="67F6F26A" w:rsidR="00411FF3" w:rsidRPr="00C5079A" w:rsidRDefault="00411FF3" w:rsidP="004F6A7B">
            <w:pPr>
              <w:pStyle w:val="TAL"/>
              <w:rPr>
                <w:sz w:val="16"/>
              </w:rPr>
            </w:pPr>
            <w:r w:rsidRPr="00C5079A">
              <w:rPr>
                <w:sz w:val="16"/>
              </w:rPr>
              <w:t>18.6.0</w:t>
            </w:r>
          </w:p>
        </w:tc>
      </w:tr>
      <w:tr w:rsidR="004F6A7B" w:rsidRPr="004F6A7B" w14:paraId="1D7FE73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53663D3" w14:textId="4ED4E02C" w:rsidR="00EC5065" w:rsidRPr="00C5079A" w:rsidRDefault="00EC5065"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2A06899" w14:textId="65591D19" w:rsidR="00EC5065" w:rsidRPr="00C5079A" w:rsidRDefault="00EC5065"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D99257" w14:textId="17E9C3A7" w:rsidR="00EC5065" w:rsidRPr="00C5079A" w:rsidRDefault="00EC5065" w:rsidP="00C5079A">
            <w:pPr>
              <w:pStyle w:val="TAL"/>
              <w:rPr>
                <w:rFonts w:cs="Arial"/>
                <w:sz w:val="16"/>
              </w:rPr>
            </w:pPr>
            <w:r w:rsidRPr="00C5079A">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BD00EDD" w14:textId="605FEB3D" w:rsidR="00EC5065" w:rsidRPr="00C5079A" w:rsidRDefault="00EC5065" w:rsidP="00C5079A">
            <w:pPr>
              <w:pStyle w:val="TAL"/>
              <w:rPr>
                <w:sz w:val="16"/>
              </w:rPr>
            </w:pPr>
            <w:r w:rsidRPr="00C5079A">
              <w:rPr>
                <w:sz w:val="16"/>
              </w:rPr>
              <w:t>399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7D7067B" w14:textId="1F2514E7" w:rsidR="00EC5065" w:rsidRPr="00C5079A" w:rsidRDefault="00EC506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F20807D" w14:textId="1FF6B396" w:rsidR="00EC5065" w:rsidRPr="00C5079A" w:rsidRDefault="00EC506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CEE1326" w14:textId="38EACC15" w:rsidR="00EC5065" w:rsidRPr="00C5079A" w:rsidRDefault="00EC5065" w:rsidP="004F6A7B">
            <w:pPr>
              <w:pStyle w:val="TAL"/>
              <w:rPr>
                <w:sz w:val="16"/>
                <w:lang w:eastAsia="zh-CN"/>
              </w:rPr>
            </w:pPr>
            <w:r w:rsidRPr="00C5079A">
              <w:rPr>
                <w:sz w:val="16"/>
                <w:lang w:eastAsia="zh-CN"/>
              </w:rPr>
              <w:t>UE policy container with the length of two octets purpos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4618D8B" w14:textId="56AB9B64" w:rsidR="00EC5065" w:rsidRPr="00C5079A" w:rsidRDefault="00EC5065" w:rsidP="004F6A7B">
            <w:pPr>
              <w:pStyle w:val="TAL"/>
              <w:rPr>
                <w:sz w:val="16"/>
              </w:rPr>
            </w:pPr>
            <w:r w:rsidRPr="00C5079A">
              <w:rPr>
                <w:sz w:val="16"/>
              </w:rPr>
              <w:t>18.6.0</w:t>
            </w:r>
          </w:p>
        </w:tc>
      </w:tr>
      <w:tr w:rsidR="004F6A7B" w:rsidRPr="004F6A7B" w14:paraId="42D3259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7AB5708" w14:textId="39561581" w:rsidR="00EC5065" w:rsidRPr="00C5079A" w:rsidRDefault="00EC5065"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336C3B2" w14:textId="79A6F216" w:rsidR="00EC5065" w:rsidRPr="00C5079A" w:rsidRDefault="00EC5065"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6FE4BD2" w14:textId="0614789D" w:rsidR="00EC5065" w:rsidRPr="00C5079A" w:rsidRDefault="00EC5065" w:rsidP="00C5079A">
            <w:pPr>
              <w:pStyle w:val="TAL"/>
              <w:rPr>
                <w:rFonts w:cs="Arial"/>
                <w:sz w:val="16"/>
              </w:rPr>
            </w:pPr>
            <w:r w:rsidRPr="00C5079A">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4AF8E0E" w14:textId="5DC0B1E9" w:rsidR="00EC5065" w:rsidRPr="00C5079A" w:rsidRDefault="00EC5065" w:rsidP="00C5079A">
            <w:pPr>
              <w:pStyle w:val="TAL"/>
              <w:rPr>
                <w:sz w:val="16"/>
              </w:rPr>
            </w:pPr>
            <w:r w:rsidRPr="00C5079A">
              <w:rPr>
                <w:sz w:val="16"/>
              </w:rPr>
              <w:t>400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DE995F7" w14:textId="55BA88D6" w:rsidR="00EC5065" w:rsidRPr="00C5079A" w:rsidRDefault="00EC506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2AE757" w14:textId="53F6504C" w:rsidR="00EC5065" w:rsidRPr="00C5079A" w:rsidRDefault="00EC506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F9E0CD" w14:textId="4F667FC0" w:rsidR="00EC5065" w:rsidRPr="00C5079A" w:rsidRDefault="00EC5065" w:rsidP="004F6A7B">
            <w:pPr>
              <w:pStyle w:val="TAL"/>
              <w:rPr>
                <w:sz w:val="16"/>
                <w:lang w:eastAsia="zh-CN"/>
              </w:rPr>
            </w:pPr>
            <w:r w:rsidRPr="00C5079A">
              <w:rPr>
                <w:sz w:val="16"/>
                <w:lang w:eastAsia="zh-CN"/>
              </w:rPr>
              <w:t>URSP provisioning in EPS - additional PDN conn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231FD67" w14:textId="3E2C1972" w:rsidR="00EC5065" w:rsidRPr="00C5079A" w:rsidRDefault="00EC5065" w:rsidP="004F6A7B">
            <w:pPr>
              <w:pStyle w:val="TAL"/>
              <w:rPr>
                <w:sz w:val="16"/>
              </w:rPr>
            </w:pPr>
            <w:r w:rsidRPr="00C5079A">
              <w:rPr>
                <w:sz w:val="16"/>
              </w:rPr>
              <w:t>18.6.0</w:t>
            </w:r>
          </w:p>
        </w:tc>
      </w:tr>
      <w:tr w:rsidR="004F6A7B" w:rsidRPr="004F6A7B" w14:paraId="6804C18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289A32" w14:textId="198227E0" w:rsidR="00EC5065" w:rsidRPr="00C5079A" w:rsidRDefault="00EC5065"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7B026DC" w14:textId="13C71CCE" w:rsidR="00EC5065" w:rsidRPr="00C5079A" w:rsidRDefault="00EC5065"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CFB6B0" w14:textId="7840087C" w:rsidR="00EC5065" w:rsidRPr="00C5079A" w:rsidRDefault="00EC5065" w:rsidP="00C5079A">
            <w:pPr>
              <w:pStyle w:val="TAL"/>
              <w:rPr>
                <w:rFonts w:cs="Arial"/>
                <w:sz w:val="16"/>
              </w:rPr>
            </w:pPr>
            <w:r w:rsidRPr="00C5079A">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AA065F1" w14:textId="78D2D0FD" w:rsidR="00EC5065" w:rsidRPr="00C5079A" w:rsidRDefault="00EC5065" w:rsidP="00C5079A">
            <w:pPr>
              <w:pStyle w:val="TAL"/>
              <w:rPr>
                <w:sz w:val="16"/>
              </w:rPr>
            </w:pPr>
            <w:r w:rsidRPr="00C5079A">
              <w:rPr>
                <w:sz w:val="16"/>
              </w:rPr>
              <w:t>400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6738686" w14:textId="69FD258E" w:rsidR="00EC5065" w:rsidRPr="00C5079A" w:rsidRDefault="00EC506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8FC9074" w14:textId="7EE099D8" w:rsidR="00EC5065" w:rsidRPr="00C5079A" w:rsidRDefault="00EC506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C3EA0CF" w14:textId="3AB01C33" w:rsidR="00EC5065" w:rsidRPr="00C5079A" w:rsidRDefault="00EC5065" w:rsidP="004F6A7B">
            <w:pPr>
              <w:pStyle w:val="TAL"/>
              <w:rPr>
                <w:sz w:val="16"/>
                <w:lang w:eastAsia="zh-CN"/>
              </w:rPr>
            </w:pPr>
            <w:r w:rsidRPr="00C5079A">
              <w:rPr>
                <w:sz w:val="16"/>
                <w:lang w:eastAsia="zh-CN"/>
              </w:rPr>
              <w:t>Corrections to the UE requested bearer resource modification procedure for URSP provisioning in E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AC09E7" w14:textId="277C274C" w:rsidR="00EC5065" w:rsidRPr="00C5079A" w:rsidRDefault="00EC5065" w:rsidP="004F6A7B">
            <w:pPr>
              <w:pStyle w:val="TAL"/>
              <w:rPr>
                <w:sz w:val="16"/>
              </w:rPr>
            </w:pPr>
            <w:r w:rsidRPr="00C5079A">
              <w:rPr>
                <w:sz w:val="16"/>
              </w:rPr>
              <w:t>18.6.0</w:t>
            </w:r>
          </w:p>
        </w:tc>
      </w:tr>
      <w:tr w:rsidR="004F6A7B" w:rsidRPr="004F6A7B" w14:paraId="49D14FC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F46925" w14:textId="7DED7BB9" w:rsidR="003A6F39" w:rsidRPr="00C5079A" w:rsidRDefault="003A6F39"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4727F7E" w14:textId="562DAF4B" w:rsidR="003A6F39" w:rsidRPr="00C5079A" w:rsidRDefault="003A6F39"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791D073" w14:textId="529032BE" w:rsidR="003A6F39" w:rsidRPr="00C5079A" w:rsidRDefault="003A6F39" w:rsidP="00C5079A">
            <w:pPr>
              <w:pStyle w:val="TAL"/>
              <w:rPr>
                <w:rFonts w:cs="Arial"/>
                <w:sz w:val="16"/>
              </w:rPr>
            </w:pPr>
            <w:r w:rsidRPr="00C5079A">
              <w:rPr>
                <w:rFonts w:cs="Arial"/>
                <w:sz w:val="16"/>
              </w:rPr>
              <w:t>CP-24010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F6B727" w14:textId="5BCA897D" w:rsidR="003A6F39" w:rsidRPr="00C5079A" w:rsidRDefault="003A6F39" w:rsidP="00C5079A">
            <w:pPr>
              <w:pStyle w:val="TAL"/>
              <w:rPr>
                <w:sz w:val="16"/>
              </w:rPr>
            </w:pPr>
            <w:r w:rsidRPr="00C5079A">
              <w:rPr>
                <w:sz w:val="16"/>
              </w:rPr>
              <w:t>400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6DD11E3" w14:textId="7572952C" w:rsidR="003A6F39" w:rsidRPr="00C5079A" w:rsidRDefault="003A6F39"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03E638" w14:textId="763E83C4" w:rsidR="003A6F39" w:rsidRPr="00C5079A" w:rsidRDefault="003A6F3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2A3A106" w14:textId="7A75D2EF" w:rsidR="003A6F39" w:rsidRPr="00C5079A" w:rsidRDefault="003A6F39" w:rsidP="004F6A7B">
            <w:pPr>
              <w:pStyle w:val="TAL"/>
              <w:rPr>
                <w:sz w:val="16"/>
                <w:lang w:eastAsia="zh-CN"/>
              </w:rPr>
            </w:pPr>
            <w:r w:rsidRPr="00C5079A">
              <w:rPr>
                <w:sz w:val="16"/>
                <w:lang w:eastAsia="zh-CN"/>
              </w:rPr>
              <w:t>URSP provisioning in EPS and PDU session transferred from 5G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65433C" w14:textId="50193E39" w:rsidR="003A6F39" w:rsidRPr="00C5079A" w:rsidRDefault="003A6F39" w:rsidP="004F6A7B">
            <w:pPr>
              <w:pStyle w:val="TAL"/>
              <w:rPr>
                <w:sz w:val="16"/>
              </w:rPr>
            </w:pPr>
            <w:r w:rsidRPr="00C5079A">
              <w:rPr>
                <w:sz w:val="16"/>
              </w:rPr>
              <w:t>18.6.0</w:t>
            </w:r>
          </w:p>
        </w:tc>
      </w:tr>
      <w:tr w:rsidR="004F6A7B" w:rsidRPr="004F6A7B" w14:paraId="1E53FF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A94F6E5" w14:textId="178FD59E" w:rsidR="00CF2D13" w:rsidRPr="00C5079A" w:rsidRDefault="00CF2D13"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FD067FD" w14:textId="20A516C3" w:rsidR="00CF2D13" w:rsidRPr="00C5079A" w:rsidRDefault="00CF2D13"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32229C" w14:textId="46EC5201" w:rsidR="00CF2D13" w:rsidRPr="00C5079A" w:rsidRDefault="00CF2D13"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66A25F" w14:textId="337D848C" w:rsidR="00CF2D13" w:rsidRPr="00C5079A" w:rsidRDefault="00CF2D13" w:rsidP="00C5079A">
            <w:pPr>
              <w:pStyle w:val="TAL"/>
              <w:rPr>
                <w:sz w:val="16"/>
              </w:rPr>
            </w:pPr>
            <w:r w:rsidRPr="00C5079A">
              <w:rPr>
                <w:sz w:val="16"/>
              </w:rPr>
              <w:t>399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6FFF56" w14:textId="61E979E6" w:rsidR="00CF2D13" w:rsidRPr="00C5079A" w:rsidRDefault="00CF2D13"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A36481" w14:textId="463B39B0" w:rsidR="00CF2D13" w:rsidRPr="00C5079A" w:rsidRDefault="00CF2D1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9536FAC" w14:textId="2A498BD8" w:rsidR="00CF2D13" w:rsidRPr="00C5079A" w:rsidRDefault="00CF2D13" w:rsidP="004F6A7B">
            <w:pPr>
              <w:pStyle w:val="TAL"/>
              <w:rPr>
                <w:sz w:val="16"/>
                <w:lang w:eastAsia="zh-CN"/>
              </w:rPr>
            </w:pPr>
            <w:r w:rsidRPr="00C5079A">
              <w:rPr>
                <w:sz w:val="16"/>
                <w:lang w:eastAsia="zh-CN"/>
              </w:rPr>
              <w:t>Correction to the name of the IE and some editorial correction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EFE5E9" w14:textId="06F496AE" w:rsidR="00CF2D13" w:rsidRPr="00C5079A" w:rsidRDefault="00CF2D13" w:rsidP="004F6A7B">
            <w:pPr>
              <w:pStyle w:val="TAL"/>
              <w:rPr>
                <w:sz w:val="16"/>
              </w:rPr>
            </w:pPr>
            <w:r w:rsidRPr="00C5079A">
              <w:rPr>
                <w:sz w:val="16"/>
              </w:rPr>
              <w:t>18.6.0</w:t>
            </w:r>
          </w:p>
        </w:tc>
      </w:tr>
      <w:tr w:rsidR="004F6A7B" w:rsidRPr="004F6A7B" w14:paraId="74F3095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8ACDC37" w14:textId="2AB9CA69" w:rsidR="001552EB" w:rsidRPr="00C5079A" w:rsidRDefault="001552EB"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A8911E9" w14:textId="3CE65BB3" w:rsidR="001552EB" w:rsidRPr="00C5079A" w:rsidRDefault="001552EB"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780C8BA" w14:textId="7A7F0A39" w:rsidR="001552EB" w:rsidRPr="00C5079A" w:rsidRDefault="001552EB"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A13A12" w14:textId="7DEF1FA6" w:rsidR="001552EB" w:rsidRPr="00C5079A" w:rsidRDefault="001552EB" w:rsidP="00C5079A">
            <w:pPr>
              <w:pStyle w:val="TAL"/>
              <w:rPr>
                <w:sz w:val="16"/>
              </w:rPr>
            </w:pPr>
            <w:r w:rsidRPr="00C5079A">
              <w:rPr>
                <w:sz w:val="16"/>
              </w:rPr>
              <w:t>399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E3DAEB6" w14:textId="326A9F5F" w:rsidR="001552EB" w:rsidRPr="00C5079A" w:rsidRDefault="001552EB"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F6464B7" w14:textId="5F625ED6" w:rsidR="001552EB" w:rsidRPr="00C5079A" w:rsidRDefault="001552E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78B033" w14:textId="6130F226" w:rsidR="001552EB" w:rsidRPr="00C5079A" w:rsidRDefault="001552EB" w:rsidP="004F6A7B">
            <w:pPr>
              <w:pStyle w:val="TAL"/>
              <w:rPr>
                <w:sz w:val="16"/>
                <w:lang w:eastAsia="zh-CN"/>
              </w:rPr>
            </w:pPr>
            <w:r w:rsidRPr="00C5079A">
              <w:rPr>
                <w:sz w:val="16"/>
                <w:lang w:eastAsia="zh-CN"/>
              </w:rPr>
              <w:t>Clarification that the MME adjusts different timers based on UP duration and start tim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60C67B3" w14:textId="6E85319B" w:rsidR="001552EB" w:rsidRPr="00C5079A" w:rsidRDefault="001552EB" w:rsidP="004F6A7B">
            <w:pPr>
              <w:pStyle w:val="TAL"/>
              <w:rPr>
                <w:sz w:val="16"/>
              </w:rPr>
            </w:pPr>
            <w:r w:rsidRPr="00C5079A">
              <w:rPr>
                <w:sz w:val="16"/>
              </w:rPr>
              <w:t>18.6.0</w:t>
            </w:r>
          </w:p>
        </w:tc>
      </w:tr>
      <w:tr w:rsidR="004F6A7B" w:rsidRPr="004F6A7B" w14:paraId="7D5E6CC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E7CE294" w14:textId="2A7FAC7E" w:rsidR="002018D5" w:rsidRPr="00C5079A" w:rsidRDefault="002018D5"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80D3E3B" w14:textId="17BFC93D" w:rsidR="002018D5" w:rsidRPr="00C5079A" w:rsidRDefault="002018D5"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F1917A7" w14:textId="10838F99" w:rsidR="002018D5" w:rsidRPr="00C5079A" w:rsidRDefault="002018D5"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0AD40AE" w14:textId="35C3A456" w:rsidR="002018D5" w:rsidRPr="00C5079A" w:rsidRDefault="002018D5" w:rsidP="00C5079A">
            <w:pPr>
              <w:pStyle w:val="TAL"/>
              <w:rPr>
                <w:sz w:val="16"/>
              </w:rPr>
            </w:pPr>
            <w:r w:rsidRPr="00C5079A">
              <w:rPr>
                <w:sz w:val="16"/>
              </w:rPr>
              <w:t>400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19712F9" w14:textId="2AC0541E" w:rsidR="002018D5" w:rsidRPr="00C5079A" w:rsidRDefault="002018D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BBFCA66" w14:textId="6D33749F" w:rsidR="002018D5" w:rsidRPr="00C5079A" w:rsidRDefault="002018D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C49322" w14:textId="774BAE7A" w:rsidR="002018D5" w:rsidRPr="00C5079A" w:rsidRDefault="002018D5" w:rsidP="004F6A7B">
            <w:pPr>
              <w:pStyle w:val="TAL"/>
              <w:rPr>
                <w:sz w:val="16"/>
                <w:lang w:eastAsia="zh-CN"/>
              </w:rPr>
            </w:pPr>
            <w:r w:rsidRPr="00C5079A">
              <w:rPr>
                <w:sz w:val="16"/>
                <w:lang w:eastAsia="zh-CN"/>
              </w:rPr>
              <w:t xml:space="preserve">Moving the NAS timer handling from the general section to Extended DC section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B4D3E5E" w14:textId="48F8ADF0" w:rsidR="002018D5" w:rsidRPr="00C5079A" w:rsidRDefault="002018D5" w:rsidP="004F6A7B">
            <w:pPr>
              <w:pStyle w:val="TAL"/>
              <w:rPr>
                <w:sz w:val="16"/>
              </w:rPr>
            </w:pPr>
            <w:r w:rsidRPr="00C5079A">
              <w:rPr>
                <w:sz w:val="16"/>
              </w:rPr>
              <w:t>18.6.0</w:t>
            </w:r>
          </w:p>
        </w:tc>
      </w:tr>
      <w:tr w:rsidR="004F6A7B" w:rsidRPr="004F6A7B" w14:paraId="72B3222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AF3F51E" w14:textId="5D32F87B" w:rsidR="009A29AC" w:rsidRPr="00C5079A" w:rsidRDefault="009A29AC"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0F8CE9" w14:textId="50BD56C0" w:rsidR="009A29AC" w:rsidRPr="00C5079A" w:rsidRDefault="009A29AC"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9DC126" w14:textId="775D46AC" w:rsidR="009A29AC" w:rsidRPr="00C5079A" w:rsidRDefault="009A29AC" w:rsidP="00C5079A">
            <w:pPr>
              <w:pStyle w:val="TAL"/>
              <w:rPr>
                <w:rFonts w:cs="Arial"/>
                <w:sz w:val="16"/>
              </w:rPr>
            </w:pPr>
            <w:r w:rsidRPr="00C5079A">
              <w:rPr>
                <w:rFonts w:cs="Arial"/>
                <w:sz w:val="16"/>
              </w:rPr>
              <w:t>CP-24012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E07CE68" w14:textId="6742D1A9" w:rsidR="009A29AC" w:rsidRPr="00C5079A" w:rsidRDefault="009A29AC" w:rsidP="00C5079A">
            <w:pPr>
              <w:pStyle w:val="TAL"/>
              <w:rPr>
                <w:sz w:val="16"/>
              </w:rPr>
            </w:pPr>
            <w:r w:rsidRPr="00C5079A">
              <w:rPr>
                <w:sz w:val="16"/>
              </w:rPr>
              <w:t>398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865282" w14:textId="17F46C8B" w:rsidR="009A29AC" w:rsidRPr="00C5079A" w:rsidRDefault="009A29AC"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8182045" w14:textId="0CD984F7" w:rsidR="009A29AC" w:rsidRPr="00C5079A" w:rsidRDefault="009A29AC"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09A9EC8" w14:textId="75143C9C" w:rsidR="009A29AC" w:rsidRPr="00C5079A" w:rsidRDefault="009A29AC" w:rsidP="004F6A7B">
            <w:pPr>
              <w:pStyle w:val="TAL"/>
              <w:rPr>
                <w:sz w:val="16"/>
                <w:lang w:eastAsia="zh-CN"/>
              </w:rPr>
            </w:pPr>
            <w:r w:rsidRPr="00C5079A">
              <w:rPr>
                <w:sz w:val="16"/>
                <w:lang w:eastAsia="zh-CN"/>
              </w:rPr>
              <w:t>Correction to the term Current TAI</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CA1C78" w14:textId="1CB75D30" w:rsidR="009A29AC" w:rsidRPr="00C5079A" w:rsidRDefault="009A29AC" w:rsidP="004F6A7B">
            <w:pPr>
              <w:pStyle w:val="TAL"/>
              <w:rPr>
                <w:sz w:val="16"/>
              </w:rPr>
            </w:pPr>
            <w:r w:rsidRPr="00C5079A">
              <w:rPr>
                <w:sz w:val="16"/>
              </w:rPr>
              <w:t>18.6.0</w:t>
            </w:r>
          </w:p>
        </w:tc>
      </w:tr>
      <w:tr w:rsidR="004F6A7B" w:rsidRPr="004F6A7B" w14:paraId="3DB695A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6D4302B" w14:textId="2096F32B" w:rsidR="0069104C" w:rsidRPr="00C5079A" w:rsidRDefault="0069104C"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548BDDD" w14:textId="1B886DE0" w:rsidR="0069104C" w:rsidRPr="00C5079A" w:rsidRDefault="0069104C"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2A86B66" w14:textId="0031C346" w:rsidR="0069104C" w:rsidRPr="00C5079A" w:rsidRDefault="0069104C" w:rsidP="00C5079A">
            <w:pPr>
              <w:pStyle w:val="TAL"/>
              <w:rPr>
                <w:rFonts w:cs="Arial"/>
                <w:sz w:val="16"/>
              </w:rPr>
            </w:pPr>
            <w:r w:rsidRPr="00C5079A">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22D1707" w14:textId="666FE6A1" w:rsidR="0069104C" w:rsidRPr="00C5079A" w:rsidRDefault="0069104C" w:rsidP="00C5079A">
            <w:pPr>
              <w:pStyle w:val="TAL"/>
              <w:rPr>
                <w:sz w:val="16"/>
              </w:rPr>
            </w:pPr>
            <w:r w:rsidRPr="00C5079A">
              <w:rPr>
                <w:sz w:val="16"/>
              </w:rPr>
              <w:t>398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D91B65" w14:textId="70E8AC03" w:rsidR="0069104C" w:rsidRPr="00C5079A" w:rsidRDefault="0069104C"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1FCBFD8" w14:textId="1D70398C" w:rsidR="0069104C" w:rsidRPr="00C5079A" w:rsidRDefault="0069104C"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8588641" w14:textId="491DDD93" w:rsidR="0069104C" w:rsidRPr="00C5079A" w:rsidRDefault="0069104C" w:rsidP="004F6A7B">
            <w:pPr>
              <w:pStyle w:val="TAL"/>
              <w:rPr>
                <w:sz w:val="16"/>
                <w:lang w:eastAsia="zh-CN"/>
              </w:rPr>
            </w:pPr>
            <w:r w:rsidRPr="00C5079A">
              <w:rPr>
                <w:sz w:val="16"/>
                <w:lang w:eastAsia="zh-CN"/>
              </w:rPr>
              <w:t>Reset of UE implementation specific attempt counter for CustomLLFailureRet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7233BB7" w14:textId="5D3EEC48" w:rsidR="0069104C" w:rsidRPr="00C5079A" w:rsidRDefault="0069104C" w:rsidP="004F6A7B">
            <w:pPr>
              <w:pStyle w:val="TAL"/>
              <w:rPr>
                <w:sz w:val="16"/>
              </w:rPr>
            </w:pPr>
            <w:r w:rsidRPr="00C5079A">
              <w:rPr>
                <w:sz w:val="16"/>
              </w:rPr>
              <w:t>18.6.0</w:t>
            </w:r>
          </w:p>
        </w:tc>
      </w:tr>
      <w:tr w:rsidR="004F6A7B" w:rsidRPr="004F6A7B" w14:paraId="546BEFE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B21B57" w14:textId="4BDF03A6" w:rsidR="00B67B91" w:rsidRPr="00C5079A" w:rsidRDefault="00B67B91"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0CFC2DB" w14:textId="5A92063D" w:rsidR="00B67B91" w:rsidRPr="00C5079A" w:rsidRDefault="00B67B91"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7314E9" w14:textId="7ED70D5F" w:rsidR="00B67B91" w:rsidRPr="00C5079A" w:rsidRDefault="00B67B91" w:rsidP="00C5079A">
            <w:pPr>
              <w:pStyle w:val="TAL"/>
              <w:rPr>
                <w:rFonts w:cs="Arial"/>
                <w:sz w:val="16"/>
              </w:rPr>
            </w:pPr>
            <w:r w:rsidRPr="00C5079A">
              <w:rPr>
                <w:rFonts w:cs="Arial"/>
                <w:sz w:val="16"/>
              </w:rPr>
              <w:t>CP-24012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2F6282E" w14:textId="52E9E43E" w:rsidR="00B67B91" w:rsidRPr="00C5079A" w:rsidRDefault="00B67B91" w:rsidP="00C5079A">
            <w:pPr>
              <w:pStyle w:val="TAL"/>
              <w:rPr>
                <w:sz w:val="16"/>
              </w:rPr>
            </w:pPr>
            <w:r w:rsidRPr="00C5079A">
              <w:rPr>
                <w:sz w:val="16"/>
              </w:rPr>
              <w:t>399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8703829" w14:textId="70A59E38" w:rsidR="00B67B91" w:rsidRPr="00C5079A" w:rsidRDefault="00B67B91"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42779BB" w14:textId="1525AEF5" w:rsidR="00B67B91" w:rsidRPr="00C5079A" w:rsidRDefault="00B67B9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9759FB8" w14:textId="26025047" w:rsidR="00B67B91" w:rsidRPr="00C5079A" w:rsidRDefault="00B67B91" w:rsidP="004F6A7B">
            <w:pPr>
              <w:pStyle w:val="TAL"/>
              <w:rPr>
                <w:sz w:val="16"/>
                <w:lang w:eastAsia="zh-CN"/>
              </w:rPr>
            </w:pPr>
            <w:r w:rsidRPr="00C5079A">
              <w:rPr>
                <w:sz w:val="16"/>
                <w:lang w:eastAsia="zh-CN"/>
              </w:rPr>
              <w:t>Network behaviour upon N1 to S1 transition with only Emergency session activ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7D5D2A" w14:textId="2DBEFF07" w:rsidR="00B67B91" w:rsidRPr="00C5079A" w:rsidRDefault="00B67B91" w:rsidP="004F6A7B">
            <w:pPr>
              <w:pStyle w:val="TAL"/>
              <w:rPr>
                <w:sz w:val="16"/>
              </w:rPr>
            </w:pPr>
            <w:r w:rsidRPr="00C5079A">
              <w:rPr>
                <w:sz w:val="16"/>
              </w:rPr>
              <w:t>18.6.0</w:t>
            </w:r>
          </w:p>
        </w:tc>
      </w:tr>
      <w:tr w:rsidR="004F6A7B" w:rsidRPr="004F6A7B" w14:paraId="1BF5AEC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A553125" w14:textId="3B3E0D56" w:rsidR="00A80968" w:rsidRPr="00C5079A" w:rsidRDefault="00A80968"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14B21E0" w14:textId="7B2CB782" w:rsidR="00A80968" w:rsidRPr="00C5079A" w:rsidRDefault="00A80968"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A5F4227" w14:textId="1BF253FE" w:rsidR="00A80968" w:rsidRPr="00C5079A" w:rsidRDefault="00A80968"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3799959" w14:textId="4D3D9526" w:rsidR="00A80968" w:rsidRPr="00C5079A" w:rsidRDefault="00A80968" w:rsidP="00C5079A">
            <w:pPr>
              <w:pStyle w:val="TAL"/>
              <w:rPr>
                <w:sz w:val="16"/>
              </w:rPr>
            </w:pPr>
            <w:r w:rsidRPr="00C5079A">
              <w:rPr>
                <w:sz w:val="16"/>
              </w:rPr>
              <w:t>398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FCE611" w14:textId="1E14C4F7" w:rsidR="00A80968" w:rsidRPr="00C5079A" w:rsidRDefault="00A80968"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312E207" w14:textId="0896B540" w:rsidR="00A80968" w:rsidRPr="00C5079A" w:rsidRDefault="00A80968"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762E2A" w14:textId="15FCE4BE" w:rsidR="00A80968" w:rsidRPr="00C5079A" w:rsidRDefault="00A80968" w:rsidP="004F6A7B">
            <w:pPr>
              <w:pStyle w:val="TAL"/>
              <w:rPr>
                <w:sz w:val="16"/>
                <w:lang w:eastAsia="zh-CN"/>
              </w:rPr>
            </w:pPr>
            <w:r w:rsidRPr="00C5079A">
              <w:rPr>
                <w:sz w:val="16"/>
                <w:lang w:eastAsia="zh-CN"/>
              </w:rPr>
              <w:t>Addition of Unavailability information IE in TAU reques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ED5D267" w14:textId="0213664C" w:rsidR="00A80968" w:rsidRPr="00C5079A" w:rsidRDefault="00A80968" w:rsidP="004F6A7B">
            <w:pPr>
              <w:pStyle w:val="TAL"/>
              <w:rPr>
                <w:sz w:val="16"/>
              </w:rPr>
            </w:pPr>
            <w:r w:rsidRPr="00C5079A">
              <w:rPr>
                <w:sz w:val="16"/>
              </w:rPr>
              <w:t>18.6.0</w:t>
            </w:r>
          </w:p>
        </w:tc>
      </w:tr>
      <w:tr w:rsidR="004F6A7B" w:rsidRPr="004F6A7B" w14:paraId="1E3043C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314B2B" w14:textId="3CA534A9" w:rsidR="002C16A0" w:rsidRPr="00C5079A" w:rsidRDefault="002C16A0"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B1D751C" w14:textId="5BEC48CE" w:rsidR="002C16A0" w:rsidRPr="00C5079A" w:rsidRDefault="002C16A0"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4226765" w14:textId="26B08E27" w:rsidR="002C16A0" w:rsidRPr="00C5079A" w:rsidRDefault="002C16A0"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6E57EAF" w14:textId="03D53BFE" w:rsidR="002C16A0" w:rsidRPr="00C5079A" w:rsidRDefault="002C16A0" w:rsidP="00C5079A">
            <w:pPr>
              <w:pStyle w:val="TAL"/>
              <w:rPr>
                <w:sz w:val="16"/>
              </w:rPr>
            </w:pPr>
            <w:r w:rsidRPr="00C5079A">
              <w:rPr>
                <w:sz w:val="16"/>
              </w:rPr>
              <w:t>401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39D61D" w14:textId="3AA0706C" w:rsidR="002C16A0" w:rsidRPr="00C5079A" w:rsidRDefault="002C16A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ED80EDE" w14:textId="796181C5" w:rsidR="002C16A0" w:rsidRPr="00C5079A" w:rsidRDefault="002C16A0"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BF5010" w14:textId="30A34D83" w:rsidR="002C16A0" w:rsidRPr="00C5079A" w:rsidRDefault="002C16A0" w:rsidP="004F6A7B">
            <w:pPr>
              <w:pStyle w:val="TAL"/>
              <w:rPr>
                <w:sz w:val="16"/>
                <w:lang w:eastAsia="zh-CN"/>
              </w:rPr>
            </w:pPr>
            <w:r w:rsidRPr="00C5079A">
              <w:rPr>
                <w:sz w:val="16"/>
                <w:lang w:eastAsia="zh-CN"/>
              </w:rPr>
              <w:t>Addition of Unavailability configuration IE in TAU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6F417D" w14:textId="3C5BFC02" w:rsidR="002C16A0" w:rsidRPr="00C5079A" w:rsidRDefault="002C16A0" w:rsidP="004F6A7B">
            <w:pPr>
              <w:pStyle w:val="TAL"/>
              <w:rPr>
                <w:sz w:val="16"/>
              </w:rPr>
            </w:pPr>
            <w:r w:rsidRPr="00C5079A">
              <w:rPr>
                <w:sz w:val="16"/>
              </w:rPr>
              <w:t>18.6.0</w:t>
            </w:r>
          </w:p>
        </w:tc>
      </w:tr>
      <w:tr w:rsidR="004F6A7B" w:rsidRPr="004F6A7B" w14:paraId="7D56172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45B55C3" w14:textId="6AC289CE" w:rsidR="00226D70" w:rsidRPr="00C5079A" w:rsidRDefault="00226D70"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F5E045" w14:textId="1D474A36" w:rsidR="00226D70" w:rsidRPr="00C5079A" w:rsidRDefault="00226D70"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A973E5" w14:textId="12954003" w:rsidR="00226D70" w:rsidRPr="00C5079A" w:rsidRDefault="00226D70" w:rsidP="00C5079A">
            <w:pPr>
              <w:pStyle w:val="TAL"/>
              <w:rPr>
                <w:rFonts w:cs="Arial"/>
                <w:sz w:val="16"/>
              </w:rPr>
            </w:pPr>
            <w:r w:rsidRPr="00C5079A">
              <w:rPr>
                <w:rFonts w:cs="Arial"/>
                <w:sz w:val="16"/>
              </w:rPr>
              <w:t>CP-24012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CFC009" w14:textId="68DB1412" w:rsidR="00226D70" w:rsidRPr="00C5079A" w:rsidRDefault="00226D70" w:rsidP="00C5079A">
            <w:pPr>
              <w:pStyle w:val="TAL"/>
              <w:rPr>
                <w:sz w:val="16"/>
              </w:rPr>
            </w:pPr>
            <w:r w:rsidRPr="00C5079A">
              <w:rPr>
                <w:sz w:val="16"/>
              </w:rPr>
              <w:t>399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106ECDE" w14:textId="09A853A9" w:rsidR="00226D70" w:rsidRPr="00C5079A" w:rsidRDefault="00226D70"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1B9FDA1" w14:textId="0A759FC1" w:rsidR="00226D70" w:rsidRPr="00C5079A" w:rsidRDefault="00226D70"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43E26E" w14:textId="2D0638D7" w:rsidR="00226D70" w:rsidRPr="00C5079A" w:rsidRDefault="00226D70" w:rsidP="004F6A7B">
            <w:pPr>
              <w:pStyle w:val="TAL"/>
              <w:rPr>
                <w:sz w:val="16"/>
                <w:lang w:eastAsia="zh-CN"/>
              </w:rPr>
            </w:pPr>
            <w:r w:rsidRPr="00C5079A">
              <w:rPr>
                <w:sz w:val="16"/>
                <w:lang w:eastAsia="zh-CN"/>
              </w:rPr>
              <w:t>Correction of the conditions for initiating a detach in EMM-REGISTERED.ATTEMPTING-TO-UPDATE and EMM-REGISTERED.UPDATE-NEE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5260BE" w14:textId="67A762AE" w:rsidR="00226D70" w:rsidRPr="00C5079A" w:rsidRDefault="00226D70" w:rsidP="004F6A7B">
            <w:pPr>
              <w:pStyle w:val="TAL"/>
              <w:rPr>
                <w:sz w:val="16"/>
              </w:rPr>
            </w:pPr>
            <w:r w:rsidRPr="00C5079A">
              <w:rPr>
                <w:sz w:val="16"/>
              </w:rPr>
              <w:t>18.6.0</w:t>
            </w:r>
          </w:p>
        </w:tc>
      </w:tr>
      <w:tr w:rsidR="004F6A7B" w:rsidRPr="004F6A7B" w14:paraId="4130651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200218" w14:textId="78A30D87" w:rsidR="00FB21FC" w:rsidRPr="00C5079A" w:rsidRDefault="00FB21FC"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0FD2942" w14:textId="4DDBC5BB" w:rsidR="00FB21FC" w:rsidRPr="00C5079A" w:rsidRDefault="00FB21FC"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B24C14F" w14:textId="01B806ED" w:rsidR="00FB21FC" w:rsidRPr="00C5079A" w:rsidRDefault="00FB21FC"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C18E8F5" w14:textId="4139FA85" w:rsidR="00FB21FC" w:rsidRPr="00C5079A" w:rsidRDefault="00FB21FC" w:rsidP="00C5079A">
            <w:pPr>
              <w:pStyle w:val="TAL"/>
              <w:rPr>
                <w:sz w:val="16"/>
              </w:rPr>
            </w:pPr>
            <w:r w:rsidRPr="00C5079A">
              <w:rPr>
                <w:sz w:val="16"/>
              </w:rPr>
              <w:t>400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2AE098B" w14:textId="71D3D3B2" w:rsidR="00FB21FC" w:rsidRPr="00C5079A" w:rsidRDefault="00FB21FC"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B11427" w14:textId="2CEEEDAE" w:rsidR="00FB21FC" w:rsidRPr="00C5079A" w:rsidRDefault="00FB21FC"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95F0345" w14:textId="30DED454" w:rsidR="00FB21FC" w:rsidRPr="00C5079A" w:rsidRDefault="00FB21FC" w:rsidP="004F6A7B">
            <w:pPr>
              <w:pStyle w:val="TAL"/>
              <w:rPr>
                <w:sz w:val="16"/>
                <w:lang w:eastAsia="zh-CN"/>
              </w:rPr>
            </w:pPr>
            <w:r w:rsidRPr="00C5079A">
              <w:rPr>
                <w:sz w:val="16"/>
                <w:lang w:eastAsia="zh-CN"/>
              </w:rPr>
              <w:t>Updates for TAU needed after unavailability period dur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0D4582" w14:textId="61623BC1" w:rsidR="00FB21FC" w:rsidRPr="00C5079A" w:rsidRDefault="00FB21FC" w:rsidP="004F6A7B">
            <w:pPr>
              <w:pStyle w:val="TAL"/>
              <w:rPr>
                <w:sz w:val="16"/>
              </w:rPr>
            </w:pPr>
            <w:r w:rsidRPr="00C5079A">
              <w:rPr>
                <w:sz w:val="16"/>
              </w:rPr>
              <w:t>18.6.0</w:t>
            </w:r>
          </w:p>
        </w:tc>
      </w:tr>
      <w:tr w:rsidR="004F6A7B" w:rsidRPr="004F6A7B" w14:paraId="5127D6F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54BE8A" w14:textId="006E317A" w:rsidR="00074B65" w:rsidRPr="00C5079A" w:rsidRDefault="00074B65"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51E844E" w14:textId="4042EFE9" w:rsidR="00074B65" w:rsidRPr="00C5079A" w:rsidRDefault="00074B65"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EC68BD1" w14:textId="56C8E79F" w:rsidR="00074B65" w:rsidRPr="00C5079A" w:rsidRDefault="00AB52EE" w:rsidP="00C5079A">
            <w:pPr>
              <w:pStyle w:val="TAL"/>
              <w:rPr>
                <w:rFonts w:cs="Arial"/>
                <w:sz w:val="16"/>
              </w:rPr>
            </w:pPr>
            <w:r w:rsidRPr="00C5079A">
              <w:rPr>
                <w:rFonts w:cs="Arial"/>
                <w:sz w:val="16"/>
              </w:rPr>
              <w:t>CP-24021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EE7E7B" w14:textId="42F4A023" w:rsidR="00074B65" w:rsidRPr="00C5079A" w:rsidRDefault="00074B65" w:rsidP="00C5079A">
            <w:pPr>
              <w:pStyle w:val="TAL"/>
              <w:rPr>
                <w:sz w:val="16"/>
              </w:rPr>
            </w:pPr>
            <w:r w:rsidRPr="00C5079A">
              <w:rPr>
                <w:sz w:val="16"/>
              </w:rPr>
              <w:t>401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5771F4E" w14:textId="72A79F3A" w:rsidR="00074B65" w:rsidRPr="00C5079A" w:rsidRDefault="00074B65"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5F8DF76" w14:textId="54160428" w:rsidR="00074B65" w:rsidRPr="00C5079A" w:rsidRDefault="00074B6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7A16976" w14:textId="1BF7265D" w:rsidR="00074B65" w:rsidRPr="00C5079A" w:rsidRDefault="00074B65" w:rsidP="004F6A7B">
            <w:pPr>
              <w:pStyle w:val="TAL"/>
              <w:rPr>
                <w:sz w:val="16"/>
                <w:lang w:eastAsia="zh-CN"/>
              </w:rPr>
            </w:pPr>
            <w:r w:rsidRPr="00C5079A">
              <w:rPr>
                <w:sz w:val="16"/>
                <w:lang w:eastAsia="zh-CN"/>
              </w:rPr>
              <w:t>Abnormal case for SDNAEPC related to DN-specific identit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657CB87" w14:textId="75B929AA" w:rsidR="00074B65" w:rsidRPr="00C5079A" w:rsidRDefault="00074B65" w:rsidP="004F6A7B">
            <w:pPr>
              <w:pStyle w:val="TAL"/>
              <w:rPr>
                <w:sz w:val="16"/>
              </w:rPr>
            </w:pPr>
            <w:r w:rsidRPr="00C5079A">
              <w:rPr>
                <w:sz w:val="16"/>
              </w:rPr>
              <w:t>18.6.0</w:t>
            </w:r>
          </w:p>
        </w:tc>
      </w:tr>
      <w:tr w:rsidR="004F6A7B" w:rsidRPr="004F6A7B" w14:paraId="643D40A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BFEB43" w14:textId="1CE58D46" w:rsidR="006108C4" w:rsidRPr="00C5079A" w:rsidRDefault="006108C4"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2B11984" w14:textId="5A519C10" w:rsidR="006108C4" w:rsidRPr="00C5079A" w:rsidRDefault="006108C4"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F2CD54B" w14:textId="2A2333DD" w:rsidR="006108C4" w:rsidRPr="00C5079A" w:rsidRDefault="006108C4"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5FF46EF" w14:textId="0DDF7BEF" w:rsidR="006108C4" w:rsidRPr="00C5079A" w:rsidRDefault="006108C4" w:rsidP="00C5079A">
            <w:pPr>
              <w:pStyle w:val="TAL"/>
              <w:rPr>
                <w:sz w:val="16"/>
              </w:rPr>
            </w:pPr>
            <w:r w:rsidRPr="00C5079A">
              <w:rPr>
                <w:sz w:val="16"/>
              </w:rPr>
              <w:t>399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D510A80" w14:textId="1881907B" w:rsidR="006108C4" w:rsidRPr="00C5079A" w:rsidRDefault="006108C4"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90CBBDF" w14:textId="2071F4C8" w:rsidR="006108C4" w:rsidRPr="00C5079A" w:rsidRDefault="006108C4"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903F17" w14:textId="4559F9AA" w:rsidR="006108C4" w:rsidRPr="00C5079A" w:rsidRDefault="006108C4" w:rsidP="004F6A7B">
            <w:pPr>
              <w:pStyle w:val="TAL"/>
              <w:rPr>
                <w:sz w:val="16"/>
                <w:lang w:eastAsia="zh-CN"/>
              </w:rPr>
            </w:pPr>
            <w:r w:rsidRPr="00C5079A">
              <w:rPr>
                <w:sz w:val="16"/>
                <w:lang w:eastAsia="zh-CN"/>
              </w:rPr>
              <w:t>Addition of start of unavailability period to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D13078" w14:textId="52884183" w:rsidR="006108C4" w:rsidRPr="00C5079A" w:rsidRDefault="006108C4" w:rsidP="004F6A7B">
            <w:pPr>
              <w:pStyle w:val="TAL"/>
              <w:rPr>
                <w:sz w:val="16"/>
              </w:rPr>
            </w:pPr>
            <w:r w:rsidRPr="00C5079A">
              <w:rPr>
                <w:sz w:val="16"/>
              </w:rPr>
              <w:t>18.6.0</w:t>
            </w:r>
          </w:p>
        </w:tc>
      </w:tr>
      <w:tr w:rsidR="004F6A7B" w:rsidRPr="004F6A7B" w14:paraId="16FBD83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27725A8" w14:textId="56A1AD3C" w:rsidR="001F7D08" w:rsidRPr="00C5079A" w:rsidRDefault="001F7D08"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FEC7518" w14:textId="40AAB7F1" w:rsidR="001F7D08" w:rsidRPr="00C5079A" w:rsidRDefault="001F7D08"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D551C78" w14:textId="32EC00D5" w:rsidR="001F7D08" w:rsidRPr="00C5079A" w:rsidRDefault="001F7D08" w:rsidP="00C5079A">
            <w:pPr>
              <w:pStyle w:val="TAL"/>
              <w:rPr>
                <w:rFonts w:cs="Arial"/>
                <w:sz w:val="16"/>
              </w:rPr>
            </w:pPr>
            <w:r w:rsidRPr="00C5079A">
              <w:rPr>
                <w:rFonts w:cs="Arial"/>
                <w:sz w:val="16"/>
              </w:rPr>
              <w:t>CP-240095</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320016" w14:textId="20218F54" w:rsidR="001F7D08" w:rsidRPr="00C5079A" w:rsidRDefault="001F7D08" w:rsidP="00C5079A">
            <w:pPr>
              <w:pStyle w:val="TAL"/>
              <w:rPr>
                <w:sz w:val="16"/>
              </w:rPr>
            </w:pPr>
            <w:r w:rsidRPr="00C5079A">
              <w:rPr>
                <w:sz w:val="16"/>
              </w:rPr>
              <w:t>39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3A1354" w14:textId="16DA6547" w:rsidR="001F7D08" w:rsidRPr="00C5079A" w:rsidRDefault="001F7D08"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042DFE" w14:textId="4165AE25" w:rsidR="001F7D08" w:rsidRPr="00C5079A" w:rsidRDefault="001F7D08" w:rsidP="004F6A7B">
            <w:pPr>
              <w:pStyle w:val="TAL"/>
              <w:rPr>
                <w:sz w:val="16"/>
              </w:rPr>
            </w:pPr>
            <w:r w:rsidRPr="00C5079A">
              <w:rPr>
                <w:sz w:val="16"/>
              </w:rPr>
              <w:t>C</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865571E" w14:textId="5E06AD72" w:rsidR="001F7D08" w:rsidRPr="00C5079A" w:rsidRDefault="001F7D08" w:rsidP="004F6A7B">
            <w:pPr>
              <w:pStyle w:val="TAL"/>
              <w:rPr>
                <w:sz w:val="16"/>
                <w:lang w:eastAsia="zh-CN"/>
              </w:rPr>
            </w:pPr>
            <w:r w:rsidRPr="00C5079A">
              <w:rPr>
                <w:sz w:val="16"/>
                <w:lang w:eastAsia="zh-CN"/>
              </w:rPr>
              <w:t>Handling of unavailability period in the attach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2CBFED3" w14:textId="61D2F9B7" w:rsidR="001F7D08" w:rsidRPr="00C5079A" w:rsidRDefault="001F7D08" w:rsidP="004F6A7B">
            <w:pPr>
              <w:pStyle w:val="TAL"/>
              <w:rPr>
                <w:sz w:val="16"/>
              </w:rPr>
            </w:pPr>
            <w:r w:rsidRPr="00C5079A">
              <w:rPr>
                <w:sz w:val="16"/>
              </w:rPr>
              <w:t>18.6.0</w:t>
            </w:r>
          </w:p>
        </w:tc>
      </w:tr>
      <w:tr w:rsidR="004F6A7B" w:rsidRPr="004F6A7B" w14:paraId="4D423EC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41859714" w14:textId="016F0195" w:rsidR="00356313" w:rsidRPr="00C5079A" w:rsidRDefault="00356313" w:rsidP="00C5079A">
            <w:pPr>
              <w:pStyle w:val="TAL"/>
              <w:rPr>
                <w:sz w:val="16"/>
              </w:rPr>
            </w:pPr>
            <w:r w:rsidRPr="00C5079A">
              <w:rPr>
                <w:sz w:val="16"/>
              </w:rPr>
              <w:t>2024-03</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01AE1C" w14:textId="1A9C67D4" w:rsidR="00356313" w:rsidRPr="00C5079A" w:rsidRDefault="00356313" w:rsidP="00C5079A">
            <w:pPr>
              <w:pStyle w:val="TAL"/>
              <w:rPr>
                <w:sz w:val="16"/>
              </w:rPr>
            </w:pPr>
            <w:r w:rsidRPr="00C5079A">
              <w:rPr>
                <w:sz w:val="16"/>
              </w:rPr>
              <w:t>CT#103</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4814BD5" w14:textId="751C1989" w:rsidR="00356313" w:rsidRPr="00C5079A" w:rsidRDefault="00356313" w:rsidP="00C5079A">
            <w:pPr>
              <w:pStyle w:val="TAL"/>
              <w:rPr>
                <w:rFonts w:cs="Arial"/>
                <w:sz w:val="16"/>
              </w:rPr>
            </w:pPr>
            <w:r w:rsidRPr="00C5079A">
              <w:rPr>
                <w:rFonts w:cs="Arial"/>
                <w:sz w:val="16"/>
              </w:rPr>
              <w:t>CP-240300</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46CDD1" w14:textId="7D47FA6B" w:rsidR="00356313" w:rsidRPr="00C5079A" w:rsidRDefault="00356313" w:rsidP="00C5079A">
            <w:pPr>
              <w:pStyle w:val="TAL"/>
              <w:rPr>
                <w:sz w:val="16"/>
              </w:rPr>
            </w:pPr>
            <w:r w:rsidRPr="00C5079A">
              <w:rPr>
                <w:sz w:val="16"/>
              </w:rPr>
              <w:t>401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A52C7E9" w14:textId="4D5ECE5F" w:rsidR="00356313" w:rsidRPr="00C5079A" w:rsidRDefault="00356313"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CBE839" w14:textId="491FFF88" w:rsidR="00356313" w:rsidRPr="00C5079A" w:rsidRDefault="0035631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D989D7C" w14:textId="6B9AE942" w:rsidR="00356313" w:rsidRPr="00C5079A" w:rsidRDefault="00356313" w:rsidP="004F6A7B">
            <w:pPr>
              <w:pStyle w:val="TAL"/>
              <w:rPr>
                <w:sz w:val="16"/>
                <w:lang w:eastAsia="zh-CN"/>
              </w:rPr>
            </w:pPr>
            <w:r w:rsidRPr="00C5079A">
              <w:rPr>
                <w:sz w:val="16"/>
                <w:lang w:eastAsia="zh-CN"/>
              </w:rPr>
              <w:t>Correction to EMM cause descrip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2DE8287" w14:textId="30F3758D" w:rsidR="00356313" w:rsidRPr="00C5079A" w:rsidRDefault="00356313" w:rsidP="004F6A7B">
            <w:pPr>
              <w:pStyle w:val="TAL"/>
              <w:rPr>
                <w:sz w:val="16"/>
              </w:rPr>
            </w:pPr>
            <w:r w:rsidRPr="00C5079A">
              <w:rPr>
                <w:sz w:val="16"/>
              </w:rPr>
              <w:t>18.6.0</w:t>
            </w:r>
          </w:p>
        </w:tc>
      </w:tr>
      <w:tr w:rsidR="004F6A7B" w:rsidRPr="004F6A7B" w14:paraId="00EAC6E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31E3ED" w14:textId="49DE2DBE" w:rsidR="003B7069" w:rsidRPr="00C5079A" w:rsidRDefault="003B7069"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601A55B" w14:textId="6B8D9BFA" w:rsidR="003B7069" w:rsidRPr="00C5079A" w:rsidRDefault="003B7069"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317EFB" w14:textId="3CA46AD2" w:rsidR="003B7069" w:rsidRPr="00C5079A" w:rsidRDefault="003B7069" w:rsidP="00C5079A">
            <w:pPr>
              <w:pStyle w:val="TAL"/>
              <w:rPr>
                <w:rFonts w:cs="Arial"/>
                <w:sz w:val="16"/>
              </w:rPr>
            </w:pPr>
            <w:r w:rsidRPr="00C5079A">
              <w:rPr>
                <w:rFonts w:cs="Arial"/>
                <w:sz w:val="16"/>
              </w:rPr>
              <w:t>CP-241164</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DE144BD" w14:textId="32A5B5D7" w:rsidR="003B7069" w:rsidRPr="00C5079A" w:rsidRDefault="003B7069" w:rsidP="00C5079A">
            <w:pPr>
              <w:pStyle w:val="TAL"/>
              <w:rPr>
                <w:sz w:val="16"/>
              </w:rPr>
            </w:pPr>
            <w:r w:rsidRPr="00C5079A">
              <w:rPr>
                <w:sz w:val="16"/>
              </w:rPr>
              <w:t>401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616F388" w14:textId="1A3DC1DD" w:rsidR="003B7069" w:rsidRPr="00C5079A" w:rsidRDefault="003B7069"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9897F53" w14:textId="4E42FD12" w:rsidR="003B7069" w:rsidRPr="00C5079A" w:rsidRDefault="003B7069"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AE6619A" w14:textId="7AF387CF" w:rsidR="003B7069" w:rsidRPr="00C5079A" w:rsidRDefault="003B7069" w:rsidP="004F6A7B">
            <w:pPr>
              <w:pStyle w:val="TAL"/>
              <w:rPr>
                <w:sz w:val="16"/>
                <w:lang w:eastAsia="zh-CN"/>
              </w:rPr>
            </w:pPr>
            <w:r w:rsidRPr="00C5079A">
              <w:rPr>
                <w:sz w:val="16"/>
                <w:lang w:eastAsia="zh-CN"/>
              </w:rPr>
              <w:t>Handling of T3444 and T3445 during UA activ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3B319B" w14:textId="6BADFC18" w:rsidR="003B7069" w:rsidRPr="00C5079A" w:rsidRDefault="003B7069" w:rsidP="004F6A7B">
            <w:pPr>
              <w:pStyle w:val="TAL"/>
              <w:rPr>
                <w:sz w:val="16"/>
              </w:rPr>
            </w:pPr>
            <w:r w:rsidRPr="00C5079A">
              <w:rPr>
                <w:sz w:val="16"/>
              </w:rPr>
              <w:t>18.7.0</w:t>
            </w:r>
          </w:p>
        </w:tc>
      </w:tr>
      <w:tr w:rsidR="004F6A7B" w:rsidRPr="004F6A7B" w14:paraId="6284C79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F803284" w14:textId="1AE8E789" w:rsidR="0022146B" w:rsidRPr="00C5079A" w:rsidRDefault="0022146B" w:rsidP="00C5079A">
            <w:pPr>
              <w:pStyle w:val="TAL"/>
              <w:rPr>
                <w:sz w:val="16"/>
              </w:rPr>
            </w:pPr>
            <w:r w:rsidRPr="00C5079A">
              <w:rPr>
                <w:sz w:val="16"/>
              </w:rPr>
              <w:lastRenderedPageBreak/>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1EA4AF" w14:textId="74072EC9" w:rsidR="0022146B" w:rsidRPr="00C5079A" w:rsidRDefault="0022146B"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6A07FEC" w14:textId="5BBC18BD" w:rsidR="0022146B" w:rsidRPr="00C5079A" w:rsidRDefault="0022146B"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6588357" w14:textId="529AC1D1" w:rsidR="0022146B" w:rsidRPr="00C5079A" w:rsidRDefault="0022146B" w:rsidP="00C5079A">
            <w:pPr>
              <w:pStyle w:val="TAL"/>
              <w:rPr>
                <w:sz w:val="16"/>
              </w:rPr>
            </w:pPr>
            <w:r w:rsidRPr="00C5079A">
              <w:rPr>
                <w:sz w:val="16"/>
              </w:rPr>
              <w:t>4035</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CB344CD" w14:textId="77777777" w:rsidR="0022146B" w:rsidRPr="00C5079A" w:rsidRDefault="0022146B" w:rsidP="00C5079A">
            <w:pPr>
              <w:pStyle w:val="TAL"/>
              <w:rPr>
                <w:sz w:val="16"/>
              </w:rPr>
            </w:pP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46315AF" w14:textId="160A3EE1" w:rsidR="0022146B" w:rsidRPr="00C5079A" w:rsidRDefault="0022146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843B0AA" w14:textId="221AE9F3" w:rsidR="0022146B" w:rsidRPr="00C5079A" w:rsidRDefault="0022146B" w:rsidP="004F6A7B">
            <w:pPr>
              <w:pStyle w:val="TAL"/>
              <w:rPr>
                <w:sz w:val="16"/>
                <w:lang w:eastAsia="zh-CN"/>
              </w:rPr>
            </w:pPr>
            <w:r w:rsidRPr="00C5079A">
              <w:rPr>
                <w:sz w:val="16"/>
                <w:lang w:eastAsia="zh-CN"/>
              </w:rPr>
              <w:t xml:space="preserve">Stop discontinuous coverage maximum time offset timer for MO exception data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7DD5EA5" w14:textId="7D8DC932" w:rsidR="0022146B" w:rsidRPr="00C5079A" w:rsidRDefault="0022146B" w:rsidP="004F6A7B">
            <w:pPr>
              <w:pStyle w:val="TAL"/>
              <w:rPr>
                <w:sz w:val="16"/>
              </w:rPr>
            </w:pPr>
            <w:r w:rsidRPr="00C5079A">
              <w:rPr>
                <w:sz w:val="16"/>
              </w:rPr>
              <w:t>18.7.0</w:t>
            </w:r>
          </w:p>
        </w:tc>
      </w:tr>
      <w:tr w:rsidR="004F6A7B" w:rsidRPr="004F6A7B" w14:paraId="011164D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DE57B82" w14:textId="135697A0" w:rsidR="00757624" w:rsidRPr="00C5079A" w:rsidRDefault="00757624"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7C000D8" w14:textId="7C0390D7" w:rsidR="00757624" w:rsidRPr="00C5079A" w:rsidRDefault="00757624"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ED3768" w14:textId="6062B3CA" w:rsidR="00757624" w:rsidRPr="00C5079A" w:rsidRDefault="00757624" w:rsidP="00C5079A">
            <w:pPr>
              <w:pStyle w:val="TAL"/>
              <w:rPr>
                <w:rFonts w:cs="Arial"/>
                <w:sz w:val="16"/>
              </w:rPr>
            </w:pPr>
            <w:r w:rsidRPr="00C5079A">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67381EC" w14:textId="2FD88AE5" w:rsidR="00757624" w:rsidRPr="00C5079A" w:rsidRDefault="00757624" w:rsidP="00C5079A">
            <w:pPr>
              <w:pStyle w:val="TAL"/>
              <w:rPr>
                <w:sz w:val="16"/>
              </w:rPr>
            </w:pPr>
            <w:r w:rsidRPr="00C5079A">
              <w:rPr>
                <w:sz w:val="16"/>
              </w:rPr>
              <w:t>403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4C1F5D" w14:textId="21553BF3" w:rsidR="00757624" w:rsidRPr="00C5079A" w:rsidRDefault="00757624"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B5C0A74" w14:textId="5DE99B10" w:rsidR="00757624" w:rsidRPr="00C5079A" w:rsidRDefault="0075762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09CB8C" w14:textId="65EEA115" w:rsidR="00757624" w:rsidRPr="00C5079A" w:rsidRDefault="00757624" w:rsidP="004F6A7B">
            <w:pPr>
              <w:pStyle w:val="TAL"/>
              <w:rPr>
                <w:sz w:val="16"/>
                <w:lang w:eastAsia="zh-CN"/>
              </w:rPr>
            </w:pPr>
            <w:r w:rsidRPr="00C5079A">
              <w:rPr>
                <w:sz w:val="16"/>
                <w:lang w:eastAsia="zh-CN"/>
              </w:rPr>
              <w:t>Corrections on length of Unavailability configuration I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3D297AB" w14:textId="0EA68E87" w:rsidR="00757624" w:rsidRPr="00C5079A" w:rsidRDefault="00757624" w:rsidP="004F6A7B">
            <w:pPr>
              <w:pStyle w:val="TAL"/>
              <w:rPr>
                <w:sz w:val="16"/>
              </w:rPr>
            </w:pPr>
            <w:r w:rsidRPr="00C5079A">
              <w:rPr>
                <w:sz w:val="16"/>
              </w:rPr>
              <w:t>18.7.0</w:t>
            </w:r>
          </w:p>
        </w:tc>
      </w:tr>
      <w:tr w:rsidR="004F6A7B" w:rsidRPr="004F6A7B" w14:paraId="2260D48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8E628B8" w14:textId="77C5AC28" w:rsidR="00094CB4" w:rsidRPr="00C5079A" w:rsidRDefault="00094CB4"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4D1EA" w14:textId="756A836C" w:rsidR="00094CB4" w:rsidRPr="00C5079A" w:rsidRDefault="00094CB4"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E5EB41" w14:textId="3A2512E7" w:rsidR="00094CB4" w:rsidRPr="00C5079A" w:rsidRDefault="00094CB4" w:rsidP="00C5079A">
            <w:pPr>
              <w:pStyle w:val="TAL"/>
              <w:rPr>
                <w:rFonts w:cs="Arial"/>
                <w:sz w:val="16"/>
              </w:rPr>
            </w:pPr>
            <w:r w:rsidRPr="00C5079A">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7EF002" w14:textId="1240C10C" w:rsidR="00094CB4" w:rsidRPr="00C5079A" w:rsidRDefault="00094CB4" w:rsidP="00C5079A">
            <w:pPr>
              <w:pStyle w:val="TAL"/>
              <w:rPr>
                <w:sz w:val="16"/>
              </w:rPr>
            </w:pPr>
            <w:r w:rsidRPr="00C5079A">
              <w:rPr>
                <w:sz w:val="16"/>
              </w:rPr>
              <w:t>404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CA5CF0" w14:textId="593A91BF" w:rsidR="00094CB4" w:rsidRPr="00C5079A" w:rsidRDefault="00094CB4"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45C1F5B" w14:textId="36F6228E" w:rsidR="00094CB4" w:rsidRPr="00C5079A" w:rsidRDefault="00094CB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D2BBA6D" w14:textId="1B987715" w:rsidR="00094CB4" w:rsidRPr="00C5079A" w:rsidRDefault="00094CB4" w:rsidP="004F6A7B">
            <w:pPr>
              <w:pStyle w:val="TAL"/>
              <w:rPr>
                <w:sz w:val="16"/>
                <w:lang w:eastAsia="zh-CN"/>
              </w:rPr>
            </w:pPr>
            <w:r w:rsidRPr="00C5079A">
              <w:rPr>
                <w:sz w:val="16"/>
                <w:lang w:eastAsia="zh-CN"/>
              </w:rPr>
              <w:t>Corrections for delivery of a UE Policy contain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9BD5AC" w14:textId="431D1DC5" w:rsidR="00094CB4" w:rsidRPr="00C5079A" w:rsidRDefault="00094CB4" w:rsidP="004F6A7B">
            <w:pPr>
              <w:pStyle w:val="TAL"/>
              <w:rPr>
                <w:sz w:val="16"/>
              </w:rPr>
            </w:pPr>
            <w:r w:rsidRPr="00C5079A">
              <w:rPr>
                <w:sz w:val="16"/>
              </w:rPr>
              <w:t>18.7.0</w:t>
            </w:r>
          </w:p>
        </w:tc>
      </w:tr>
      <w:tr w:rsidR="004F6A7B" w:rsidRPr="004F6A7B" w14:paraId="5E505AE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92AE5EF" w14:textId="4BBD5BB0" w:rsidR="00CF11F2" w:rsidRPr="00C5079A" w:rsidRDefault="00CF11F2"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DC3B59A" w14:textId="3A73591D" w:rsidR="00CF11F2" w:rsidRPr="00C5079A" w:rsidRDefault="00CF11F2"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1A9C20" w14:textId="4859B33E" w:rsidR="00CF11F2" w:rsidRPr="00C5079A" w:rsidRDefault="00CF11F2"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FE466E5" w14:textId="762E6FC5" w:rsidR="00CF11F2" w:rsidRPr="00C5079A" w:rsidRDefault="00CF11F2" w:rsidP="00C5079A">
            <w:pPr>
              <w:pStyle w:val="TAL"/>
              <w:rPr>
                <w:sz w:val="16"/>
              </w:rPr>
            </w:pPr>
            <w:r w:rsidRPr="00C5079A">
              <w:rPr>
                <w:sz w:val="16"/>
              </w:rPr>
              <w:t>403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84C2EFD" w14:textId="6E82C848" w:rsidR="00CF11F2" w:rsidRPr="00C5079A" w:rsidRDefault="00CF11F2"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DB38AE8" w14:textId="2A4A6BC4" w:rsidR="00CF11F2" w:rsidRPr="00C5079A" w:rsidRDefault="00CF11F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BE4CECE" w14:textId="0415108E" w:rsidR="00CF11F2" w:rsidRPr="00C5079A" w:rsidRDefault="00CF11F2" w:rsidP="004F6A7B">
            <w:pPr>
              <w:pStyle w:val="TAL"/>
              <w:rPr>
                <w:sz w:val="16"/>
                <w:lang w:eastAsia="zh-CN"/>
              </w:rPr>
            </w:pPr>
            <w:r w:rsidRPr="00C5079A">
              <w:rPr>
                <w:sz w:val="16"/>
                <w:lang w:eastAsia="zh-CN"/>
              </w:rPr>
              <w:t>Updation to the handling of Start of the unavailability period time in attach accep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3DE9D97" w14:textId="3728BC9A" w:rsidR="00CF11F2" w:rsidRPr="00C5079A" w:rsidRDefault="00CF11F2" w:rsidP="004F6A7B">
            <w:pPr>
              <w:pStyle w:val="TAL"/>
              <w:rPr>
                <w:sz w:val="16"/>
              </w:rPr>
            </w:pPr>
            <w:r w:rsidRPr="00C5079A">
              <w:rPr>
                <w:sz w:val="16"/>
              </w:rPr>
              <w:t>18.7.0</w:t>
            </w:r>
          </w:p>
        </w:tc>
      </w:tr>
      <w:tr w:rsidR="004F6A7B" w:rsidRPr="004F6A7B" w14:paraId="38186875"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C41697" w14:textId="1B6C27BA" w:rsidR="007A51E8" w:rsidRPr="00C5079A" w:rsidRDefault="007A51E8"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BA34FB5" w14:textId="1F3CBF2C" w:rsidR="007A51E8" w:rsidRPr="00C5079A" w:rsidRDefault="007A51E8"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335BD14" w14:textId="4B7A4155" w:rsidR="007A51E8" w:rsidRPr="00C5079A" w:rsidRDefault="007A51E8"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FA37883" w14:textId="787EC217" w:rsidR="007A51E8" w:rsidRPr="00C5079A" w:rsidRDefault="007A51E8" w:rsidP="00C5079A">
            <w:pPr>
              <w:pStyle w:val="TAL"/>
              <w:rPr>
                <w:sz w:val="16"/>
              </w:rPr>
            </w:pPr>
            <w:r w:rsidRPr="00C5079A">
              <w:rPr>
                <w:sz w:val="16"/>
              </w:rPr>
              <w:t>403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D532809" w14:textId="31E8D4A8" w:rsidR="007A51E8" w:rsidRPr="00C5079A" w:rsidRDefault="007A51E8"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A33B138" w14:textId="4C3304E0" w:rsidR="007A51E8" w:rsidRPr="00C5079A" w:rsidRDefault="007A51E8"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2283EA" w14:textId="5C4EE907" w:rsidR="007A51E8" w:rsidRPr="00C5079A" w:rsidRDefault="007A51E8" w:rsidP="004F6A7B">
            <w:pPr>
              <w:pStyle w:val="TAL"/>
              <w:rPr>
                <w:sz w:val="16"/>
                <w:lang w:eastAsia="zh-CN"/>
              </w:rPr>
            </w:pPr>
            <w:r w:rsidRPr="00C5079A">
              <w:rPr>
                <w:sz w:val="16"/>
                <w:lang w:eastAsia="zh-CN"/>
              </w:rPr>
              <w:t>Consideration of discontinuous coverage maximum time offset for determination of periodic T3412 tim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32B884B" w14:textId="5A4EA1B6" w:rsidR="007A51E8" w:rsidRPr="00C5079A" w:rsidRDefault="007A51E8" w:rsidP="004F6A7B">
            <w:pPr>
              <w:pStyle w:val="TAL"/>
              <w:rPr>
                <w:sz w:val="16"/>
              </w:rPr>
            </w:pPr>
            <w:r w:rsidRPr="00C5079A">
              <w:rPr>
                <w:sz w:val="16"/>
              </w:rPr>
              <w:t>18.7.0</w:t>
            </w:r>
          </w:p>
        </w:tc>
      </w:tr>
      <w:tr w:rsidR="004F6A7B" w:rsidRPr="004F6A7B" w14:paraId="436C3F2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56C87DB" w14:textId="2ABE962D" w:rsidR="00D10FD7" w:rsidRPr="00C5079A" w:rsidRDefault="00D10FD7"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FA4956E" w14:textId="6C94173C" w:rsidR="00D10FD7" w:rsidRPr="00C5079A" w:rsidRDefault="00D10FD7"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80571A0" w14:textId="05110DE5" w:rsidR="00D10FD7" w:rsidRPr="00C5079A" w:rsidRDefault="00D10FD7" w:rsidP="00C5079A">
            <w:pPr>
              <w:pStyle w:val="TAL"/>
              <w:rPr>
                <w:rFonts w:cs="Arial"/>
                <w:sz w:val="16"/>
              </w:rPr>
            </w:pPr>
            <w:r w:rsidRPr="00C5079A">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03E51112" w14:textId="084C3F4D" w:rsidR="00D10FD7" w:rsidRPr="00C5079A" w:rsidRDefault="00D10FD7" w:rsidP="00C5079A">
            <w:pPr>
              <w:pStyle w:val="TAL"/>
              <w:rPr>
                <w:sz w:val="16"/>
              </w:rPr>
            </w:pPr>
            <w:r w:rsidRPr="00C5079A">
              <w:rPr>
                <w:sz w:val="16"/>
              </w:rPr>
              <w:t>401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5CCA274" w14:textId="70253307" w:rsidR="00D10FD7" w:rsidRPr="00C5079A" w:rsidRDefault="00D10FD7"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680F77D" w14:textId="5E238D60" w:rsidR="00D10FD7" w:rsidRPr="00C5079A" w:rsidRDefault="00D10FD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CA3247D" w14:textId="14F38334" w:rsidR="00D10FD7" w:rsidRPr="00C5079A" w:rsidRDefault="00D10FD7" w:rsidP="004F6A7B">
            <w:pPr>
              <w:pStyle w:val="TAL"/>
              <w:rPr>
                <w:sz w:val="16"/>
                <w:lang w:eastAsia="zh-CN"/>
              </w:rPr>
            </w:pPr>
            <w:r w:rsidRPr="00C5079A">
              <w:rPr>
                <w:sz w:val="16"/>
                <w:lang w:eastAsia="zh-CN"/>
              </w:rPr>
              <w:t>Clarification on disabling and enabling S1 mode for detach abnormal</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9BBC473" w14:textId="5CFD27DF" w:rsidR="00D10FD7" w:rsidRPr="00C5079A" w:rsidRDefault="00D10FD7" w:rsidP="004F6A7B">
            <w:pPr>
              <w:pStyle w:val="TAL"/>
              <w:rPr>
                <w:sz w:val="16"/>
              </w:rPr>
            </w:pPr>
            <w:r w:rsidRPr="00C5079A">
              <w:rPr>
                <w:sz w:val="16"/>
              </w:rPr>
              <w:t>18.7.0</w:t>
            </w:r>
          </w:p>
        </w:tc>
      </w:tr>
      <w:tr w:rsidR="004F6A7B" w:rsidRPr="004F6A7B" w14:paraId="367AB6A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13229D7" w14:textId="1CBF3A1B" w:rsidR="00066376" w:rsidRPr="00C5079A" w:rsidRDefault="00066376"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7C7BD7EC" w14:textId="6F24F22D" w:rsidR="00066376" w:rsidRPr="00C5079A" w:rsidRDefault="00066376"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6176921" w14:textId="243D856C" w:rsidR="00066376" w:rsidRPr="00C5079A" w:rsidRDefault="00066376" w:rsidP="00C5079A">
            <w:pPr>
              <w:pStyle w:val="TAL"/>
              <w:rPr>
                <w:rFonts w:cs="Arial"/>
                <w:sz w:val="16"/>
              </w:rPr>
            </w:pPr>
            <w:r w:rsidRPr="00C5079A">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B28E7B0" w14:textId="776B966A" w:rsidR="00066376" w:rsidRPr="00C5079A" w:rsidRDefault="00066376" w:rsidP="00C5079A">
            <w:pPr>
              <w:pStyle w:val="TAL"/>
              <w:rPr>
                <w:sz w:val="16"/>
              </w:rPr>
            </w:pPr>
            <w:r w:rsidRPr="00C5079A">
              <w:rPr>
                <w:sz w:val="16"/>
              </w:rPr>
              <w:t>404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B4D1678" w14:textId="75765A43" w:rsidR="00066376" w:rsidRPr="00C5079A" w:rsidRDefault="00066376"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763B0AA" w14:textId="5871C2FC" w:rsidR="00066376" w:rsidRPr="00C5079A" w:rsidRDefault="00066376"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67D5701" w14:textId="1F522720" w:rsidR="00066376" w:rsidRPr="00C5079A" w:rsidRDefault="00066376" w:rsidP="004F6A7B">
            <w:pPr>
              <w:pStyle w:val="TAL"/>
              <w:rPr>
                <w:sz w:val="16"/>
                <w:lang w:eastAsia="zh-CN"/>
              </w:rPr>
            </w:pPr>
            <w:r w:rsidRPr="00C5079A">
              <w:rPr>
                <w:sz w:val="16"/>
                <w:lang w:eastAsia="zh-CN"/>
              </w:rPr>
              <w:t xml:space="preserve">Correction on the information element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17F94C3" w14:textId="2DB3A77B" w:rsidR="00066376" w:rsidRPr="00C5079A" w:rsidRDefault="00066376" w:rsidP="004F6A7B">
            <w:pPr>
              <w:pStyle w:val="TAL"/>
              <w:rPr>
                <w:sz w:val="16"/>
              </w:rPr>
            </w:pPr>
            <w:r w:rsidRPr="00C5079A">
              <w:rPr>
                <w:sz w:val="16"/>
              </w:rPr>
              <w:t>18.7.0</w:t>
            </w:r>
          </w:p>
        </w:tc>
      </w:tr>
      <w:tr w:rsidR="004F6A7B" w:rsidRPr="004F6A7B" w14:paraId="622E9B1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1EE75A8" w14:textId="31009AE5" w:rsidR="00AA1A24" w:rsidRPr="00C5079A" w:rsidRDefault="00AA1A24"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4249A02" w14:textId="7F431F5A" w:rsidR="00AA1A24" w:rsidRPr="00C5079A" w:rsidRDefault="00AA1A24"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B34E863" w14:textId="52B70C67" w:rsidR="00AA1A24" w:rsidRPr="00C5079A" w:rsidRDefault="00AA1A24" w:rsidP="00C5079A">
            <w:pPr>
              <w:pStyle w:val="TAL"/>
              <w:rPr>
                <w:rFonts w:cs="Arial"/>
                <w:sz w:val="16"/>
              </w:rPr>
            </w:pPr>
            <w:r w:rsidRPr="00C5079A">
              <w:rPr>
                <w:rFonts w:cs="Arial"/>
                <w:sz w:val="16"/>
              </w:rPr>
              <w:t>CP-241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C3F782" w14:textId="4D16A992" w:rsidR="00AA1A24" w:rsidRPr="00C5079A" w:rsidRDefault="00AA1A24" w:rsidP="00C5079A">
            <w:pPr>
              <w:pStyle w:val="TAL"/>
              <w:rPr>
                <w:sz w:val="16"/>
              </w:rPr>
            </w:pPr>
            <w:r w:rsidRPr="00C5079A">
              <w:rPr>
                <w:sz w:val="16"/>
              </w:rPr>
              <w:t>403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3FAEC06" w14:textId="797412D6" w:rsidR="00AA1A24" w:rsidRPr="00C5079A" w:rsidRDefault="00AA1A24"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C3D8C0D" w14:textId="7503A2E9" w:rsidR="00AA1A24" w:rsidRPr="00C5079A" w:rsidRDefault="00AA1A2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032C1D0" w14:textId="278DB88F" w:rsidR="00AA1A24" w:rsidRPr="00C5079A" w:rsidRDefault="00AA1A24" w:rsidP="004F6A7B">
            <w:pPr>
              <w:pStyle w:val="TAL"/>
              <w:rPr>
                <w:sz w:val="16"/>
                <w:lang w:eastAsia="zh-CN"/>
              </w:rPr>
            </w:pPr>
            <w:r w:rsidRPr="00C5079A">
              <w:rPr>
                <w:sz w:val="16"/>
                <w:lang w:eastAsia="zh-CN"/>
              </w:rPr>
              <w:t>Updating the timers that are not to be stopped for PSM mod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6422266" w14:textId="02EE1FCB" w:rsidR="00AA1A24" w:rsidRPr="00C5079A" w:rsidRDefault="00AA1A24" w:rsidP="004F6A7B">
            <w:pPr>
              <w:pStyle w:val="TAL"/>
              <w:rPr>
                <w:sz w:val="16"/>
              </w:rPr>
            </w:pPr>
            <w:r w:rsidRPr="00C5079A">
              <w:rPr>
                <w:sz w:val="16"/>
              </w:rPr>
              <w:t>18.7.0</w:t>
            </w:r>
          </w:p>
        </w:tc>
      </w:tr>
      <w:tr w:rsidR="004F6A7B" w:rsidRPr="004F6A7B" w14:paraId="1FD353A1"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EB2DB1F" w14:textId="093C1917" w:rsidR="00546726" w:rsidRPr="00C5079A" w:rsidRDefault="00546726"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E8D3164" w14:textId="619B3369" w:rsidR="00546726" w:rsidRPr="00C5079A" w:rsidRDefault="00546726"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9ACBE97" w14:textId="3A6F853B" w:rsidR="00546726" w:rsidRPr="00C5079A" w:rsidRDefault="00546726" w:rsidP="00C5079A">
            <w:pPr>
              <w:pStyle w:val="TAL"/>
              <w:rPr>
                <w:rFonts w:cs="Arial"/>
                <w:sz w:val="16"/>
              </w:rPr>
            </w:pPr>
            <w:r w:rsidRPr="00C5079A">
              <w:rPr>
                <w:rFonts w:cs="Arial"/>
                <w:sz w:val="16"/>
              </w:rPr>
              <w:t>CP-24116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3188AF6" w14:textId="1A103BDB" w:rsidR="00546726" w:rsidRPr="00C5079A" w:rsidRDefault="00546726" w:rsidP="00C5079A">
            <w:pPr>
              <w:pStyle w:val="TAL"/>
              <w:rPr>
                <w:sz w:val="16"/>
              </w:rPr>
            </w:pPr>
            <w:r w:rsidRPr="00C5079A">
              <w:rPr>
                <w:sz w:val="16"/>
              </w:rPr>
              <w:t>402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F97CC9D" w14:textId="7BD50BEF" w:rsidR="00546726" w:rsidRPr="00C5079A" w:rsidRDefault="00546726"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D91ADA6" w14:textId="3737C5B0" w:rsidR="00546726" w:rsidRPr="00C5079A" w:rsidRDefault="00546726" w:rsidP="004F6A7B">
            <w:pPr>
              <w:pStyle w:val="TAL"/>
              <w:rPr>
                <w:sz w:val="16"/>
              </w:rPr>
            </w:pPr>
            <w:r w:rsidRPr="00C5079A">
              <w:rPr>
                <w:sz w:val="16"/>
              </w:rPr>
              <w:t>D</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58BFBB01" w14:textId="71A7C022" w:rsidR="00546726" w:rsidRPr="00C5079A" w:rsidRDefault="00546726" w:rsidP="004F6A7B">
            <w:pPr>
              <w:pStyle w:val="TAL"/>
              <w:rPr>
                <w:sz w:val="16"/>
                <w:lang w:eastAsia="zh-CN"/>
              </w:rPr>
            </w:pPr>
            <w:r w:rsidRPr="00C5079A">
              <w:rPr>
                <w:sz w:val="16"/>
                <w:lang w:eastAsia="zh-CN"/>
              </w:rPr>
              <w:t>Correction about term and coding par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E75FF63" w14:textId="4B82D854" w:rsidR="00546726" w:rsidRPr="00C5079A" w:rsidRDefault="00546726" w:rsidP="004F6A7B">
            <w:pPr>
              <w:pStyle w:val="TAL"/>
              <w:rPr>
                <w:sz w:val="16"/>
              </w:rPr>
            </w:pPr>
            <w:r w:rsidRPr="00C5079A">
              <w:rPr>
                <w:sz w:val="16"/>
              </w:rPr>
              <w:t>18.7.0</w:t>
            </w:r>
          </w:p>
        </w:tc>
      </w:tr>
      <w:tr w:rsidR="004F6A7B" w:rsidRPr="004F6A7B" w14:paraId="488B9DD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4B12524" w14:textId="2F328E3B" w:rsidR="00BB04C3" w:rsidRPr="00C5079A" w:rsidRDefault="00BB04C3"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AEADEBF" w14:textId="41873A76" w:rsidR="00BB04C3" w:rsidRPr="00C5079A" w:rsidRDefault="00BB04C3"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F702B37" w14:textId="4D7D3EC6" w:rsidR="00BB04C3" w:rsidRPr="00C5079A" w:rsidRDefault="00BB04C3" w:rsidP="00C5079A">
            <w:pPr>
              <w:pStyle w:val="TAL"/>
              <w:rPr>
                <w:rFonts w:cs="Arial"/>
                <w:sz w:val="16"/>
              </w:rPr>
            </w:pPr>
            <w:r w:rsidRPr="00C5079A">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D36B10C" w14:textId="7BDA9037" w:rsidR="00BB04C3" w:rsidRPr="00C5079A" w:rsidRDefault="00BB04C3" w:rsidP="00C5079A">
            <w:pPr>
              <w:pStyle w:val="TAL"/>
              <w:rPr>
                <w:sz w:val="16"/>
              </w:rPr>
            </w:pPr>
            <w:r w:rsidRPr="00C5079A">
              <w:rPr>
                <w:sz w:val="16"/>
              </w:rPr>
              <w:t>40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63311EC" w14:textId="0ADB7589" w:rsidR="00BB04C3" w:rsidRPr="00C5079A" w:rsidRDefault="00BB04C3"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0434840" w14:textId="2038BD72" w:rsidR="00BB04C3" w:rsidRPr="00C5079A" w:rsidRDefault="00BB04C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0379DF6" w14:textId="3BC88C7D" w:rsidR="00BB04C3" w:rsidRPr="00C5079A" w:rsidRDefault="00BB04C3" w:rsidP="004F6A7B">
            <w:pPr>
              <w:pStyle w:val="TAL"/>
              <w:rPr>
                <w:sz w:val="16"/>
                <w:lang w:eastAsia="zh-CN"/>
              </w:rPr>
            </w:pPr>
            <w:r w:rsidRPr="00C5079A">
              <w:rPr>
                <w:sz w:val="16"/>
                <w:lang w:eastAsia="zh-CN"/>
              </w:rPr>
              <w:t>ePCO support handling for a transferred PDN when change to an MME not supporting ePCO</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0B3B09F" w14:textId="17C27B98" w:rsidR="00BB04C3" w:rsidRPr="00C5079A" w:rsidRDefault="00BB04C3" w:rsidP="004F6A7B">
            <w:pPr>
              <w:pStyle w:val="TAL"/>
              <w:rPr>
                <w:sz w:val="16"/>
              </w:rPr>
            </w:pPr>
            <w:r w:rsidRPr="00C5079A">
              <w:rPr>
                <w:sz w:val="16"/>
              </w:rPr>
              <w:t>18.7.0</w:t>
            </w:r>
          </w:p>
        </w:tc>
      </w:tr>
      <w:tr w:rsidR="004F6A7B" w:rsidRPr="004F6A7B" w14:paraId="6212752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2553C1F" w14:textId="79257757" w:rsidR="006E746D" w:rsidRPr="00C5079A" w:rsidRDefault="006E746D"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AF05A17" w14:textId="2D602F74" w:rsidR="006E746D" w:rsidRPr="00C5079A" w:rsidRDefault="006E746D"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BCDC40" w14:textId="24A3CCDD" w:rsidR="006E746D" w:rsidRPr="00C5079A" w:rsidRDefault="006E746D" w:rsidP="00C5079A">
            <w:pPr>
              <w:pStyle w:val="TAL"/>
              <w:rPr>
                <w:rFonts w:cs="Arial"/>
                <w:sz w:val="16"/>
              </w:rPr>
            </w:pPr>
            <w:r w:rsidRPr="00C5079A">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55A706C" w14:textId="5E094FE1" w:rsidR="006E746D" w:rsidRPr="00C5079A" w:rsidRDefault="006E746D" w:rsidP="00C5079A">
            <w:pPr>
              <w:pStyle w:val="TAL"/>
              <w:rPr>
                <w:sz w:val="16"/>
              </w:rPr>
            </w:pPr>
            <w:r w:rsidRPr="00C5079A">
              <w:rPr>
                <w:sz w:val="16"/>
              </w:rPr>
              <w:t>39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997ABAA" w14:textId="264A434E" w:rsidR="006E746D" w:rsidRPr="00C5079A" w:rsidRDefault="006E746D" w:rsidP="00C5079A">
            <w:pPr>
              <w:pStyle w:val="TAL"/>
              <w:rPr>
                <w:sz w:val="16"/>
              </w:rPr>
            </w:pPr>
            <w:r w:rsidRPr="00C5079A">
              <w:rPr>
                <w:sz w:val="16"/>
              </w:rPr>
              <w:t>4</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AA156B9" w14:textId="0A04D5A4" w:rsidR="006E746D" w:rsidRPr="00C5079A" w:rsidRDefault="006E746D" w:rsidP="004F6A7B">
            <w:pPr>
              <w:pStyle w:val="TAL"/>
              <w:rPr>
                <w:sz w:val="16"/>
              </w:rPr>
            </w:pPr>
            <w:r w:rsidRPr="00C5079A">
              <w:rPr>
                <w:sz w:val="16"/>
              </w:rPr>
              <w:t>B</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A88D95D" w14:textId="7684A0EF" w:rsidR="006E746D" w:rsidRPr="00C5079A" w:rsidRDefault="006E746D" w:rsidP="004F6A7B">
            <w:pPr>
              <w:pStyle w:val="TAL"/>
              <w:rPr>
                <w:sz w:val="16"/>
                <w:lang w:eastAsia="zh-CN"/>
              </w:rPr>
            </w:pPr>
            <w:r w:rsidRPr="00C5079A">
              <w:rPr>
                <w:sz w:val="16"/>
                <w:lang w:eastAsia="zh-CN"/>
              </w:rPr>
              <w:t>UE behaviour if Network policy IE is not include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F079CAC" w14:textId="591EDF0B" w:rsidR="006E746D" w:rsidRPr="00C5079A" w:rsidRDefault="006E746D" w:rsidP="004F6A7B">
            <w:pPr>
              <w:pStyle w:val="TAL"/>
              <w:rPr>
                <w:sz w:val="16"/>
              </w:rPr>
            </w:pPr>
            <w:r w:rsidRPr="00C5079A">
              <w:rPr>
                <w:sz w:val="16"/>
              </w:rPr>
              <w:t>18.7.0</w:t>
            </w:r>
          </w:p>
        </w:tc>
      </w:tr>
      <w:tr w:rsidR="004F6A7B" w:rsidRPr="004F6A7B" w14:paraId="06072578"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84ED38A" w14:textId="5B351EDF" w:rsidR="00CE390F" w:rsidRPr="00C5079A" w:rsidRDefault="00CE390F"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161BB7" w14:textId="1FEE2648" w:rsidR="00CE390F" w:rsidRPr="00C5079A" w:rsidRDefault="00CE390F"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232195E" w14:textId="0639859A" w:rsidR="00CE390F" w:rsidRPr="00C5079A" w:rsidRDefault="00CE390F" w:rsidP="00C5079A">
            <w:pPr>
              <w:pStyle w:val="TAL"/>
              <w:rPr>
                <w:rFonts w:cs="Arial"/>
                <w:sz w:val="16"/>
              </w:rPr>
            </w:pPr>
            <w:r w:rsidRPr="00C5079A">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703F57B" w14:textId="0E3F66C2" w:rsidR="00CE390F" w:rsidRPr="00C5079A" w:rsidRDefault="00CE390F" w:rsidP="00C5079A">
            <w:pPr>
              <w:pStyle w:val="TAL"/>
              <w:rPr>
                <w:sz w:val="16"/>
              </w:rPr>
            </w:pPr>
            <w:r w:rsidRPr="00C5079A">
              <w:rPr>
                <w:sz w:val="16"/>
              </w:rPr>
              <w:t>402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DED2A5A" w14:textId="3155E8B5" w:rsidR="00CE390F" w:rsidRPr="00C5079A" w:rsidRDefault="00CE390F"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6E7EA126" w14:textId="47CD457D" w:rsidR="00CE390F" w:rsidRPr="00C5079A" w:rsidRDefault="00CE390F"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AF92293" w14:textId="28EFAF2B" w:rsidR="00CE390F" w:rsidRPr="00C5079A" w:rsidRDefault="00CE390F" w:rsidP="004F6A7B">
            <w:pPr>
              <w:pStyle w:val="TAL"/>
              <w:rPr>
                <w:sz w:val="16"/>
                <w:lang w:eastAsia="zh-CN"/>
              </w:rPr>
            </w:pPr>
            <w:r w:rsidRPr="00C5079A">
              <w:rPr>
                <w:sz w:val="16"/>
                <w:lang w:eastAsia="zh-CN"/>
              </w:rPr>
              <w:t>UE identity handling in case of a USIM removal during an Attach or TAU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2B006F2" w14:textId="0E1FC789" w:rsidR="00CE390F" w:rsidRPr="00C5079A" w:rsidRDefault="00CE390F" w:rsidP="004F6A7B">
            <w:pPr>
              <w:pStyle w:val="TAL"/>
              <w:rPr>
                <w:sz w:val="16"/>
              </w:rPr>
            </w:pPr>
            <w:r w:rsidRPr="00C5079A">
              <w:rPr>
                <w:sz w:val="16"/>
              </w:rPr>
              <w:t>18.7.0</w:t>
            </w:r>
          </w:p>
        </w:tc>
      </w:tr>
      <w:tr w:rsidR="004F6A7B" w:rsidRPr="004F6A7B" w14:paraId="409C130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F34340B" w14:textId="3E933A54" w:rsidR="00022C04" w:rsidRPr="00C5079A" w:rsidRDefault="00022C04"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0BD66AF" w14:textId="31317E3C" w:rsidR="00022C04" w:rsidRPr="00C5079A" w:rsidRDefault="00022C04"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D191581" w14:textId="746E523C" w:rsidR="00022C04" w:rsidRPr="00C5079A" w:rsidRDefault="00022C04"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65AA5BF" w14:textId="52C495D8" w:rsidR="00022C04" w:rsidRPr="00C5079A" w:rsidRDefault="00022C04" w:rsidP="00C5079A">
            <w:pPr>
              <w:pStyle w:val="TAL"/>
              <w:rPr>
                <w:sz w:val="16"/>
              </w:rPr>
            </w:pPr>
            <w:r w:rsidRPr="00C5079A">
              <w:rPr>
                <w:sz w:val="16"/>
              </w:rPr>
              <w:t>406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E95467D" w14:textId="5AB55556" w:rsidR="00022C04" w:rsidRPr="00C5079A" w:rsidRDefault="00022C04"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BDE26F" w14:textId="7997A439" w:rsidR="00022C04" w:rsidRPr="00C5079A" w:rsidRDefault="00022C04"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2A47892" w14:textId="498412B2" w:rsidR="00022C04" w:rsidRPr="00C5079A" w:rsidRDefault="00022C04" w:rsidP="004F6A7B">
            <w:pPr>
              <w:pStyle w:val="TAL"/>
              <w:rPr>
                <w:sz w:val="16"/>
                <w:lang w:eastAsia="zh-CN"/>
              </w:rPr>
            </w:pPr>
            <w:r w:rsidRPr="00C5079A">
              <w:rPr>
                <w:sz w:val="16"/>
                <w:lang w:eastAsia="zh-CN"/>
              </w:rPr>
              <w:t>Condition for UE to provide unavailability information during TAU</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AB22E04" w14:textId="6ACE1765" w:rsidR="00022C04" w:rsidRPr="00C5079A" w:rsidRDefault="00022C04" w:rsidP="004F6A7B">
            <w:pPr>
              <w:pStyle w:val="TAL"/>
              <w:rPr>
                <w:sz w:val="16"/>
              </w:rPr>
            </w:pPr>
            <w:r w:rsidRPr="00C5079A">
              <w:rPr>
                <w:sz w:val="16"/>
              </w:rPr>
              <w:t>18.7.0</w:t>
            </w:r>
          </w:p>
        </w:tc>
      </w:tr>
      <w:tr w:rsidR="004F6A7B" w:rsidRPr="004F6A7B" w14:paraId="6155340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D2B91DB" w14:textId="1CBAD4C1" w:rsidR="00063D15" w:rsidRPr="00C5079A" w:rsidRDefault="00063D15"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B873A47" w14:textId="4680B785" w:rsidR="00063D15" w:rsidRPr="00C5079A" w:rsidRDefault="00063D15"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DD386B6" w14:textId="564D71C1" w:rsidR="00063D15" w:rsidRPr="00C5079A" w:rsidRDefault="00063D15"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6E3FAEA" w14:textId="530D4720" w:rsidR="00063D15" w:rsidRPr="00C5079A" w:rsidRDefault="00063D15" w:rsidP="00C5079A">
            <w:pPr>
              <w:pStyle w:val="TAL"/>
              <w:rPr>
                <w:sz w:val="16"/>
              </w:rPr>
            </w:pPr>
            <w:r w:rsidRPr="00C5079A">
              <w:rPr>
                <w:sz w:val="16"/>
              </w:rPr>
              <w:t>406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1DB427" w14:textId="3F6E8059" w:rsidR="00063D15" w:rsidRPr="00C5079A" w:rsidRDefault="00063D15"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5953182" w14:textId="0D3EBB7D" w:rsidR="00063D15" w:rsidRPr="00C5079A" w:rsidRDefault="00063D1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7990CF0" w14:textId="3AAB6621" w:rsidR="00063D15" w:rsidRPr="00C5079A" w:rsidRDefault="00063D15" w:rsidP="004F6A7B">
            <w:pPr>
              <w:pStyle w:val="TAL"/>
              <w:rPr>
                <w:sz w:val="16"/>
                <w:lang w:eastAsia="zh-CN"/>
              </w:rPr>
            </w:pPr>
            <w:r w:rsidRPr="00C5079A">
              <w:rPr>
                <w:sz w:val="16"/>
                <w:lang w:eastAsia="zh-CN"/>
              </w:rPr>
              <w:t>Clarification of T3324 in UA</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5921C51" w14:textId="5C79D0E9" w:rsidR="00063D15" w:rsidRPr="00C5079A" w:rsidRDefault="00063D15" w:rsidP="004F6A7B">
            <w:pPr>
              <w:pStyle w:val="TAL"/>
              <w:rPr>
                <w:sz w:val="16"/>
              </w:rPr>
            </w:pPr>
            <w:r w:rsidRPr="00C5079A">
              <w:rPr>
                <w:sz w:val="16"/>
              </w:rPr>
              <w:t>18.7.0</w:t>
            </w:r>
          </w:p>
        </w:tc>
      </w:tr>
      <w:tr w:rsidR="004F6A7B" w:rsidRPr="004F6A7B" w14:paraId="07EC0FB0"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623F7CC" w14:textId="062274F5" w:rsidR="00BE3578" w:rsidRPr="00C5079A" w:rsidRDefault="00BE3578"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CE6460B" w14:textId="72EDA04F" w:rsidR="00BE3578" w:rsidRPr="00C5079A" w:rsidRDefault="00BE3578"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19F46F" w14:textId="2BA0CC90" w:rsidR="00BE3578" w:rsidRPr="00C5079A" w:rsidRDefault="00BE3578"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3C2F109" w14:textId="212BF794" w:rsidR="00BE3578" w:rsidRPr="00C5079A" w:rsidRDefault="00BE3578" w:rsidP="00C5079A">
            <w:pPr>
              <w:pStyle w:val="TAL"/>
              <w:rPr>
                <w:sz w:val="16"/>
              </w:rPr>
            </w:pPr>
            <w:r w:rsidRPr="00C5079A">
              <w:rPr>
                <w:sz w:val="16"/>
              </w:rPr>
              <w:t>406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8A5AE47" w14:textId="2EC5AC6D" w:rsidR="00BE3578" w:rsidRPr="00C5079A" w:rsidRDefault="00BE3578"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71BA29F" w14:textId="7074AC42" w:rsidR="00BE3578" w:rsidRPr="00C5079A" w:rsidRDefault="00BE3578"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A3A9CE1" w14:textId="470157F0" w:rsidR="00BE3578" w:rsidRPr="00C5079A" w:rsidRDefault="00BE3578" w:rsidP="004F6A7B">
            <w:pPr>
              <w:pStyle w:val="TAL"/>
              <w:rPr>
                <w:sz w:val="16"/>
                <w:lang w:eastAsia="zh-CN"/>
              </w:rPr>
            </w:pPr>
            <w:r w:rsidRPr="00C5079A">
              <w:rPr>
                <w:sz w:val="16"/>
                <w:lang w:eastAsia="zh-CN"/>
              </w:rPr>
              <w:t>EUTRA disable timers and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5A14BF7" w14:textId="199764B0" w:rsidR="00BE3578" w:rsidRPr="00C5079A" w:rsidRDefault="00BE3578" w:rsidP="004F6A7B">
            <w:pPr>
              <w:pStyle w:val="TAL"/>
              <w:rPr>
                <w:sz w:val="16"/>
              </w:rPr>
            </w:pPr>
            <w:r w:rsidRPr="00C5079A">
              <w:rPr>
                <w:sz w:val="16"/>
              </w:rPr>
              <w:t>18.7.0</w:t>
            </w:r>
          </w:p>
        </w:tc>
      </w:tr>
      <w:tr w:rsidR="004F6A7B" w:rsidRPr="004F6A7B" w14:paraId="69FF73DF"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A5AF7B9" w14:textId="080D178B" w:rsidR="00300972" w:rsidRPr="00C5079A" w:rsidRDefault="00300972"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EDE4CFF" w14:textId="794CE7B0" w:rsidR="00300972" w:rsidRPr="00C5079A" w:rsidRDefault="00300972"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13CB5D7" w14:textId="20CB4BEF" w:rsidR="00300972" w:rsidRPr="00C5079A" w:rsidRDefault="00300972"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7118E5D3" w14:textId="166153FC" w:rsidR="00300972" w:rsidRPr="00C5079A" w:rsidRDefault="00300972" w:rsidP="00C5079A">
            <w:pPr>
              <w:pStyle w:val="TAL"/>
              <w:rPr>
                <w:sz w:val="16"/>
              </w:rPr>
            </w:pPr>
            <w:r w:rsidRPr="00C5079A">
              <w:rPr>
                <w:sz w:val="16"/>
              </w:rPr>
              <w:t>407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335BEFE" w14:textId="2EDFA691" w:rsidR="00300972" w:rsidRPr="00C5079A" w:rsidRDefault="00300972" w:rsidP="00C5079A">
            <w:pPr>
              <w:pStyle w:val="TAL"/>
              <w:rPr>
                <w:sz w:val="16"/>
              </w:rPr>
            </w:pPr>
            <w:r w:rsidRPr="00C5079A">
              <w:rPr>
                <w:sz w:val="16"/>
              </w:rPr>
              <w:t>-</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FED137B" w14:textId="5505CF1B" w:rsidR="00300972" w:rsidRPr="00C5079A" w:rsidRDefault="0030097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5111D2A" w14:textId="5AE7351E" w:rsidR="00300972" w:rsidRPr="00C5079A" w:rsidRDefault="00300972" w:rsidP="004F6A7B">
            <w:pPr>
              <w:pStyle w:val="TAL"/>
              <w:rPr>
                <w:sz w:val="16"/>
                <w:lang w:eastAsia="zh-CN"/>
              </w:rPr>
            </w:pPr>
            <w:r w:rsidRPr="00C5079A">
              <w:rPr>
                <w:sz w:val="16"/>
                <w:lang w:eastAsia="zh-CN"/>
              </w:rPr>
              <w:t>Reset counter when activating unavailability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C98B909" w14:textId="72EDB8D4" w:rsidR="00300972" w:rsidRPr="00C5079A" w:rsidRDefault="00300972" w:rsidP="004F6A7B">
            <w:pPr>
              <w:pStyle w:val="TAL"/>
              <w:rPr>
                <w:sz w:val="16"/>
              </w:rPr>
            </w:pPr>
            <w:r w:rsidRPr="00C5079A">
              <w:rPr>
                <w:sz w:val="16"/>
              </w:rPr>
              <w:t>18.7.0</w:t>
            </w:r>
          </w:p>
        </w:tc>
      </w:tr>
      <w:tr w:rsidR="004F6A7B" w:rsidRPr="004F6A7B" w14:paraId="33CC1B8E"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58C9D36" w14:textId="3849F4B2" w:rsidR="004E3CCF" w:rsidRPr="00C5079A" w:rsidRDefault="004E3CCF"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E781E20" w14:textId="083D2FE7" w:rsidR="004E3CCF" w:rsidRPr="00C5079A" w:rsidRDefault="004E3CCF"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1286EB1" w14:textId="6670F425" w:rsidR="004E3CCF" w:rsidRPr="00C5079A" w:rsidRDefault="004E3CCF" w:rsidP="00C5079A">
            <w:pPr>
              <w:pStyle w:val="TAL"/>
              <w:rPr>
                <w:rFonts w:cs="Arial"/>
                <w:sz w:val="16"/>
              </w:rPr>
            </w:pPr>
            <w:r w:rsidRPr="00C5079A">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72B5791" w14:textId="2E635F3A" w:rsidR="004E3CCF" w:rsidRPr="00C5079A" w:rsidRDefault="004E3CCF" w:rsidP="00C5079A">
            <w:pPr>
              <w:pStyle w:val="TAL"/>
              <w:rPr>
                <w:sz w:val="16"/>
              </w:rPr>
            </w:pPr>
            <w:r w:rsidRPr="00C5079A">
              <w:rPr>
                <w:sz w:val="16"/>
              </w:rPr>
              <w:t>405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4CB124A" w14:textId="3548F14A" w:rsidR="004E3CCF" w:rsidRPr="00C5079A" w:rsidRDefault="004E3CCF"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D899F10" w14:textId="4A5D66B8" w:rsidR="004E3CCF" w:rsidRPr="00C5079A" w:rsidRDefault="004E3CCF"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3A7FE29" w14:textId="7C3A7B94" w:rsidR="004E3CCF" w:rsidRPr="00C5079A" w:rsidRDefault="004E3CCF" w:rsidP="004F6A7B">
            <w:pPr>
              <w:pStyle w:val="TAL"/>
              <w:rPr>
                <w:sz w:val="16"/>
                <w:lang w:eastAsia="zh-CN"/>
              </w:rPr>
            </w:pPr>
            <w:r w:rsidRPr="00C5079A">
              <w:rPr>
                <w:sz w:val="16"/>
                <w:lang w:eastAsia="zh-CN"/>
              </w:rPr>
              <w:t>Custom throttling to temporary failed ESM procedur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ECE1A1A" w14:textId="6AA3DBB1" w:rsidR="004E3CCF" w:rsidRPr="00C5079A" w:rsidRDefault="004E3CCF" w:rsidP="004F6A7B">
            <w:pPr>
              <w:pStyle w:val="TAL"/>
              <w:rPr>
                <w:sz w:val="16"/>
              </w:rPr>
            </w:pPr>
            <w:r w:rsidRPr="00C5079A">
              <w:rPr>
                <w:sz w:val="16"/>
              </w:rPr>
              <w:t>18.7.0</w:t>
            </w:r>
          </w:p>
        </w:tc>
      </w:tr>
      <w:tr w:rsidR="004F6A7B" w:rsidRPr="004F6A7B" w14:paraId="0E74A629"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DE28B84" w14:textId="2C1736DB" w:rsidR="00A27015" w:rsidRPr="00C5079A" w:rsidRDefault="00A27015"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70F01ED" w14:textId="11A03FBC" w:rsidR="00A27015" w:rsidRPr="00C5079A" w:rsidRDefault="00A27015"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25C9A9B5" w14:textId="491B6093" w:rsidR="00A27015" w:rsidRPr="00C5079A" w:rsidRDefault="00A27015"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480389B" w14:textId="4BB9D069" w:rsidR="00A27015" w:rsidRPr="00C5079A" w:rsidRDefault="00A27015" w:rsidP="00C5079A">
            <w:pPr>
              <w:pStyle w:val="TAL"/>
              <w:rPr>
                <w:sz w:val="16"/>
              </w:rPr>
            </w:pPr>
            <w:r w:rsidRPr="00C5079A">
              <w:rPr>
                <w:sz w:val="16"/>
              </w:rPr>
              <w:t>407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6086076" w14:textId="327D2011" w:rsidR="00A27015" w:rsidRPr="00C5079A" w:rsidRDefault="00A27015"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A6953A8" w14:textId="0543F070" w:rsidR="00A27015" w:rsidRPr="00C5079A" w:rsidRDefault="00A2701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5BAFDC5" w14:textId="1A6BBE60" w:rsidR="00A27015" w:rsidRPr="00C5079A" w:rsidRDefault="00A27015" w:rsidP="004F6A7B">
            <w:pPr>
              <w:pStyle w:val="TAL"/>
              <w:rPr>
                <w:sz w:val="16"/>
                <w:lang w:eastAsia="zh-CN"/>
              </w:rPr>
            </w:pPr>
            <w:r w:rsidRPr="00C5079A">
              <w:rPr>
                <w:sz w:val="16"/>
                <w:lang w:eastAsia="zh-CN"/>
              </w:rPr>
              <w:t>Correction on the UE out-of-coverage period</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1A628B5" w14:textId="32731981" w:rsidR="00A27015" w:rsidRPr="00C5079A" w:rsidRDefault="00A27015" w:rsidP="004F6A7B">
            <w:pPr>
              <w:pStyle w:val="TAL"/>
              <w:rPr>
                <w:sz w:val="16"/>
              </w:rPr>
            </w:pPr>
            <w:r w:rsidRPr="00C5079A">
              <w:rPr>
                <w:sz w:val="16"/>
              </w:rPr>
              <w:t>18.7.0</w:t>
            </w:r>
          </w:p>
        </w:tc>
      </w:tr>
      <w:tr w:rsidR="004F6A7B" w:rsidRPr="004F6A7B" w14:paraId="743747C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0FE0BD5" w14:textId="07C8CEFF" w:rsidR="00A27015" w:rsidRPr="00C5079A" w:rsidRDefault="00A27015"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D18C246" w14:textId="3DB9C74E" w:rsidR="00A27015" w:rsidRPr="00C5079A" w:rsidRDefault="00A27015"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9E1AD62" w14:textId="44DF164C" w:rsidR="00A27015" w:rsidRPr="00C5079A" w:rsidRDefault="00A27015" w:rsidP="00C5079A">
            <w:pPr>
              <w:pStyle w:val="TAL"/>
              <w:rPr>
                <w:rFonts w:cs="Arial"/>
                <w:sz w:val="16"/>
              </w:rPr>
            </w:pPr>
            <w:r w:rsidRPr="00C5079A">
              <w:rPr>
                <w:rFonts w:cs="Arial"/>
                <w:sz w:val="16"/>
              </w:rPr>
              <w:t>CP-24116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31C533B0" w14:textId="1B1FDDCB" w:rsidR="00A27015" w:rsidRPr="00C5079A" w:rsidRDefault="00A27015" w:rsidP="00C5079A">
            <w:pPr>
              <w:pStyle w:val="TAL"/>
              <w:rPr>
                <w:sz w:val="16"/>
              </w:rPr>
            </w:pPr>
            <w:r w:rsidRPr="00C5079A">
              <w:rPr>
                <w:sz w:val="16"/>
              </w:rPr>
              <w:t>4036</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55CAB6B" w14:textId="308C8226" w:rsidR="00A27015" w:rsidRPr="00C5079A" w:rsidRDefault="00A27015"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F2928D2" w14:textId="1969B7A3" w:rsidR="00A27015" w:rsidRPr="00C5079A" w:rsidRDefault="00A27015"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690FF15B" w14:textId="07B694CD" w:rsidR="00A27015" w:rsidRPr="00C5079A" w:rsidRDefault="00A27015" w:rsidP="004F6A7B">
            <w:pPr>
              <w:pStyle w:val="TAL"/>
              <w:rPr>
                <w:sz w:val="16"/>
                <w:lang w:eastAsia="zh-CN"/>
              </w:rPr>
            </w:pPr>
            <w:r w:rsidRPr="00C5079A">
              <w:rPr>
                <w:sz w:val="16"/>
                <w:lang w:eastAsia="zh-CN"/>
              </w:rPr>
              <w:t>Clarification of the provision of Unavailability configuration in attach accept message</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3AB0DA5" w14:textId="027732E0" w:rsidR="00A27015" w:rsidRPr="00C5079A" w:rsidRDefault="00A27015" w:rsidP="004F6A7B">
            <w:pPr>
              <w:pStyle w:val="TAL"/>
              <w:rPr>
                <w:sz w:val="16"/>
              </w:rPr>
            </w:pPr>
            <w:r w:rsidRPr="00C5079A">
              <w:rPr>
                <w:sz w:val="16"/>
              </w:rPr>
              <w:t>18.7.0</w:t>
            </w:r>
          </w:p>
        </w:tc>
      </w:tr>
      <w:tr w:rsidR="004F6A7B" w:rsidRPr="004F6A7B" w14:paraId="7BE29F44"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9514568" w14:textId="4004F388" w:rsidR="00C81C3A" w:rsidRPr="00C5079A" w:rsidRDefault="00C81C3A"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DE08F4F" w14:textId="18FF7DC1" w:rsidR="00C81C3A" w:rsidRPr="00C5079A" w:rsidRDefault="00C81C3A"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E68C29" w14:textId="4B6CED25" w:rsidR="00C81C3A" w:rsidRPr="00C5079A" w:rsidRDefault="00C81C3A" w:rsidP="00C5079A">
            <w:pPr>
              <w:pStyle w:val="TAL"/>
              <w:rPr>
                <w:rFonts w:cs="Arial"/>
                <w:sz w:val="16"/>
              </w:rPr>
            </w:pPr>
            <w:r w:rsidRPr="00C5079A">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99BDF28" w14:textId="1C880452" w:rsidR="00C81C3A" w:rsidRPr="00C5079A" w:rsidRDefault="00C81C3A" w:rsidP="00C5079A">
            <w:pPr>
              <w:pStyle w:val="TAL"/>
              <w:rPr>
                <w:sz w:val="16"/>
              </w:rPr>
            </w:pPr>
            <w:r w:rsidRPr="00C5079A">
              <w:rPr>
                <w:sz w:val="16"/>
              </w:rPr>
              <w:t>4058</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BCCC87D" w14:textId="291A81E7" w:rsidR="00C81C3A" w:rsidRPr="00C5079A" w:rsidRDefault="00C81C3A"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A343DC6" w14:textId="78F632A9" w:rsidR="00C81C3A" w:rsidRPr="00C5079A" w:rsidRDefault="00C81C3A"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132B105" w14:textId="180282FF" w:rsidR="00C81C3A" w:rsidRPr="00C5079A" w:rsidRDefault="00C81C3A" w:rsidP="004F6A7B">
            <w:pPr>
              <w:pStyle w:val="TAL"/>
              <w:rPr>
                <w:sz w:val="16"/>
                <w:lang w:eastAsia="zh-CN"/>
              </w:rPr>
            </w:pPr>
            <w:r w:rsidRPr="00C5079A">
              <w:rPr>
                <w:sz w:val="16"/>
                <w:lang w:eastAsia="zh-CN"/>
              </w:rPr>
              <w:t>Release of a PDN connection used to exchange UE policy container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0BDC95C" w14:textId="33681F05" w:rsidR="00C81C3A" w:rsidRPr="00C5079A" w:rsidRDefault="00C81C3A" w:rsidP="004F6A7B">
            <w:pPr>
              <w:pStyle w:val="TAL"/>
              <w:rPr>
                <w:sz w:val="16"/>
              </w:rPr>
            </w:pPr>
            <w:r w:rsidRPr="00C5079A">
              <w:rPr>
                <w:sz w:val="16"/>
              </w:rPr>
              <w:t>18.7.0</w:t>
            </w:r>
          </w:p>
        </w:tc>
      </w:tr>
      <w:tr w:rsidR="004F6A7B" w:rsidRPr="004F6A7B" w14:paraId="5F49D64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9CBFE61" w14:textId="2EAEF528" w:rsidR="00F833A3" w:rsidRPr="00C5079A" w:rsidRDefault="00F833A3"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1EAA721" w14:textId="08FFC751" w:rsidR="00F833A3" w:rsidRPr="00C5079A" w:rsidRDefault="00F833A3"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21A794E" w14:textId="4E9FF79F" w:rsidR="00F833A3" w:rsidRPr="00C5079A" w:rsidRDefault="00F833A3" w:rsidP="00C5079A">
            <w:pPr>
              <w:pStyle w:val="TAL"/>
              <w:rPr>
                <w:rFonts w:cs="Arial"/>
                <w:sz w:val="16"/>
              </w:rPr>
            </w:pPr>
            <w:r w:rsidRPr="00C5079A">
              <w:rPr>
                <w:rFonts w:cs="Arial"/>
                <w:sz w:val="16"/>
              </w:rPr>
              <w:t>CP-24117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CAC506B" w14:textId="578E225A" w:rsidR="00F833A3" w:rsidRPr="00C5079A" w:rsidRDefault="00F833A3" w:rsidP="00C5079A">
            <w:pPr>
              <w:pStyle w:val="TAL"/>
              <w:rPr>
                <w:sz w:val="16"/>
              </w:rPr>
            </w:pPr>
            <w:r w:rsidRPr="00C5079A">
              <w:rPr>
                <w:sz w:val="16"/>
              </w:rPr>
              <w:t>405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99603BA" w14:textId="02C8ABD1" w:rsidR="00F833A3" w:rsidRPr="00C5079A" w:rsidRDefault="00F833A3"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B199B6F" w14:textId="67743196" w:rsidR="00F833A3" w:rsidRPr="00C5079A" w:rsidRDefault="00F833A3"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06CD941" w14:textId="6F9F3E54" w:rsidR="00F833A3" w:rsidRPr="00C5079A" w:rsidRDefault="00F833A3" w:rsidP="004F6A7B">
            <w:pPr>
              <w:pStyle w:val="TAL"/>
              <w:rPr>
                <w:sz w:val="16"/>
                <w:lang w:eastAsia="zh-CN"/>
              </w:rPr>
            </w:pPr>
            <w:r w:rsidRPr="00C5079A">
              <w:rPr>
                <w:sz w:val="16"/>
                <w:lang w:eastAsia="zh-CN"/>
              </w:rPr>
              <w:t>Correction in the Traffic flow aggregate IE handling in relation to the UE policy container delivery</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6AD7439D" w14:textId="4B271081" w:rsidR="00F833A3" w:rsidRPr="00C5079A" w:rsidRDefault="00F833A3" w:rsidP="004F6A7B">
            <w:pPr>
              <w:pStyle w:val="TAL"/>
              <w:rPr>
                <w:sz w:val="16"/>
              </w:rPr>
            </w:pPr>
            <w:r w:rsidRPr="00C5079A">
              <w:rPr>
                <w:sz w:val="16"/>
              </w:rPr>
              <w:t>18.7.0</w:t>
            </w:r>
          </w:p>
        </w:tc>
      </w:tr>
      <w:tr w:rsidR="004F6A7B" w:rsidRPr="004F6A7B" w14:paraId="547ED91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B49B8FA" w14:textId="215A6C05" w:rsidR="00EB2438" w:rsidRPr="00C5079A" w:rsidRDefault="00EB2438"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64A091E" w14:textId="24EEC58C" w:rsidR="00EB2438" w:rsidRPr="00C5079A" w:rsidRDefault="00EB2438"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14C8384" w14:textId="3081F525" w:rsidR="00EB2438" w:rsidRPr="00C5079A" w:rsidRDefault="00EB2438" w:rsidP="00C5079A">
            <w:pPr>
              <w:pStyle w:val="TAL"/>
              <w:rPr>
                <w:rFonts w:cs="Arial"/>
                <w:sz w:val="16"/>
              </w:rPr>
            </w:pPr>
            <w:r w:rsidRPr="00C5079A">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5E1A98" w14:textId="771D5B81" w:rsidR="00EB2438" w:rsidRPr="00C5079A" w:rsidRDefault="00EB2438" w:rsidP="00C5079A">
            <w:pPr>
              <w:pStyle w:val="TAL"/>
              <w:rPr>
                <w:sz w:val="16"/>
              </w:rPr>
            </w:pPr>
            <w:r w:rsidRPr="00C5079A">
              <w:rPr>
                <w:sz w:val="16"/>
              </w:rPr>
              <w:t>406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82F298B" w14:textId="3C4C674A" w:rsidR="00EB2438" w:rsidRPr="00C5079A" w:rsidRDefault="00EB2438"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4595CF1" w14:textId="5A234C6F" w:rsidR="00EB2438" w:rsidRPr="00C5079A" w:rsidRDefault="00EB2438"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34F39CE" w14:textId="17383444" w:rsidR="00EB2438" w:rsidRPr="00C5079A" w:rsidRDefault="00EB2438" w:rsidP="004F6A7B">
            <w:pPr>
              <w:pStyle w:val="TAL"/>
              <w:rPr>
                <w:sz w:val="16"/>
                <w:lang w:eastAsia="zh-CN"/>
              </w:rPr>
            </w:pPr>
            <w:r w:rsidRPr="00C5079A">
              <w:rPr>
                <w:sz w:val="16"/>
                <w:lang w:eastAsia="zh-CN"/>
              </w:rPr>
              <w:t>Correction to EPS bearer ID handling.by adding missing bulle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1696CC6" w14:textId="6239C46E" w:rsidR="00EB2438" w:rsidRPr="00C5079A" w:rsidRDefault="00EB2438" w:rsidP="004F6A7B">
            <w:pPr>
              <w:pStyle w:val="TAL"/>
              <w:rPr>
                <w:sz w:val="16"/>
              </w:rPr>
            </w:pPr>
            <w:r w:rsidRPr="00C5079A">
              <w:rPr>
                <w:sz w:val="16"/>
              </w:rPr>
              <w:t>18.7.0</w:t>
            </w:r>
          </w:p>
        </w:tc>
      </w:tr>
      <w:tr w:rsidR="004F6A7B" w:rsidRPr="004F6A7B" w14:paraId="7113D7A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B5B8232" w14:textId="2145BB40" w:rsidR="00EB2438" w:rsidRPr="00C5079A" w:rsidRDefault="00EB2438"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09EB54C" w14:textId="0B2D511B" w:rsidR="00EB2438" w:rsidRPr="00C5079A" w:rsidRDefault="00EB2438"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539DE546" w14:textId="581C1220" w:rsidR="00EB2438" w:rsidRPr="00C5079A" w:rsidRDefault="00EB2438" w:rsidP="00C5079A">
            <w:pPr>
              <w:pStyle w:val="TAL"/>
              <w:rPr>
                <w:rFonts w:cs="Arial"/>
                <w:sz w:val="16"/>
              </w:rPr>
            </w:pPr>
            <w:r w:rsidRPr="00C5079A">
              <w:rPr>
                <w:rFonts w:cs="Arial"/>
                <w:sz w:val="16"/>
              </w:rPr>
              <w:t>CP-241197</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B717EE6" w14:textId="648D3DE4" w:rsidR="00EB2438" w:rsidRPr="00C5079A" w:rsidRDefault="00EB2438" w:rsidP="00C5079A">
            <w:pPr>
              <w:pStyle w:val="TAL"/>
              <w:rPr>
                <w:sz w:val="16"/>
              </w:rPr>
            </w:pPr>
            <w:r w:rsidRPr="00C5079A">
              <w:rPr>
                <w:sz w:val="16"/>
              </w:rPr>
              <w:t>405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C1E40E7" w14:textId="198C3FCD" w:rsidR="00EB2438" w:rsidRPr="00C5079A" w:rsidRDefault="00EB2438"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2FACC7CB" w14:textId="34786B7F" w:rsidR="00EB2438" w:rsidRPr="00C5079A" w:rsidRDefault="00EB2438" w:rsidP="004F6A7B">
            <w:pPr>
              <w:pStyle w:val="TAL"/>
              <w:rPr>
                <w:sz w:val="16"/>
              </w:rPr>
            </w:pPr>
            <w:r w:rsidRPr="00C5079A">
              <w:rPr>
                <w:sz w:val="16"/>
              </w:rPr>
              <w:t>A</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279838D" w14:textId="0AC0C0AE" w:rsidR="00EB2438" w:rsidRPr="00C5079A" w:rsidRDefault="00EB2438" w:rsidP="004F6A7B">
            <w:pPr>
              <w:pStyle w:val="TAL"/>
              <w:rPr>
                <w:sz w:val="16"/>
                <w:lang w:eastAsia="zh-CN"/>
              </w:rPr>
            </w:pPr>
            <w:r w:rsidRPr="00C5079A">
              <w:rPr>
                <w:sz w:val="16"/>
                <w:lang w:eastAsia="zh-CN"/>
              </w:rPr>
              <w:t>Correction to UUAA-SM for PDN connection establishmen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B872AA" w14:textId="1FAC8903" w:rsidR="00EB2438" w:rsidRPr="00C5079A" w:rsidRDefault="00EB2438" w:rsidP="004F6A7B">
            <w:pPr>
              <w:pStyle w:val="TAL"/>
              <w:rPr>
                <w:sz w:val="16"/>
              </w:rPr>
            </w:pPr>
            <w:r w:rsidRPr="00C5079A">
              <w:rPr>
                <w:sz w:val="16"/>
              </w:rPr>
              <w:t>18.7.0</w:t>
            </w:r>
          </w:p>
        </w:tc>
      </w:tr>
      <w:tr w:rsidR="004F6A7B" w:rsidRPr="004F6A7B" w14:paraId="03FCB88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63C2DCB" w14:textId="113F8EB3" w:rsidR="00135F07" w:rsidRPr="00C5079A" w:rsidRDefault="00135F07"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6DB58C26" w14:textId="4E522E56" w:rsidR="00135F07" w:rsidRPr="00C5079A" w:rsidRDefault="00135F07"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8CE91FA" w14:textId="00066AB5" w:rsidR="00135F07" w:rsidRPr="00C5079A" w:rsidRDefault="00135F07" w:rsidP="00C5079A">
            <w:pPr>
              <w:pStyle w:val="TAL"/>
              <w:rPr>
                <w:rFonts w:cs="Arial"/>
                <w:sz w:val="16"/>
              </w:rPr>
            </w:pPr>
            <w:r w:rsidRPr="00C5079A">
              <w:rPr>
                <w:rFonts w:cs="Arial"/>
                <w:sz w:val="16"/>
              </w:rPr>
              <w:t>CP-241193</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7C30D8B" w14:textId="41C873C1" w:rsidR="00135F07" w:rsidRPr="00C5079A" w:rsidRDefault="00135F07" w:rsidP="00C5079A">
            <w:pPr>
              <w:pStyle w:val="TAL"/>
              <w:rPr>
                <w:sz w:val="16"/>
              </w:rPr>
            </w:pPr>
            <w:r w:rsidRPr="00C5079A">
              <w:rPr>
                <w:sz w:val="16"/>
              </w:rPr>
              <w:t>4062</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70EB72A6" w14:textId="420D9D23" w:rsidR="00135F07" w:rsidRPr="00C5079A" w:rsidRDefault="00135F07"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139A2C64" w14:textId="1F522261" w:rsidR="00135F07" w:rsidRPr="00C5079A" w:rsidRDefault="00135F0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1CA5A2F7" w14:textId="2CFDB4D6" w:rsidR="00135F07" w:rsidRPr="00C5079A" w:rsidRDefault="00135F07" w:rsidP="004F6A7B">
            <w:pPr>
              <w:pStyle w:val="TAL"/>
              <w:rPr>
                <w:sz w:val="16"/>
                <w:lang w:eastAsia="zh-CN"/>
              </w:rPr>
            </w:pPr>
            <w:r w:rsidRPr="00C5079A">
              <w:rPr>
                <w:sz w:val="16"/>
                <w:lang w:eastAsia="zh-CN"/>
              </w:rPr>
              <w:t>Correction to the handling of DEACTIVATE EPS BEARER with PTI mismatch</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9699EC5" w14:textId="1C0F482A" w:rsidR="00135F07" w:rsidRPr="00C5079A" w:rsidRDefault="00135F07" w:rsidP="004F6A7B">
            <w:pPr>
              <w:pStyle w:val="TAL"/>
              <w:rPr>
                <w:sz w:val="16"/>
              </w:rPr>
            </w:pPr>
            <w:r w:rsidRPr="00C5079A">
              <w:rPr>
                <w:sz w:val="16"/>
              </w:rPr>
              <w:t>18.7.0</w:t>
            </w:r>
          </w:p>
        </w:tc>
      </w:tr>
      <w:tr w:rsidR="004F6A7B" w:rsidRPr="004F6A7B" w14:paraId="649C150C"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C5E8912" w14:textId="52E052D0" w:rsidR="00BA5891" w:rsidRPr="00C5079A" w:rsidRDefault="00BA5891"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1BD3D39" w14:textId="02D5CD28" w:rsidR="00BA5891" w:rsidRPr="00C5079A" w:rsidRDefault="00BA5891"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3E28AB2" w14:textId="78874A6A" w:rsidR="00BA5891" w:rsidRPr="00C5079A" w:rsidRDefault="00361BA5" w:rsidP="00C5079A">
            <w:pPr>
              <w:pStyle w:val="TAL"/>
              <w:rPr>
                <w:rFonts w:cs="Arial"/>
                <w:sz w:val="16"/>
              </w:rPr>
            </w:pPr>
            <w:r w:rsidRPr="00C5079A">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4EFCA72" w14:textId="5F2C37F8" w:rsidR="00BA5891" w:rsidRPr="00C5079A" w:rsidRDefault="00BA5891" w:rsidP="00C5079A">
            <w:pPr>
              <w:pStyle w:val="TAL"/>
              <w:rPr>
                <w:sz w:val="16"/>
              </w:rPr>
            </w:pPr>
            <w:r w:rsidRPr="00C5079A">
              <w:rPr>
                <w:sz w:val="16"/>
              </w:rPr>
              <w:t>404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0E3653F4" w14:textId="3E6C0707" w:rsidR="00BA5891" w:rsidRPr="00C5079A" w:rsidRDefault="00BA5891"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553F77A1" w14:textId="51567188" w:rsidR="00BA5891" w:rsidRPr="00C5079A" w:rsidRDefault="00BA5891"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7EDD39F8" w14:textId="7C4E4E03" w:rsidR="00BA5891" w:rsidRPr="00C5079A" w:rsidRDefault="00BA5891" w:rsidP="004F6A7B">
            <w:pPr>
              <w:pStyle w:val="TAL"/>
              <w:rPr>
                <w:sz w:val="16"/>
                <w:lang w:eastAsia="zh-CN"/>
              </w:rPr>
            </w:pPr>
            <w:r w:rsidRPr="00C5079A">
              <w:rPr>
                <w:sz w:val="16"/>
                <w:lang w:eastAsia="zh-CN"/>
              </w:rPr>
              <w:t>T3448 exemption for MP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0805E12C" w14:textId="6313C099" w:rsidR="00BA5891" w:rsidRPr="00C5079A" w:rsidRDefault="00BA5891" w:rsidP="004F6A7B">
            <w:pPr>
              <w:pStyle w:val="TAL"/>
              <w:rPr>
                <w:sz w:val="16"/>
              </w:rPr>
            </w:pPr>
            <w:r w:rsidRPr="00C5079A">
              <w:rPr>
                <w:sz w:val="16"/>
              </w:rPr>
              <w:t>18.7.0</w:t>
            </w:r>
          </w:p>
        </w:tc>
      </w:tr>
      <w:tr w:rsidR="004F6A7B" w:rsidRPr="004F6A7B" w14:paraId="5204CC27"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7296C133" w14:textId="1D18D6DA" w:rsidR="00A87347" w:rsidRPr="00C5079A" w:rsidRDefault="00A87347"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1C7EBD50" w14:textId="5CF72523" w:rsidR="00A87347" w:rsidRPr="00C5079A" w:rsidRDefault="00A87347"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45315C3C" w14:textId="2D2DC3EB" w:rsidR="00A87347" w:rsidRPr="00C5079A" w:rsidRDefault="00A87347" w:rsidP="00C5079A">
            <w:pPr>
              <w:pStyle w:val="TAL"/>
              <w:rPr>
                <w:rFonts w:cs="Arial"/>
                <w:sz w:val="16"/>
              </w:rPr>
            </w:pPr>
            <w:r w:rsidRPr="00C5079A">
              <w:rPr>
                <w:rFonts w:cs="Arial"/>
                <w:sz w:val="16"/>
              </w:rPr>
              <w:t>CP-24119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11AC5027" w14:textId="1058958C" w:rsidR="00A87347" w:rsidRPr="00C5079A" w:rsidRDefault="00A87347" w:rsidP="00C5079A">
            <w:pPr>
              <w:pStyle w:val="TAL"/>
              <w:rPr>
                <w:sz w:val="16"/>
              </w:rPr>
            </w:pPr>
            <w:r w:rsidRPr="00C5079A">
              <w:rPr>
                <w:sz w:val="16"/>
              </w:rPr>
              <w:t>404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8BA04B" w14:textId="316DC991" w:rsidR="00A87347" w:rsidRPr="00C5079A" w:rsidRDefault="00A87347" w:rsidP="00C5079A">
            <w:pPr>
              <w:pStyle w:val="TAL"/>
              <w:rPr>
                <w:sz w:val="16"/>
              </w:rPr>
            </w:pPr>
            <w:r w:rsidRPr="00C5079A">
              <w:rPr>
                <w:sz w:val="16"/>
              </w:rPr>
              <w:t>5</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9911298" w14:textId="5BDA91DF" w:rsidR="00A87347" w:rsidRPr="00C5079A" w:rsidRDefault="00A8734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D8337A5" w14:textId="6B1AFBD0" w:rsidR="00A87347" w:rsidRPr="00C5079A" w:rsidRDefault="00A87347" w:rsidP="004F6A7B">
            <w:pPr>
              <w:pStyle w:val="TAL"/>
              <w:rPr>
                <w:sz w:val="16"/>
                <w:lang w:eastAsia="zh-CN"/>
              </w:rPr>
            </w:pPr>
            <w:r w:rsidRPr="00C5079A">
              <w:rPr>
                <w:sz w:val="16"/>
                <w:lang w:eastAsia="zh-CN"/>
              </w:rPr>
              <w:t>UE location reporting for NB-IoT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DFA9A78" w14:textId="053B58AC" w:rsidR="00A87347" w:rsidRPr="00C5079A" w:rsidRDefault="00A87347" w:rsidP="004F6A7B">
            <w:pPr>
              <w:pStyle w:val="TAL"/>
              <w:rPr>
                <w:sz w:val="16"/>
              </w:rPr>
            </w:pPr>
            <w:r w:rsidRPr="00C5079A">
              <w:rPr>
                <w:sz w:val="16"/>
              </w:rPr>
              <w:t>18.7.0</w:t>
            </w:r>
          </w:p>
        </w:tc>
      </w:tr>
      <w:tr w:rsidR="004F6A7B" w:rsidRPr="004F6A7B" w14:paraId="4253A276"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33D98047" w14:textId="1D8C4FAD" w:rsidR="003917C2" w:rsidRPr="00C5079A" w:rsidRDefault="003917C2" w:rsidP="00C5079A">
            <w:pPr>
              <w:pStyle w:val="TAL"/>
              <w:rPr>
                <w:sz w:val="16"/>
              </w:rPr>
            </w:pPr>
            <w:r w:rsidRPr="00C5079A">
              <w:rPr>
                <w:sz w:val="16"/>
              </w:rPr>
              <w:t>2024-07</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A1B02E1" w14:textId="2AD96C47" w:rsidR="003917C2" w:rsidRPr="00C5079A" w:rsidRDefault="003917C2" w:rsidP="00C5079A">
            <w:pPr>
              <w:pStyle w:val="TAL"/>
              <w:rPr>
                <w:sz w:val="16"/>
              </w:rPr>
            </w:pPr>
            <w:r w:rsidRPr="00C5079A">
              <w:rPr>
                <w:sz w:val="16"/>
              </w:rPr>
              <w:t>CT#104</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394A3879" w14:textId="2E19CD1E" w:rsidR="003917C2" w:rsidRPr="00C5079A" w:rsidRDefault="003917C2" w:rsidP="00C5079A">
            <w:pPr>
              <w:pStyle w:val="TAL"/>
              <w:rPr>
                <w:rFonts w:cs="Arial"/>
                <w:sz w:val="16"/>
              </w:rPr>
            </w:pPr>
            <w:r w:rsidRPr="00C5079A">
              <w:rPr>
                <w:rFonts w:cs="Arial"/>
                <w:sz w:val="16"/>
              </w:rPr>
              <w:t>CP-241228</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F653F6A" w14:textId="721B9DC2" w:rsidR="003917C2" w:rsidRPr="00C5079A" w:rsidRDefault="003917C2" w:rsidP="00C5079A">
            <w:pPr>
              <w:pStyle w:val="TAL"/>
              <w:rPr>
                <w:sz w:val="16"/>
              </w:rPr>
            </w:pPr>
            <w:r w:rsidRPr="00C5079A">
              <w:rPr>
                <w:sz w:val="16"/>
              </w:rPr>
              <w:t>402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1A3EADF6" w14:textId="287FFDA2" w:rsidR="003917C2" w:rsidRPr="00C5079A" w:rsidRDefault="003917C2"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71A471EF" w14:textId="513207E4" w:rsidR="003917C2" w:rsidRPr="00C5079A" w:rsidRDefault="003917C2"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CB3C72C" w14:textId="0765A015" w:rsidR="003917C2" w:rsidRPr="00C5079A" w:rsidRDefault="003917C2" w:rsidP="004F6A7B">
            <w:pPr>
              <w:pStyle w:val="TAL"/>
              <w:rPr>
                <w:sz w:val="16"/>
                <w:lang w:eastAsia="zh-CN"/>
              </w:rPr>
            </w:pPr>
            <w:r w:rsidRPr="00C5079A">
              <w:rPr>
                <w:sz w:val="16"/>
                <w:lang w:eastAsia="zh-CN"/>
              </w:rPr>
              <w:t xml:space="preserve">Correction of the procedure's name </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27ECCBD0" w14:textId="60BAE878" w:rsidR="003917C2" w:rsidRPr="00C5079A" w:rsidRDefault="003917C2" w:rsidP="004F6A7B">
            <w:pPr>
              <w:pStyle w:val="TAL"/>
              <w:rPr>
                <w:sz w:val="16"/>
              </w:rPr>
            </w:pPr>
            <w:r w:rsidRPr="00C5079A">
              <w:rPr>
                <w:sz w:val="16"/>
              </w:rPr>
              <w:t>18.7.0</w:t>
            </w:r>
          </w:p>
        </w:tc>
      </w:tr>
      <w:tr w:rsidR="004F6A7B" w:rsidRPr="004F6A7B" w14:paraId="577E47A3"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1636EB7C" w14:textId="023C1078" w:rsidR="002F10A7" w:rsidRPr="00C5079A" w:rsidRDefault="002F10A7" w:rsidP="00C5079A">
            <w:pPr>
              <w:pStyle w:val="TAL"/>
              <w:rPr>
                <w:sz w:val="16"/>
              </w:rPr>
            </w:pPr>
            <w:r w:rsidRPr="00C5079A">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3F4BA1B" w14:textId="55508729" w:rsidR="002F10A7" w:rsidRPr="00C5079A" w:rsidRDefault="002F10A7" w:rsidP="00C5079A">
            <w:pPr>
              <w:pStyle w:val="TAL"/>
              <w:rPr>
                <w:sz w:val="16"/>
              </w:rPr>
            </w:pPr>
            <w:r w:rsidRPr="00C5079A">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E947147" w14:textId="7249C572" w:rsidR="002F10A7" w:rsidRPr="00C5079A" w:rsidRDefault="002F10A7" w:rsidP="00C5079A">
            <w:pPr>
              <w:pStyle w:val="TAL"/>
              <w:rPr>
                <w:rFonts w:cs="Arial"/>
                <w:sz w:val="16"/>
              </w:rPr>
            </w:pPr>
            <w:r w:rsidRPr="00C5079A">
              <w:rPr>
                <w:rFonts w:cs="Arial"/>
                <w:sz w:val="16"/>
              </w:rPr>
              <w:t>CP-242171</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FCA97F8" w14:textId="0D5E1940" w:rsidR="002F10A7" w:rsidRPr="00C5079A" w:rsidRDefault="002F10A7" w:rsidP="00C5079A">
            <w:pPr>
              <w:pStyle w:val="TAL"/>
              <w:rPr>
                <w:sz w:val="16"/>
              </w:rPr>
            </w:pPr>
            <w:r w:rsidRPr="00C5079A">
              <w:rPr>
                <w:sz w:val="16"/>
              </w:rPr>
              <w:t>4003</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A34E394" w14:textId="6DFB5F33" w:rsidR="002F10A7" w:rsidRPr="00C5079A" w:rsidRDefault="002F10A7" w:rsidP="00C5079A">
            <w:pPr>
              <w:pStyle w:val="TAL"/>
              <w:rPr>
                <w:sz w:val="16"/>
              </w:rPr>
            </w:pPr>
            <w:r w:rsidRPr="00C5079A">
              <w:rPr>
                <w:sz w:val="16"/>
              </w:rPr>
              <w:t>7</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A0B807A" w14:textId="5F801525" w:rsidR="002F10A7" w:rsidRPr="00C5079A" w:rsidRDefault="002F10A7"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364CAEC0" w14:textId="4FB822C1" w:rsidR="002F10A7" w:rsidRPr="00C5079A" w:rsidRDefault="002F10A7" w:rsidP="004F6A7B">
            <w:pPr>
              <w:pStyle w:val="TAL"/>
              <w:rPr>
                <w:sz w:val="16"/>
                <w:lang w:eastAsia="zh-CN"/>
              </w:rPr>
            </w:pPr>
            <w:r w:rsidRPr="00C5079A">
              <w:rPr>
                <w:sz w:val="16"/>
                <w:lang w:eastAsia="zh-CN"/>
              </w:rPr>
              <w:t>Updation of NAS signalling release conditions based on unavailability information</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D8BAD7" w14:textId="661A18AF" w:rsidR="002F10A7" w:rsidRPr="00C5079A" w:rsidRDefault="002F10A7" w:rsidP="004F6A7B">
            <w:pPr>
              <w:pStyle w:val="TAL"/>
              <w:rPr>
                <w:sz w:val="16"/>
              </w:rPr>
            </w:pPr>
            <w:r w:rsidRPr="00C5079A">
              <w:rPr>
                <w:sz w:val="16"/>
              </w:rPr>
              <w:t>18.8.0</w:t>
            </w:r>
          </w:p>
        </w:tc>
      </w:tr>
      <w:tr w:rsidR="004F6A7B" w:rsidRPr="004F6A7B" w14:paraId="4EF2D4D2"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23CDA973" w14:textId="66CD2F5E" w:rsidR="00252F7B" w:rsidRPr="00C5079A" w:rsidRDefault="00252F7B" w:rsidP="00C5079A">
            <w:pPr>
              <w:pStyle w:val="TAL"/>
              <w:rPr>
                <w:sz w:val="16"/>
              </w:rPr>
            </w:pPr>
            <w:r w:rsidRPr="00C5079A">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23EA6364" w14:textId="689F2899" w:rsidR="00252F7B" w:rsidRPr="00C5079A" w:rsidRDefault="00252F7B" w:rsidP="00C5079A">
            <w:pPr>
              <w:pStyle w:val="TAL"/>
              <w:rPr>
                <w:sz w:val="16"/>
              </w:rPr>
            </w:pPr>
            <w:r w:rsidRPr="00C5079A">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1F3B929" w14:textId="3D0C2E13" w:rsidR="00252F7B" w:rsidRPr="00C5079A" w:rsidRDefault="00252F7B" w:rsidP="00C5079A">
            <w:pPr>
              <w:pStyle w:val="TAL"/>
              <w:rPr>
                <w:rFonts w:cs="Arial"/>
                <w:sz w:val="16"/>
              </w:rPr>
            </w:pPr>
            <w:r w:rsidRPr="00C5079A">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E133ED3" w14:textId="3CE574A9" w:rsidR="00252F7B" w:rsidRPr="00C5079A" w:rsidRDefault="00252F7B" w:rsidP="00C5079A">
            <w:pPr>
              <w:pStyle w:val="TAL"/>
              <w:rPr>
                <w:sz w:val="16"/>
              </w:rPr>
            </w:pPr>
            <w:r w:rsidRPr="00C5079A">
              <w:rPr>
                <w:sz w:val="16"/>
              </w:rPr>
              <w:t>4070</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35DF1E8" w14:textId="49B953A2" w:rsidR="00252F7B" w:rsidRPr="00C5079A" w:rsidRDefault="00252F7B" w:rsidP="00C5079A">
            <w:pPr>
              <w:pStyle w:val="TAL"/>
              <w:rPr>
                <w:sz w:val="16"/>
              </w:rPr>
            </w:pPr>
            <w:r w:rsidRPr="00C5079A">
              <w:rPr>
                <w:sz w:val="16"/>
              </w:rPr>
              <w:t>3</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6160F2C" w14:textId="65CA3854" w:rsidR="00252F7B" w:rsidRPr="00C5079A" w:rsidRDefault="00252F7B"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750E62D" w14:textId="19DFDD7D" w:rsidR="00252F7B" w:rsidRPr="00C5079A" w:rsidRDefault="00252F7B" w:rsidP="004F6A7B">
            <w:pPr>
              <w:pStyle w:val="TAL"/>
              <w:rPr>
                <w:sz w:val="16"/>
                <w:lang w:eastAsia="zh-CN"/>
              </w:rPr>
            </w:pPr>
            <w:r w:rsidRPr="00C5079A">
              <w:rPr>
                <w:sz w:val="16"/>
                <w:lang w:eastAsia="zh-CN"/>
              </w:rPr>
              <w:t>Handling of ecall timers during intersystem between 2G/3G and 5G</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59B01FF" w14:textId="3C40B843" w:rsidR="00252F7B" w:rsidRPr="00C5079A" w:rsidRDefault="00252F7B" w:rsidP="004F6A7B">
            <w:pPr>
              <w:pStyle w:val="TAL"/>
              <w:rPr>
                <w:sz w:val="16"/>
              </w:rPr>
            </w:pPr>
            <w:r w:rsidRPr="00C5079A">
              <w:rPr>
                <w:sz w:val="16"/>
              </w:rPr>
              <w:t>18.8.0</w:t>
            </w:r>
          </w:p>
        </w:tc>
      </w:tr>
      <w:tr w:rsidR="004F6A7B" w:rsidRPr="004F6A7B" w14:paraId="406A907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9E24472" w14:textId="2D369900" w:rsidR="00195F5F" w:rsidRPr="00C5079A" w:rsidRDefault="00195F5F" w:rsidP="00C5079A">
            <w:pPr>
              <w:pStyle w:val="TAL"/>
              <w:rPr>
                <w:sz w:val="16"/>
              </w:rPr>
            </w:pPr>
            <w:r w:rsidRPr="00C5079A">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48687698" w14:textId="22986F71" w:rsidR="00195F5F" w:rsidRPr="00C5079A" w:rsidRDefault="00195F5F" w:rsidP="00C5079A">
            <w:pPr>
              <w:pStyle w:val="TAL"/>
              <w:rPr>
                <w:sz w:val="16"/>
              </w:rPr>
            </w:pPr>
            <w:r w:rsidRPr="00C5079A">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6A9A935C" w14:textId="286AA32C" w:rsidR="00195F5F" w:rsidRPr="00C5079A" w:rsidRDefault="00195F5F" w:rsidP="00C5079A">
            <w:pPr>
              <w:pStyle w:val="TAL"/>
              <w:rPr>
                <w:rFonts w:cs="Arial"/>
                <w:sz w:val="16"/>
              </w:rPr>
            </w:pPr>
            <w:r w:rsidRPr="00C5079A">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47143113" w14:textId="4CF7FEBE" w:rsidR="00195F5F" w:rsidRPr="00C5079A" w:rsidRDefault="00195F5F" w:rsidP="00C5079A">
            <w:pPr>
              <w:pStyle w:val="TAL"/>
              <w:rPr>
                <w:sz w:val="16"/>
              </w:rPr>
            </w:pPr>
            <w:r w:rsidRPr="00C5079A">
              <w:rPr>
                <w:sz w:val="16"/>
              </w:rPr>
              <w:t>4087</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CAB7B05" w14:textId="60F49DCE" w:rsidR="00195F5F" w:rsidRPr="00C5079A" w:rsidRDefault="00195F5F"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099B55D9" w14:textId="2356DF6C" w:rsidR="00195F5F" w:rsidRPr="00C5079A" w:rsidRDefault="00195F5F"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7391005" w14:textId="56C6082D" w:rsidR="00195F5F" w:rsidRPr="00C5079A" w:rsidRDefault="00195F5F" w:rsidP="004F6A7B">
            <w:pPr>
              <w:pStyle w:val="TAL"/>
              <w:rPr>
                <w:sz w:val="16"/>
                <w:lang w:eastAsia="zh-CN"/>
              </w:rPr>
            </w:pPr>
            <w:r w:rsidRPr="00C5079A">
              <w:rPr>
                <w:sz w:val="16"/>
                <w:lang w:eastAsia="zh-CN"/>
              </w:rPr>
              <w:t>Clarification to the 'No TFT operation' when no TFT for default bearer</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3284D68" w14:textId="06348D4E" w:rsidR="00195F5F" w:rsidRPr="00C5079A" w:rsidRDefault="00195F5F" w:rsidP="004F6A7B">
            <w:pPr>
              <w:pStyle w:val="TAL"/>
              <w:rPr>
                <w:sz w:val="16"/>
              </w:rPr>
            </w:pPr>
            <w:r w:rsidRPr="00C5079A">
              <w:rPr>
                <w:sz w:val="16"/>
              </w:rPr>
              <w:t>18.8.0</w:t>
            </w:r>
          </w:p>
        </w:tc>
      </w:tr>
      <w:tr w:rsidR="004F5746" w:rsidRPr="004F6A7B" w14:paraId="618DF2FA"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0593B6F3" w14:textId="1F2161D2" w:rsidR="006C0538" w:rsidRPr="00C5079A" w:rsidRDefault="006C0538" w:rsidP="00C5079A">
            <w:pPr>
              <w:pStyle w:val="TAL"/>
              <w:rPr>
                <w:sz w:val="16"/>
              </w:rPr>
            </w:pPr>
            <w:r w:rsidRPr="00C5079A">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0EDE4952" w14:textId="5EB26877" w:rsidR="006C0538" w:rsidRPr="00C5079A" w:rsidRDefault="006C0538" w:rsidP="00C5079A">
            <w:pPr>
              <w:pStyle w:val="TAL"/>
              <w:rPr>
                <w:sz w:val="16"/>
              </w:rPr>
            </w:pPr>
            <w:r w:rsidRPr="00C5079A">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00AF7562" w14:textId="3B5D4963" w:rsidR="006C0538" w:rsidRPr="00C5079A" w:rsidRDefault="006C0538" w:rsidP="00C5079A">
            <w:pPr>
              <w:pStyle w:val="TAL"/>
              <w:rPr>
                <w:rFonts w:cs="Arial"/>
                <w:sz w:val="16"/>
              </w:rPr>
            </w:pPr>
            <w:r w:rsidRPr="00C5079A">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6636D29E" w14:textId="7D5E7964" w:rsidR="006C0538" w:rsidRPr="00C5079A" w:rsidRDefault="006C0538" w:rsidP="00C5079A">
            <w:pPr>
              <w:pStyle w:val="TAL"/>
              <w:rPr>
                <w:sz w:val="16"/>
              </w:rPr>
            </w:pPr>
            <w:r w:rsidRPr="00C5079A">
              <w:rPr>
                <w:sz w:val="16"/>
              </w:rPr>
              <w:t>4089</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603AE312" w14:textId="2C63DB34" w:rsidR="006C0538" w:rsidRPr="00C5079A" w:rsidRDefault="006C0538" w:rsidP="00C5079A">
            <w:pPr>
              <w:pStyle w:val="TAL"/>
              <w:rPr>
                <w:sz w:val="16"/>
              </w:rPr>
            </w:pPr>
            <w:r w:rsidRPr="00C5079A">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E260F84" w14:textId="0DDD26B2" w:rsidR="006C0538" w:rsidRPr="00C5079A" w:rsidRDefault="006C0538"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252E1CF6" w14:textId="7822351B" w:rsidR="006C0538" w:rsidRPr="00C5079A" w:rsidRDefault="006C0538" w:rsidP="004F6A7B">
            <w:pPr>
              <w:pStyle w:val="TAL"/>
              <w:rPr>
                <w:sz w:val="16"/>
                <w:lang w:eastAsia="zh-CN"/>
              </w:rPr>
            </w:pPr>
            <w:r w:rsidRPr="00C5079A">
              <w:rPr>
                <w:sz w:val="16"/>
                <w:lang w:eastAsia="zh-CN"/>
              </w:rPr>
              <w:t>Correction of incomplete timer table for T3440</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519D352" w14:textId="535C40B9" w:rsidR="006C0538" w:rsidRPr="00C5079A" w:rsidRDefault="006C0538" w:rsidP="004F6A7B">
            <w:pPr>
              <w:pStyle w:val="TAL"/>
              <w:rPr>
                <w:sz w:val="16"/>
              </w:rPr>
            </w:pPr>
            <w:r w:rsidRPr="00C5079A">
              <w:rPr>
                <w:sz w:val="16"/>
              </w:rPr>
              <w:t>18.8.0</w:t>
            </w:r>
          </w:p>
        </w:tc>
      </w:tr>
      <w:tr w:rsidR="004F5746" w:rsidRPr="004F6A7B" w14:paraId="71AF580B"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5B978BD2" w14:textId="67FE424A" w:rsidR="00984EAF" w:rsidRPr="00C5079A" w:rsidRDefault="00984EAF" w:rsidP="00C5079A">
            <w:pPr>
              <w:pStyle w:val="TAL"/>
              <w:rPr>
                <w:sz w:val="16"/>
              </w:rPr>
            </w:pPr>
            <w:r w:rsidRPr="00C5079A">
              <w:rPr>
                <w:sz w:val="16"/>
              </w:rPr>
              <w:t>2024-09</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5FDBEFD9" w14:textId="2041FD02" w:rsidR="00984EAF" w:rsidRPr="00C5079A" w:rsidRDefault="00984EAF" w:rsidP="00C5079A">
            <w:pPr>
              <w:pStyle w:val="TAL"/>
              <w:rPr>
                <w:sz w:val="16"/>
              </w:rPr>
            </w:pPr>
            <w:r w:rsidRPr="00C5079A">
              <w:rPr>
                <w:sz w:val="16"/>
              </w:rPr>
              <w:t>CT#105</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138D3BA4" w14:textId="7109F011" w:rsidR="00984EAF" w:rsidRPr="00C5079A" w:rsidRDefault="00984EAF" w:rsidP="00C5079A">
            <w:pPr>
              <w:pStyle w:val="TAL"/>
              <w:rPr>
                <w:rFonts w:cs="Arial"/>
                <w:sz w:val="16"/>
              </w:rPr>
            </w:pPr>
            <w:r w:rsidRPr="00C5079A">
              <w:rPr>
                <w:rFonts w:cs="Arial"/>
                <w:sz w:val="16"/>
              </w:rPr>
              <w:t>CP-242199</w:t>
            </w:r>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2C35B3F5" w14:textId="1E93ED53" w:rsidR="00984EAF" w:rsidRPr="00C5079A" w:rsidRDefault="00984EAF" w:rsidP="00C5079A">
            <w:pPr>
              <w:pStyle w:val="TAL"/>
              <w:rPr>
                <w:sz w:val="16"/>
              </w:rPr>
            </w:pPr>
            <w:r w:rsidRPr="00C5079A">
              <w:rPr>
                <w:sz w:val="16"/>
              </w:rPr>
              <w:t>4084</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23458C62" w14:textId="2C045A73" w:rsidR="00984EAF" w:rsidRPr="00C5079A" w:rsidRDefault="00984EAF" w:rsidP="00C5079A">
            <w:pPr>
              <w:pStyle w:val="TAL"/>
              <w:rPr>
                <w:sz w:val="16"/>
              </w:rPr>
            </w:pPr>
            <w:r w:rsidRPr="00C5079A">
              <w:rPr>
                <w:sz w:val="16"/>
              </w:rPr>
              <w:t>2</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3E273EEE" w14:textId="3E0ECAB0" w:rsidR="00984EAF" w:rsidRPr="00C5079A" w:rsidRDefault="00984EAF" w:rsidP="004F6A7B">
            <w:pPr>
              <w:pStyle w:val="TAL"/>
              <w:rPr>
                <w:sz w:val="16"/>
              </w:rPr>
            </w:pPr>
            <w:r w:rsidRPr="00C5079A">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02A5F433" w14:textId="5882A4C4" w:rsidR="00984EAF" w:rsidRPr="00C5079A" w:rsidRDefault="00984EAF" w:rsidP="004F6A7B">
            <w:pPr>
              <w:pStyle w:val="TAL"/>
              <w:rPr>
                <w:sz w:val="16"/>
                <w:lang w:eastAsia="zh-CN"/>
              </w:rPr>
            </w:pPr>
            <w:r w:rsidRPr="00C5079A">
              <w:rPr>
                <w:sz w:val="16"/>
                <w:lang w:eastAsia="zh-CN"/>
              </w:rPr>
              <w:t>Address user experience issue for mitigation of bidding down attack</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39603CC" w14:textId="26F7E373" w:rsidR="00984EAF" w:rsidRPr="00C5079A" w:rsidRDefault="00984EAF" w:rsidP="004F6A7B">
            <w:pPr>
              <w:pStyle w:val="TAL"/>
              <w:rPr>
                <w:sz w:val="16"/>
              </w:rPr>
            </w:pPr>
            <w:r w:rsidRPr="00C5079A">
              <w:rPr>
                <w:sz w:val="16"/>
              </w:rPr>
              <w:t>18.8.0</w:t>
            </w:r>
          </w:p>
        </w:tc>
      </w:tr>
      <w:tr w:rsidR="00837D58" w:rsidRPr="004F6A7B" w14:paraId="0CA6B06D" w14:textId="77777777" w:rsidTr="00C5079A">
        <w:trPr>
          <w:cantSplit/>
          <w:jc w:val="center"/>
        </w:trPr>
        <w:tc>
          <w:tcPr>
            <w:tcW w:w="848" w:type="dxa"/>
            <w:tcBorders>
              <w:top w:val="single" w:sz="4" w:space="0" w:color="auto"/>
              <w:left w:val="single" w:sz="4" w:space="0" w:color="auto"/>
              <w:bottom w:val="single" w:sz="4" w:space="0" w:color="auto"/>
              <w:right w:val="single" w:sz="4" w:space="0" w:color="auto"/>
            </w:tcBorders>
            <w:shd w:val="clear" w:color="auto" w:fill="auto"/>
          </w:tcPr>
          <w:p w14:paraId="65745F61" w14:textId="71CAFD57" w:rsidR="00837D58" w:rsidRPr="00C5079A" w:rsidRDefault="00837D58" w:rsidP="00C5079A">
            <w:pPr>
              <w:pStyle w:val="TAL"/>
              <w:rPr>
                <w:sz w:val="16"/>
              </w:rPr>
            </w:pPr>
            <w:r>
              <w:rPr>
                <w:sz w:val="16"/>
              </w:rPr>
              <w:t>2024-12</w:t>
            </w:r>
          </w:p>
        </w:tc>
        <w:tc>
          <w:tcPr>
            <w:tcW w:w="854" w:type="dxa"/>
            <w:tcBorders>
              <w:top w:val="single" w:sz="4" w:space="0" w:color="auto"/>
              <w:left w:val="single" w:sz="4" w:space="0" w:color="auto"/>
              <w:bottom w:val="single" w:sz="4" w:space="0" w:color="auto"/>
              <w:right w:val="single" w:sz="4" w:space="0" w:color="auto"/>
            </w:tcBorders>
            <w:shd w:val="clear" w:color="auto" w:fill="auto"/>
          </w:tcPr>
          <w:p w14:paraId="3C7BF98F" w14:textId="1365F835" w:rsidR="00837D58" w:rsidRPr="00C5079A" w:rsidRDefault="00837D58" w:rsidP="00C5079A">
            <w:pPr>
              <w:pStyle w:val="TAL"/>
              <w:rPr>
                <w:sz w:val="16"/>
              </w:rPr>
            </w:pPr>
            <w:r>
              <w:rPr>
                <w:sz w:val="16"/>
              </w:rPr>
              <w:t>CT#106</w:t>
            </w:r>
          </w:p>
        </w:tc>
        <w:tc>
          <w:tcPr>
            <w:tcW w:w="1137" w:type="dxa"/>
            <w:tcBorders>
              <w:top w:val="single" w:sz="4" w:space="0" w:color="auto"/>
              <w:left w:val="single" w:sz="4" w:space="0" w:color="auto"/>
              <w:bottom w:val="single" w:sz="4" w:space="0" w:color="auto"/>
              <w:right w:val="single" w:sz="4" w:space="0" w:color="auto"/>
            </w:tcBorders>
            <w:shd w:val="clear" w:color="auto" w:fill="auto"/>
          </w:tcPr>
          <w:p w14:paraId="7B21BD4F" w14:textId="64666B79" w:rsidR="00837D58" w:rsidRPr="000D5469" w:rsidRDefault="00837D58" w:rsidP="000D5469">
            <w:pPr>
              <w:overflowPunct/>
              <w:autoSpaceDE/>
              <w:autoSpaceDN/>
              <w:adjustRightInd/>
              <w:spacing w:after="0"/>
              <w:textAlignment w:val="auto"/>
              <w:rPr>
                <w:rFonts w:cs="Arial"/>
                <w:b/>
                <w:bCs/>
                <w:color w:val="0000FF"/>
                <w:sz w:val="16"/>
                <w:szCs w:val="16"/>
                <w:u w:val="single"/>
              </w:rPr>
            </w:pPr>
            <w:hyperlink r:id="rId118" w:history="1">
              <w:r>
                <w:rPr>
                  <w:rStyle w:val="Hyperlink"/>
                  <w:rFonts w:ascii="Arial" w:hAnsi="Arial" w:cs="Arial"/>
                  <w:b/>
                  <w:bCs/>
                  <w:color w:val="0000FF"/>
                  <w:sz w:val="16"/>
                  <w:szCs w:val="16"/>
                </w:rPr>
                <w:t>CP-243190</w:t>
              </w:r>
            </w:hyperlink>
          </w:p>
        </w:tc>
        <w:tc>
          <w:tcPr>
            <w:tcW w:w="704" w:type="dxa"/>
            <w:tcBorders>
              <w:top w:val="single" w:sz="4" w:space="0" w:color="auto"/>
              <w:left w:val="single" w:sz="4" w:space="0" w:color="auto"/>
              <w:bottom w:val="single" w:sz="4" w:space="0" w:color="auto"/>
              <w:right w:val="single" w:sz="4" w:space="0" w:color="auto"/>
            </w:tcBorders>
            <w:shd w:val="clear" w:color="auto" w:fill="auto"/>
          </w:tcPr>
          <w:p w14:paraId="58688226" w14:textId="49EFB7A2" w:rsidR="00837D58" w:rsidRPr="00C5079A" w:rsidRDefault="00837D58" w:rsidP="00C5079A">
            <w:pPr>
              <w:pStyle w:val="TAL"/>
              <w:rPr>
                <w:sz w:val="16"/>
              </w:rPr>
            </w:pPr>
            <w:r>
              <w:rPr>
                <w:sz w:val="16"/>
              </w:rPr>
              <w:t>4141</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3C55CEC9" w14:textId="0C64AC67" w:rsidR="00837D58" w:rsidRPr="00C5079A" w:rsidRDefault="00837D58" w:rsidP="00C5079A">
            <w:pPr>
              <w:pStyle w:val="TAL"/>
              <w:rPr>
                <w:sz w:val="16"/>
              </w:rPr>
            </w:pPr>
            <w:r>
              <w:rPr>
                <w:sz w:val="16"/>
              </w:rPr>
              <w:t>1</w:t>
            </w:r>
          </w:p>
        </w:tc>
        <w:tc>
          <w:tcPr>
            <w:tcW w:w="283" w:type="dxa"/>
            <w:tcBorders>
              <w:top w:val="single" w:sz="4" w:space="0" w:color="auto"/>
              <w:left w:val="single" w:sz="4" w:space="0" w:color="auto"/>
              <w:bottom w:val="single" w:sz="4" w:space="0" w:color="auto"/>
              <w:right w:val="single" w:sz="4" w:space="0" w:color="auto"/>
            </w:tcBorders>
            <w:shd w:val="clear" w:color="auto" w:fill="auto"/>
          </w:tcPr>
          <w:p w14:paraId="42EACCD6" w14:textId="0D36AA23" w:rsidR="00837D58" w:rsidRPr="00C5079A" w:rsidRDefault="00837D58" w:rsidP="004F6A7B">
            <w:pPr>
              <w:pStyle w:val="TAL"/>
              <w:rPr>
                <w:sz w:val="16"/>
              </w:rPr>
            </w:pPr>
            <w:r>
              <w:rPr>
                <w:sz w:val="16"/>
              </w:rPr>
              <w:t>F</w:t>
            </w:r>
          </w:p>
        </w:tc>
        <w:tc>
          <w:tcPr>
            <w:tcW w:w="5241" w:type="dxa"/>
            <w:tcBorders>
              <w:top w:val="single" w:sz="4" w:space="0" w:color="auto"/>
              <w:left w:val="single" w:sz="4" w:space="0" w:color="auto"/>
              <w:bottom w:val="single" w:sz="4" w:space="0" w:color="auto"/>
              <w:right w:val="single" w:sz="4" w:space="0" w:color="auto"/>
            </w:tcBorders>
            <w:shd w:val="clear" w:color="auto" w:fill="auto"/>
          </w:tcPr>
          <w:p w14:paraId="44C10316" w14:textId="0529B578" w:rsidR="00837D58" w:rsidRPr="00C5079A" w:rsidRDefault="00837D58" w:rsidP="004F6A7B">
            <w:pPr>
              <w:pStyle w:val="TAL"/>
              <w:rPr>
                <w:sz w:val="16"/>
                <w:lang w:eastAsia="zh-CN"/>
              </w:rPr>
            </w:pPr>
            <w:r>
              <w:rPr>
                <w:sz w:val="16"/>
                <w:lang w:eastAsia="zh-CN"/>
              </w:rPr>
              <w:t>Clarification of NAS Timer Handling for E-UTRAN Satellite Access</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BA03890" w14:textId="2C236B47" w:rsidR="00837D58" w:rsidRPr="00C5079A" w:rsidRDefault="00837D58" w:rsidP="004F6A7B">
            <w:pPr>
              <w:pStyle w:val="TAL"/>
              <w:rPr>
                <w:sz w:val="16"/>
              </w:rPr>
            </w:pPr>
            <w:r>
              <w:rPr>
                <w:sz w:val="16"/>
              </w:rPr>
              <w:t>18.9.0</w:t>
            </w:r>
          </w:p>
        </w:tc>
      </w:tr>
    </w:tbl>
    <w:p w14:paraId="542130F4" w14:textId="77777777" w:rsidR="003D6D31" w:rsidRPr="00C5079A" w:rsidRDefault="003D6D31" w:rsidP="00C5079A">
      <w:pPr>
        <w:pStyle w:val="TAL"/>
        <w:rPr>
          <w:sz w:val="16"/>
        </w:rPr>
      </w:pPr>
    </w:p>
    <w:sectPr w:rsidR="003D6D31" w:rsidRPr="00C5079A">
      <w:headerReference w:type="default" r:id="rId119"/>
      <w:footerReference w:type="default" r:id="rId1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B1BB13" w14:textId="77777777" w:rsidR="00B55F42" w:rsidRDefault="00B55F42">
      <w:r>
        <w:separator/>
      </w:r>
    </w:p>
  </w:endnote>
  <w:endnote w:type="continuationSeparator" w:id="0">
    <w:p w14:paraId="711A90BF" w14:textId="77777777" w:rsidR="00B55F42" w:rsidRDefault="00B55F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93357A" w14:textId="77777777" w:rsidR="00F11C29" w:rsidRDefault="00F11C29">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A2CFA7" w14:textId="77777777" w:rsidR="00B55F42" w:rsidRDefault="00B55F42">
      <w:r>
        <w:separator/>
      </w:r>
    </w:p>
  </w:footnote>
  <w:footnote w:type="continuationSeparator" w:id="0">
    <w:p w14:paraId="1E5DD25D" w14:textId="77777777" w:rsidR="00B55F42" w:rsidRDefault="00B55F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4AB39" w14:textId="42624F56" w:rsidR="00F11C29" w:rsidRDefault="00F11C2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5469">
      <w:rPr>
        <w:rFonts w:ascii="Arial" w:hAnsi="Arial" w:cs="Arial"/>
        <w:b/>
        <w:noProof/>
        <w:sz w:val="18"/>
        <w:szCs w:val="18"/>
      </w:rPr>
      <w:t>3GPP TS 24.301 V18.9.0 (2024-12)</w:t>
    </w:r>
    <w:r>
      <w:rPr>
        <w:rFonts w:ascii="Arial" w:hAnsi="Arial" w:cs="Arial"/>
        <w:b/>
        <w:sz w:val="18"/>
        <w:szCs w:val="18"/>
      </w:rPr>
      <w:fldChar w:fldCharType="end"/>
    </w:r>
  </w:p>
  <w:p w14:paraId="4589695C" w14:textId="77777777" w:rsidR="00F11C29" w:rsidRDefault="00F11C2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39BC0BB" w14:textId="67E9BF18" w:rsidR="00F11C29" w:rsidRDefault="00F11C2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5469">
      <w:rPr>
        <w:rFonts w:ascii="Arial" w:hAnsi="Arial" w:cs="Arial"/>
        <w:b/>
        <w:noProof/>
        <w:sz w:val="18"/>
        <w:szCs w:val="18"/>
      </w:rPr>
      <w:t>Release 18</w:t>
    </w:r>
    <w:r>
      <w:rPr>
        <w:rFonts w:ascii="Arial" w:hAnsi="Arial" w:cs="Arial"/>
        <w:b/>
        <w:sz w:val="18"/>
        <w:szCs w:val="18"/>
      </w:rPr>
      <w:fldChar w:fldCharType="end"/>
    </w:r>
  </w:p>
  <w:p w14:paraId="493DA10C" w14:textId="77777777" w:rsidR="00F11C29" w:rsidRDefault="00F11C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D2439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740ED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698F3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25611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A0A90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B18573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EC7F2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7B0577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690E47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7F07B0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657A1"/>
    <w:multiLevelType w:val="hybridMultilevel"/>
    <w:tmpl w:val="E44A92DA"/>
    <w:lvl w:ilvl="0" w:tplc="3364DA1C">
      <w:start w:val="16"/>
      <w:numFmt w:val="bullet"/>
      <w:lvlText w:val="-"/>
      <w:lvlJc w:val="left"/>
      <w:pPr>
        <w:tabs>
          <w:tab w:val="num" w:pos="927"/>
        </w:tabs>
        <w:ind w:left="927" w:hanging="360"/>
      </w:pPr>
      <w:rPr>
        <w:rFonts w:ascii="Times New Roman" w:eastAsia="PMingLiU" w:hAnsi="Times New Roman" w:cs="Times New Roman" w:hint="default"/>
      </w:rPr>
    </w:lvl>
    <w:lvl w:ilvl="1" w:tplc="04090003" w:tentative="1">
      <w:start w:val="1"/>
      <w:numFmt w:val="bullet"/>
      <w:lvlText w:val=""/>
      <w:lvlJc w:val="left"/>
      <w:pPr>
        <w:tabs>
          <w:tab w:val="num" w:pos="1527"/>
        </w:tabs>
        <w:ind w:left="1527" w:hanging="480"/>
      </w:pPr>
      <w:rPr>
        <w:rFonts w:ascii="Wingdings" w:hAnsi="Wingdings" w:hint="default"/>
      </w:rPr>
    </w:lvl>
    <w:lvl w:ilvl="2" w:tplc="04090005" w:tentative="1">
      <w:start w:val="1"/>
      <w:numFmt w:val="bullet"/>
      <w:lvlText w:val=""/>
      <w:lvlJc w:val="left"/>
      <w:pPr>
        <w:tabs>
          <w:tab w:val="num" w:pos="2007"/>
        </w:tabs>
        <w:ind w:left="2007" w:hanging="480"/>
      </w:pPr>
      <w:rPr>
        <w:rFonts w:ascii="Wingdings" w:hAnsi="Wingdings" w:hint="default"/>
      </w:rPr>
    </w:lvl>
    <w:lvl w:ilvl="3" w:tplc="04090001" w:tentative="1">
      <w:start w:val="1"/>
      <w:numFmt w:val="bullet"/>
      <w:lvlText w:val=""/>
      <w:lvlJc w:val="left"/>
      <w:pPr>
        <w:tabs>
          <w:tab w:val="num" w:pos="2487"/>
        </w:tabs>
        <w:ind w:left="2487" w:hanging="480"/>
      </w:pPr>
      <w:rPr>
        <w:rFonts w:ascii="Wingdings" w:hAnsi="Wingdings" w:hint="default"/>
      </w:rPr>
    </w:lvl>
    <w:lvl w:ilvl="4" w:tplc="04090003" w:tentative="1">
      <w:start w:val="1"/>
      <w:numFmt w:val="bullet"/>
      <w:lvlText w:val=""/>
      <w:lvlJc w:val="left"/>
      <w:pPr>
        <w:tabs>
          <w:tab w:val="num" w:pos="2967"/>
        </w:tabs>
        <w:ind w:left="2967" w:hanging="480"/>
      </w:pPr>
      <w:rPr>
        <w:rFonts w:ascii="Wingdings" w:hAnsi="Wingdings" w:hint="default"/>
      </w:rPr>
    </w:lvl>
    <w:lvl w:ilvl="5" w:tplc="04090005" w:tentative="1">
      <w:start w:val="1"/>
      <w:numFmt w:val="bullet"/>
      <w:lvlText w:val=""/>
      <w:lvlJc w:val="left"/>
      <w:pPr>
        <w:tabs>
          <w:tab w:val="num" w:pos="3447"/>
        </w:tabs>
        <w:ind w:left="3447" w:hanging="480"/>
      </w:pPr>
      <w:rPr>
        <w:rFonts w:ascii="Wingdings" w:hAnsi="Wingdings" w:hint="default"/>
      </w:rPr>
    </w:lvl>
    <w:lvl w:ilvl="6" w:tplc="04090001" w:tentative="1">
      <w:start w:val="1"/>
      <w:numFmt w:val="bullet"/>
      <w:lvlText w:val=""/>
      <w:lvlJc w:val="left"/>
      <w:pPr>
        <w:tabs>
          <w:tab w:val="num" w:pos="3927"/>
        </w:tabs>
        <w:ind w:left="3927" w:hanging="480"/>
      </w:pPr>
      <w:rPr>
        <w:rFonts w:ascii="Wingdings" w:hAnsi="Wingdings" w:hint="default"/>
      </w:rPr>
    </w:lvl>
    <w:lvl w:ilvl="7" w:tplc="04090003" w:tentative="1">
      <w:start w:val="1"/>
      <w:numFmt w:val="bullet"/>
      <w:lvlText w:val=""/>
      <w:lvlJc w:val="left"/>
      <w:pPr>
        <w:tabs>
          <w:tab w:val="num" w:pos="4407"/>
        </w:tabs>
        <w:ind w:left="4407" w:hanging="480"/>
      </w:pPr>
      <w:rPr>
        <w:rFonts w:ascii="Wingdings" w:hAnsi="Wingdings" w:hint="default"/>
      </w:rPr>
    </w:lvl>
    <w:lvl w:ilvl="8" w:tplc="04090005" w:tentative="1">
      <w:start w:val="1"/>
      <w:numFmt w:val="bullet"/>
      <w:lvlText w:val=""/>
      <w:lvlJc w:val="left"/>
      <w:pPr>
        <w:tabs>
          <w:tab w:val="num" w:pos="4887"/>
        </w:tabs>
        <w:ind w:left="4887" w:hanging="480"/>
      </w:pPr>
      <w:rPr>
        <w:rFonts w:ascii="Wingdings" w:hAnsi="Wingdings" w:hint="default"/>
      </w:rPr>
    </w:lvl>
  </w:abstractNum>
  <w:abstractNum w:abstractNumId="12" w15:restartNumberingAfterBreak="0">
    <w:nsid w:val="01DC0A4E"/>
    <w:multiLevelType w:val="hybridMultilevel"/>
    <w:tmpl w:val="5CDA6EF2"/>
    <w:lvl w:ilvl="0" w:tplc="8F52AB12">
      <w:start w:val="2"/>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27A3D7B"/>
    <w:multiLevelType w:val="singleLevel"/>
    <w:tmpl w:val="6F6628A2"/>
    <w:lvl w:ilvl="0">
      <w:start w:val="1"/>
      <w:numFmt w:val="lowerLetter"/>
      <w:lvlText w:val="%1)"/>
      <w:legacy w:legacy="1" w:legacySpace="0" w:legacyIndent="283"/>
      <w:lvlJc w:val="left"/>
      <w:pPr>
        <w:ind w:left="567" w:hanging="283"/>
      </w:pPr>
    </w:lvl>
  </w:abstractNum>
  <w:abstractNum w:abstractNumId="15" w15:restartNumberingAfterBreak="0">
    <w:nsid w:val="09635E58"/>
    <w:multiLevelType w:val="singleLevel"/>
    <w:tmpl w:val="6F6628A2"/>
    <w:lvl w:ilvl="0">
      <w:start w:val="1"/>
      <w:numFmt w:val="lowerLetter"/>
      <w:lvlText w:val="%1)"/>
      <w:legacy w:legacy="1" w:legacySpace="0" w:legacyIndent="283"/>
      <w:lvlJc w:val="left"/>
      <w:pPr>
        <w:ind w:left="567" w:hanging="283"/>
      </w:pPr>
    </w:lvl>
  </w:abstractNum>
  <w:abstractNum w:abstractNumId="16" w15:restartNumberingAfterBreak="0">
    <w:nsid w:val="0B6C72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7C33F6"/>
    <w:multiLevelType w:val="hybridMultilevel"/>
    <w:tmpl w:val="DBD8678C"/>
    <w:lvl w:ilvl="0" w:tplc="EBD286B8">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8" w15:restartNumberingAfterBreak="0">
    <w:nsid w:val="0C362903"/>
    <w:multiLevelType w:val="hybridMultilevel"/>
    <w:tmpl w:val="1BC82A00"/>
    <w:lvl w:ilvl="0" w:tplc="1DC0937A">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0F8D505E"/>
    <w:multiLevelType w:val="hybridMultilevel"/>
    <w:tmpl w:val="D5D85B94"/>
    <w:lvl w:ilvl="0" w:tplc="47B6A622">
      <w:start w:val="6"/>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214"/>
        </w:tabs>
        <w:ind w:left="2214" w:hanging="360"/>
      </w:pPr>
      <w:rPr>
        <w:rFonts w:ascii="Courier New" w:hAnsi="Courier New" w:cs="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cs="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cs="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0" w15:restartNumberingAfterBreak="0">
    <w:nsid w:val="166F5B13"/>
    <w:multiLevelType w:val="singleLevel"/>
    <w:tmpl w:val="6F6628A2"/>
    <w:lvl w:ilvl="0">
      <w:start w:val="1"/>
      <w:numFmt w:val="lowerLetter"/>
      <w:lvlText w:val="%1)"/>
      <w:legacy w:legacy="1" w:legacySpace="0" w:legacyIndent="283"/>
      <w:lvlJc w:val="left"/>
      <w:pPr>
        <w:ind w:left="567" w:hanging="283"/>
      </w:pPr>
    </w:lvl>
  </w:abstractNum>
  <w:abstractNum w:abstractNumId="21" w15:restartNumberingAfterBreak="0">
    <w:nsid w:val="18DF5B52"/>
    <w:multiLevelType w:val="hybridMultilevel"/>
    <w:tmpl w:val="6238745C"/>
    <w:lvl w:ilvl="0" w:tplc="2BEC64B2">
      <w:start w:val="5"/>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8FC27D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1DF02BC3"/>
    <w:multiLevelType w:val="multilevel"/>
    <w:tmpl w:val="5CDA6EF2"/>
    <w:lvl w:ilvl="0">
      <w:start w:val="2"/>
      <w:numFmt w:val="lowerLetter"/>
      <w:lvlText w:val="%1)"/>
      <w:lvlJc w:val="left"/>
      <w:pPr>
        <w:tabs>
          <w:tab w:val="num" w:pos="644"/>
        </w:tabs>
        <w:ind w:left="644" w:hanging="360"/>
      </w:pPr>
    </w:lvl>
    <w:lvl w:ilvl="1">
      <w:start w:val="1"/>
      <w:numFmt w:val="lowerLetter"/>
      <w:lvlText w:val="%2."/>
      <w:lvlJc w:val="left"/>
      <w:pPr>
        <w:tabs>
          <w:tab w:val="num" w:pos="1364"/>
        </w:tabs>
        <w:ind w:left="1364" w:hanging="360"/>
      </w:pPr>
    </w:lvl>
    <w:lvl w:ilvl="2">
      <w:start w:val="1"/>
      <w:numFmt w:val="lowerRoman"/>
      <w:lvlText w:val="%3."/>
      <w:lvlJc w:val="right"/>
      <w:pPr>
        <w:tabs>
          <w:tab w:val="num" w:pos="2084"/>
        </w:tabs>
        <w:ind w:left="2084" w:hanging="180"/>
      </w:pPr>
    </w:lvl>
    <w:lvl w:ilvl="3">
      <w:start w:val="1"/>
      <w:numFmt w:val="decimal"/>
      <w:lvlText w:val="%4."/>
      <w:lvlJc w:val="left"/>
      <w:pPr>
        <w:tabs>
          <w:tab w:val="num" w:pos="2804"/>
        </w:tabs>
        <w:ind w:left="2804" w:hanging="360"/>
      </w:pPr>
    </w:lvl>
    <w:lvl w:ilvl="4">
      <w:start w:val="1"/>
      <w:numFmt w:val="lowerLetter"/>
      <w:lvlText w:val="%5."/>
      <w:lvlJc w:val="left"/>
      <w:pPr>
        <w:tabs>
          <w:tab w:val="num" w:pos="3524"/>
        </w:tabs>
        <w:ind w:left="3524" w:hanging="360"/>
      </w:pPr>
    </w:lvl>
    <w:lvl w:ilvl="5">
      <w:start w:val="1"/>
      <w:numFmt w:val="lowerRoman"/>
      <w:lvlText w:val="%6."/>
      <w:lvlJc w:val="right"/>
      <w:pPr>
        <w:tabs>
          <w:tab w:val="num" w:pos="4244"/>
        </w:tabs>
        <w:ind w:left="4244" w:hanging="180"/>
      </w:pPr>
    </w:lvl>
    <w:lvl w:ilvl="6">
      <w:start w:val="1"/>
      <w:numFmt w:val="decimal"/>
      <w:lvlText w:val="%7."/>
      <w:lvlJc w:val="left"/>
      <w:pPr>
        <w:tabs>
          <w:tab w:val="num" w:pos="4964"/>
        </w:tabs>
        <w:ind w:left="4964" w:hanging="360"/>
      </w:pPr>
    </w:lvl>
    <w:lvl w:ilvl="7">
      <w:start w:val="1"/>
      <w:numFmt w:val="lowerLetter"/>
      <w:lvlText w:val="%8."/>
      <w:lvlJc w:val="left"/>
      <w:pPr>
        <w:tabs>
          <w:tab w:val="num" w:pos="5684"/>
        </w:tabs>
        <w:ind w:left="5684" w:hanging="360"/>
      </w:pPr>
    </w:lvl>
    <w:lvl w:ilvl="8">
      <w:start w:val="1"/>
      <w:numFmt w:val="lowerRoman"/>
      <w:lvlText w:val="%9."/>
      <w:lvlJc w:val="right"/>
      <w:pPr>
        <w:tabs>
          <w:tab w:val="num" w:pos="6404"/>
        </w:tabs>
        <w:ind w:left="6404" w:hanging="180"/>
      </w:pPr>
    </w:lvl>
  </w:abstractNum>
  <w:abstractNum w:abstractNumId="24" w15:restartNumberingAfterBreak="0">
    <w:nsid w:val="27EA7153"/>
    <w:multiLevelType w:val="hybridMultilevel"/>
    <w:tmpl w:val="00B0A3C6"/>
    <w:lvl w:ilvl="0" w:tplc="76B8FE8C">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5" w15:restartNumberingAfterBreak="0">
    <w:nsid w:val="290E4378"/>
    <w:multiLevelType w:val="hybridMultilevel"/>
    <w:tmpl w:val="6F6628A2"/>
    <w:lvl w:ilvl="0" w:tplc="5E72A81A">
      <w:start w:val="1"/>
      <w:numFmt w:val="lowerLetter"/>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26" w15:restartNumberingAfterBreak="0">
    <w:nsid w:val="447A45D8"/>
    <w:multiLevelType w:val="hybridMultilevel"/>
    <w:tmpl w:val="F8F22278"/>
    <w:lvl w:ilvl="0" w:tplc="E61EBB88">
      <w:start w:val="1"/>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7" w15:restartNumberingAfterBreak="0">
    <w:nsid w:val="4487413B"/>
    <w:multiLevelType w:val="hybridMultilevel"/>
    <w:tmpl w:val="E490FE44"/>
    <w:lvl w:ilvl="0" w:tplc="25301F9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4E25FBE"/>
    <w:multiLevelType w:val="hybridMultilevel"/>
    <w:tmpl w:val="B546C258"/>
    <w:lvl w:ilvl="0" w:tplc="79ECAE0C">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35425F"/>
    <w:multiLevelType w:val="multilevel"/>
    <w:tmpl w:val="340E4716"/>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7"/>
      <w:numFmt w:val="decimal"/>
      <w:lvlText w:val="%1.%2.%3a"/>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347FC4"/>
    <w:multiLevelType w:val="hybridMultilevel"/>
    <w:tmpl w:val="FEB29A08"/>
    <w:lvl w:ilvl="0" w:tplc="788C2DC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7C72A95"/>
    <w:multiLevelType w:val="singleLevel"/>
    <w:tmpl w:val="6F6628A2"/>
    <w:lvl w:ilvl="0">
      <w:start w:val="1"/>
      <w:numFmt w:val="lowerLetter"/>
      <w:lvlText w:val="%1)"/>
      <w:legacy w:legacy="1" w:legacySpace="0" w:legacyIndent="283"/>
      <w:lvlJc w:val="left"/>
      <w:pPr>
        <w:ind w:left="567" w:hanging="283"/>
      </w:pPr>
    </w:lvl>
  </w:abstractNum>
  <w:abstractNum w:abstractNumId="32" w15:restartNumberingAfterBreak="0">
    <w:nsid w:val="5ECD36B8"/>
    <w:multiLevelType w:val="multilevel"/>
    <w:tmpl w:val="BA00344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3" w15:restartNumberingAfterBreak="0">
    <w:nsid w:val="5F3E0C9D"/>
    <w:multiLevelType w:val="hybridMultilevel"/>
    <w:tmpl w:val="E9EC8A0C"/>
    <w:lvl w:ilvl="0" w:tplc="E25A4844">
      <w:start w:val="9"/>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244" w:hanging="480"/>
      </w:pPr>
      <w:rPr>
        <w:rFonts w:ascii="Wingdings" w:hAnsi="Wingdings" w:hint="default"/>
      </w:rPr>
    </w:lvl>
    <w:lvl w:ilvl="2" w:tplc="04090005" w:tentative="1">
      <w:start w:val="1"/>
      <w:numFmt w:val="bullet"/>
      <w:lvlText w:val=""/>
      <w:lvlJc w:val="left"/>
      <w:pPr>
        <w:ind w:left="1724" w:hanging="480"/>
      </w:pPr>
      <w:rPr>
        <w:rFonts w:ascii="Wingdings" w:hAnsi="Wingdings" w:hint="default"/>
      </w:rPr>
    </w:lvl>
    <w:lvl w:ilvl="3" w:tplc="04090001" w:tentative="1">
      <w:start w:val="1"/>
      <w:numFmt w:val="bullet"/>
      <w:lvlText w:val=""/>
      <w:lvlJc w:val="left"/>
      <w:pPr>
        <w:ind w:left="2204" w:hanging="480"/>
      </w:pPr>
      <w:rPr>
        <w:rFonts w:ascii="Wingdings" w:hAnsi="Wingdings" w:hint="default"/>
      </w:rPr>
    </w:lvl>
    <w:lvl w:ilvl="4" w:tplc="04090003" w:tentative="1">
      <w:start w:val="1"/>
      <w:numFmt w:val="bullet"/>
      <w:lvlText w:val=""/>
      <w:lvlJc w:val="left"/>
      <w:pPr>
        <w:ind w:left="2684" w:hanging="480"/>
      </w:pPr>
      <w:rPr>
        <w:rFonts w:ascii="Wingdings" w:hAnsi="Wingdings" w:hint="default"/>
      </w:rPr>
    </w:lvl>
    <w:lvl w:ilvl="5" w:tplc="04090005" w:tentative="1">
      <w:start w:val="1"/>
      <w:numFmt w:val="bullet"/>
      <w:lvlText w:val=""/>
      <w:lvlJc w:val="left"/>
      <w:pPr>
        <w:ind w:left="3164" w:hanging="480"/>
      </w:pPr>
      <w:rPr>
        <w:rFonts w:ascii="Wingdings" w:hAnsi="Wingdings" w:hint="default"/>
      </w:rPr>
    </w:lvl>
    <w:lvl w:ilvl="6" w:tplc="04090001" w:tentative="1">
      <w:start w:val="1"/>
      <w:numFmt w:val="bullet"/>
      <w:lvlText w:val=""/>
      <w:lvlJc w:val="left"/>
      <w:pPr>
        <w:ind w:left="3644" w:hanging="480"/>
      </w:pPr>
      <w:rPr>
        <w:rFonts w:ascii="Wingdings" w:hAnsi="Wingdings" w:hint="default"/>
      </w:rPr>
    </w:lvl>
    <w:lvl w:ilvl="7" w:tplc="04090003" w:tentative="1">
      <w:start w:val="1"/>
      <w:numFmt w:val="bullet"/>
      <w:lvlText w:val=""/>
      <w:lvlJc w:val="left"/>
      <w:pPr>
        <w:ind w:left="4124" w:hanging="480"/>
      </w:pPr>
      <w:rPr>
        <w:rFonts w:ascii="Wingdings" w:hAnsi="Wingdings" w:hint="default"/>
      </w:rPr>
    </w:lvl>
    <w:lvl w:ilvl="8" w:tplc="04090005" w:tentative="1">
      <w:start w:val="1"/>
      <w:numFmt w:val="bullet"/>
      <w:lvlText w:val=""/>
      <w:lvlJc w:val="left"/>
      <w:pPr>
        <w:ind w:left="4604" w:hanging="480"/>
      </w:pPr>
      <w:rPr>
        <w:rFonts w:ascii="Wingdings" w:hAnsi="Wingdings" w:hint="default"/>
      </w:rPr>
    </w:lvl>
  </w:abstractNum>
  <w:abstractNum w:abstractNumId="34" w15:restartNumberingAfterBreak="0">
    <w:nsid w:val="5FB91683"/>
    <w:multiLevelType w:val="hybridMultilevel"/>
    <w:tmpl w:val="5A32BB64"/>
    <w:lvl w:ilvl="0" w:tplc="4942BA3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B61E0B"/>
    <w:multiLevelType w:val="singleLevel"/>
    <w:tmpl w:val="6F6628A2"/>
    <w:lvl w:ilvl="0">
      <w:start w:val="1"/>
      <w:numFmt w:val="lowerLetter"/>
      <w:lvlText w:val="%1)"/>
      <w:legacy w:legacy="1" w:legacySpace="0" w:legacyIndent="283"/>
      <w:lvlJc w:val="left"/>
      <w:pPr>
        <w:ind w:left="567" w:hanging="283"/>
      </w:pPr>
    </w:lvl>
  </w:abstractNum>
  <w:abstractNum w:abstractNumId="36" w15:restartNumberingAfterBreak="0">
    <w:nsid w:val="683174C1"/>
    <w:multiLevelType w:val="multilevel"/>
    <w:tmpl w:val="C31EE4BC"/>
    <w:lvl w:ilvl="0">
      <w:start w:val="4"/>
      <w:numFmt w:val="decimal"/>
      <w:lvlText w:val="%1"/>
      <w:lvlJc w:val="left"/>
      <w:pPr>
        <w:tabs>
          <w:tab w:val="num" w:pos="735"/>
        </w:tabs>
        <w:ind w:left="735" w:hanging="735"/>
      </w:pPr>
      <w:rPr>
        <w:rFonts w:hint="default"/>
      </w:rPr>
    </w:lvl>
    <w:lvl w:ilvl="1">
      <w:start w:val="3"/>
      <w:numFmt w:val="decimal"/>
      <w:lvlText w:val="%1.%2"/>
      <w:lvlJc w:val="left"/>
      <w:pPr>
        <w:tabs>
          <w:tab w:val="num" w:pos="735"/>
        </w:tabs>
        <w:ind w:left="735" w:hanging="735"/>
      </w:pPr>
      <w:rPr>
        <w:rFonts w:hint="default"/>
      </w:rPr>
    </w:lvl>
    <w:lvl w:ilvl="2">
      <w:start w:val="2"/>
      <w:numFmt w:val="decimal"/>
      <w:lvlText w:val="%1.%2.%3"/>
      <w:lvlJc w:val="left"/>
      <w:pPr>
        <w:tabs>
          <w:tab w:val="num" w:pos="735"/>
        </w:tabs>
        <w:ind w:left="735" w:hanging="73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8374BB5"/>
    <w:multiLevelType w:val="hybridMultilevel"/>
    <w:tmpl w:val="EA741B78"/>
    <w:lvl w:ilvl="0" w:tplc="F80800F4">
      <w:start w:val="13"/>
      <w:numFmt w:val="lowerLetter"/>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EA87909"/>
    <w:multiLevelType w:val="hybridMultilevel"/>
    <w:tmpl w:val="E04C460C"/>
    <w:lvl w:ilvl="0" w:tplc="F760D578">
      <w:start w:val="13"/>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6F776D25"/>
    <w:multiLevelType w:val="hybridMultilevel"/>
    <w:tmpl w:val="EE7E1894"/>
    <w:lvl w:ilvl="0" w:tplc="57F60FA8">
      <w:start w:val="12"/>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1" w15:restartNumberingAfterBreak="0">
    <w:nsid w:val="72DF17D5"/>
    <w:multiLevelType w:val="singleLevel"/>
    <w:tmpl w:val="6F6628A2"/>
    <w:lvl w:ilvl="0">
      <w:start w:val="1"/>
      <w:numFmt w:val="lowerLetter"/>
      <w:lvlText w:val="%1)"/>
      <w:legacy w:legacy="1" w:legacySpace="0" w:legacyIndent="283"/>
      <w:lvlJc w:val="left"/>
      <w:pPr>
        <w:ind w:left="567" w:hanging="283"/>
      </w:pPr>
    </w:lvl>
  </w:abstractNum>
  <w:abstractNum w:abstractNumId="42" w15:restartNumberingAfterBreak="0">
    <w:nsid w:val="74291F41"/>
    <w:multiLevelType w:val="hybridMultilevel"/>
    <w:tmpl w:val="E5A45916"/>
    <w:lvl w:ilvl="0" w:tplc="EC96C8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BDC708A"/>
    <w:multiLevelType w:val="hybridMultilevel"/>
    <w:tmpl w:val="2B608DCE"/>
    <w:lvl w:ilvl="0" w:tplc="DECCDA2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4" w15:restartNumberingAfterBreak="0">
    <w:nsid w:val="7C0A65B4"/>
    <w:multiLevelType w:val="hybridMultilevel"/>
    <w:tmpl w:val="2B12D952"/>
    <w:lvl w:ilvl="0" w:tplc="A14EAF36">
      <w:start w:val="1"/>
      <w:numFmt w:val="decimal"/>
      <w:lvlText w:val="%1)"/>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5" w15:restartNumberingAfterBreak="0">
    <w:nsid w:val="7E4B66DA"/>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6" w15:restartNumberingAfterBreak="0">
    <w:nsid w:val="7F5A072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33753609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81359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7452927">
    <w:abstractNumId w:val="13"/>
  </w:num>
  <w:num w:numId="4" w16cid:durableId="1094715599">
    <w:abstractNumId w:val="38"/>
  </w:num>
  <w:num w:numId="5" w16cid:durableId="320937642">
    <w:abstractNumId w:val="12"/>
  </w:num>
  <w:num w:numId="6" w16cid:durableId="752361759">
    <w:abstractNumId w:val="17"/>
  </w:num>
  <w:num w:numId="7" w16cid:durableId="327490166">
    <w:abstractNumId w:val="25"/>
  </w:num>
  <w:num w:numId="8" w16cid:durableId="2023892051">
    <w:abstractNumId w:val="36"/>
  </w:num>
  <w:num w:numId="9" w16cid:durableId="1320772399">
    <w:abstractNumId w:val="19"/>
  </w:num>
  <w:num w:numId="10" w16cid:durableId="505094005">
    <w:abstractNumId w:val="2"/>
  </w:num>
  <w:num w:numId="11" w16cid:durableId="181480532">
    <w:abstractNumId w:val="1"/>
  </w:num>
  <w:num w:numId="12" w16cid:durableId="746073756">
    <w:abstractNumId w:val="0"/>
  </w:num>
  <w:num w:numId="13" w16cid:durableId="956178011">
    <w:abstractNumId w:val="23"/>
  </w:num>
  <w:num w:numId="14" w16cid:durableId="1019165701">
    <w:abstractNumId w:val="11"/>
  </w:num>
  <w:num w:numId="15" w16cid:durableId="1313019896">
    <w:abstractNumId w:val="14"/>
  </w:num>
  <w:num w:numId="16" w16cid:durableId="2062053540">
    <w:abstractNumId w:val="31"/>
  </w:num>
  <w:num w:numId="17" w16cid:durableId="577517712">
    <w:abstractNumId w:val="41"/>
  </w:num>
  <w:num w:numId="18" w16cid:durableId="1633056357">
    <w:abstractNumId w:val="29"/>
  </w:num>
  <w:num w:numId="19" w16cid:durableId="349992051">
    <w:abstractNumId w:val="21"/>
  </w:num>
  <w:num w:numId="20" w16cid:durableId="1924530261">
    <w:abstractNumId w:val="20"/>
  </w:num>
  <w:num w:numId="21" w16cid:durableId="1093091365">
    <w:abstractNumId w:val="15"/>
  </w:num>
  <w:num w:numId="22" w16cid:durableId="1545633454">
    <w:abstractNumId w:val="35"/>
  </w:num>
  <w:num w:numId="23" w16cid:durableId="1996914386">
    <w:abstractNumId w:val="37"/>
  </w:num>
  <w:num w:numId="24" w16cid:durableId="1356492525">
    <w:abstractNumId w:val="40"/>
  </w:num>
  <w:num w:numId="25" w16cid:durableId="862691">
    <w:abstractNumId w:val="39"/>
  </w:num>
  <w:num w:numId="26" w16cid:durableId="177162619">
    <w:abstractNumId w:val="18"/>
  </w:num>
  <w:num w:numId="27" w16cid:durableId="2060352120">
    <w:abstractNumId w:val="30"/>
  </w:num>
  <w:num w:numId="28" w16cid:durableId="464735764">
    <w:abstractNumId w:val="33"/>
  </w:num>
  <w:num w:numId="29" w16cid:durableId="1857965047">
    <w:abstractNumId w:val="28"/>
  </w:num>
  <w:num w:numId="30" w16cid:durableId="260067131">
    <w:abstractNumId w:val="43"/>
  </w:num>
  <w:num w:numId="31" w16cid:durableId="181093350">
    <w:abstractNumId w:val="27"/>
  </w:num>
  <w:num w:numId="32" w16cid:durableId="733938428">
    <w:abstractNumId w:val="42"/>
  </w:num>
  <w:num w:numId="33" w16cid:durableId="2018147166">
    <w:abstractNumId w:val="44"/>
  </w:num>
  <w:num w:numId="34" w16cid:durableId="1607225097">
    <w:abstractNumId w:val="26"/>
  </w:num>
  <w:num w:numId="35" w16cid:durableId="1709604248">
    <w:abstractNumId w:val="24"/>
  </w:num>
  <w:num w:numId="36" w16cid:durableId="1026753916">
    <w:abstractNumId w:val="45"/>
  </w:num>
  <w:num w:numId="37" w16cid:durableId="1124736994">
    <w:abstractNumId w:val="16"/>
  </w:num>
  <w:num w:numId="38" w16cid:durableId="870844397">
    <w:abstractNumId w:val="32"/>
  </w:num>
  <w:num w:numId="39" w16cid:durableId="100878545">
    <w:abstractNumId w:val="9"/>
  </w:num>
  <w:num w:numId="40" w16cid:durableId="975571841">
    <w:abstractNumId w:val="7"/>
  </w:num>
  <w:num w:numId="41" w16cid:durableId="1726028166">
    <w:abstractNumId w:val="6"/>
  </w:num>
  <w:num w:numId="42" w16cid:durableId="353963488">
    <w:abstractNumId w:val="5"/>
  </w:num>
  <w:num w:numId="43" w16cid:durableId="1598904239">
    <w:abstractNumId w:val="4"/>
  </w:num>
  <w:num w:numId="44" w16cid:durableId="272711892">
    <w:abstractNumId w:val="8"/>
  </w:num>
  <w:num w:numId="45" w16cid:durableId="1860123018">
    <w:abstractNumId w:val="3"/>
  </w:num>
  <w:num w:numId="46" w16cid:durableId="892811889">
    <w:abstractNumId w:val="22"/>
  </w:num>
  <w:num w:numId="47" w16cid:durableId="1819879675">
    <w:abstractNumId w:val="46"/>
  </w:num>
  <w:num w:numId="48" w16cid:durableId="1105612685">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9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E3E"/>
    <w:rsid w:val="000050C3"/>
    <w:rsid w:val="000068B4"/>
    <w:rsid w:val="000072D9"/>
    <w:rsid w:val="000075F9"/>
    <w:rsid w:val="00014652"/>
    <w:rsid w:val="00022C04"/>
    <w:rsid w:val="0002503E"/>
    <w:rsid w:val="0003131C"/>
    <w:rsid w:val="00033397"/>
    <w:rsid w:val="00037AFC"/>
    <w:rsid w:val="00040095"/>
    <w:rsid w:val="00047989"/>
    <w:rsid w:val="00051834"/>
    <w:rsid w:val="00054A22"/>
    <w:rsid w:val="000571EC"/>
    <w:rsid w:val="00062023"/>
    <w:rsid w:val="000635B8"/>
    <w:rsid w:val="00063D15"/>
    <w:rsid w:val="000655A6"/>
    <w:rsid w:val="00066376"/>
    <w:rsid w:val="0007425F"/>
    <w:rsid w:val="00074955"/>
    <w:rsid w:val="00074B65"/>
    <w:rsid w:val="00077651"/>
    <w:rsid w:val="00080512"/>
    <w:rsid w:val="000820B1"/>
    <w:rsid w:val="00082D0B"/>
    <w:rsid w:val="00083603"/>
    <w:rsid w:val="00083CF3"/>
    <w:rsid w:val="000851A3"/>
    <w:rsid w:val="000871F5"/>
    <w:rsid w:val="00087B58"/>
    <w:rsid w:val="00094CB4"/>
    <w:rsid w:val="000952B2"/>
    <w:rsid w:val="00097D00"/>
    <w:rsid w:val="000A2E6D"/>
    <w:rsid w:val="000A3E72"/>
    <w:rsid w:val="000A4028"/>
    <w:rsid w:val="000A4737"/>
    <w:rsid w:val="000B38AA"/>
    <w:rsid w:val="000B4756"/>
    <w:rsid w:val="000B5046"/>
    <w:rsid w:val="000C182B"/>
    <w:rsid w:val="000C2A5C"/>
    <w:rsid w:val="000C47C3"/>
    <w:rsid w:val="000C69A8"/>
    <w:rsid w:val="000D0089"/>
    <w:rsid w:val="000D0096"/>
    <w:rsid w:val="000D3D63"/>
    <w:rsid w:val="000D5469"/>
    <w:rsid w:val="000D58AB"/>
    <w:rsid w:val="000D7051"/>
    <w:rsid w:val="000E1290"/>
    <w:rsid w:val="000E5EB4"/>
    <w:rsid w:val="000F2252"/>
    <w:rsid w:val="000F5569"/>
    <w:rsid w:val="000F7424"/>
    <w:rsid w:val="00102595"/>
    <w:rsid w:val="00102CB8"/>
    <w:rsid w:val="00106CC1"/>
    <w:rsid w:val="0010785A"/>
    <w:rsid w:val="00107CB8"/>
    <w:rsid w:val="00107F64"/>
    <w:rsid w:val="00116B04"/>
    <w:rsid w:val="00117FAD"/>
    <w:rsid w:val="001217EB"/>
    <w:rsid w:val="00122A2A"/>
    <w:rsid w:val="0012468F"/>
    <w:rsid w:val="00126C4E"/>
    <w:rsid w:val="0012742E"/>
    <w:rsid w:val="00133525"/>
    <w:rsid w:val="00133A17"/>
    <w:rsid w:val="00135F07"/>
    <w:rsid w:val="001402D3"/>
    <w:rsid w:val="00140B28"/>
    <w:rsid w:val="00141E1C"/>
    <w:rsid w:val="00153CB0"/>
    <w:rsid w:val="001552EB"/>
    <w:rsid w:val="00160B9B"/>
    <w:rsid w:val="00160BDA"/>
    <w:rsid w:val="00170D92"/>
    <w:rsid w:val="001729F6"/>
    <w:rsid w:val="00174B92"/>
    <w:rsid w:val="00184C92"/>
    <w:rsid w:val="001878AF"/>
    <w:rsid w:val="00195EFD"/>
    <w:rsid w:val="00195F5F"/>
    <w:rsid w:val="001A0687"/>
    <w:rsid w:val="001A0F25"/>
    <w:rsid w:val="001A1882"/>
    <w:rsid w:val="001A36E2"/>
    <w:rsid w:val="001A4C42"/>
    <w:rsid w:val="001A7420"/>
    <w:rsid w:val="001B2F3D"/>
    <w:rsid w:val="001B5962"/>
    <w:rsid w:val="001B6637"/>
    <w:rsid w:val="001C0674"/>
    <w:rsid w:val="001C21C3"/>
    <w:rsid w:val="001C2570"/>
    <w:rsid w:val="001C49A3"/>
    <w:rsid w:val="001C5200"/>
    <w:rsid w:val="001C7B87"/>
    <w:rsid w:val="001D02C2"/>
    <w:rsid w:val="001D5FAF"/>
    <w:rsid w:val="001E4CFF"/>
    <w:rsid w:val="001E7A8A"/>
    <w:rsid w:val="001F0C1D"/>
    <w:rsid w:val="001F1132"/>
    <w:rsid w:val="001F11A5"/>
    <w:rsid w:val="001F168B"/>
    <w:rsid w:val="001F3FDA"/>
    <w:rsid w:val="001F46F5"/>
    <w:rsid w:val="001F6293"/>
    <w:rsid w:val="001F7D08"/>
    <w:rsid w:val="002018D5"/>
    <w:rsid w:val="00202515"/>
    <w:rsid w:val="0020484C"/>
    <w:rsid w:val="00213375"/>
    <w:rsid w:val="00213B7E"/>
    <w:rsid w:val="002155E9"/>
    <w:rsid w:val="00217C20"/>
    <w:rsid w:val="0022146B"/>
    <w:rsid w:val="002251A0"/>
    <w:rsid w:val="00226AF5"/>
    <w:rsid w:val="00226D70"/>
    <w:rsid w:val="00227585"/>
    <w:rsid w:val="00232726"/>
    <w:rsid w:val="002347A2"/>
    <w:rsid w:val="002361A9"/>
    <w:rsid w:val="00236E1A"/>
    <w:rsid w:val="0024072B"/>
    <w:rsid w:val="00243D75"/>
    <w:rsid w:val="0024462C"/>
    <w:rsid w:val="00252F7B"/>
    <w:rsid w:val="00253CB4"/>
    <w:rsid w:val="00254733"/>
    <w:rsid w:val="00266273"/>
    <w:rsid w:val="002675F0"/>
    <w:rsid w:val="0027151C"/>
    <w:rsid w:val="0027339C"/>
    <w:rsid w:val="0027348E"/>
    <w:rsid w:val="0028598F"/>
    <w:rsid w:val="00287560"/>
    <w:rsid w:val="00295835"/>
    <w:rsid w:val="002A5DDB"/>
    <w:rsid w:val="002B1E56"/>
    <w:rsid w:val="002B3066"/>
    <w:rsid w:val="002B30D6"/>
    <w:rsid w:val="002B6339"/>
    <w:rsid w:val="002C16A0"/>
    <w:rsid w:val="002C51B8"/>
    <w:rsid w:val="002C7EC7"/>
    <w:rsid w:val="002D1C1B"/>
    <w:rsid w:val="002D1FFD"/>
    <w:rsid w:val="002D5C54"/>
    <w:rsid w:val="002D7F93"/>
    <w:rsid w:val="002E00EE"/>
    <w:rsid w:val="002E1640"/>
    <w:rsid w:val="002E1A18"/>
    <w:rsid w:val="002E1B40"/>
    <w:rsid w:val="002F10A7"/>
    <w:rsid w:val="002F33DC"/>
    <w:rsid w:val="002F49F1"/>
    <w:rsid w:val="002F616D"/>
    <w:rsid w:val="00300972"/>
    <w:rsid w:val="00302FFA"/>
    <w:rsid w:val="003059AF"/>
    <w:rsid w:val="00314218"/>
    <w:rsid w:val="0031491E"/>
    <w:rsid w:val="003172DC"/>
    <w:rsid w:val="00321A2F"/>
    <w:rsid w:val="0032397A"/>
    <w:rsid w:val="00324391"/>
    <w:rsid w:val="00326A98"/>
    <w:rsid w:val="00327C48"/>
    <w:rsid w:val="00333B98"/>
    <w:rsid w:val="00335E11"/>
    <w:rsid w:val="0033709D"/>
    <w:rsid w:val="003467A5"/>
    <w:rsid w:val="0034725A"/>
    <w:rsid w:val="003474A5"/>
    <w:rsid w:val="00351325"/>
    <w:rsid w:val="00353AA0"/>
    <w:rsid w:val="0035462D"/>
    <w:rsid w:val="00356313"/>
    <w:rsid w:val="00361BA5"/>
    <w:rsid w:val="00363EE9"/>
    <w:rsid w:val="00367849"/>
    <w:rsid w:val="00372566"/>
    <w:rsid w:val="003746AF"/>
    <w:rsid w:val="003765B8"/>
    <w:rsid w:val="00380A80"/>
    <w:rsid w:val="003917C2"/>
    <w:rsid w:val="00396B51"/>
    <w:rsid w:val="003A00E1"/>
    <w:rsid w:val="003A504D"/>
    <w:rsid w:val="003A50F6"/>
    <w:rsid w:val="003A6F39"/>
    <w:rsid w:val="003A7181"/>
    <w:rsid w:val="003B03F9"/>
    <w:rsid w:val="003B7069"/>
    <w:rsid w:val="003C04A5"/>
    <w:rsid w:val="003C3971"/>
    <w:rsid w:val="003D1171"/>
    <w:rsid w:val="003D18B6"/>
    <w:rsid w:val="003D4003"/>
    <w:rsid w:val="003D5910"/>
    <w:rsid w:val="003D6D31"/>
    <w:rsid w:val="003E126A"/>
    <w:rsid w:val="003E25A3"/>
    <w:rsid w:val="003E2E22"/>
    <w:rsid w:val="003E60A0"/>
    <w:rsid w:val="003E617B"/>
    <w:rsid w:val="003E7F4A"/>
    <w:rsid w:val="003F1239"/>
    <w:rsid w:val="003F247E"/>
    <w:rsid w:val="003F5D11"/>
    <w:rsid w:val="003F79E6"/>
    <w:rsid w:val="00402BF5"/>
    <w:rsid w:val="0041033F"/>
    <w:rsid w:val="00411BF6"/>
    <w:rsid w:val="00411FF3"/>
    <w:rsid w:val="0041670F"/>
    <w:rsid w:val="00423334"/>
    <w:rsid w:val="0042425E"/>
    <w:rsid w:val="00431B51"/>
    <w:rsid w:val="004345EC"/>
    <w:rsid w:val="00435C67"/>
    <w:rsid w:val="00442C16"/>
    <w:rsid w:val="0044412A"/>
    <w:rsid w:val="00447A52"/>
    <w:rsid w:val="004524DE"/>
    <w:rsid w:val="00453336"/>
    <w:rsid w:val="00454077"/>
    <w:rsid w:val="00456245"/>
    <w:rsid w:val="0045649F"/>
    <w:rsid w:val="00460AF4"/>
    <w:rsid w:val="004610EA"/>
    <w:rsid w:val="00465515"/>
    <w:rsid w:val="00466E15"/>
    <w:rsid w:val="00473478"/>
    <w:rsid w:val="00474E7F"/>
    <w:rsid w:val="0048344D"/>
    <w:rsid w:val="0048359D"/>
    <w:rsid w:val="00485DCB"/>
    <w:rsid w:val="004925A9"/>
    <w:rsid w:val="00492AB6"/>
    <w:rsid w:val="004935AF"/>
    <w:rsid w:val="004A5D19"/>
    <w:rsid w:val="004A6BF7"/>
    <w:rsid w:val="004B1180"/>
    <w:rsid w:val="004B1934"/>
    <w:rsid w:val="004B48D9"/>
    <w:rsid w:val="004B79FE"/>
    <w:rsid w:val="004C105E"/>
    <w:rsid w:val="004C3C10"/>
    <w:rsid w:val="004C43DE"/>
    <w:rsid w:val="004C6434"/>
    <w:rsid w:val="004C6C05"/>
    <w:rsid w:val="004D04D7"/>
    <w:rsid w:val="004D3578"/>
    <w:rsid w:val="004D42FF"/>
    <w:rsid w:val="004D4415"/>
    <w:rsid w:val="004E213A"/>
    <w:rsid w:val="004E3CCF"/>
    <w:rsid w:val="004E3F5F"/>
    <w:rsid w:val="004E467F"/>
    <w:rsid w:val="004E4CA0"/>
    <w:rsid w:val="004E7284"/>
    <w:rsid w:val="004F0988"/>
    <w:rsid w:val="004F0FB5"/>
    <w:rsid w:val="004F162C"/>
    <w:rsid w:val="004F3340"/>
    <w:rsid w:val="004F5746"/>
    <w:rsid w:val="004F6A7B"/>
    <w:rsid w:val="00500CED"/>
    <w:rsid w:val="00510AB4"/>
    <w:rsid w:val="00511665"/>
    <w:rsid w:val="00513290"/>
    <w:rsid w:val="00513CBE"/>
    <w:rsid w:val="0051430E"/>
    <w:rsid w:val="005168AC"/>
    <w:rsid w:val="0052508F"/>
    <w:rsid w:val="0053229A"/>
    <w:rsid w:val="0053388B"/>
    <w:rsid w:val="00533C0F"/>
    <w:rsid w:val="00534AC5"/>
    <w:rsid w:val="00535773"/>
    <w:rsid w:val="00535D07"/>
    <w:rsid w:val="00535F26"/>
    <w:rsid w:val="00543E6C"/>
    <w:rsid w:val="00545FED"/>
    <w:rsid w:val="0054608A"/>
    <w:rsid w:val="00546726"/>
    <w:rsid w:val="0054703E"/>
    <w:rsid w:val="00555CBB"/>
    <w:rsid w:val="005629DB"/>
    <w:rsid w:val="00562C85"/>
    <w:rsid w:val="00565087"/>
    <w:rsid w:val="00565BD3"/>
    <w:rsid w:val="005665F9"/>
    <w:rsid w:val="0057317E"/>
    <w:rsid w:val="00582BA2"/>
    <w:rsid w:val="00584C8D"/>
    <w:rsid w:val="00592335"/>
    <w:rsid w:val="005927B6"/>
    <w:rsid w:val="005974C3"/>
    <w:rsid w:val="005976EF"/>
    <w:rsid w:val="00597B11"/>
    <w:rsid w:val="005A1AA7"/>
    <w:rsid w:val="005A4826"/>
    <w:rsid w:val="005A623D"/>
    <w:rsid w:val="005B12A9"/>
    <w:rsid w:val="005B47D9"/>
    <w:rsid w:val="005C3981"/>
    <w:rsid w:val="005C7A6E"/>
    <w:rsid w:val="005D100B"/>
    <w:rsid w:val="005D18A2"/>
    <w:rsid w:val="005D1BA7"/>
    <w:rsid w:val="005D2E01"/>
    <w:rsid w:val="005D2E47"/>
    <w:rsid w:val="005D4625"/>
    <w:rsid w:val="005D5DCA"/>
    <w:rsid w:val="005D7526"/>
    <w:rsid w:val="005E47CE"/>
    <w:rsid w:val="005E4BB2"/>
    <w:rsid w:val="005F1EDA"/>
    <w:rsid w:val="005F2789"/>
    <w:rsid w:val="005F30CD"/>
    <w:rsid w:val="005F366D"/>
    <w:rsid w:val="005F7591"/>
    <w:rsid w:val="00602AEA"/>
    <w:rsid w:val="00603653"/>
    <w:rsid w:val="00605F7A"/>
    <w:rsid w:val="0060680C"/>
    <w:rsid w:val="00610035"/>
    <w:rsid w:val="006108C4"/>
    <w:rsid w:val="00611BB4"/>
    <w:rsid w:val="00614FDF"/>
    <w:rsid w:val="00617808"/>
    <w:rsid w:val="00620204"/>
    <w:rsid w:val="00620511"/>
    <w:rsid w:val="0062091D"/>
    <w:rsid w:val="00622914"/>
    <w:rsid w:val="00622F84"/>
    <w:rsid w:val="00627F0A"/>
    <w:rsid w:val="006319DB"/>
    <w:rsid w:val="00632C87"/>
    <w:rsid w:val="00634B23"/>
    <w:rsid w:val="0063543D"/>
    <w:rsid w:val="006354B5"/>
    <w:rsid w:val="00635CD4"/>
    <w:rsid w:val="00637349"/>
    <w:rsid w:val="00647114"/>
    <w:rsid w:val="00652041"/>
    <w:rsid w:val="006566D1"/>
    <w:rsid w:val="006619B0"/>
    <w:rsid w:val="00663E30"/>
    <w:rsid w:val="00665354"/>
    <w:rsid w:val="00665FFD"/>
    <w:rsid w:val="00667AFC"/>
    <w:rsid w:val="006702DB"/>
    <w:rsid w:val="00671853"/>
    <w:rsid w:val="00677C0B"/>
    <w:rsid w:val="0069104C"/>
    <w:rsid w:val="00695AA8"/>
    <w:rsid w:val="00697A45"/>
    <w:rsid w:val="006A323F"/>
    <w:rsid w:val="006A4A7C"/>
    <w:rsid w:val="006A612C"/>
    <w:rsid w:val="006A61A9"/>
    <w:rsid w:val="006A6394"/>
    <w:rsid w:val="006A7223"/>
    <w:rsid w:val="006B30D0"/>
    <w:rsid w:val="006B363B"/>
    <w:rsid w:val="006B45D1"/>
    <w:rsid w:val="006C0538"/>
    <w:rsid w:val="006C3D95"/>
    <w:rsid w:val="006C42A2"/>
    <w:rsid w:val="006E0132"/>
    <w:rsid w:val="006E5C86"/>
    <w:rsid w:val="006E746D"/>
    <w:rsid w:val="006E7F63"/>
    <w:rsid w:val="006F1852"/>
    <w:rsid w:val="006F3734"/>
    <w:rsid w:val="006F65FE"/>
    <w:rsid w:val="00700A4E"/>
    <w:rsid w:val="00701116"/>
    <w:rsid w:val="00702818"/>
    <w:rsid w:val="0071008B"/>
    <w:rsid w:val="00711507"/>
    <w:rsid w:val="007118BB"/>
    <w:rsid w:val="00713C44"/>
    <w:rsid w:val="00715CBD"/>
    <w:rsid w:val="00722990"/>
    <w:rsid w:val="007232A8"/>
    <w:rsid w:val="007237BB"/>
    <w:rsid w:val="00723DDE"/>
    <w:rsid w:val="00724BEA"/>
    <w:rsid w:val="00734626"/>
    <w:rsid w:val="00734A5B"/>
    <w:rsid w:val="0074026F"/>
    <w:rsid w:val="007408D5"/>
    <w:rsid w:val="007417E0"/>
    <w:rsid w:val="007429F6"/>
    <w:rsid w:val="00744E76"/>
    <w:rsid w:val="00747D55"/>
    <w:rsid w:val="00752786"/>
    <w:rsid w:val="00755929"/>
    <w:rsid w:val="007570ED"/>
    <w:rsid w:val="00757624"/>
    <w:rsid w:val="00772082"/>
    <w:rsid w:val="00774DA4"/>
    <w:rsid w:val="00775226"/>
    <w:rsid w:val="00781F0F"/>
    <w:rsid w:val="007851E5"/>
    <w:rsid w:val="0078741C"/>
    <w:rsid w:val="0079478C"/>
    <w:rsid w:val="007979D0"/>
    <w:rsid w:val="007A1D0B"/>
    <w:rsid w:val="007A359B"/>
    <w:rsid w:val="007A4542"/>
    <w:rsid w:val="007A51E8"/>
    <w:rsid w:val="007B1227"/>
    <w:rsid w:val="007B3571"/>
    <w:rsid w:val="007B5E7C"/>
    <w:rsid w:val="007B600E"/>
    <w:rsid w:val="007C0449"/>
    <w:rsid w:val="007C5733"/>
    <w:rsid w:val="007D0611"/>
    <w:rsid w:val="007E3231"/>
    <w:rsid w:val="007E3F58"/>
    <w:rsid w:val="007F0D6D"/>
    <w:rsid w:val="007F0F4A"/>
    <w:rsid w:val="007F1372"/>
    <w:rsid w:val="008028A4"/>
    <w:rsid w:val="00810B9C"/>
    <w:rsid w:val="008128E6"/>
    <w:rsid w:val="00815342"/>
    <w:rsid w:val="008153F0"/>
    <w:rsid w:val="0082098D"/>
    <w:rsid w:val="00826D08"/>
    <w:rsid w:val="00830747"/>
    <w:rsid w:val="0083133D"/>
    <w:rsid w:val="00831AB6"/>
    <w:rsid w:val="00833DF4"/>
    <w:rsid w:val="00834B2A"/>
    <w:rsid w:val="00837D58"/>
    <w:rsid w:val="00840524"/>
    <w:rsid w:val="008423EC"/>
    <w:rsid w:val="008538D8"/>
    <w:rsid w:val="00855F76"/>
    <w:rsid w:val="00862CFB"/>
    <w:rsid w:val="00865C89"/>
    <w:rsid w:val="008723DF"/>
    <w:rsid w:val="00876719"/>
    <w:rsid w:val="008768CA"/>
    <w:rsid w:val="00880187"/>
    <w:rsid w:val="00880A13"/>
    <w:rsid w:val="00881719"/>
    <w:rsid w:val="008912EA"/>
    <w:rsid w:val="0089223C"/>
    <w:rsid w:val="008926F7"/>
    <w:rsid w:val="008969AA"/>
    <w:rsid w:val="008A14B5"/>
    <w:rsid w:val="008B322A"/>
    <w:rsid w:val="008B3C43"/>
    <w:rsid w:val="008B4AA9"/>
    <w:rsid w:val="008C384C"/>
    <w:rsid w:val="008C67E9"/>
    <w:rsid w:val="008D20A0"/>
    <w:rsid w:val="008D33B1"/>
    <w:rsid w:val="00900184"/>
    <w:rsid w:val="009002C0"/>
    <w:rsid w:val="0090271F"/>
    <w:rsid w:val="00902E23"/>
    <w:rsid w:val="0090646E"/>
    <w:rsid w:val="00910298"/>
    <w:rsid w:val="00910657"/>
    <w:rsid w:val="009114D7"/>
    <w:rsid w:val="00911A7C"/>
    <w:rsid w:val="00912A8A"/>
    <w:rsid w:val="0091348E"/>
    <w:rsid w:val="00917CCB"/>
    <w:rsid w:val="00917DAD"/>
    <w:rsid w:val="00923601"/>
    <w:rsid w:val="00923EA7"/>
    <w:rsid w:val="00930304"/>
    <w:rsid w:val="00942615"/>
    <w:rsid w:val="00942EC2"/>
    <w:rsid w:val="009441DD"/>
    <w:rsid w:val="009517D0"/>
    <w:rsid w:val="00951966"/>
    <w:rsid w:val="00951C65"/>
    <w:rsid w:val="00956D33"/>
    <w:rsid w:val="00956DAF"/>
    <w:rsid w:val="00963976"/>
    <w:rsid w:val="00965BFD"/>
    <w:rsid w:val="00967A42"/>
    <w:rsid w:val="009722DA"/>
    <w:rsid w:val="00974237"/>
    <w:rsid w:val="009750AA"/>
    <w:rsid w:val="00980B89"/>
    <w:rsid w:val="00984EAF"/>
    <w:rsid w:val="00990EF3"/>
    <w:rsid w:val="0099200F"/>
    <w:rsid w:val="00993828"/>
    <w:rsid w:val="0099661C"/>
    <w:rsid w:val="009A29AC"/>
    <w:rsid w:val="009A352A"/>
    <w:rsid w:val="009B38BB"/>
    <w:rsid w:val="009B57D8"/>
    <w:rsid w:val="009B6B5F"/>
    <w:rsid w:val="009B6F61"/>
    <w:rsid w:val="009B706C"/>
    <w:rsid w:val="009C1276"/>
    <w:rsid w:val="009D5AB3"/>
    <w:rsid w:val="009E49BD"/>
    <w:rsid w:val="009E5BC8"/>
    <w:rsid w:val="009F331E"/>
    <w:rsid w:val="009F37B7"/>
    <w:rsid w:val="009F3B95"/>
    <w:rsid w:val="009F7A65"/>
    <w:rsid w:val="00A004AD"/>
    <w:rsid w:val="00A05345"/>
    <w:rsid w:val="00A10715"/>
    <w:rsid w:val="00A10F02"/>
    <w:rsid w:val="00A15391"/>
    <w:rsid w:val="00A164B4"/>
    <w:rsid w:val="00A247FB"/>
    <w:rsid w:val="00A25C37"/>
    <w:rsid w:val="00A26956"/>
    <w:rsid w:val="00A27015"/>
    <w:rsid w:val="00A270A8"/>
    <w:rsid w:val="00A27486"/>
    <w:rsid w:val="00A403D5"/>
    <w:rsid w:val="00A40B1D"/>
    <w:rsid w:val="00A4121F"/>
    <w:rsid w:val="00A44C91"/>
    <w:rsid w:val="00A478ED"/>
    <w:rsid w:val="00A50275"/>
    <w:rsid w:val="00A522B5"/>
    <w:rsid w:val="00A529B8"/>
    <w:rsid w:val="00A53724"/>
    <w:rsid w:val="00A56066"/>
    <w:rsid w:val="00A57540"/>
    <w:rsid w:val="00A60C23"/>
    <w:rsid w:val="00A60D17"/>
    <w:rsid w:val="00A6120C"/>
    <w:rsid w:val="00A65935"/>
    <w:rsid w:val="00A65987"/>
    <w:rsid w:val="00A70D9E"/>
    <w:rsid w:val="00A71C8E"/>
    <w:rsid w:val="00A73129"/>
    <w:rsid w:val="00A755BA"/>
    <w:rsid w:val="00A804C5"/>
    <w:rsid w:val="00A80968"/>
    <w:rsid w:val="00A82346"/>
    <w:rsid w:val="00A87347"/>
    <w:rsid w:val="00A92BA1"/>
    <w:rsid w:val="00A92C56"/>
    <w:rsid w:val="00A94ED5"/>
    <w:rsid w:val="00AA0344"/>
    <w:rsid w:val="00AA0399"/>
    <w:rsid w:val="00AA1A24"/>
    <w:rsid w:val="00AA554C"/>
    <w:rsid w:val="00AA73AB"/>
    <w:rsid w:val="00AB52EE"/>
    <w:rsid w:val="00AB758D"/>
    <w:rsid w:val="00AB76B5"/>
    <w:rsid w:val="00AC0FB4"/>
    <w:rsid w:val="00AC2602"/>
    <w:rsid w:val="00AC3956"/>
    <w:rsid w:val="00AC436D"/>
    <w:rsid w:val="00AC6BC6"/>
    <w:rsid w:val="00AD1470"/>
    <w:rsid w:val="00AD7308"/>
    <w:rsid w:val="00AE0FA1"/>
    <w:rsid w:val="00AE39CA"/>
    <w:rsid w:val="00AE5313"/>
    <w:rsid w:val="00AE65E2"/>
    <w:rsid w:val="00AE720C"/>
    <w:rsid w:val="00AF770A"/>
    <w:rsid w:val="00B15449"/>
    <w:rsid w:val="00B16F43"/>
    <w:rsid w:val="00B175EE"/>
    <w:rsid w:val="00B21115"/>
    <w:rsid w:val="00B2381F"/>
    <w:rsid w:val="00B5043A"/>
    <w:rsid w:val="00B54871"/>
    <w:rsid w:val="00B55F42"/>
    <w:rsid w:val="00B57CE8"/>
    <w:rsid w:val="00B60F97"/>
    <w:rsid w:val="00B61CB6"/>
    <w:rsid w:val="00B66820"/>
    <w:rsid w:val="00B67B91"/>
    <w:rsid w:val="00B70FBD"/>
    <w:rsid w:val="00B719BF"/>
    <w:rsid w:val="00B71FF1"/>
    <w:rsid w:val="00B72174"/>
    <w:rsid w:val="00B73452"/>
    <w:rsid w:val="00B76597"/>
    <w:rsid w:val="00B80E99"/>
    <w:rsid w:val="00B916F1"/>
    <w:rsid w:val="00B91AA2"/>
    <w:rsid w:val="00B93086"/>
    <w:rsid w:val="00B93FB6"/>
    <w:rsid w:val="00B9514D"/>
    <w:rsid w:val="00B95CC2"/>
    <w:rsid w:val="00BA0F62"/>
    <w:rsid w:val="00BA19ED"/>
    <w:rsid w:val="00BA1A6A"/>
    <w:rsid w:val="00BA22EF"/>
    <w:rsid w:val="00BA4B8D"/>
    <w:rsid w:val="00BA5891"/>
    <w:rsid w:val="00BB04C3"/>
    <w:rsid w:val="00BC0F7D"/>
    <w:rsid w:val="00BC25E1"/>
    <w:rsid w:val="00BC2F7C"/>
    <w:rsid w:val="00BC494B"/>
    <w:rsid w:val="00BC508A"/>
    <w:rsid w:val="00BC76D8"/>
    <w:rsid w:val="00BD1132"/>
    <w:rsid w:val="00BD19AE"/>
    <w:rsid w:val="00BD32C8"/>
    <w:rsid w:val="00BD7D31"/>
    <w:rsid w:val="00BE19D9"/>
    <w:rsid w:val="00BE3255"/>
    <w:rsid w:val="00BE3578"/>
    <w:rsid w:val="00BE77B3"/>
    <w:rsid w:val="00BF128E"/>
    <w:rsid w:val="00BF252A"/>
    <w:rsid w:val="00BF3B00"/>
    <w:rsid w:val="00BF742D"/>
    <w:rsid w:val="00C012BE"/>
    <w:rsid w:val="00C0225E"/>
    <w:rsid w:val="00C0247C"/>
    <w:rsid w:val="00C02974"/>
    <w:rsid w:val="00C05962"/>
    <w:rsid w:val="00C074DD"/>
    <w:rsid w:val="00C07FAB"/>
    <w:rsid w:val="00C10643"/>
    <w:rsid w:val="00C1483D"/>
    <w:rsid w:val="00C1496A"/>
    <w:rsid w:val="00C17FE4"/>
    <w:rsid w:val="00C2769D"/>
    <w:rsid w:val="00C30744"/>
    <w:rsid w:val="00C33079"/>
    <w:rsid w:val="00C34343"/>
    <w:rsid w:val="00C36B06"/>
    <w:rsid w:val="00C37B19"/>
    <w:rsid w:val="00C409FA"/>
    <w:rsid w:val="00C42A0E"/>
    <w:rsid w:val="00C45231"/>
    <w:rsid w:val="00C5079A"/>
    <w:rsid w:val="00C52B7A"/>
    <w:rsid w:val="00C5443F"/>
    <w:rsid w:val="00C55E0A"/>
    <w:rsid w:val="00C60876"/>
    <w:rsid w:val="00C61F9A"/>
    <w:rsid w:val="00C6301A"/>
    <w:rsid w:val="00C63DB8"/>
    <w:rsid w:val="00C7021D"/>
    <w:rsid w:val="00C72833"/>
    <w:rsid w:val="00C73BCE"/>
    <w:rsid w:val="00C75ADC"/>
    <w:rsid w:val="00C770BA"/>
    <w:rsid w:val="00C80F1D"/>
    <w:rsid w:val="00C81865"/>
    <w:rsid w:val="00C81C3A"/>
    <w:rsid w:val="00C82B93"/>
    <w:rsid w:val="00C85C30"/>
    <w:rsid w:val="00C86C15"/>
    <w:rsid w:val="00C91C5D"/>
    <w:rsid w:val="00C92A1D"/>
    <w:rsid w:val="00C93F40"/>
    <w:rsid w:val="00C9560D"/>
    <w:rsid w:val="00CA3889"/>
    <w:rsid w:val="00CA3D0C"/>
    <w:rsid w:val="00CA514E"/>
    <w:rsid w:val="00CA6453"/>
    <w:rsid w:val="00CA65E4"/>
    <w:rsid w:val="00CB2ACF"/>
    <w:rsid w:val="00CB4F92"/>
    <w:rsid w:val="00CB76C2"/>
    <w:rsid w:val="00CC37A3"/>
    <w:rsid w:val="00CC45F7"/>
    <w:rsid w:val="00CC6A2F"/>
    <w:rsid w:val="00CD5A06"/>
    <w:rsid w:val="00CD6320"/>
    <w:rsid w:val="00CE390F"/>
    <w:rsid w:val="00CE42CC"/>
    <w:rsid w:val="00CE7C91"/>
    <w:rsid w:val="00CF0A34"/>
    <w:rsid w:val="00CF11F2"/>
    <w:rsid w:val="00CF12E5"/>
    <w:rsid w:val="00CF24C7"/>
    <w:rsid w:val="00CF29C1"/>
    <w:rsid w:val="00CF2D13"/>
    <w:rsid w:val="00CF42A3"/>
    <w:rsid w:val="00D00177"/>
    <w:rsid w:val="00D05117"/>
    <w:rsid w:val="00D0739C"/>
    <w:rsid w:val="00D07586"/>
    <w:rsid w:val="00D1025A"/>
    <w:rsid w:val="00D10997"/>
    <w:rsid w:val="00D10FD7"/>
    <w:rsid w:val="00D11C79"/>
    <w:rsid w:val="00D16050"/>
    <w:rsid w:val="00D20BA2"/>
    <w:rsid w:val="00D22D43"/>
    <w:rsid w:val="00D22DB3"/>
    <w:rsid w:val="00D25AE1"/>
    <w:rsid w:val="00D26CAF"/>
    <w:rsid w:val="00D30B95"/>
    <w:rsid w:val="00D3348D"/>
    <w:rsid w:val="00D336C7"/>
    <w:rsid w:val="00D35EC6"/>
    <w:rsid w:val="00D40C70"/>
    <w:rsid w:val="00D42413"/>
    <w:rsid w:val="00D42577"/>
    <w:rsid w:val="00D430B2"/>
    <w:rsid w:val="00D43103"/>
    <w:rsid w:val="00D463C2"/>
    <w:rsid w:val="00D511B1"/>
    <w:rsid w:val="00D51B1B"/>
    <w:rsid w:val="00D51F5B"/>
    <w:rsid w:val="00D570E3"/>
    <w:rsid w:val="00D57972"/>
    <w:rsid w:val="00D61828"/>
    <w:rsid w:val="00D618CB"/>
    <w:rsid w:val="00D6345E"/>
    <w:rsid w:val="00D64191"/>
    <w:rsid w:val="00D6517A"/>
    <w:rsid w:val="00D675A9"/>
    <w:rsid w:val="00D70CE1"/>
    <w:rsid w:val="00D738D6"/>
    <w:rsid w:val="00D74DD5"/>
    <w:rsid w:val="00D755EB"/>
    <w:rsid w:val="00D76048"/>
    <w:rsid w:val="00D764C6"/>
    <w:rsid w:val="00D838D3"/>
    <w:rsid w:val="00D85B03"/>
    <w:rsid w:val="00D87E00"/>
    <w:rsid w:val="00D87F83"/>
    <w:rsid w:val="00D9134D"/>
    <w:rsid w:val="00D9239A"/>
    <w:rsid w:val="00D92AD3"/>
    <w:rsid w:val="00D9309B"/>
    <w:rsid w:val="00D93533"/>
    <w:rsid w:val="00D96FC1"/>
    <w:rsid w:val="00DA0A6E"/>
    <w:rsid w:val="00DA1795"/>
    <w:rsid w:val="00DA7A03"/>
    <w:rsid w:val="00DB0073"/>
    <w:rsid w:val="00DB1818"/>
    <w:rsid w:val="00DB1D82"/>
    <w:rsid w:val="00DB36FC"/>
    <w:rsid w:val="00DC309B"/>
    <w:rsid w:val="00DC4DA2"/>
    <w:rsid w:val="00DD4C17"/>
    <w:rsid w:val="00DD699D"/>
    <w:rsid w:val="00DD74A5"/>
    <w:rsid w:val="00DE0FDB"/>
    <w:rsid w:val="00DE72D6"/>
    <w:rsid w:val="00DF10D2"/>
    <w:rsid w:val="00DF2B1F"/>
    <w:rsid w:val="00DF47DB"/>
    <w:rsid w:val="00DF542B"/>
    <w:rsid w:val="00DF62CD"/>
    <w:rsid w:val="00E00B9B"/>
    <w:rsid w:val="00E02213"/>
    <w:rsid w:val="00E02583"/>
    <w:rsid w:val="00E03C61"/>
    <w:rsid w:val="00E153F1"/>
    <w:rsid w:val="00E16509"/>
    <w:rsid w:val="00E268FD"/>
    <w:rsid w:val="00E3291D"/>
    <w:rsid w:val="00E3444F"/>
    <w:rsid w:val="00E35BF3"/>
    <w:rsid w:val="00E37B9D"/>
    <w:rsid w:val="00E43389"/>
    <w:rsid w:val="00E44582"/>
    <w:rsid w:val="00E44A18"/>
    <w:rsid w:val="00E52C54"/>
    <w:rsid w:val="00E6030B"/>
    <w:rsid w:val="00E603DE"/>
    <w:rsid w:val="00E66447"/>
    <w:rsid w:val="00E7657E"/>
    <w:rsid w:val="00E76620"/>
    <w:rsid w:val="00E77645"/>
    <w:rsid w:val="00E777AF"/>
    <w:rsid w:val="00E93792"/>
    <w:rsid w:val="00E95035"/>
    <w:rsid w:val="00E95D94"/>
    <w:rsid w:val="00EA0F4C"/>
    <w:rsid w:val="00EA15B0"/>
    <w:rsid w:val="00EA5431"/>
    <w:rsid w:val="00EA5EA7"/>
    <w:rsid w:val="00EB2438"/>
    <w:rsid w:val="00EC0E61"/>
    <w:rsid w:val="00EC4A25"/>
    <w:rsid w:val="00EC5065"/>
    <w:rsid w:val="00ED2DE9"/>
    <w:rsid w:val="00ED3DBC"/>
    <w:rsid w:val="00EE50B7"/>
    <w:rsid w:val="00EE6BA8"/>
    <w:rsid w:val="00EF3270"/>
    <w:rsid w:val="00EF79FA"/>
    <w:rsid w:val="00F01FAF"/>
    <w:rsid w:val="00F01FD6"/>
    <w:rsid w:val="00F025A2"/>
    <w:rsid w:val="00F03664"/>
    <w:rsid w:val="00F046C9"/>
    <w:rsid w:val="00F04712"/>
    <w:rsid w:val="00F04C6D"/>
    <w:rsid w:val="00F0509D"/>
    <w:rsid w:val="00F0703F"/>
    <w:rsid w:val="00F1031B"/>
    <w:rsid w:val="00F11C29"/>
    <w:rsid w:val="00F13360"/>
    <w:rsid w:val="00F17A1F"/>
    <w:rsid w:val="00F22EC7"/>
    <w:rsid w:val="00F2757C"/>
    <w:rsid w:val="00F312F2"/>
    <w:rsid w:val="00F3131B"/>
    <w:rsid w:val="00F31823"/>
    <w:rsid w:val="00F325C8"/>
    <w:rsid w:val="00F46F6F"/>
    <w:rsid w:val="00F47651"/>
    <w:rsid w:val="00F51A4B"/>
    <w:rsid w:val="00F53A77"/>
    <w:rsid w:val="00F55186"/>
    <w:rsid w:val="00F6239F"/>
    <w:rsid w:val="00F62C03"/>
    <w:rsid w:val="00F653B8"/>
    <w:rsid w:val="00F75C37"/>
    <w:rsid w:val="00F811A6"/>
    <w:rsid w:val="00F8237B"/>
    <w:rsid w:val="00F833A3"/>
    <w:rsid w:val="00F9008D"/>
    <w:rsid w:val="00F90D5A"/>
    <w:rsid w:val="00F91A54"/>
    <w:rsid w:val="00F92646"/>
    <w:rsid w:val="00F93B55"/>
    <w:rsid w:val="00FA1266"/>
    <w:rsid w:val="00FA1977"/>
    <w:rsid w:val="00FA3925"/>
    <w:rsid w:val="00FA3D7E"/>
    <w:rsid w:val="00FB1684"/>
    <w:rsid w:val="00FB21FC"/>
    <w:rsid w:val="00FB6977"/>
    <w:rsid w:val="00FC1192"/>
    <w:rsid w:val="00FC22F6"/>
    <w:rsid w:val="00FC5C3B"/>
    <w:rsid w:val="00FC5F19"/>
    <w:rsid w:val="00FD3BA3"/>
    <w:rsid w:val="00FD5191"/>
    <w:rsid w:val="00FE15F1"/>
    <w:rsid w:val="00FE2D15"/>
    <w:rsid w:val="00FE31ED"/>
    <w:rsid w:val="00FF0B6C"/>
    <w:rsid w:val="00FF26F4"/>
    <w:rsid w:val="00FF54AC"/>
    <w:rsid w:val="00FF573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metricconverter"/>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96"/>
    <o:shapelayout v:ext="edit">
      <o:idmap v:ext="edit" data="2"/>
    </o:shapelayout>
  </w:shapeDefaults>
  <w:decimalSymbol w:val=","/>
  <w:listSeparator w:val=";"/>
  <w14:docId w14:val="5AE7453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835"/>
    <w:pPr>
      <w:overflowPunct w:val="0"/>
      <w:autoSpaceDE w:val="0"/>
      <w:autoSpaceDN w:val="0"/>
      <w:adjustRightInd w:val="0"/>
      <w:spacing w:after="180"/>
      <w:textAlignment w:val="baseline"/>
    </w:pPr>
  </w:style>
  <w:style w:type="paragraph" w:styleId="Heading1">
    <w:name w:val="heading 1"/>
    <w:next w:val="Normal"/>
    <w:qFormat/>
    <w:rsid w:val="0029583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295835"/>
    <w:pPr>
      <w:pBdr>
        <w:top w:val="none" w:sz="0" w:space="0" w:color="auto"/>
      </w:pBdr>
      <w:spacing w:before="180"/>
      <w:outlineLvl w:val="1"/>
    </w:pPr>
    <w:rPr>
      <w:sz w:val="32"/>
    </w:rPr>
  </w:style>
  <w:style w:type="paragraph" w:styleId="Heading3">
    <w:name w:val="heading 3"/>
    <w:basedOn w:val="Heading2"/>
    <w:next w:val="Normal"/>
    <w:link w:val="Heading3Char"/>
    <w:qFormat/>
    <w:rsid w:val="00295835"/>
    <w:pPr>
      <w:spacing w:before="120"/>
      <w:outlineLvl w:val="2"/>
    </w:pPr>
    <w:rPr>
      <w:sz w:val="28"/>
    </w:rPr>
  </w:style>
  <w:style w:type="paragraph" w:styleId="Heading4">
    <w:name w:val="heading 4"/>
    <w:basedOn w:val="Heading3"/>
    <w:next w:val="Normal"/>
    <w:link w:val="Heading4Char"/>
    <w:qFormat/>
    <w:rsid w:val="00295835"/>
    <w:pPr>
      <w:ind w:left="1418" w:hanging="1418"/>
      <w:outlineLvl w:val="3"/>
    </w:pPr>
    <w:rPr>
      <w:sz w:val="24"/>
    </w:rPr>
  </w:style>
  <w:style w:type="paragraph" w:styleId="Heading5">
    <w:name w:val="heading 5"/>
    <w:basedOn w:val="Heading4"/>
    <w:next w:val="Normal"/>
    <w:link w:val="Heading5Char"/>
    <w:qFormat/>
    <w:rsid w:val="00295835"/>
    <w:pPr>
      <w:ind w:left="1701" w:hanging="1701"/>
      <w:outlineLvl w:val="4"/>
    </w:pPr>
    <w:rPr>
      <w:sz w:val="22"/>
    </w:rPr>
  </w:style>
  <w:style w:type="paragraph" w:styleId="Heading6">
    <w:name w:val="heading 6"/>
    <w:basedOn w:val="Normal"/>
    <w:next w:val="Normal"/>
    <w:qFormat/>
    <w:rsid w:val="008D33B1"/>
    <w:pPr>
      <w:keepNext/>
      <w:keepLines/>
      <w:numPr>
        <w:ilvl w:val="5"/>
        <w:numId w:val="47"/>
      </w:numPr>
      <w:spacing w:before="120"/>
      <w:outlineLvl w:val="5"/>
    </w:pPr>
    <w:rPr>
      <w:rFonts w:ascii="Arial" w:hAnsi="Arial"/>
    </w:rPr>
  </w:style>
  <w:style w:type="paragraph" w:styleId="Heading7">
    <w:name w:val="heading 7"/>
    <w:basedOn w:val="Normal"/>
    <w:next w:val="Normal"/>
    <w:semiHidden/>
    <w:qFormat/>
    <w:rsid w:val="008D33B1"/>
    <w:pPr>
      <w:keepNext/>
      <w:keepLines/>
      <w:numPr>
        <w:ilvl w:val="6"/>
        <w:numId w:val="47"/>
      </w:numPr>
      <w:spacing w:before="120"/>
      <w:outlineLvl w:val="6"/>
    </w:pPr>
    <w:rPr>
      <w:rFonts w:ascii="Arial" w:hAnsi="Arial"/>
    </w:rPr>
  </w:style>
  <w:style w:type="paragraph" w:styleId="Heading8">
    <w:name w:val="heading 8"/>
    <w:basedOn w:val="Heading1"/>
    <w:next w:val="Normal"/>
    <w:qFormat/>
    <w:rsid w:val="00295835"/>
    <w:pPr>
      <w:ind w:left="0" w:firstLine="0"/>
      <w:outlineLvl w:val="7"/>
    </w:pPr>
  </w:style>
  <w:style w:type="paragraph" w:styleId="Heading9">
    <w:name w:val="heading 9"/>
    <w:basedOn w:val="Heading8"/>
    <w:next w:val="Normal"/>
    <w:qFormat/>
    <w:rsid w:val="002958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95835"/>
    <w:pPr>
      <w:spacing w:after="120"/>
    </w:pPr>
  </w:style>
  <w:style w:type="paragraph" w:styleId="List">
    <w:name w:val="List"/>
    <w:basedOn w:val="Normal"/>
    <w:rsid w:val="00295835"/>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295835"/>
    <w:pPr>
      <w:ind w:left="566" w:hanging="283"/>
      <w:contextualSpacing/>
    </w:pPr>
  </w:style>
  <w:style w:type="character" w:customStyle="1" w:styleId="ZGSM">
    <w:name w:val="ZGSM"/>
    <w:rsid w:val="00295835"/>
  </w:style>
  <w:style w:type="paragraph" w:styleId="List3">
    <w:name w:val="List 3"/>
    <w:basedOn w:val="Normal"/>
    <w:rsid w:val="00295835"/>
    <w:pPr>
      <w:ind w:left="849" w:hanging="283"/>
      <w:contextualSpacing/>
    </w:pPr>
  </w:style>
  <w:style w:type="paragraph" w:styleId="List4">
    <w:name w:val="List 4"/>
    <w:basedOn w:val="Normal"/>
    <w:rsid w:val="00295835"/>
    <w:pPr>
      <w:ind w:left="1132"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Char">
    <w:name w:val="Body Text Char"/>
    <w:basedOn w:val="DefaultParagraphFont"/>
    <w:link w:val="BodyText"/>
    <w:rsid w:val="00295835"/>
  </w:style>
  <w:style w:type="paragraph" w:customStyle="1" w:styleId="TT">
    <w:name w:val="TT"/>
    <w:basedOn w:val="Heading1"/>
    <w:next w:val="Normal"/>
    <w:rsid w:val="00295835"/>
    <w:pPr>
      <w:outlineLvl w:val="9"/>
    </w:pPr>
  </w:style>
  <w:style w:type="paragraph" w:customStyle="1" w:styleId="NF">
    <w:name w:val="NF"/>
    <w:basedOn w:val="NO"/>
    <w:rsid w:val="00295835"/>
    <w:pPr>
      <w:keepNext/>
      <w:spacing w:after="0"/>
    </w:pPr>
    <w:rPr>
      <w:rFonts w:ascii="Arial" w:hAnsi="Arial"/>
      <w:sz w:val="18"/>
    </w:rPr>
  </w:style>
  <w:style w:type="paragraph" w:customStyle="1" w:styleId="NO">
    <w:name w:val="NO"/>
    <w:basedOn w:val="Normal"/>
    <w:link w:val="NOZchn"/>
    <w:qFormat/>
    <w:rsid w:val="00295835"/>
    <w:pPr>
      <w:keepLines/>
      <w:ind w:left="1135" w:hanging="851"/>
    </w:pPr>
  </w:style>
  <w:style w:type="paragraph" w:customStyle="1" w:styleId="PL">
    <w:name w:val="PL"/>
    <w:rsid w:val="002958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835"/>
    <w:pPr>
      <w:jc w:val="right"/>
    </w:pPr>
  </w:style>
  <w:style w:type="paragraph" w:customStyle="1" w:styleId="TAL">
    <w:name w:val="TAL"/>
    <w:basedOn w:val="Normal"/>
    <w:link w:val="TALZchn"/>
    <w:qFormat/>
    <w:rsid w:val="00295835"/>
    <w:pPr>
      <w:keepNext/>
      <w:keepLines/>
      <w:spacing w:after="0"/>
    </w:pPr>
    <w:rPr>
      <w:rFonts w:ascii="Arial" w:hAnsi="Arial"/>
      <w:sz w:val="18"/>
    </w:rPr>
  </w:style>
  <w:style w:type="paragraph" w:customStyle="1" w:styleId="TAH">
    <w:name w:val="TAH"/>
    <w:basedOn w:val="TAC"/>
    <w:link w:val="TAHCar"/>
    <w:qFormat/>
    <w:rsid w:val="00295835"/>
    <w:rPr>
      <w:b/>
    </w:rPr>
  </w:style>
  <w:style w:type="paragraph" w:customStyle="1" w:styleId="TAC">
    <w:name w:val="TAC"/>
    <w:basedOn w:val="TAL"/>
    <w:link w:val="TACChar"/>
    <w:qFormat/>
    <w:rsid w:val="00295835"/>
    <w:pPr>
      <w:jc w:val="center"/>
    </w:pPr>
  </w:style>
  <w:style w:type="paragraph" w:customStyle="1" w:styleId="LD">
    <w:name w:val="LD"/>
    <w:rsid w:val="0029583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295835"/>
    <w:pPr>
      <w:keepLines/>
      <w:ind w:left="1702" w:hanging="1418"/>
    </w:pPr>
  </w:style>
  <w:style w:type="paragraph" w:customStyle="1" w:styleId="FP">
    <w:name w:val="FP"/>
    <w:basedOn w:val="Normal"/>
    <w:rsid w:val="00295835"/>
    <w:pPr>
      <w:spacing w:after="0"/>
    </w:pPr>
  </w:style>
  <w:style w:type="paragraph" w:customStyle="1" w:styleId="B5">
    <w:name w:val="B5"/>
    <w:basedOn w:val="List5"/>
    <w:rsid w:val="00295835"/>
    <w:pPr>
      <w:ind w:left="1702" w:hanging="284"/>
      <w:contextualSpacing w:val="0"/>
    </w:pPr>
  </w:style>
  <w:style w:type="paragraph" w:customStyle="1" w:styleId="EW">
    <w:name w:val="EW"/>
    <w:basedOn w:val="EX"/>
    <w:link w:val="EWChar"/>
    <w:qFormat/>
    <w:rsid w:val="00295835"/>
    <w:pPr>
      <w:spacing w:after="0"/>
    </w:pPr>
  </w:style>
  <w:style w:type="paragraph" w:customStyle="1" w:styleId="B1">
    <w:name w:val="B1"/>
    <w:basedOn w:val="List"/>
    <w:link w:val="B1Char"/>
    <w:qFormat/>
    <w:rsid w:val="00295835"/>
    <w:pPr>
      <w:ind w:left="568" w:hanging="284"/>
      <w:contextualSpacing w:val="0"/>
    </w:pPr>
  </w:style>
  <w:style w:type="paragraph" w:styleId="TOC6">
    <w:name w:val="toc 6"/>
    <w:basedOn w:val="TOC5"/>
    <w:next w:val="Normal"/>
    <w:uiPriority w:val="39"/>
    <w:pPr>
      <w:ind w:left="1985" w:hanging="1985"/>
    </w:pPr>
  </w:style>
  <w:style w:type="paragraph" w:styleId="Index1">
    <w:name w:val="index 1"/>
    <w:basedOn w:val="Normal"/>
    <w:next w:val="Normal"/>
    <w:rsid w:val="00295835"/>
    <w:pPr>
      <w:ind w:left="200" w:hanging="200"/>
    </w:pPr>
  </w:style>
  <w:style w:type="paragraph" w:customStyle="1" w:styleId="EditorsNote">
    <w:name w:val="Editor's Note"/>
    <w:aliases w:val="EN,Editor's Noteormal"/>
    <w:basedOn w:val="NO"/>
    <w:link w:val="EditorsNoteChar"/>
    <w:qFormat/>
    <w:rsid w:val="00D838D3"/>
    <w:pPr>
      <w:ind w:left="1701" w:hanging="1417"/>
    </w:pPr>
    <w:rPr>
      <w:color w:val="FF0000"/>
      <w:lang w:eastAsia="ko-KR"/>
    </w:rPr>
  </w:style>
  <w:style w:type="paragraph" w:customStyle="1" w:styleId="TH">
    <w:name w:val="TH"/>
    <w:basedOn w:val="Normal"/>
    <w:link w:val="THChar"/>
    <w:qFormat/>
    <w:rsid w:val="00295835"/>
    <w:pPr>
      <w:keepNext/>
      <w:keepLines/>
      <w:spacing w:before="60"/>
      <w:jc w:val="center"/>
    </w:pPr>
    <w:rPr>
      <w:rFonts w:ascii="Arial" w:hAnsi="Arial"/>
      <w:b/>
    </w:rPr>
  </w:style>
  <w:style w:type="paragraph" w:customStyle="1" w:styleId="ZA">
    <w:name w:val="ZA"/>
    <w:rsid w:val="0029583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83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83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83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295835"/>
    <w:pPr>
      <w:ind w:left="851" w:hanging="851"/>
    </w:pPr>
  </w:style>
  <w:style w:type="paragraph" w:styleId="List5">
    <w:name w:val="List 5"/>
    <w:basedOn w:val="Normal"/>
    <w:rsid w:val="00295835"/>
    <w:pPr>
      <w:ind w:left="1415" w:hanging="283"/>
      <w:contextualSpacing/>
    </w:pPr>
  </w:style>
  <w:style w:type="paragraph" w:customStyle="1" w:styleId="TF">
    <w:name w:val="TF"/>
    <w:basedOn w:val="TH"/>
    <w:link w:val="TFChar"/>
    <w:qFormat/>
    <w:rsid w:val="00295835"/>
    <w:pPr>
      <w:keepNext w:val="0"/>
      <w:spacing w:before="0" w:after="240"/>
    </w:pPr>
  </w:style>
  <w:style w:type="paragraph" w:customStyle="1" w:styleId="EQ">
    <w:name w:val="EQ"/>
    <w:basedOn w:val="Normal"/>
    <w:next w:val="Normal"/>
    <w:rsid w:val="00295835"/>
    <w:pPr>
      <w:keepLines/>
      <w:tabs>
        <w:tab w:val="center" w:pos="4536"/>
        <w:tab w:val="right" w:pos="9072"/>
      </w:tabs>
    </w:pPr>
  </w:style>
  <w:style w:type="paragraph" w:customStyle="1" w:styleId="B2">
    <w:name w:val="B2"/>
    <w:basedOn w:val="List2"/>
    <w:link w:val="B2Char"/>
    <w:qFormat/>
    <w:rsid w:val="00295835"/>
    <w:pPr>
      <w:ind w:left="851" w:hanging="284"/>
      <w:contextualSpacing w:val="0"/>
    </w:pPr>
  </w:style>
  <w:style w:type="paragraph" w:customStyle="1" w:styleId="B3">
    <w:name w:val="B3"/>
    <w:basedOn w:val="List3"/>
    <w:link w:val="B3Car"/>
    <w:qFormat/>
    <w:rsid w:val="00295835"/>
    <w:pPr>
      <w:ind w:left="1135" w:hanging="284"/>
      <w:contextualSpacing w:val="0"/>
    </w:pPr>
  </w:style>
  <w:style w:type="paragraph" w:customStyle="1" w:styleId="B4">
    <w:name w:val="B4"/>
    <w:basedOn w:val="List4"/>
    <w:qFormat/>
    <w:rsid w:val="00295835"/>
    <w:pPr>
      <w:ind w:left="1418" w:hanging="284"/>
      <w:contextualSpacing w:val="0"/>
    </w:pPr>
  </w:style>
  <w:style w:type="paragraph" w:customStyle="1" w:styleId="H6">
    <w:name w:val="H6"/>
    <w:basedOn w:val="Heading5"/>
    <w:next w:val="Normal"/>
    <w:rsid w:val="00295835"/>
    <w:pPr>
      <w:ind w:left="1985" w:hanging="1985"/>
      <w:outlineLvl w:val="9"/>
    </w:pPr>
    <w:rPr>
      <w:sz w:val="20"/>
    </w:rPr>
  </w:style>
  <w:style w:type="paragraph" w:customStyle="1" w:styleId="NW">
    <w:name w:val="NW"/>
    <w:basedOn w:val="NO"/>
    <w:rsid w:val="00295835"/>
    <w:pPr>
      <w:spacing w:after="0"/>
    </w:pPr>
  </w:style>
  <w:style w:type="paragraph" w:customStyle="1" w:styleId="ZV">
    <w:name w:val="ZV"/>
    <w:basedOn w:val="ZU"/>
    <w:rsid w:val="00295835"/>
    <w:pPr>
      <w:framePr w:wrap="notBeside" w:y="16161"/>
    </w:pPr>
  </w:style>
  <w:style w:type="paragraph" w:customStyle="1" w:styleId="Guidance">
    <w:name w:val="Guidance"/>
    <w:basedOn w:val="Normal"/>
    <w:rPr>
      <w:i/>
      <w:color w:val="0000FF"/>
    </w:rPr>
  </w:style>
  <w:style w:type="character" w:customStyle="1" w:styleId="B1Char">
    <w:name w:val="B1 Char"/>
    <w:link w:val="B1"/>
    <w:qFormat/>
    <w:locked/>
    <w:rsid w:val="00D40C70"/>
  </w:style>
  <w:style w:type="numbering" w:styleId="1ai">
    <w:name w:val="Outline List 1"/>
    <w:rsid w:val="008D33B1"/>
    <w:pPr>
      <w:numPr>
        <w:numId w:val="36"/>
      </w:numPr>
    </w:pPr>
  </w:style>
  <w:style w:type="character" w:customStyle="1" w:styleId="Heading5Char">
    <w:name w:val="Heading 5 Char"/>
    <w:link w:val="Heading5"/>
    <w:rsid w:val="00D40C70"/>
    <w:rPr>
      <w:rFonts w:ascii="Arial" w:hAnsi="Arial"/>
      <w:sz w:val="22"/>
    </w:rPr>
  </w:style>
  <w:style w:type="character" w:customStyle="1" w:styleId="TALZchn">
    <w:name w:val="TAL Zchn"/>
    <w:link w:val="TAL"/>
    <w:rsid w:val="00D40C70"/>
    <w:rPr>
      <w:rFonts w:ascii="Arial" w:hAnsi="Arial"/>
      <w:sz w:val="18"/>
    </w:rPr>
  </w:style>
  <w:style w:type="character" w:customStyle="1" w:styleId="NOZchn">
    <w:name w:val="NO Zchn"/>
    <w:link w:val="NO"/>
    <w:qFormat/>
    <w:locked/>
    <w:rsid w:val="00D40C70"/>
  </w:style>
  <w:style w:type="character" w:customStyle="1" w:styleId="B2Char">
    <w:name w:val="B2 Char"/>
    <w:link w:val="B2"/>
    <w:qFormat/>
    <w:rsid w:val="00D40C70"/>
  </w:style>
  <w:style w:type="character" w:customStyle="1" w:styleId="EXCar">
    <w:name w:val="EX Car"/>
    <w:link w:val="EX"/>
    <w:qFormat/>
    <w:rsid w:val="00D40C70"/>
  </w:style>
  <w:style w:type="character" w:customStyle="1" w:styleId="Heading4Char">
    <w:name w:val="Heading 4 Char"/>
    <w:link w:val="Heading4"/>
    <w:rsid w:val="00D40C70"/>
    <w:rPr>
      <w:rFonts w:ascii="Arial" w:hAnsi="Arial"/>
      <w:sz w:val="24"/>
    </w:rPr>
  </w:style>
  <w:style w:type="character" w:customStyle="1" w:styleId="THChar">
    <w:name w:val="TH Char"/>
    <w:link w:val="TH"/>
    <w:qFormat/>
    <w:locked/>
    <w:rsid w:val="00D40C70"/>
    <w:rPr>
      <w:rFonts w:ascii="Arial" w:hAnsi="Arial"/>
      <w:b/>
    </w:rPr>
  </w:style>
  <w:style w:type="character" w:customStyle="1" w:styleId="Heading3Char">
    <w:name w:val="Heading 3 Char"/>
    <w:link w:val="Heading3"/>
    <w:rsid w:val="00D40C70"/>
    <w:rPr>
      <w:rFonts w:ascii="Arial" w:hAnsi="Arial"/>
      <w:sz w:val="28"/>
    </w:rPr>
  </w:style>
  <w:style w:type="character" w:customStyle="1" w:styleId="EditorsNoteChar">
    <w:name w:val="Editor's Note Char"/>
    <w:aliases w:val="EN Char"/>
    <w:link w:val="EditorsNote"/>
    <w:qFormat/>
    <w:rsid w:val="00D838D3"/>
    <w:rPr>
      <w:color w:val="FF0000"/>
      <w:lang w:eastAsia="ko-KR"/>
    </w:rPr>
  </w:style>
  <w:style w:type="character" w:customStyle="1" w:styleId="TACChar">
    <w:name w:val="TAC Char"/>
    <w:link w:val="TAC"/>
    <w:qFormat/>
    <w:locked/>
    <w:rsid w:val="00D40C70"/>
    <w:rPr>
      <w:rFonts w:ascii="Arial" w:hAnsi="Arial"/>
      <w:sz w:val="18"/>
    </w:rPr>
  </w:style>
  <w:style w:type="character" w:customStyle="1" w:styleId="TAHCar">
    <w:name w:val="TAH Car"/>
    <w:link w:val="TAH"/>
    <w:qFormat/>
    <w:locked/>
    <w:rsid w:val="00D40C70"/>
    <w:rPr>
      <w:rFonts w:ascii="Arial" w:hAnsi="Arial"/>
      <w:b/>
      <w:sz w:val="18"/>
    </w:rPr>
  </w:style>
  <w:style w:type="character" w:customStyle="1" w:styleId="TFChar">
    <w:name w:val="TF Char"/>
    <w:link w:val="TF"/>
    <w:qFormat/>
    <w:locked/>
    <w:rsid w:val="00D40C70"/>
    <w:rPr>
      <w:rFonts w:ascii="Arial" w:hAnsi="Arial"/>
      <w:b/>
    </w:rPr>
  </w:style>
  <w:style w:type="character" w:customStyle="1" w:styleId="TANChar">
    <w:name w:val="TAN Char"/>
    <w:link w:val="TAN"/>
    <w:qFormat/>
    <w:rsid w:val="00D40C70"/>
    <w:rPr>
      <w:rFonts w:ascii="Arial" w:hAnsi="Arial"/>
      <w:sz w:val="18"/>
    </w:rPr>
  </w:style>
  <w:style w:type="paragraph" w:styleId="Revision">
    <w:name w:val="Revision"/>
    <w:hidden/>
    <w:uiPriority w:val="99"/>
    <w:semiHidden/>
    <w:rsid w:val="00D40C70"/>
    <w:rPr>
      <w:lang w:eastAsia="en-US"/>
    </w:rPr>
  </w:style>
  <w:style w:type="character" w:customStyle="1" w:styleId="B3Car">
    <w:name w:val="B3 Car"/>
    <w:link w:val="B3"/>
    <w:locked/>
    <w:rsid w:val="009750AA"/>
  </w:style>
  <w:style w:type="character" w:customStyle="1" w:styleId="EWChar">
    <w:name w:val="EW Char"/>
    <w:link w:val="EW"/>
    <w:qFormat/>
    <w:locked/>
    <w:rsid w:val="00C7021D"/>
  </w:style>
  <w:style w:type="character" w:styleId="CommentReference">
    <w:name w:val="annotation reference"/>
    <w:rsid w:val="00C30744"/>
    <w:rPr>
      <w:sz w:val="16"/>
      <w:szCs w:val="16"/>
    </w:rPr>
  </w:style>
  <w:style w:type="paragraph" w:styleId="CommentText">
    <w:name w:val="annotation text"/>
    <w:basedOn w:val="Normal"/>
    <w:link w:val="CommentTextChar"/>
    <w:rsid w:val="00C30744"/>
  </w:style>
  <w:style w:type="character" w:customStyle="1" w:styleId="CommentTextChar">
    <w:name w:val="Comment Text Char"/>
    <w:basedOn w:val="DefaultParagraphFont"/>
    <w:link w:val="CommentText"/>
    <w:rsid w:val="00C30744"/>
  </w:style>
  <w:style w:type="paragraph" w:styleId="CommentSubject">
    <w:name w:val="annotation subject"/>
    <w:basedOn w:val="CommentText"/>
    <w:next w:val="CommentText"/>
    <w:link w:val="CommentSubjectChar"/>
    <w:rsid w:val="00C30744"/>
    <w:rPr>
      <w:b/>
      <w:bCs/>
    </w:rPr>
  </w:style>
  <w:style w:type="character" w:customStyle="1" w:styleId="CommentSubjectChar">
    <w:name w:val="Comment Subject Char"/>
    <w:link w:val="CommentSubject"/>
    <w:rsid w:val="00C30744"/>
    <w:rPr>
      <w:b/>
      <w:bCs/>
    </w:rPr>
  </w:style>
  <w:style w:type="table" w:styleId="TableGrid">
    <w:name w:val="Table Grid"/>
    <w:basedOn w:val="TableNormal"/>
    <w:rsid w:val="003D6D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605F7A"/>
    <w:pPr>
      <w:tabs>
        <w:tab w:val="center" w:pos="4513"/>
        <w:tab w:val="right" w:pos="9026"/>
      </w:tabs>
    </w:pPr>
  </w:style>
  <w:style w:type="character" w:customStyle="1" w:styleId="HeaderChar">
    <w:name w:val="Header Char"/>
    <w:basedOn w:val="DefaultParagraphFont"/>
    <w:link w:val="Header"/>
    <w:rsid w:val="00605F7A"/>
  </w:style>
  <w:style w:type="paragraph" w:styleId="Footer">
    <w:name w:val="footer"/>
    <w:basedOn w:val="Normal"/>
    <w:link w:val="FooterChar"/>
    <w:rsid w:val="00605F7A"/>
    <w:pPr>
      <w:tabs>
        <w:tab w:val="center" w:pos="4513"/>
        <w:tab w:val="right" w:pos="9026"/>
      </w:tabs>
    </w:pPr>
  </w:style>
  <w:style w:type="character" w:customStyle="1" w:styleId="FooterChar">
    <w:name w:val="Footer Char"/>
    <w:basedOn w:val="DefaultParagraphFont"/>
    <w:link w:val="Footer"/>
    <w:rsid w:val="00605F7A"/>
  </w:style>
  <w:style w:type="paragraph" w:styleId="TOC7">
    <w:name w:val="toc 7"/>
    <w:basedOn w:val="Normal"/>
    <w:next w:val="Normal"/>
    <w:uiPriority w:val="39"/>
    <w:unhideWhenUsed/>
    <w:rsid w:val="00D6517A"/>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D6517A"/>
    <w:pPr>
      <w:overflowPunct/>
      <w:autoSpaceDE/>
      <w:autoSpaceDN/>
      <w:adjustRightInd/>
      <w:spacing w:after="100" w:line="259" w:lineRule="auto"/>
      <w:ind w:left="1760"/>
      <w:textAlignment w:val="auto"/>
    </w:pPr>
    <w:rPr>
      <w:rFonts w:ascii="Calibri" w:hAnsi="Calibri"/>
      <w:sz w:val="22"/>
      <w:szCs w:val="22"/>
    </w:rPr>
  </w:style>
  <w:style w:type="paragraph" w:styleId="BalloonText">
    <w:name w:val="Balloon Text"/>
    <w:basedOn w:val="Normal"/>
    <w:link w:val="BalloonTextChar"/>
    <w:semiHidden/>
    <w:unhideWhenUsed/>
    <w:rsid w:val="00001E3E"/>
    <w:pPr>
      <w:spacing w:after="0"/>
    </w:pPr>
    <w:rPr>
      <w:rFonts w:ascii="Segoe UI" w:hAnsi="Segoe UI" w:cs="Segoe UI"/>
      <w:sz w:val="18"/>
      <w:szCs w:val="18"/>
    </w:rPr>
  </w:style>
  <w:style w:type="character" w:customStyle="1" w:styleId="BalloonTextChar">
    <w:name w:val="Balloon Text Char"/>
    <w:link w:val="BalloonText"/>
    <w:semiHidden/>
    <w:rsid w:val="00001E3E"/>
    <w:rPr>
      <w:rFonts w:ascii="Segoe UI" w:hAnsi="Segoe UI" w:cs="Segoe UI"/>
      <w:sz w:val="18"/>
      <w:szCs w:val="18"/>
    </w:rPr>
  </w:style>
  <w:style w:type="paragraph" w:styleId="Bibliography">
    <w:name w:val="Bibliography"/>
    <w:basedOn w:val="Normal"/>
    <w:next w:val="Normal"/>
    <w:uiPriority w:val="37"/>
    <w:semiHidden/>
    <w:unhideWhenUsed/>
    <w:rsid w:val="00001E3E"/>
  </w:style>
  <w:style w:type="paragraph" w:styleId="BlockText">
    <w:name w:val="Block Text"/>
    <w:basedOn w:val="Normal"/>
    <w:rsid w:val="00001E3E"/>
    <w:pPr>
      <w:spacing w:after="120"/>
      <w:ind w:left="1440" w:right="1440"/>
    </w:pPr>
  </w:style>
  <w:style w:type="paragraph" w:styleId="BodyText2">
    <w:name w:val="Body Text 2"/>
    <w:basedOn w:val="Normal"/>
    <w:link w:val="BodyText2Char"/>
    <w:rsid w:val="00001E3E"/>
    <w:pPr>
      <w:spacing w:after="120" w:line="480" w:lineRule="auto"/>
    </w:pPr>
  </w:style>
  <w:style w:type="character" w:customStyle="1" w:styleId="BodyText2Char">
    <w:name w:val="Body Text 2 Char"/>
    <w:basedOn w:val="DefaultParagraphFont"/>
    <w:link w:val="BodyText2"/>
    <w:rsid w:val="00001E3E"/>
  </w:style>
  <w:style w:type="paragraph" w:styleId="BodyText3">
    <w:name w:val="Body Text 3"/>
    <w:basedOn w:val="Normal"/>
    <w:link w:val="BodyText3Char"/>
    <w:rsid w:val="00001E3E"/>
    <w:pPr>
      <w:spacing w:after="120"/>
    </w:pPr>
    <w:rPr>
      <w:sz w:val="16"/>
      <w:szCs w:val="16"/>
    </w:rPr>
  </w:style>
  <w:style w:type="character" w:customStyle="1" w:styleId="BodyText3Char">
    <w:name w:val="Body Text 3 Char"/>
    <w:link w:val="BodyText3"/>
    <w:rsid w:val="00001E3E"/>
    <w:rPr>
      <w:sz w:val="16"/>
      <w:szCs w:val="16"/>
    </w:rPr>
  </w:style>
  <w:style w:type="paragraph" w:styleId="BodyTextFirstIndent">
    <w:name w:val="Body Text First Indent"/>
    <w:basedOn w:val="BodyText"/>
    <w:link w:val="BodyTextFirstIndentChar"/>
    <w:rsid w:val="00001E3E"/>
    <w:pPr>
      <w:ind w:firstLine="210"/>
    </w:pPr>
  </w:style>
  <w:style w:type="character" w:customStyle="1" w:styleId="BodyTextFirstIndentChar">
    <w:name w:val="Body Text First Indent Char"/>
    <w:basedOn w:val="BodyTextChar"/>
    <w:link w:val="BodyTextFirstIndent"/>
    <w:rsid w:val="00001E3E"/>
  </w:style>
  <w:style w:type="paragraph" w:styleId="BodyTextIndent">
    <w:name w:val="Body Text Indent"/>
    <w:basedOn w:val="Normal"/>
    <w:link w:val="BodyTextIndentChar"/>
    <w:rsid w:val="00001E3E"/>
    <w:pPr>
      <w:spacing w:after="120"/>
      <w:ind w:left="283"/>
    </w:pPr>
  </w:style>
  <w:style w:type="character" w:customStyle="1" w:styleId="BodyTextIndentChar">
    <w:name w:val="Body Text Indent Char"/>
    <w:basedOn w:val="DefaultParagraphFont"/>
    <w:link w:val="BodyTextIndent"/>
    <w:rsid w:val="00001E3E"/>
  </w:style>
  <w:style w:type="paragraph" w:styleId="BodyTextFirstIndent2">
    <w:name w:val="Body Text First Indent 2"/>
    <w:basedOn w:val="BodyTextIndent"/>
    <w:link w:val="BodyTextFirstIndent2Char"/>
    <w:rsid w:val="00001E3E"/>
    <w:pPr>
      <w:ind w:firstLine="210"/>
    </w:pPr>
  </w:style>
  <w:style w:type="character" w:customStyle="1" w:styleId="BodyTextFirstIndent2Char">
    <w:name w:val="Body Text First Indent 2 Char"/>
    <w:basedOn w:val="BodyTextIndentChar"/>
    <w:link w:val="BodyTextFirstIndent2"/>
    <w:rsid w:val="00001E3E"/>
  </w:style>
  <w:style w:type="paragraph" w:styleId="BodyTextIndent2">
    <w:name w:val="Body Text Indent 2"/>
    <w:basedOn w:val="Normal"/>
    <w:link w:val="BodyTextIndent2Char"/>
    <w:rsid w:val="00001E3E"/>
    <w:pPr>
      <w:spacing w:after="120" w:line="480" w:lineRule="auto"/>
      <w:ind w:left="283"/>
    </w:pPr>
  </w:style>
  <w:style w:type="character" w:customStyle="1" w:styleId="BodyTextIndent2Char">
    <w:name w:val="Body Text Indent 2 Char"/>
    <w:basedOn w:val="DefaultParagraphFont"/>
    <w:link w:val="BodyTextIndent2"/>
    <w:rsid w:val="00001E3E"/>
  </w:style>
  <w:style w:type="paragraph" w:styleId="BodyTextIndent3">
    <w:name w:val="Body Text Indent 3"/>
    <w:basedOn w:val="Normal"/>
    <w:link w:val="BodyTextIndent3Char"/>
    <w:rsid w:val="00001E3E"/>
    <w:pPr>
      <w:spacing w:after="120"/>
      <w:ind w:left="283"/>
    </w:pPr>
    <w:rPr>
      <w:sz w:val="16"/>
      <w:szCs w:val="16"/>
    </w:rPr>
  </w:style>
  <w:style w:type="character" w:customStyle="1" w:styleId="BodyTextIndent3Char">
    <w:name w:val="Body Text Indent 3 Char"/>
    <w:link w:val="BodyTextIndent3"/>
    <w:rsid w:val="00001E3E"/>
    <w:rPr>
      <w:sz w:val="16"/>
      <w:szCs w:val="16"/>
    </w:rPr>
  </w:style>
  <w:style w:type="paragraph" w:styleId="Caption">
    <w:name w:val="caption"/>
    <w:basedOn w:val="Normal"/>
    <w:next w:val="Normal"/>
    <w:semiHidden/>
    <w:unhideWhenUsed/>
    <w:qFormat/>
    <w:rsid w:val="00001E3E"/>
    <w:rPr>
      <w:b/>
      <w:bCs/>
    </w:rPr>
  </w:style>
  <w:style w:type="paragraph" w:styleId="Closing">
    <w:name w:val="Closing"/>
    <w:basedOn w:val="Normal"/>
    <w:link w:val="ClosingChar"/>
    <w:rsid w:val="00001E3E"/>
    <w:pPr>
      <w:ind w:left="4252"/>
    </w:pPr>
  </w:style>
  <w:style w:type="character" w:customStyle="1" w:styleId="ClosingChar">
    <w:name w:val="Closing Char"/>
    <w:basedOn w:val="DefaultParagraphFont"/>
    <w:link w:val="Closing"/>
    <w:rsid w:val="00001E3E"/>
  </w:style>
  <w:style w:type="paragraph" w:styleId="Date">
    <w:name w:val="Date"/>
    <w:basedOn w:val="Normal"/>
    <w:next w:val="Normal"/>
    <w:link w:val="DateChar"/>
    <w:rsid w:val="00001E3E"/>
  </w:style>
  <w:style w:type="character" w:customStyle="1" w:styleId="DateChar">
    <w:name w:val="Date Char"/>
    <w:basedOn w:val="DefaultParagraphFont"/>
    <w:link w:val="Date"/>
    <w:rsid w:val="00001E3E"/>
  </w:style>
  <w:style w:type="paragraph" w:styleId="DocumentMap">
    <w:name w:val="Document Map"/>
    <w:basedOn w:val="Normal"/>
    <w:link w:val="DocumentMapChar"/>
    <w:rsid w:val="00001E3E"/>
    <w:rPr>
      <w:rFonts w:ascii="Segoe UI" w:hAnsi="Segoe UI" w:cs="Segoe UI"/>
      <w:sz w:val="16"/>
      <w:szCs w:val="16"/>
    </w:rPr>
  </w:style>
  <w:style w:type="character" w:customStyle="1" w:styleId="DocumentMapChar">
    <w:name w:val="Document Map Char"/>
    <w:link w:val="DocumentMap"/>
    <w:rsid w:val="00001E3E"/>
    <w:rPr>
      <w:rFonts w:ascii="Segoe UI" w:hAnsi="Segoe UI" w:cs="Segoe UI"/>
      <w:sz w:val="16"/>
      <w:szCs w:val="16"/>
    </w:rPr>
  </w:style>
  <w:style w:type="paragraph" w:styleId="E-mailSignature">
    <w:name w:val="E-mail Signature"/>
    <w:basedOn w:val="Normal"/>
    <w:link w:val="E-mailSignatureChar"/>
    <w:rsid w:val="00001E3E"/>
  </w:style>
  <w:style w:type="character" w:customStyle="1" w:styleId="E-mailSignatureChar">
    <w:name w:val="E-mail Signature Char"/>
    <w:basedOn w:val="DefaultParagraphFont"/>
    <w:link w:val="E-mailSignature"/>
    <w:rsid w:val="00001E3E"/>
  </w:style>
  <w:style w:type="paragraph" w:styleId="EndnoteText">
    <w:name w:val="endnote text"/>
    <w:basedOn w:val="Normal"/>
    <w:link w:val="EndnoteTextChar"/>
    <w:rsid w:val="00001E3E"/>
  </w:style>
  <w:style w:type="character" w:customStyle="1" w:styleId="EndnoteTextChar">
    <w:name w:val="Endnote Text Char"/>
    <w:basedOn w:val="DefaultParagraphFont"/>
    <w:link w:val="EndnoteText"/>
    <w:rsid w:val="00001E3E"/>
  </w:style>
  <w:style w:type="paragraph" w:styleId="EnvelopeAddress">
    <w:name w:val="envelope address"/>
    <w:basedOn w:val="Normal"/>
    <w:rsid w:val="00001E3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01E3E"/>
    <w:rPr>
      <w:rFonts w:ascii="Calibri Light" w:hAnsi="Calibri Light"/>
    </w:rPr>
  </w:style>
  <w:style w:type="paragraph" w:styleId="FootnoteText">
    <w:name w:val="footnote text"/>
    <w:basedOn w:val="Normal"/>
    <w:link w:val="FootnoteTextChar"/>
    <w:rsid w:val="00001E3E"/>
  </w:style>
  <w:style w:type="character" w:customStyle="1" w:styleId="FootnoteTextChar">
    <w:name w:val="Footnote Text Char"/>
    <w:basedOn w:val="DefaultParagraphFont"/>
    <w:link w:val="FootnoteText"/>
    <w:rsid w:val="00001E3E"/>
  </w:style>
  <w:style w:type="paragraph" w:styleId="HTMLAddress">
    <w:name w:val="HTML Address"/>
    <w:basedOn w:val="Normal"/>
    <w:link w:val="HTMLAddressChar"/>
    <w:rsid w:val="00001E3E"/>
    <w:rPr>
      <w:i/>
      <w:iCs/>
    </w:rPr>
  </w:style>
  <w:style w:type="character" w:customStyle="1" w:styleId="HTMLAddressChar">
    <w:name w:val="HTML Address Char"/>
    <w:link w:val="HTMLAddress"/>
    <w:rsid w:val="00001E3E"/>
    <w:rPr>
      <w:i/>
      <w:iCs/>
    </w:rPr>
  </w:style>
  <w:style w:type="paragraph" w:styleId="HTMLPreformatted">
    <w:name w:val="HTML Preformatted"/>
    <w:basedOn w:val="Normal"/>
    <w:link w:val="HTMLPreformattedChar"/>
    <w:rsid w:val="00001E3E"/>
    <w:rPr>
      <w:rFonts w:ascii="Courier New" w:hAnsi="Courier New" w:cs="Courier New"/>
    </w:rPr>
  </w:style>
  <w:style w:type="character" w:customStyle="1" w:styleId="HTMLPreformattedChar">
    <w:name w:val="HTML Preformatted Char"/>
    <w:link w:val="HTMLPreformatted"/>
    <w:rsid w:val="00001E3E"/>
    <w:rPr>
      <w:rFonts w:ascii="Courier New" w:hAnsi="Courier New" w:cs="Courier New"/>
    </w:rPr>
  </w:style>
  <w:style w:type="paragraph" w:styleId="Index2">
    <w:name w:val="index 2"/>
    <w:basedOn w:val="Normal"/>
    <w:next w:val="Normal"/>
    <w:rsid w:val="00001E3E"/>
    <w:pPr>
      <w:ind w:left="400" w:hanging="200"/>
    </w:pPr>
  </w:style>
  <w:style w:type="paragraph" w:styleId="Index3">
    <w:name w:val="index 3"/>
    <w:basedOn w:val="Normal"/>
    <w:next w:val="Normal"/>
    <w:rsid w:val="00001E3E"/>
    <w:pPr>
      <w:ind w:left="600" w:hanging="200"/>
    </w:pPr>
  </w:style>
  <w:style w:type="paragraph" w:styleId="Index4">
    <w:name w:val="index 4"/>
    <w:basedOn w:val="Normal"/>
    <w:next w:val="Normal"/>
    <w:rsid w:val="00001E3E"/>
    <w:pPr>
      <w:ind w:left="800" w:hanging="200"/>
    </w:pPr>
  </w:style>
  <w:style w:type="paragraph" w:styleId="Index5">
    <w:name w:val="index 5"/>
    <w:basedOn w:val="Normal"/>
    <w:next w:val="Normal"/>
    <w:rsid w:val="00001E3E"/>
    <w:pPr>
      <w:ind w:left="1000" w:hanging="200"/>
    </w:pPr>
  </w:style>
  <w:style w:type="paragraph" w:styleId="Index6">
    <w:name w:val="index 6"/>
    <w:basedOn w:val="Normal"/>
    <w:next w:val="Normal"/>
    <w:rsid w:val="00001E3E"/>
    <w:pPr>
      <w:ind w:left="1200" w:hanging="200"/>
    </w:pPr>
  </w:style>
  <w:style w:type="paragraph" w:styleId="Index7">
    <w:name w:val="index 7"/>
    <w:basedOn w:val="Normal"/>
    <w:next w:val="Normal"/>
    <w:rsid w:val="00001E3E"/>
    <w:pPr>
      <w:ind w:left="1400" w:hanging="200"/>
    </w:pPr>
  </w:style>
  <w:style w:type="paragraph" w:styleId="Index8">
    <w:name w:val="index 8"/>
    <w:basedOn w:val="Normal"/>
    <w:next w:val="Normal"/>
    <w:rsid w:val="00001E3E"/>
    <w:pPr>
      <w:ind w:left="1600" w:hanging="200"/>
    </w:pPr>
  </w:style>
  <w:style w:type="paragraph" w:styleId="Index9">
    <w:name w:val="index 9"/>
    <w:basedOn w:val="Normal"/>
    <w:next w:val="Normal"/>
    <w:rsid w:val="00001E3E"/>
    <w:pPr>
      <w:ind w:left="1800" w:hanging="200"/>
    </w:pPr>
  </w:style>
  <w:style w:type="paragraph" w:styleId="IndexHeading">
    <w:name w:val="index heading"/>
    <w:basedOn w:val="Normal"/>
    <w:next w:val="Index1"/>
    <w:rsid w:val="00001E3E"/>
    <w:rPr>
      <w:rFonts w:ascii="Calibri Light" w:hAnsi="Calibri Light"/>
      <w:b/>
      <w:bCs/>
    </w:rPr>
  </w:style>
  <w:style w:type="paragraph" w:styleId="IntenseQuote">
    <w:name w:val="Intense Quote"/>
    <w:basedOn w:val="Normal"/>
    <w:next w:val="Normal"/>
    <w:link w:val="IntenseQuoteChar"/>
    <w:uiPriority w:val="30"/>
    <w:qFormat/>
    <w:rsid w:val="00001E3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01E3E"/>
    <w:rPr>
      <w:i/>
      <w:iCs/>
      <w:color w:val="4472C4"/>
    </w:rPr>
  </w:style>
  <w:style w:type="paragraph" w:styleId="ListBullet">
    <w:name w:val="List Bullet"/>
    <w:basedOn w:val="Normal"/>
    <w:rsid w:val="00001E3E"/>
    <w:pPr>
      <w:numPr>
        <w:numId w:val="39"/>
      </w:numPr>
      <w:contextualSpacing/>
    </w:pPr>
  </w:style>
  <w:style w:type="paragraph" w:styleId="ListBullet2">
    <w:name w:val="List Bullet 2"/>
    <w:basedOn w:val="Normal"/>
    <w:rsid w:val="00001E3E"/>
    <w:pPr>
      <w:numPr>
        <w:numId w:val="40"/>
      </w:numPr>
      <w:contextualSpacing/>
    </w:pPr>
  </w:style>
  <w:style w:type="paragraph" w:styleId="ListBullet3">
    <w:name w:val="List Bullet 3"/>
    <w:basedOn w:val="Normal"/>
    <w:rsid w:val="00001E3E"/>
    <w:pPr>
      <w:numPr>
        <w:numId w:val="41"/>
      </w:numPr>
      <w:contextualSpacing/>
    </w:pPr>
  </w:style>
  <w:style w:type="paragraph" w:styleId="ListBullet4">
    <w:name w:val="List Bullet 4"/>
    <w:basedOn w:val="Normal"/>
    <w:rsid w:val="00001E3E"/>
    <w:pPr>
      <w:numPr>
        <w:numId w:val="42"/>
      </w:numPr>
      <w:contextualSpacing/>
    </w:pPr>
  </w:style>
  <w:style w:type="paragraph" w:styleId="ListBullet5">
    <w:name w:val="List Bullet 5"/>
    <w:basedOn w:val="Normal"/>
    <w:rsid w:val="00001E3E"/>
    <w:pPr>
      <w:numPr>
        <w:numId w:val="43"/>
      </w:numPr>
      <w:contextualSpacing/>
    </w:pPr>
  </w:style>
  <w:style w:type="paragraph" w:styleId="ListContinue">
    <w:name w:val="List Continue"/>
    <w:basedOn w:val="Normal"/>
    <w:rsid w:val="00001E3E"/>
    <w:pPr>
      <w:spacing w:after="120"/>
      <w:ind w:left="283"/>
      <w:contextualSpacing/>
    </w:pPr>
  </w:style>
  <w:style w:type="paragraph" w:styleId="ListContinue2">
    <w:name w:val="List Continue 2"/>
    <w:basedOn w:val="Normal"/>
    <w:rsid w:val="00001E3E"/>
    <w:pPr>
      <w:spacing w:after="120"/>
      <w:ind w:left="566"/>
      <w:contextualSpacing/>
    </w:pPr>
  </w:style>
  <w:style w:type="paragraph" w:styleId="ListContinue3">
    <w:name w:val="List Continue 3"/>
    <w:basedOn w:val="Normal"/>
    <w:rsid w:val="00001E3E"/>
    <w:pPr>
      <w:spacing w:after="120"/>
      <w:ind w:left="849"/>
      <w:contextualSpacing/>
    </w:pPr>
  </w:style>
  <w:style w:type="paragraph" w:styleId="ListContinue4">
    <w:name w:val="List Continue 4"/>
    <w:basedOn w:val="Normal"/>
    <w:rsid w:val="00001E3E"/>
    <w:pPr>
      <w:spacing w:after="120"/>
      <w:ind w:left="1132"/>
      <w:contextualSpacing/>
    </w:pPr>
  </w:style>
  <w:style w:type="paragraph" w:styleId="ListContinue5">
    <w:name w:val="List Continue 5"/>
    <w:basedOn w:val="Normal"/>
    <w:rsid w:val="00001E3E"/>
    <w:pPr>
      <w:spacing w:after="120"/>
      <w:ind w:left="1415"/>
      <w:contextualSpacing/>
    </w:pPr>
  </w:style>
  <w:style w:type="paragraph" w:styleId="ListNumber">
    <w:name w:val="List Number"/>
    <w:basedOn w:val="Normal"/>
    <w:rsid w:val="00001E3E"/>
    <w:pPr>
      <w:numPr>
        <w:numId w:val="44"/>
      </w:numPr>
      <w:contextualSpacing/>
    </w:pPr>
  </w:style>
  <w:style w:type="paragraph" w:styleId="ListNumber2">
    <w:name w:val="List Number 2"/>
    <w:basedOn w:val="Normal"/>
    <w:rsid w:val="00001E3E"/>
    <w:pPr>
      <w:numPr>
        <w:numId w:val="45"/>
      </w:numPr>
      <w:contextualSpacing/>
    </w:pPr>
  </w:style>
  <w:style w:type="paragraph" w:styleId="ListNumber3">
    <w:name w:val="List Number 3"/>
    <w:basedOn w:val="Normal"/>
    <w:rsid w:val="00001E3E"/>
    <w:pPr>
      <w:numPr>
        <w:numId w:val="10"/>
      </w:numPr>
      <w:contextualSpacing/>
    </w:pPr>
  </w:style>
  <w:style w:type="paragraph" w:styleId="ListNumber4">
    <w:name w:val="List Number 4"/>
    <w:basedOn w:val="Normal"/>
    <w:rsid w:val="00001E3E"/>
    <w:pPr>
      <w:numPr>
        <w:numId w:val="11"/>
      </w:numPr>
      <w:contextualSpacing/>
    </w:pPr>
  </w:style>
  <w:style w:type="paragraph" w:styleId="ListNumber5">
    <w:name w:val="List Number 5"/>
    <w:basedOn w:val="Normal"/>
    <w:rsid w:val="00001E3E"/>
    <w:pPr>
      <w:numPr>
        <w:numId w:val="12"/>
      </w:numPr>
      <w:contextualSpacing/>
    </w:pPr>
  </w:style>
  <w:style w:type="paragraph" w:styleId="ListParagraph">
    <w:name w:val="List Paragraph"/>
    <w:basedOn w:val="Normal"/>
    <w:uiPriority w:val="34"/>
    <w:qFormat/>
    <w:rsid w:val="00001E3E"/>
    <w:pPr>
      <w:ind w:left="720"/>
    </w:pPr>
  </w:style>
  <w:style w:type="paragraph" w:styleId="MacroText">
    <w:name w:val="macro"/>
    <w:link w:val="MacroTextChar"/>
    <w:rsid w:val="00001E3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01E3E"/>
    <w:rPr>
      <w:rFonts w:ascii="Courier New" w:hAnsi="Courier New" w:cs="Courier New"/>
    </w:rPr>
  </w:style>
  <w:style w:type="paragraph" w:styleId="MessageHeader">
    <w:name w:val="Message Header"/>
    <w:basedOn w:val="Normal"/>
    <w:link w:val="MessageHeaderChar"/>
    <w:rsid w:val="00001E3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01E3E"/>
    <w:rPr>
      <w:rFonts w:ascii="Calibri Light" w:hAnsi="Calibri Light"/>
      <w:sz w:val="24"/>
      <w:szCs w:val="24"/>
      <w:shd w:val="pct20" w:color="auto" w:fill="auto"/>
    </w:rPr>
  </w:style>
  <w:style w:type="paragraph" w:styleId="NoSpacing">
    <w:name w:val="No Spacing"/>
    <w:uiPriority w:val="1"/>
    <w:qFormat/>
    <w:rsid w:val="00001E3E"/>
    <w:pPr>
      <w:overflowPunct w:val="0"/>
      <w:autoSpaceDE w:val="0"/>
      <w:autoSpaceDN w:val="0"/>
      <w:adjustRightInd w:val="0"/>
      <w:textAlignment w:val="baseline"/>
    </w:pPr>
  </w:style>
  <w:style w:type="paragraph" w:styleId="NormalWeb">
    <w:name w:val="Normal (Web)"/>
    <w:basedOn w:val="Normal"/>
    <w:rsid w:val="00001E3E"/>
    <w:rPr>
      <w:sz w:val="24"/>
      <w:szCs w:val="24"/>
    </w:rPr>
  </w:style>
  <w:style w:type="paragraph" w:styleId="NormalIndent">
    <w:name w:val="Normal Indent"/>
    <w:basedOn w:val="Normal"/>
    <w:rsid w:val="00001E3E"/>
    <w:pPr>
      <w:ind w:left="720"/>
    </w:pPr>
  </w:style>
  <w:style w:type="paragraph" w:styleId="NoteHeading">
    <w:name w:val="Note Heading"/>
    <w:basedOn w:val="Normal"/>
    <w:next w:val="Normal"/>
    <w:link w:val="NoteHeadingChar"/>
    <w:rsid w:val="00001E3E"/>
  </w:style>
  <w:style w:type="character" w:customStyle="1" w:styleId="NoteHeadingChar">
    <w:name w:val="Note Heading Char"/>
    <w:basedOn w:val="DefaultParagraphFont"/>
    <w:link w:val="NoteHeading"/>
    <w:rsid w:val="00001E3E"/>
  </w:style>
  <w:style w:type="paragraph" w:styleId="PlainText">
    <w:name w:val="Plain Text"/>
    <w:basedOn w:val="Normal"/>
    <w:link w:val="PlainTextChar"/>
    <w:rsid w:val="00001E3E"/>
    <w:rPr>
      <w:rFonts w:ascii="Courier New" w:hAnsi="Courier New" w:cs="Courier New"/>
    </w:rPr>
  </w:style>
  <w:style w:type="character" w:customStyle="1" w:styleId="PlainTextChar">
    <w:name w:val="Plain Text Char"/>
    <w:link w:val="PlainText"/>
    <w:rsid w:val="00001E3E"/>
    <w:rPr>
      <w:rFonts w:ascii="Courier New" w:hAnsi="Courier New" w:cs="Courier New"/>
    </w:rPr>
  </w:style>
  <w:style w:type="paragraph" w:styleId="Quote">
    <w:name w:val="Quote"/>
    <w:basedOn w:val="Normal"/>
    <w:next w:val="Normal"/>
    <w:link w:val="QuoteChar"/>
    <w:uiPriority w:val="29"/>
    <w:qFormat/>
    <w:rsid w:val="00001E3E"/>
    <w:pPr>
      <w:spacing w:before="200" w:after="160"/>
      <w:ind w:left="864" w:right="864"/>
      <w:jc w:val="center"/>
    </w:pPr>
    <w:rPr>
      <w:i/>
      <w:iCs/>
      <w:color w:val="404040"/>
    </w:rPr>
  </w:style>
  <w:style w:type="character" w:customStyle="1" w:styleId="QuoteChar">
    <w:name w:val="Quote Char"/>
    <w:link w:val="Quote"/>
    <w:uiPriority w:val="29"/>
    <w:rsid w:val="00001E3E"/>
    <w:rPr>
      <w:i/>
      <w:iCs/>
      <w:color w:val="404040"/>
    </w:rPr>
  </w:style>
  <w:style w:type="paragraph" w:styleId="Salutation">
    <w:name w:val="Salutation"/>
    <w:basedOn w:val="Normal"/>
    <w:next w:val="Normal"/>
    <w:link w:val="SalutationChar"/>
    <w:rsid w:val="00001E3E"/>
  </w:style>
  <w:style w:type="character" w:customStyle="1" w:styleId="SalutationChar">
    <w:name w:val="Salutation Char"/>
    <w:basedOn w:val="DefaultParagraphFont"/>
    <w:link w:val="Salutation"/>
    <w:rsid w:val="00001E3E"/>
  </w:style>
  <w:style w:type="paragraph" w:styleId="Signature">
    <w:name w:val="Signature"/>
    <w:basedOn w:val="Normal"/>
    <w:link w:val="SignatureChar"/>
    <w:rsid w:val="00001E3E"/>
    <w:pPr>
      <w:ind w:left="4252"/>
    </w:pPr>
  </w:style>
  <w:style w:type="character" w:customStyle="1" w:styleId="SignatureChar">
    <w:name w:val="Signature Char"/>
    <w:basedOn w:val="DefaultParagraphFont"/>
    <w:link w:val="Signature"/>
    <w:rsid w:val="00001E3E"/>
  </w:style>
  <w:style w:type="paragraph" w:styleId="Subtitle">
    <w:name w:val="Subtitle"/>
    <w:basedOn w:val="Normal"/>
    <w:next w:val="Normal"/>
    <w:link w:val="SubtitleChar"/>
    <w:qFormat/>
    <w:rsid w:val="00001E3E"/>
    <w:pPr>
      <w:spacing w:after="60"/>
      <w:jc w:val="center"/>
      <w:outlineLvl w:val="1"/>
    </w:pPr>
    <w:rPr>
      <w:rFonts w:ascii="Calibri Light" w:hAnsi="Calibri Light"/>
      <w:sz w:val="24"/>
      <w:szCs w:val="24"/>
    </w:rPr>
  </w:style>
  <w:style w:type="character" w:customStyle="1" w:styleId="SubtitleChar">
    <w:name w:val="Subtitle Char"/>
    <w:link w:val="Subtitle"/>
    <w:rsid w:val="00001E3E"/>
    <w:rPr>
      <w:rFonts w:ascii="Calibri Light" w:hAnsi="Calibri Light"/>
      <w:sz w:val="24"/>
      <w:szCs w:val="24"/>
    </w:rPr>
  </w:style>
  <w:style w:type="paragraph" w:styleId="TableofAuthorities">
    <w:name w:val="table of authorities"/>
    <w:basedOn w:val="Normal"/>
    <w:next w:val="Normal"/>
    <w:rsid w:val="00001E3E"/>
    <w:pPr>
      <w:ind w:left="200" w:hanging="200"/>
    </w:pPr>
  </w:style>
  <w:style w:type="paragraph" w:styleId="TableofFigures">
    <w:name w:val="table of figures"/>
    <w:basedOn w:val="Normal"/>
    <w:next w:val="Normal"/>
    <w:rsid w:val="00001E3E"/>
  </w:style>
  <w:style w:type="paragraph" w:styleId="Title">
    <w:name w:val="Title"/>
    <w:basedOn w:val="Normal"/>
    <w:next w:val="Normal"/>
    <w:link w:val="TitleChar"/>
    <w:qFormat/>
    <w:rsid w:val="00001E3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01E3E"/>
    <w:rPr>
      <w:rFonts w:ascii="Calibri Light" w:hAnsi="Calibri Light"/>
      <w:b/>
      <w:bCs/>
      <w:kern w:val="28"/>
      <w:sz w:val="32"/>
      <w:szCs w:val="32"/>
    </w:rPr>
  </w:style>
  <w:style w:type="paragraph" w:styleId="TOAHeading">
    <w:name w:val="toa heading"/>
    <w:basedOn w:val="Normal"/>
    <w:next w:val="Normal"/>
    <w:rsid w:val="00001E3E"/>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01E3E"/>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TALChar">
    <w:name w:val="TAL Char"/>
    <w:qFormat/>
    <w:locked/>
    <w:rsid w:val="008B4AA9"/>
    <w:rPr>
      <w:rFonts w:ascii="Arial" w:hAnsi="Arial"/>
      <w:sz w:val="18"/>
      <w:lang w:val="en-GB" w:eastAsia="en-US"/>
    </w:rPr>
  </w:style>
  <w:style w:type="character" w:styleId="Hyperlink">
    <w:name w:val="Hyperlink"/>
    <w:basedOn w:val="DefaultParagraphFont"/>
    <w:uiPriority w:val="99"/>
    <w:unhideWhenUsed/>
    <w:rsid w:val="007F0D6D"/>
    <w:rPr>
      <w:color w:val="0563C1"/>
      <w:u w:val="single"/>
    </w:rPr>
  </w:style>
  <w:style w:type="character" w:customStyle="1" w:styleId="NOChar">
    <w:name w:val="NO Char"/>
    <w:rsid w:val="00083CF3"/>
    <w:rPr>
      <w:rFonts w:ascii="Times New Roman" w:hAnsi="Times New Roman"/>
      <w:lang w:val="en-GB" w:eastAsia="en-US"/>
    </w:rPr>
  </w:style>
  <w:style w:type="character" w:customStyle="1" w:styleId="B1Char1">
    <w:name w:val="B1 Char1"/>
    <w:rsid w:val="00C91C5D"/>
    <w:rPr>
      <w:lang w:val="en-GB" w:eastAsia="en-US" w:bidi="ar-SA"/>
    </w:rPr>
  </w:style>
  <w:style w:type="character" w:customStyle="1" w:styleId="ui-provider">
    <w:name w:val="ui-provider"/>
    <w:basedOn w:val="DefaultParagraphFont"/>
    <w:rsid w:val="004E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27877">
      <w:bodyDiv w:val="1"/>
      <w:marLeft w:val="0"/>
      <w:marRight w:val="0"/>
      <w:marTop w:val="0"/>
      <w:marBottom w:val="0"/>
      <w:divBdr>
        <w:top w:val="none" w:sz="0" w:space="0" w:color="auto"/>
        <w:left w:val="none" w:sz="0" w:space="0" w:color="auto"/>
        <w:bottom w:val="none" w:sz="0" w:space="0" w:color="auto"/>
        <w:right w:val="none" w:sz="0" w:space="0" w:color="auto"/>
      </w:divBdr>
    </w:div>
    <w:div w:id="13461204">
      <w:bodyDiv w:val="1"/>
      <w:marLeft w:val="0"/>
      <w:marRight w:val="0"/>
      <w:marTop w:val="0"/>
      <w:marBottom w:val="0"/>
      <w:divBdr>
        <w:top w:val="none" w:sz="0" w:space="0" w:color="auto"/>
        <w:left w:val="none" w:sz="0" w:space="0" w:color="auto"/>
        <w:bottom w:val="none" w:sz="0" w:space="0" w:color="auto"/>
        <w:right w:val="none" w:sz="0" w:space="0" w:color="auto"/>
      </w:divBdr>
    </w:div>
    <w:div w:id="19549069">
      <w:bodyDiv w:val="1"/>
      <w:marLeft w:val="0"/>
      <w:marRight w:val="0"/>
      <w:marTop w:val="0"/>
      <w:marBottom w:val="0"/>
      <w:divBdr>
        <w:top w:val="none" w:sz="0" w:space="0" w:color="auto"/>
        <w:left w:val="none" w:sz="0" w:space="0" w:color="auto"/>
        <w:bottom w:val="none" w:sz="0" w:space="0" w:color="auto"/>
        <w:right w:val="none" w:sz="0" w:space="0" w:color="auto"/>
      </w:divBdr>
    </w:div>
    <w:div w:id="30151550">
      <w:bodyDiv w:val="1"/>
      <w:marLeft w:val="0"/>
      <w:marRight w:val="0"/>
      <w:marTop w:val="0"/>
      <w:marBottom w:val="0"/>
      <w:divBdr>
        <w:top w:val="none" w:sz="0" w:space="0" w:color="auto"/>
        <w:left w:val="none" w:sz="0" w:space="0" w:color="auto"/>
        <w:bottom w:val="none" w:sz="0" w:space="0" w:color="auto"/>
        <w:right w:val="none" w:sz="0" w:space="0" w:color="auto"/>
      </w:divBdr>
    </w:div>
    <w:div w:id="59208927">
      <w:bodyDiv w:val="1"/>
      <w:marLeft w:val="0"/>
      <w:marRight w:val="0"/>
      <w:marTop w:val="0"/>
      <w:marBottom w:val="0"/>
      <w:divBdr>
        <w:top w:val="none" w:sz="0" w:space="0" w:color="auto"/>
        <w:left w:val="none" w:sz="0" w:space="0" w:color="auto"/>
        <w:bottom w:val="none" w:sz="0" w:space="0" w:color="auto"/>
        <w:right w:val="none" w:sz="0" w:space="0" w:color="auto"/>
      </w:divBdr>
    </w:div>
    <w:div w:id="66467312">
      <w:bodyDiv w:val="1"/>
      <w:marLeft w:val="0"/>
      <w:marRight w:val="0"/>
      <w:marTop w:val="0"/>
      <w:marBottom w:val="0"/>
      <w:divBdr>
        <w:top w:val="none" w:sz="0" w:space="0" w:color="auto"/>
        <w:left w:val="none" w:sz="0" w:space="0" w:color="auto"/>
        <w:bottom w:val="none" w:sz="0" w:space="0" w:color="auto"/>
        <w:right w:val="none" w:sz="0" w:space="0" w:color="auto"/>
      </w:divBdr>
    </w:div>
    <w:div w:id="94712953">
      <w:bodyDiv w:val="1"/>
      <w:marLeft w:val="0"/>
      <w:marRight w:val="0"/>
      <w:marTop w:val="0"/>
      <w:marBottom w:val="0"/>
      <w:divBdr>
        <w:top w:val="none" w:sz="0" w:space="0" w:color="auto"/>
        <w:left w:val="none" w:sz="0" w:space="0" w:color="auto"/>
        <w:bottom w:val="none" w:sz="0" w:space="0" w:color="auto"/>
        <w:right w:val="none" w:sz="0" w:space="0" w:color="auto"/>
      </w:divBdr>
    </w:div>
    <w:div w:id="102767907">
      <w:bodyDiv w:val="1"/>
      <w:marLeft w:val="0"/>
      <w:marRight w:val="0"/>
      <w:marTop w:val="0"/>
      <w:marBottom w:val="0"/>
      <w:divBdr>
        <w:top w:val="none" w:sz="0" w:space="0" w:color="auto"/>
        <w:left w:val="none" w:sz="0" w:space="0" w:color="auto"/>
        <w:bottom w:val="none" w:sz="0" w:space="0" w:color="auto"/>
        <w:right w:val="none" w:sz="0" w:space="0" w:color="auto"/>
      </w:divBdr>
    </w:div>
    <w:div w:id="109134566">
      <w:bodyDiv w:val="1"/>
      <w:marLeft w:val="0"/>
      <w:marRight w:val="0"/>
      <w:marTop w:val="0"/>
      <w:marBottom w:val="0"/>
      <w:divBdr>
        <w:top w:val="none" w:sz="0" w:space="0" w:color="auto"/>
        <w:left w:val="none" w:sz="0" w:space="0" w:color="auto"/>
        <w:bottom w:val="none" w:sz="0" w:space="0" w:color="auto"/>
        <w:right w:val="none" w:sz="0" w:space="0" w:color="auto"/>
      </w:divBdr>
    </w:div>
    <w:div w:id="109319398">
      <w:bodyDiv w:val="1"/>
      <w:marLeft w:val="0"/>
      <w:marRight w:val="0"/>
      <w:marTop w:val="0"/>
      <w:marBottom w:val="0"/>
      <w:divBdr>
        <w:top w:val="none" w:sz="0" w:space="0" w:color="auto"/>
        <w:left w:val="none" w:sz="0" w:space="0" w:color="auto"/>
        <w:bottom w:val="none" w:sz="0" w:space="0" w:color="auto"/>
        <w:right w:val="none" w:sz="0" w:space="0" w:color="auto"/>
      </w:divBdr>
    </w:div>
    <w:div w:id="110251143">
      <w:bodyDiv w:val="1"/>
      <w:marLeft w:val="0"/>
      <w:marRight w:val="0"/>
      <w:marTop w:val="0"/>
      <w:marBottom w:val="0"/>
      <w:divBdr>
        <w:top w:val="none" w:sz="0" w:space="0" w:color="auto"/>
        <w:left w:val="none" w:sz="0" w:space="0" w:color="auto"/>
        <w:bottom w:val="none" w:sz="0" w:space="0" w:color="auto"/>
        <w:right w:val="none" w:sz="0" w:space="0" w:color="auto"/>
      </w:divBdr>
    </w:div>
    <w:div w:id="112486829">
      <w:bodyDiv w:val="1"/>
      <w:marLeft w:val="0"/>
      <w:marRight w:val="0"/>
      <w:marTop w:val="0"/>
      <w:marBottom w:val="0"/>
      <w:divBdr>
        <w:top w:val="none" w:sz="0" w:space="0" w:color="auto"/>
        <w:left w:val="none" w:sz="0" w:space="0" w:color="auto"/>
        <w:bottom w:val="none" w:sz="0" w:space="0" w:color="auto"/>
        <w:right w:val="none" w:sz="0" w:space="0" w:color="auto"/>
      </w:divBdr>
    </w:div>
    <w:div w:id="121072997">
      <w:bodyDiv w:val="1"/>
      <w:marLeft w:val="0"/>
      <w:marRight w:val="0"/>
      <w:marTop w:val="0"/>
      <w:marBottom w:val="0"/>
      <w:divBdr>
        <w:top w:val="none" w:sz="0" w:space="0" w:color="auto"/>
        <w:left w:val="none" w:sz="0" w:space="0" w:color="auto"/>
        <w:bottom w:val="none" w:sz="0" w:space="0" w:color="auto"/>
        <w:right w:val="none" w:sz="0" w:space="0" w:color="auto"/>
      </w:divBdr>
    </w:div>
    <w:div w:id="153377994">
      <w:bodyDiv w:val="1"/>
      <w:marLeft w:val="0"/>
      <w:marRight w:val="0"/>
      <w:marTop w:val="0"/>
      <w:marBottom w:val="0"/>
      <w:divBdr>
        <w:top w:val="none" w:sz="0" w:space="0" w:color="auto"/>
        <w:left w:val="none" w:sz="0" w:space="0" w:color="auto"/>
        <w:bottom w:val="none" w:sz="0" w:space="0" w:color="auto"/>
        <w:right w:val="none" w:sz="0" w:space="0" w:color="auto"/>
      </w:divBdr>
    </w:div>
    <w:div w:id="202331960">
      <w:bodyDiv w:val="1"/>
      <w:marLeft w:val="0"/>
      <w:marRight w:val="0"/>
      <w:marTop w:val="0"/>
      <w:marBottom w:val="0"/>
      <w:divBdr>
        <w:top w:val="none" w:sz="0" w:space="0" w:color="auto"/>
        <w:left w:val="none" w:sz="0" w:space="0" w:color="auto"/>
        <w:bottom w:val="none" w:sz="0" w:space="0" w:color="auto"/>
        <w:right w:val="none" w:sz="0" w:space="0" w:color="auto"/>
      </w:divBdr>
    </w:div>
    <w:div w:id="211118278">
      <w:bodyDiv w:val="1"/>
      <w:marLeft w:val="0"/>
      <w:marRight w:val="0"/>
      <w:marTop w:val="0"/>
      <w:marBottom w:val="0"/>
      <w:divBdr>
        <w:top w:val="none" w:sz="0" w:space="0" w:color="auto"/>
        <w:left w:val="none" w:sz="0" w:space="0" w:color="auto"/>
        <w:bottom w:val="none" w:sz="0" w:space="0" w:color="auto"/>
        <w:right w:val="none" w:sz="0" w:space="0" w:color="auto"/>
      </w:divBdr>
    </w:div>
    <w:div w:id="216554889">
      <w:bodyDiv w:val="1"/>
      <w:marLeft w:val="0"/>
      <w:marRight w:val="0"/>
      <w:marTop w:val="0"/>
      <w:marBottom w:val="0"/>
      <w:divBdr>
        <w:top w:val="none" w:sz="0" w:space="0" w:color="auto"/>
        <w:left w:val="none" w:sz="0" w:space="0" w:color="auto"/>
        <w:bottom w:val="none" w:sz="0" w:space="0" w:color="auto"/>
        <w:right w:val="none" w:sz="0" w:space="0" w:color="auto"/>
      </w:divBdr>
    </w:div>
    <w:div w:id="257107891">
      <w:bodyDiv w:val="1"/>
      <w:marLeft w:val="0"/>
      <w:marRight w:val="0"/>
      <w:marTop w:val="0"/>
      <w:marBottom w:val="0"/>
      <w:divBdr>
        <w:top w:val="none" w:sz="0" w:space="0" w:color="auto"/>
        <w:left w:val="none" w:sz="0" w:space="0" w:color="auto"/>
        <w:bottom w:val="none" w:sz="0" w:space="0" w:color="auto"/>
        <w:right w:val="none" w:sz="0" w:space="0" w:color="auto"/>
      </w:divBdr>
    </w:div>
    <w:div w:id="266423221">
      <w:bodyDiv w:val="1"/>
      <w:marLeft w:val="0"/>
      <w:marRight w:val="0"/>
      <w:marTop w:val="0"/>
      <w:marBottom w:val="0"/>
      <w:divBdr>
        <w:top w:val="none" w:sz="0" w:space="0" w:color="auto"/>
        <w:left w:val="none" w:sz="0" w:space="0" w:color="auto"/>
        <w:bottom w:val="none" w:sz="0" w:space="0" w:color="auto"/>
        <w:right w:val="none" w:sz="0" w:space="0" w:color="auto"/>
      </w:divBdr>
    </w:div>
    <w:div w:id="278218319">
      <w:bodyDiv w:val="1"/>
      <w:marLeft w:val="0"/>
      <w:marRight w:val="0"/>
      <w:marTop w:val="0"/>
      <w:marBottom w:val="0"/>
      <w:divBdr>
        <w:top w:val="none" w:sz="0" w:space="0" w:color="auto"/>
        <w:left w:val="none" w:sz="0" w:space="0" w:color="auto"/>
        <w:bottom w:val="none" w:sz="0" w:space="0" w:color="auto"/>
        <w:right w:val="none" w:sz="0" w:space="0" w:color="auto"/>
      </w:divBdr>
    </w:div>
    <w:div w:id="294064818">
      <w:bodyDiv w:val="1"/>
      <w:marLeft w:val="0"/>
      <w:marRight w:val="0"/>
      <w:marTop w:val="0"/>
      <w:marBottom w:val="0"/>
      <w:divBdr>
        <w:top w:val="none" w:sz="0" w:space="0" w:color="auto"/>
        <w:left w:val="none" w:sz="0" w:space="0" w:color="auto"/>
        <w:bottom w:val="none" w:sz="0" w:space="0" w:color="auto"/>
        <w:right w:val="none" w:sz="0" w:space="0" w:color="auto"/>
      </w:divBdr>
    </w:div>
    <w:div w:id="320890558">
      <w:bodyDiv w:val="1"/>
      <w:marLeft w:val="0"/>
      <w:marRight w:val="0"/>
      <w:marTop w:val="0"/>
      <w:marBottom w:val="0"/>
      <w:divBdr>
        <w:top w:val="none" w:sz="0" w:space="0" w:color="auto"/>
        <w:left w:val="none" w:sz="0" w:space="0" w:color="auto"/>
        <w:bottom w:val="none" w:sz="0" w:space="0" w:color="auto"/>
        <w:right w:val="none" w:sz="0" w:space="0" w:color="auto"/>
      </w:divBdr>
    </w:div>
    <w:div w:id="329676442">
      <w:bodyDiv w:val="1"/>
      <w:marLeft w:val="0"/>
      <w:marRight w:val="0"/>
      <w:marTop w:val="0"/>
      <w:marBottom w:val="0"/>
      <w:divBdr>
        <w:top w:val="none" w:sz="0" w:space="0" w:color="auto"/>
        <w:left w:val="none" w:sz="0" w:space="0" w:color="auto"/>
        <w:bottom w:val="none" w:sz="0" w:space="0" w:color="auto"/>
        <w:right w:val="none" w:sz="0" w:space="0" w:color="auto"/>
      </w:divBdr>
    </w:div>
    <w:div w:id="344020616">
      <w:bodyDiv w:val="1"/>
      <w:marLeft w:val="0"/>
      <w:marRight w:val="0"/>
      <w:marTop w:val="0"/>
      <w:marBottom w:val="0"/>
      <w:divBdr>
        <w:top w:val="none" w:sz="0" w:space="0" w:color="auto"/>
        <w:left w:val="none" w:sz="0" w:space="0" w:color="auto"/>
        <w:bottom w:val="none" w:sz="0" w:space="0" w:color="auto"/>
        <w:right w:val="none" w:sz="0" w:space="0" w:color="auto"/>
      </w:divBdr>
    </w:div>
    <w:div w:id="351997847">
      <w:bodyDiv w:val="1"/>
      <w:marLeft w:val="0"/>
      <w:marRight w:val="0"/>
      <w:marTop w:val="0"/>
      <w:marBottom w:val="0"/>
      <w:divBdr>
        <w:top w:val="none" w:sz="0" w:space="0" w:color="auto"/>
        <w:left w:val="none" w:sz="0" w:space="0" w:color="auto"/>
        <w:bottom w:val="none" w:sz="0" w:space="0" w:color="auto"/>
        <w:right w:val="none" w:sz="0" w:space="0" w:color="auto"/>
      </w:divBdr>
    </w:div>
    <w:div w:id="379862061">
      <w:bodyDiv w:val="1"/>
      <w:marLeft w:val="0"/>
      <w:marRight w:val="0"/>
      <w:marTop w:val="0"/>
      <w:marBottom w:val="0"/>
      <w:divBdr>
        <w:top w:val="none" w:sz="0" w:space="0" w:color="auto"/>
        <w:left w:val="none" w:sz="0" w:space="0" w:color="auto"/>
        <w:bottom w:val="none" w:sz="0" w:space="0" w:color="auto"/>
        <w:right w:val="none" w:sz="0" w:space="0" w:color="auto"/>
      </w:divBdr>
    </w:div>
    <w:div w:id="380254882">
      <w:bodyDiv w:val="1"/>
      <w:marLeft w:val="0"/>
      <w:marRight w:val="0"/>
      <w:marTop w:val="0"/>
      <w:marBottom w:val="0"/>
      <w:divBdr>
        <w:top w:val="none" w:sz="0" w:space="0" w:color="auto"/>
        <w:left w:val="none" w:sz="0" w:space="0" w:color="auto"/>
        <w:bottom w:val="none" w:sz="0" w:space="0" w:color="auto"/>
        <w:right w:val="none" w:sz="0" w:space="0" w:color="auto"/>
      </w:divBdr>
    </w:div>
    <w:div w:id="420952821">
      <w:bodyDiv w:val="1"/>
      <w:marLeft w:val="0"/>
      <w:marRight w:val="0"/>
      <w:marTop w:val="0"/>
      <w:marBottom w:val="0"/>
      <w:divBdr>
        <w:top w:val="none" w:sz="0" w:space="0" w:color="auto"/>
        <w:left w:val="none" w:sz="0" w:space="0" w:color="auto"/>
        <w:bottom w:val="none" w:sz="0" w:space="0" w:color="auto"/>
        <w:right w:val="none" w:sz="0" w:space="0" w:color="auto"/>
      </w:divBdr>
    </w:div>
    <w:div w:id="422993216">
      <w:bodyDiv w:val="1"/>
      <w:marLeft w:val="0"/>
      <w:marRight w:val="0"/>
      <w:marTop w:val="0"/>
      <w:marBottom w:val="0"/>
      <w:divBdr>
        <w:top w:val="none" w:sz="0" w:space="0" w:color="auto"/>
        <w:left w:val="none" w:sz="0" w:space="0" w:color="auto"/>
        <w:bottom w:val="none" w:sz="0" w:space="0" w:color="auto"/>
        <w:right w:val="none" w:sz="0" w:space="0" w:color="auto"/>
      </w:divBdr>
    </w:div>
    <w:div w:id="425689006">
      <w:bodyDiv w:val="1"/>
      <w:marLeft w:val="0"/>
      <w:marRight w:val="0"/>
      <w:marTop w:val="0"/>
      <w:marBottom w:val="0"/>
      <w:divBdr>
        <w:top w:val="none" w:sz="0" w:space="0" w:color="auto"/>
        <w:left w:val="none" w:sz="0" w:space="0" w:color="auto"/>
        <w:bottom w:val="none" w:sz="0" w:space="0" w:color="auto"/>
        <w:right w:val="none" w:sz="0" w:space="0" w:color="auto"/>
      </w:divBdr>
    </w:div>
    <w:div w:id="427625855">
      <w:bodyDiv w:val="1"/>
      <w:marLeft w:val="0"/>
      <w:marRight w:val="0"/>
      <w:marTop w:val="0"/>
      <w:marBottom w:val="0"/>
      <w:divBdr>
        <w:top w:val="none" w:sz="0" w:space="0" w:color="auto"/>
        <w:left w:val="none" w:sz="0" w:space="0" w:color="auto"/>
        <w:bottom w:val="none" w:sz="0" w:space="0" w:color="auto"/>
        <w:right w:val="none" w:sz="0" w:space="0" w:color="auto"/>
      </w:divBdr>
    </w:div>
    <w:div w:id="437142386">
      <w:bodyDiv w:val="1"/>
      <w:marLeft w:val="0"/>
      <w:marRight w:val="0"/>
      <w:marTop w:val="0"/>
      <w:marBottom w:val="0"/>
      <w:divBdr>
        <w:top w:val="none" w:sz="0" w:space="0" w:color="auto"/>
        <w:left w:val="none" w:sz="0" w:space="0" w:color="auto"/>
        <w:bottom w:val="none" w:sz="0" w:space="0" w:color="auto"/>
        <w:right w:val="none" w:sz="0" w:space="0" w:color="auto"/>
      </w:divBdr>
    </w:div>
    <w:div w:id="439109211">
      <w:bodyDiv w:val="1"/>
      <w:marLeft w:val="0"/>
      <w:marRight w:val="0"/>
      <w:marTop w:val="0"/>
      <w:marBottom w:val="0"/>
      <w:divBdr>
        <w:top w:val="none" w:sz="0" w:space="0" w:color="auto"/>
        <w:left w:val="none" w:sz="0" w:space="0" w:color="auto"/>
        <w:bottom w:val="none" w:sz="0" w:space="0" w:color="auto"/>
        <w:right w:val="none" w:sz="0" w:space="0" w:color="auto"/>
      </w:divBdr>
    </w:div>
    <w:div w:id="460421491">
      <w:bodyDiv w:val="1"/>
      <w:marLeft w:val="0"/>
      <w:marRight w:val="0"/>
      <w:marTop w:val="0"/>
      <w:marBottom w:val="0"/>
      <w:divBdr>
        <w:top w:val="none" w:sz="0" w:space="0" w:color="auto"/>
        <w:left w:val="none" w:sz="0" w:space="0" w:color="auto"/>
        <w:bottom w:val="none" w:sz="0" w:space="0" w:color="auto"/>
        <w:right w:val="none" w:sz="0" w:space="0" w:color="auto"/>
      </w:divBdr>
    </w:div>
    <w:div w:id="465515849">
      <w:bodyDiv w:val="1"/>
      <w:marLeft w:val="0"/>
      <w:marRight w:val="0"/>
      <w:marTop w:val="0"/>
      <w:marBottom w:val="0"/>
      <w:divBdr>
        <w:top w:val="none" w:sz="0" w:space="0" w:color="auto"/>
        <w:left w:val="none" w:sz="0" w:space="0" w:color="auto"/>
        <w:bottom w:val="none" w:sz="0" w:space="0" w:color="auto"/>
        <w:right w:val="none" w:sz="0" w:space="0" w:color="auto"/>
      </w:divBdr>
    </w:div>
    <w:div w:id="506527878">
      <w:bodyDiv w:val="1"/>
      <w:marLeft w:val="0"/>
      <w:marRight w:val="0"/>
      <w:marTop w:val="0"/>
      <w:marBottom w:val="0"/>
      <w:divBdr>
        <w:top w:val="none" w:sz="0" w:space="0" w:color="auto"/>
        <w:left w:val="none" w:sz="0" w:space="0" w:color="auto"/>
        <w:bottom w:val="none" w:sz="0" w:space="0" w:color="auto"/>
        <w:right w:val="none" w:sz="0" w:space="0" w:color="auto"/>
      </w:divBdr>
    </w:div>
    <w:div w:id="525752769">
      <w:bodyDiv w:val="1"/>
      <w:marLeft w:val="0"/>
      <w:marRight w:val="0"/>
      <w:marTop w:val="0"/>
      <w:marBottom w:val="0"/>
      <w:divBdr>
        <w:top w:val="none" w:sz="0" w:space="0" w:color="auto"/>
        <w:left w:val="none" w:sz="0" w:space="0" w:color="auto"/>
        <w:bottom w:val="none" w:sz="0" w:space="0" w:color="auto"/>
        <w:right w:val="none" w:sz="0" w:space="0" w:color="auto"/>
      </w:divBdr>
    </w:div>
    <w:div w:id="541096402">
      <w:bodyDiv w:val="1"/>
      <w:marLeft w:val="0"/>
      <w:marRight w:val="0"/>
      <w:marTop w:val="0"/>
      <w:marBottom w:val="0"/>
      <w:divBdr>
        <w:top w:val="none" w:sz="0" w:space="0" w:color="auto"/>
        <w:left w:val="none" w:sz="0" w:space="0" w:color="auto"/>
        <w:bottom w:val="none" w:sz="0" w:space="0" w:color="auto"/>
        <w:right w:val="none" w:sz="0" w:space="0" w:color="auto"/>
      </w:divBdr>
    </w:div>
    <w:div w:id="556861205">
      <w:bodyDiv w:val="1"/>
      <w:marLeft w:val="0"/>
      <w:marRight w:val="0"/>
      <w:marTop w:val="0"/>
      <w:marBottom w:val="0"/>
      <w:divBdr>
        <w:top w:val="none" w:sz="0" w:space="0" w:color="auto"/>
        <w:left w:val="none" w:sz="0" w:space="0" w:color="auto"/>
        <w:bottom w:val="none" w:sz="0" w:space="0" w:color="auto"/>
        <w:right w:val="none" w:sz="0" w:space="0" w:color="auto"/>
      </w:divBdr>
    </w:div>
    <w:div w:id="583149062">
      <w:bodyDiv w:val="1"/>
      <w:marLeft w:val="0"/>
      <w:marRight w:val="0"/>
      <w:marTop w:val="0"/>
      <w:marBottom w:val="0"/>
      <w:divBdr>
        <w:top w:val="none" w:sz="0" w:space="0" w:color="auto"/>
        <w:left w:val="none" w:sz="0" w:space="0" w:color="auto"/>
        <w:bottom w:val="none" w:sz="0" w:space="0" w:color="auto"/>
        <w:right w:val="none" w:sz="0" w:space="0" w:color="auto"/>
      </w:divBdr>
    </w:div>
    <w:div w:id="598484324">
      <w:bodyDiv w:val="1"/>
      <w:marLeft w:val="0"/>
      <w:marRight w:val="0"/>
      <w:marTop w:val="0"/>
      <w:marBottom w:val="0"/>
      <w:divBdr>
        <w:top w:val="none" w:sz="0" w:space="0" w:color="auto"/>
        <w:left w:val="none" w:sz="0" w:space="0" w:color="auto"/>
        <w:bottom w:val="none" w:sz="0" w:space="0" w:color="auto"/>
        <w:right w:val="none" w:sz="0" w:space="0" w:color="auto"/>
      </w:divBdr>
    </w:div>
    <w:div w:id="605965710">
      <w:bodyDiv w:val="1"/>
      <w:marLeft w:val="0"/>
      <w:marRight w:val="0"/>
      <w:marTop w:val="0"/>
      <w:marBottom w:val="0"/>
      <w:divBdr>
        <w:top w:val="none" w:sz="0" w:space="0" w:color="auto"/>
        <w:left w:val="none" w:sz="0" w:space="0" w:color="auto"/>
        <w:bottom w:val="none" w:sz="0" w:space="0" w:color="auto"/>
        <w:right w:val="none" w:sz="0" w:space="0" w:color="auto"/>
      </w:divBdr>
    </w:div>
    <w:div w:id="615449957">
      <w:bodyDiv w:val="1"/>
      <w:marLeft w:val="0"/>
      <w:marRight w:val="0"/>
      <w:marTop w:val="0"/>
      <w:marBottom w:val="0"/>
      <w:divBdr>
        <w:top w:val="none" w:sz="0" w:space="0" w:color="auto"/>
        <w:left w:val="none" w:sz="0" w:space="0" w:color="auto"/>
        <w:bottom w:val="none" w:sz="0" w:space="0" w:color="auto"/>
        <w:right w:val="none" w:sz="0" w:space="0" w:color="auto"/>
      </w:divBdr>
    </w:div>
    <w:div w:id="616713961">
      <w:bodyDiv w:val="1"/>
      <w:marLeft w:val="0"/>
      <w:marRight w:val="0"/>
      <w:marTop w:val="0"/>
      <w:marBottom w:val="0"/>
      <w:divBdr>
        <w:top w:val="none" w:sz="0" w:space="0" w:color="auto"/>
        <w:left w:val="none" w:sz="0" w:space="0" w:color="auto"/>
        <w:bottom w:val="none" w:sz="0" w:space="0" w:color="auto"/>
        <w:right w:val="none" w:sz="0" w:space="0" w:color="auto"/>
      </w:divBdr>
    </w:div>
    <w:div w:id="679695411">
      <w:bodyDiv w:val="1"/>
      <w:marLeft w:val="0"/>
      <w:marRight w:val="0"/>
      <w:marTop w:val="0"/>
      <w:marBottom w:val="0"/>
      <w:divBdr>
        <w:top w:val="none" w:sz="0" w:space="0" w:color="auto"/>
        <w:left w:val="none" w:sz="0" w:space="0" w:color="auto"/>
        <w:bottom w:val="none" w:sz="0" w:space="0" w:color="auto"/>
        <w:right w:val="none" w:sz="0" w:space="0" w:color="auto"/>
      </w:divBdr>
    </w:div>
    <w:div w:id="706681813">
      <w:bodyDiv w:val="1"/>
      <w:marLeft w:val="0"/>
      <w:marRight w:val="0"/>
      <w:marTop w:val="0"/>
      <w:marBottom w:val="0"/>
      <w:divBdr>
        <w:top w:val="none" w:sz="0" w:space="0" w:color="auto"/>
        <w:left w:val="none" w:sz="0" w:space="0" w:color="auto"/>
        <w:bottom w:val="none" w:sz="0" w:space="0" w:color="auto"/>
        <w:right w:val="none" w:sz="0" w:space="0" w:color="auto"/>
      </w:divBdr>
    </w:div>
    <w:div w:id="710345515">
      <w:bodyDiv w:val="1"/>
      <w:marLeft w:val="0"/>
      <w:marRight w:val="0"/>
      <w:marTop w:val="0"/>
      <w:marBottom w:val="0"/>
      <w:divBdr>
        <w:top w:val="none" w:sz="0" w:space="0" w:color="auto"/>
        <w:left w:val="none" w:sz="0" w:space="0" w:color="auto"/>
        <w:bottom w:val="none" w:sz="0" w:space="0" w:color="auto"/>
        <w:right w:val="none" w:sz="0" w:space="0" w:color="auto"/>
      </w:divBdr>
    </w:div>
    <w:div w:id="719866112">
      <w:bodyDiv w:val="1"/>
      <w:marLeft w:val="0"/>
      <w:marRight w:val="0"/>
      <w:marTop w:val="0"/>
      <w:marBottom w:val="0"/>
      <w:divBdr>
        <w:top w:val="none" w:sz="0" w:space="0" w:color="auto"/>
        <w:left w:val="none" w:sz="0" w:space="0" w:color="auto"/>
        <w:bottom w:val="none" w:sz="0" w:space="0" w:color="auto"/>
        <w:right w:val="none" w:sz="0" w:space="0" w:color="auto"/>
      </w:divBdr>
    </w:div>
    <w:div w:id="736130830">
      <w:bodyDiv w:val="1"/>
      <w:marLeft w:val="0"/>
      <w:marRight w:val="0"/>
      <w:marTop w:val="0"/>
      <w:marBottom w:val="0"/>
      <w:divBdr>
        <w:top w:val="none" w:sz="0" w:space="0" w:color="auto"/>
        <w:left w:val="none" w:sz="0" w:space="0" w:color="auto"/>
        <w:bottom w:val="none" w:sz="0" w:space="0" w:color="auto"/>
        <w:right w:val="none" w:sz="0" w:space="0" w:color="auto"/>
      </w:divBdr>
    </w:div>
    <w:div w:id="746461430">
      <w:bodyDiv w:val="1"/>
      <w:marLeft w:val="0"/>
      <w:marRight w:val="0"/>
      <w:marTop w:val="0"/>
      <w:marBottom w:val="0"/>
      <w:divBdr>
        <w:top w:val="none" w:sz="0" w:space="0" w:color="auto"/>
        <w:left w:val="none" w:sz="0" w:space="0" w:color="auto"/>
        <w:bottom w:val="none" w:sz="0" w:space="0" w:color="auto"/>
        <w:right w:val="none" w:sz="0" w:space="0" w:color="auto"/>
      </w:divBdr>
    </w:div>
    <w:div w:id="760029036">
      <w:bodyDiv w:val="1"/>
      <w:marLeft w:val="0"/>
      <w:marRight w:val="0"/>
      <w:marTop w:val="0"/>
      <w:marBottom w:val="0"/>
      <w:divBdr>
        <w:top w:val="none" w:sz="0" w:space="0" w:color="auto"/>
        <w:left w:val="none" w:sz="0" w:space="0" w:color="auto"/>
        <w:bottom w:val="none" w:sz="0" w:space="0" w:color="auto"/>
        <w:right w:val="none" w:sz="0" w:space="0" w:color="auto"/>
      </w:divBdr>
    </w:div>
    <w:div w:id="780146435">
      <w:bodyDiv w:val="1"/>
      <w:marLeft w:val="0"/>
      <w:marRight w:val="0"/>
      <w:marTop w:val="0"/>
      <w:marBottom w:val="0"/>
      <w:divBdr>
        <w:top w:val="none" w:sz="0" w:space="0" w:color="auto"/>
        <w:left w:val="none" w:sz="0" w:space="0" w:color="auto"/>
        <w:bottom w:val="none" w:sz="0" w:space="0" w:color="auto"/>
        <w:right w:val="none" w:sz="0" w:space="0" w:color="auto"/>
      </w:divBdr>
    </w:div>
    <w:div w:id="790706589">
      <w:bodyDiv w:val="1"/>
      <w:marLeft w:val="0"/>
      <w:marRight w:val="0"/>
      <w:marTop w:val="0"/>
      <w:marBottom w:val="0"/>
      <w:divBdr>
        <w:top w:val="none" w:sz="0" w:space="0" w:color="auto"/>
        <w:left w:val="none" w:sz="0" w:space="0" w:color="auto"/>
        <w:bottom w:val="none" w:sz="0" w:space="0" w:color="auto"/>
        <w:right w:val="none" w:sz="0" w:space="0" w:color="auto"/>
      </w:divBdr>
    </w:div>
    <w:div w:id="811168859">
      <w:bodyDiv w:val="1"/>
      <w:marLeft w:val="0"/>
      <w:marRight w:val="0"/>
      <w:marTop w:val="0"/>
      <w:marBottom w:val="0"/>
      <w:divBdr>
        <w:top w:val="none" w:sz="0" w:space="0" w:color="auto"/>
        <w:left w:val="none" w:sz="0" w:space="0" w:color="auto"/>
        <w:bottom w:val="none" w:sz="0" w:space="0" w:color="auto"/>
        <w:right w:val="none" w:sz="0" w:space="0" w:color="auto"/>
      </w:divBdr>
    </w:div>
    <w:div w:id="814184711">
      <w:bodyDiv w:val="1"/>
      <w:marLeft w:val="0"/>
      <w:marRight w:val="0"/>
      <w:marTop w:val="0"/>
      <w:marBottom w:val="0"/>
      <w:divBdr>
        <w:top w:val="none" w:sz="0" w:space="0" w:color="auto"/>
        <w:left w:val="none" w:sz="0" w:space="0" w:color="auto"/>
        <w:bottom w:val="none" w:sz="0" w:space="0" w:color="auto"/>
        <w:right w:val="none" w:sz="0" w:space="0" w:color="auto"/>
      </w:divBdr>
    </w:div>
    <w:div w:id="848445097">
      <w:bodyDiv w:val="1"/>
      <w:marLeft w:val="0"/>
      <w:marRight w:val="0"/>
      <w:marTop w:val="0"/>
      <w:marBottom w:val="0"/>
      <w:divBdr>
        <w:top w:val="none" w:sz="0" w:space="0" w:color="auto"/>
        <w:left w:val="none" w:sz="0" w:space="0" w:color="auto"/>
        <w:bottom w:val="none" w:sz="0" w:space="0" w:color="auto"/>
        <w:right w:val="none" w:sz="0" w:space="0" w:color="auto"/>
      </w:divBdr>
    </w:div>
    <w:div w:id="856965364">
      <w:bodyDiv w:val="1"/>
      <w:marLeft w:val="0"/>
      <w:marRight w:val="0"/>
      <w:marTop w:val="0"/>
      <w:marBottom w:val="0"/>
      <w:divBdr>
        <w:top w:val="none" w:sz="0" w:space="0" w:color="auto"/>
        <w:left w:val="none" w:sz="0" w:space="0" w:color="auto"/>
        <w:bottom w:val="none" w:sz="0" w:space="0" w:color="auto"/>
        <w:right w:val="none" w:sz="0" w:space="0" w:color="auto"/>
      </w:divBdr>
    </w:div>
    <w:div w:id="887108720">
      <w:bodyDiv w:val="1"/>
      <w:marLeft w:val="0"/>
      <w:marRight w:val="0"/>
      <w:marTop w:val="0"/>
      <w:marBottom w:val="0"/>
      <w:divBdr>
        <w:top w:val="none" w:sz="0" w:space="0" w:color="auto"/>
        <w:left w:val="none" w:sz="0" w:space="0" w:color="auto"/>
        <w:bottom w:val="none" w:sz="0" w:space="0" w:color="auto"/>
        <w:right w:val="none" w:sz="0" w:space="0" w:color="auto"/>
      </w:divBdr>
    </w:div>
    <w:div w:id="911813366">
      <w:bodyDiv w:val="1"/>
      <w:marLeft w:val="0"/>
      <w:marRight w:val="0"/>
      <w:marTop w:val="0"/>
      <w:marBottom w:val="0"/>
      <w:divBdr>
        <w:top w:val="none" w:sz="0" w:space="0" w:color="auto"/>
        <w:left w:val="none" w:sz="0" w:space="0" w:color="auto"/>
        <w:bottom w:val="none" w:sz="0" w:space="0" w:color="auto"/>
        <w:right w:val="none" w:sz="0" w:space="0" w:color="auto"/>
      </w:divBdr>
    </w:div>
    <w:div w:id="917135936">
      <w:bodyDiv w:val="1"/>
      <w:marLeft w:val="0"/>
      <w:marRight w:val="0"/>
      <w:marTop w:val="0"/>
      <w:marBottom w:val="0"/>
      <w:divBdr>
        <w:top w:val="none" w:sz="0" w:space="0" w:color="auto"/>
        <w:left w:val="none" w:sz="0" w:space="0" w:color="auto"/>
        <w:bottom w:val="none" w:sz="0" w:space="0" w:color="auto"/>
        <w:right w:val="none" w:sz="0" w:space="0" w:color="auto"/>
      </w:divBdr>
    </w:div>
    <w:div w:id="918907657">
      <w:bodyDiv w:val="1"/>
      <w:marLeft w:val="0"/>
      <w:marRight w:val="0"/>
      <w:marTop w:val="0"/>
      <w:marBottom w:val="0"/>
      <w:divBdr>
        <w:top w:val="none" w:sz="0" w:space="0" w:color="auto"/>
        <w:left w:val="none" w:sz="0" w:space="0" w:color="auto"/>
        <w:bottom w:val="none" w:sz="0" w:space="0" w:color="auto"/>
        <w:right w:val="none" w:sz="0" w:space="0" w:color="auto"/>
      </w:divBdr>
    </w:div>
    <w:div w:id="922027541">
      <w:bodyDiv w:val="1"/>
      <w:marLeft w:val="0"/>
      <w:marRight w:val="0"/>
      <w:marTop w:val="0"/>
      <w:marBottom w:val="0"/>
      <w:divBdr>
        <w:top w:val="none" w:sz="0" w:space="0" w:color="auto"/>
        <w:left w:val="none" w:sz="0" w:space="0" w:color="auto"/>
        <w:bottom w:val="none" w:sz="0" w:space="0" w:color="auto"/>
        <w:right w:val="none" w:sz="0" w:space="0" w:color="auto"/>
      </w:divBdr>
    </w:div>
    <w:div w:id="924537766">
      <w:bodyDiv w:val="1"/>
      <w:marLeft w:val="0"/>
      <w:marRight w:val="0"/>
      <w:marTop w:val="0"/>
      <w:marBottom w:val="0"/>
      <w:divBdr>
        <w:top w:val="none" w:sz="0" w:space="0" w:color="auto"/>
        <w:left w:val="none" w:sz="0" w:space="0" w:color="auto"/>
        <w:bottom w:val="none" w:sz="0" w:space="0" w:color="auto"/>
        <w:right w:val="none" w:sz="0" w:space="0" w:color="auto"/>
      </w:divBdr>
    </w:div>
    <w:div w:id="976956632">
      <w:bodyDiv w:val="1"/>
      <w:marLeft w:val="0"/>
      <w:marRight w:val="0"/>
      <w:marTop w:val="0"/>
      <w:marBottom w:val="0"/>
      <w:divBdr>
        <w:top w:val="none" w:sz="0" w:space="0" w:color="auto"/>
        <w:left w:val="none" w:sz="0" w:space="0" w:color="auto"/>
        <w:bottom w:val="none" w:sz="0" w:space="0" w:color="auto"/>
        <w:right w:val="none" w:sz="0" w:space="0" w:color="auto"/>
      </w:divBdr>
    </w:div>
    <w:div w:id="982930654">
      <w:bodyDiv w:val="1"/>
      <w:marLeft w:val="0"/>
      <w:marRight w:val="0"/>
      <w:marTop w:val="0"/>
      <w:marBottom w:val="0"/>
      <w:divBdr>
        <w:top w:val="none" w:sz="0" w:space="0" w:color="auto"/>
        <w:left w:val="none" w:sz="0" w:space="0" w:color="auto"/>
        <w:bottom w:val="none" w:sz="0" w:space="0" w:color="auto"/>
        <w:right w:val="none" w:sz="0" w:space="0" w:color="auto"/>
      </w:divBdr>
    </w:div>
    <w:div w:id="984509995">
      <w:bodyDiv w:val="1"/>
      <w:marLeft w:val="0"/>
      <w:marRight w:val="0"/>
      <w:marTop w:val="0"/>
      <w:marBottom w:val="0"/>
      <w:divBdr>
        <w:top w:val="none" w:sz="0" w:space="0" w:color="auto"/>
        <w:left w:val="none" w:sz="0" w:space="0" w:color="auto"/>
        <w:bottom w:val="none" w:sz="0" w:space="0" w:color="auto"/>
        <w:right w:val="none" w:sz="0" w:space="0" w:color="auto"/>
      </w:divBdr>
    </w:div>
    <w:div w:id="1003974816">
      <w:bodyDiv w:val="1"/>
      <w:marLeft w:val="0"/>
      <w:marRight w:val="0"/>
      <w:marTop w:val="0"/>
      <w:marBottom w:val="0"/>
      <w:divBdr>
        <w:top w:val="none" w:sz="0" w:space="0" w:color="auto"/>
        <w:left w:val="none" w:sz="0" w:space="0" w:color="auto"/>
        <w:bottom w:val="none" w:sz="0" w:space="0" w:color="auto"/>
        <w:right w:val="none" w:sz="0" w:space="0" w:color="auto"/>
      </w:divBdr>
    </w:div>
    <w:div w:id="1005589307">
      <w:bodyDiv w:val="1"/>
      <w:marLeft w:val="0"/>
      <w:marRight w:val="0"/>
      <w:marTop w:val="0"/>
      <w:marBottom w:val="0"/>
      <w:divBdr>
        <w:top w:val="none" w:sz="0" w:space="0" w:color="auto"/>
        <w:left w:val="none" w:sz="0" w:space="0" w:color="auto"/>
        <w:bottom w:val="none" w:sz="0" w:space="0" w:color="auto"/>
        <w:right w:val="none" w:sz="0" w:space="0" w:color="auto"/>
      </w:divBdr>
    </w:div>
    <w:div w:id="1034965694">
      <w:bodyDiv w:val="1"/>
      <w:marLeft w:val="0"/>
      <w:marRight w:val="0"/>
      <w:marTop w:val="0"/>
      <w:marBottom w:val="0"/>
      <w:divBdr>
        <w:top w:val="none" w:sz="0" w:space="0" w:color="auto"/>
        <w:left w:val="none" w:sz="0" w:space="0" w:color="auto"/>
        <w:bottom w:val="none" w:sz="0" w:space="0" w:color="auto"/>
        <w:right w:val="none" w:sz="0" w:space="0" w:color="auto"/>
      </w:divBdr>
    </w:div>
    <w:div w:id="1066336947">
      <w:bodyDiv w:val="1"/>
      <w:marLeft w:val="0"/>
      <w:marRight w:val="0"/>
      <w:marTop w:val="0"/>
      <w:marBottom w:val="0"/>
      <w:divBdr>
        <w:top w:val="none" w:sz="0" w:space="0" w:color="auto"/>
        <w:left w:val="none" w:sz="0" w:space="0" w:color="auto"/>
        <w:bottom w:val="none" w:sz="0" w:space="0" w:color="auto"/>
        <w:right w:val="none" w:sz="0" w:space="0" w:color="auto"/>
      </w:divBdr>
    </w:div>
    <w:div w:id="1071269841">
      <w:bodyDiv w:val="1"/>
      <w:marLeft w:val="0"/>
      <w:marRight w:val="0"/>
      <w:marTop w:val="0"/>
      <w:marBottom w:val="0"/>
      <w:divBdr>
        <w:top w:val="none" w:sz="0" w:space="0" w:color="auto"/>
        <w:left w:val="none" w:sz="0" w:space="0" w:color="auto"/>
        <w:bottom w:val="none" w:sz="0" w:space="0" w:color="auto"/>
        <w:right w:val="none" w:sz="0" w:space="0" w:color="auto"/>
      </w:divBdr>
    </w:div>
    <w:div w:id="1072507550">
      <w:bodyDiv w:val="1"/>
      <w:marLeft w:val="0"/>
      <w:marRight w:val="0"/>
      <w:marTop w:val="0"/>
      <w:marBottom w:val="0"/>
      <w:divBdr>
        <w:top w:val="none" w:sz="0" w:space="0" w:color="auto"/>
        <w:left w:val="none" w:sz="0" w:space="0" w:color="auto"/>
        <w:bottom w:val="none" w:sz="0" w:space="0" w:color="auto"/>
        <w:right w:val="none" w:sz="0" w:space="0" w:color="auto"/>
      </w:divBdr>
    </w:div>
    <w:div w:id="1092775209">
      <w:bodyDiv w:val="1"/>
      <w:marLeft w:val="0"/>
      <w:marRight w:val="0"/>
      <w:marTop w:val="0"/>
      <w:marBottom w:val="0"/>
      <w:divBdr>
        <w:top w:val="none" w:sz="0" w:space="0" w:color="auto"/>
        <w:left w:val="none" w:sz="0" w:space="0" w:color="auto"/>
        <w:bottom w:val="none" w:sz="0" w:space="0" w:color="auto"/>
        <w:right w:val="none" w:sz="0" w:space="0" w:color="auto"/>
      </w:divBdr>
    </w:div>
    <w:div w:id="1129517360">
      <w:bodyDiv w:val="1"/>
      <w:marLeft w:val="0"/>
      <w:marRight w:val="0"/>
      <w:marTop w:val="0"/>
      <w:marBottom w:val="0"/>
      <w:divBdr>
        <w:top w:val="none" w:sz="0" w:space="0" w:color="auto"/>
        <w:left w:val="none" w:sz="0" w:space="0" w:color="auto"/>
        <w:bottom w:val="none" w:sz="0" w:space="0" w:color="auto"/>
        <w:right w:val="none" w:sz="0" w:space="0" w:color="auto"/>
      </w:divBdr>
    </w:div>
    <w:div w:id="1132484502">
      <w:bodyDiv w:val="1"/>
      <w:marLeft w:val="0"/>
      <w:marRight w:val="0"/>
      <w:marTop w:val="0"/>
      <w:marBottom w:val="0"/>
      <w:divBdr>
        <w:top w:val="none" w:sz="0" w:space="0" w:color="auto"/>
        <w:left w:val="none" w:sz="0" w:space="0" w:color="auto"/>
        <w:bottom w:val="none" w:sz="0" w:space="0" w:color="auto"/>
        <w:right w:val="none" w:sz="0" w:space="0" w:color="auto"/>
      </w:divBdr>
    </w:div>
    <w:div w:id="1145051900">
      <w:bodyDiv w:val="1"/>
      <w:marLeft w:val="0"/>
      <w:marRight w:val="0"/>
      <w:marTop w:val="0"/>
      <w:marBottom w:val="0"/>
      <w:divBdr>
        <w:top w:val="none" w:sz="0" w:space="0" w:color="auto"/>
        <w:left w:val="none" w:sz="0" w:space="0" w:color="auto"/>
        <w:bottom w:val="none" w:sz="0" w:space="0" w:color="auto"/>
        <w:right w:val="none" w:sz="0" w:space="0" w:color="auto"/>
      </w:divBdr>
    </w:div>
    <w:div w:id="1152672851">
      <w:bodyDiv w:val="1"/>
      <w:marLeft w:val="0"/>
      <w:marRight w:val="0"/>
      <w:marTop w:val="0"/>
      <w:marBottom w:val="0"/>
      <w:divBdr>
        <w:top w:val="none" w:sz="0" w:space="0" w:color="auto"/>
        <w:left w:val="none" w:sz="0" w:space="0" w:color="auto"/>
        <w:bottom w:val="none" w:sz="0" w:space="0" w:color="auto"/>
        <w:right w:val="none" w:sz="0" w:space="0" w:color="auto"/>
      </w:divBdr>
    </w:div>
    <w:div w:id="1176307961">
      <w:bodyDiv w:val="1"/>
      <w:marLeft w:val="0"/>
      <w:marRight w:val="0"/>
      <w:marTop w:val="0"/>
      <w:marBottom w:val="0"/>
      <w:divBdr>
        <w:top w:val="none" w:sz="0" w:space="0" w:color="auto"/>
        <w:left w:val="none" w:sz="0" w:space="0" w:color="auto"/>
        <w:bottom w:val="none" w:sz="0" w:space="0" w:color="auto"/>
        <w:right w:val="none" w:sz="0" w:space="0" w:color="auto"/>
      </w:divBdr>
    </w:div>
    <w:div w:id="1212771011">
      <w:bodyDiv w:val="1"/>
      <w:marLeft w:val="0"/>
      <w:marRight w:val="0"/>
      <w:marTop w:val="0"/>
      <w:marBottom w:val="0"/>
      <w:divBdr>
        <w:top w:val="none" w:sz="0" w:space="0" w:color="auto"/>
        <w:left w:val="none" w:sz="0" w:space="0" w:color="auto"/>
        <w:bottom w:val="none" w:sz="0" w:space="0" w:color="auto"/>
        <w:right w:val="none" w:sz="0" w:space="0" w:color="auto"/>
      </w:divBdr>
    </w:div>
    <w:div w:id="1244870958">
      <w:bodyDiv w:val="1"/>
      <w:marLeft w:val="0"/>
      <w:marRight w:val="0"/>
      <w:marTop w:val="0"/>
      <w:marBottom w:val="0"/>
      <w:divBdr>
        <w:top w:val="none" w:sz="0" w:space="0" w:color="auto"/>
        <w:left w:val="none" w:sz="0" w:space="0" w:color="auto"/>
        <w:bottom w:val="none" w:sz="0" w:space="0" w:color="auto"/>
        <w:right w:val="none" w:sz="0" w:space="0" w:color="auto"/>
      </w:divBdr>
    </w:div>
    <w:div w:id="1273902171">
      <w:bodyDiv w:val="1"/>
      <w:marLeft w:val="0"/>
      <w:marRight w:val="0"/>
      <w:marTop w:val="0"/>
      <w:marBottom w:val="0"/>
      <w:divBdr>
        <w:top w:val="none" w:sz="0" w:space="0" w:color="auto"/>
        <w:left w:val="none" w:sz="0" w:space="0" w:color="auto"/>
        <w:bottom w:val="none" w:sz="0" w:space="0" w:color="auto"/>
        <w:right w:val="none" w:sz="0" w:space="0" w:color="auto"/>
      </w:divBdr>
    </w:div>
    <w:div w:id="1277175424">
      <w:bodyDiv w:val="1"/>
      <w:marLeft w:val="0"/>
      <w:marRight w:val="0"/>
      <w:marTop w:val="0"/>
      <w:marBottom w:val="0"/>
      <w:divBdr>
        <w:top w:val="none" w:sz="0" w:space="0" w:color="auto"/>
        <w:left w:val="none" w:sz="0" w:space="0" w:color="auto"/>
        <w:bottom w:val="none" w:sz="0" w:space="0" w:color="auto"/>
        <w:right w:val="none" w:sz="0" w:space="0" w:color="auto"/>
      </w:divBdr>
    </w:div>
    <w:div w:id="1278565179">
      <w:bodyDiv w:val="1"/>
      <w:marLeft w:val="0"/>
      <w:marRight w:val="0"/>
      <w:marTop w:val="0"/>
      <w:marBottom w:val="0"/>
      <w:divBdr>
        <w:top w:val="none" w:sz="0" w:space="0" w:color="auto"/>
        <w:left w:val="none" w:sz="0" w:space="0" w:color="auto"/>
        <w:bottom w:val="none" w:sz="0" w:space="0" w:color="auto"/>
        <w:right w:val="none" w:sz="0" w:space="0" w:color="auto"/>
      </w:divBdr>
    </w:div>
    <w:div w:id="1281454199">
      <w:bodyDiv w:val="1"/>
      <w:marLeft w:val="0"/>
      <w:marRight w:val="0"/>
      <w:marTop w:val="0"/>
      <w:marBottom w:val="0"/>
      <w:divBdr>
        <w:top w:val="none" w:sz="0" w:space="0" w:color="auto"/>
        <w:left w:val="none" w:sz="0" w:space="0" w:color="auto"/>
        <w:bottom w:val="none" w:sz="0" w:space="0" w:color="auto"/>
        <w:right w:val="none" w:sz="0" w:space="0" w:color="auto"/>
      </w:divBdr>
    </w:div>
    <w:div w:id="1289430597">
      <w:bodyDiv w:val="1"/>
      <w:marLeft w:val="0"/>
      <w:marRight w:val="0"/>
      <w:marTop w:val="0"/>
      <w:marBottom w:val="0"/>
      <w:divBdr>
        <w:top w:val="none" w:sz="0" w:space="0" w:color="auto"/>
        <w:left w:val="none" w:sz="0" w:space="0" w:color="auto"/>
        <w:bottom w:val="none" w:sz="0" w:space="0" w:color="auto"/>
        <w:right w:val="none" w:sz="0" w:space="0" w:color="auto"/>
      </w:divBdr>
    </w:div>
    <w:div w:id="1303727712">
      <w:bodyDiv w:val="1"/>
      <w:marLeft w:val="0"/>
      <w:marRight w:val="0"/>
      <w:marTop w:val="0"/>
      <w:marBottom w:val="0"/>
      <w:divBdr>
        <w:top w:val="none" w:sz="0" w:space="0" w:color="auto"/>
        <w:left w:val="none" w:sz="0" w:space="0" w:color="auto"/>
        <w:bottom w:val="none" w:sz="0" w:space="0" w:color="auto"/>
        <w:right w:val="none" w:sz="0" w:space="0" w:color="auto"/>
      </w:divBdr>
    </w:div>
    <w:div w:id="1311397254">
      <w:bodyDiv w:val="1"/>
      <w:marLeft w:val="0"/>
      <w:marRight w:val="0"/>
      <w:marTop w:val="0"/>
      <w:marBottom w:val="0"/>
      <w:divBdr>
        <w:top w:val="none" w:sz="0" w:space="0" w:color="auto"/>
        <w:left w:val="none" w:sz="0" w:space="0" w:color="auto"/>
        <w:bottom w:val="none" w:sz="0" w:space="0" w:color="auto"/>
        <w:right w:val="none" w:sz="0" w:space="0" w:color="auto"/>
      </w:divBdr>
    </w:div>
    <w:div w:id="1334576383">
      <w:bodyDiv w:val="1"/>
      <w:marLeft w:val="0"/>
      <w:marRight w:val="0"/>
      <w:marTop w:val="0"/>
      <w:marBottom w:val="0"/>
      <w:divBdr>
        <w:top w:val="none" w:sz="0" w:space="0" w:color="auto"/>
        <w:left w:val="none" w:sz="0" w:space="0" w:color="auto"/>
        <w:bottom w:val="none" w:sz="0" w:space="0" w:color="auto"/>
        <w:right w:val="none" w:sz="0" w:space="0" w:color="auto"/>
      </w:divBdr>
    </w:div>
    <w:div w:id="1336229250">
      <w:bodyDiv w:val="1"/>
      <w:marLeft w:val="0"/>
      <w:marRight w:val="0"/>
      <w:marTop w:val="0"/>
      <w:marBottom w:val="0"/>
      <w:divBdr>
        <w:top w:val="none" w:sz="0" w:space="0" w:color="auto"/>
        <w:left w:val="none" w:sz="0" w:space="0" w:color="auto"/>
        <w:bottom w:val="none" w:sz="0" w:space="0" w:color="auto"/>
        <w:right w:val="none" w:sz="0" w:space="0" w:color="auto"/>
      </w:divBdr>
    </w:div>
    <w:div w:id="1339235464">
      <w:bodyDiv w:val="1"/>
      <w:marLeft w:val="0"/>
      <w:marRight w:val="0"/>
      <w:marTop w:val="0"/>
      <w:marBottom w:val="0"/>
      <w:divBdr>
        <w:top w:val="none" w:sz="0" w:space="0" w:color="auto"/>
        <w:left w:val="none" w:sz="0" w:space="0" w:color="auto"/>
        <w:bottom w:val="none" w:sz="0" w:space="0" w:color="auto"/>
        <w:right w:val="none" w:sz="0" w:space="0" w:color="auto"/>
      </w:divBdr>
    </w:div>
    <w:div w:id="1364742727">
      <w:bodyDiv w:val="1"/>
      <w:marLeft w:val="0"/>
      <w:marRight w:val="0"/>
      <w:marTop w:val="0"/>
      <w:marBottom w:val="0"/>
      <w:divBdr>
        <w:top w:val="none" w:sz="0" w:space="0" w:color="auto"/>
        <w:left w:val="none" w:sz="0" w:space="0" w:color="auto"/>
        <w:bottom w:val="none" w:sz="0" w:space="0" w:color="auto"/>
        <w:right w:val="none" w:sz="0" w:space="0" w:color="auto"/>
      </w:divBdr>
    </w:div>
    <w:div w:id="1377659308">
      <w:bodyDiv w:val="1"/>
      <w:marLeft w:val="0"/>
      <w:marRight w:val="0"/>
      <w:marTop w:val="0"/>
      <w:marBottom w:val="0"/>
      <w:divBdr>
        <w:top w:val="none" w:sz="0" w:space="0" w:color="auto"/>
        <w:left w:val="none" w:sz="0" w:space="0" w:color="auto"/>
        <w:bottom w:val="none" w:sz="0" w:space="0" w:color="auto"/>
        <w:right w:val="none" w:sz="0" w:space="0" w:color="auto"/>
      </w:divBdr>
    </w:div>
    <w:div w:id="1388646016">
      <w:bodyDiv w:val="1"/>
      <w:marLeft w:val="0"/>
      <w:marRight w:val="0"/>
      <w:marTop w:val="0"/>
      <w:marBottom w:val="0"/>
      <w:divBdr>
        <w:top w:val="none" w:sz="0" w:space="0" w:color="auto"/>
        <w:left w:val="none" w:sz="0" w:space="0" w:color="auto"/>
        <w:bottom w:val="none" w:sz="0" w:space="0" w:color="auto"/>
        <w:right w:val="none" w:sz="0" w:space="0" w:color="auto"/>
      </w:divBdr>
    </w:div>
    <w:div w:id="1395423518">
      <w:bodyDiv w:val="1"/>
      <w:marLeft w:val="0"/>
      <w:marRight w:val="0"/>
      <w:marTop w:val="0"/>
      <w:marBottom w:val="0"/>
      <w:divBdr>
        <w:top w:val="none" w:sz="0" w:space="0" w:color="auto"/>
        <w:left w:val="none" w:sz="0" w:space="0" w:color="auto"/>
        <w:bottom w:val="none" w:sz="0" w:space="0" w:color="auto"/>
        <w:right w:val="none" w:sz="0" w:space="0" w:color="auto"/>
      </w:divBdr>
    </w:div>
    <w:div w:id="1407797898">
      <w:bodyDiv w:val="1"/>
      <w:marLeft w:val="0"/>
      <w:marRight w:val="0"/>
      <w:marTop w:val="0"/>
      <w:marBottom w:val="0"/>
      <w:divBdr>
        <w:top w:val="none" w:sz="0" w:space="0" w:color="auto"/>
        <w:left w:val="none" w:sz="0" w:space="0" w:color="auto"/>
        <w:bottom w:val="none" w:sz="0" w:space="0" w:color="auto"/>
        <w:right w:val="none" w:sz="0" w:space="0" w:color="auto"/>
      </w:divBdr>
    </w:div>
    <w:div w:id="1410466688">
      <w:bodyDiv w:val="1"/>
      <w:marLeft w:val="0"/>
      <w:marRight w:val="0"/>
      <w:marTop w:val="0"/>
      <w:marBottom w:val="0"/>
      <w:divBdr>
        <w:top w:val="none" w:sz="0" w:space="0" w:color="auto"/>
        <w:left w:val="none" w:sz="0" w:space="0" w:color="auto"/>
        <w:bottom w:val="none" w:sz="0" w:space="0" w:color="auto"/>
        <w:right w:val="none" w:sz="0" w:space="0" w:color="auto"/>
      </w:divBdr>
    </w:div>
    <w:div w:id="1419255129">
      <w:bodyDiv w:val="1"/>
      <w:marLeft w:val="0"/>
      <w:marRight w:val="0"/>
      <w:marTop w:val="0"/>
      <w:marBottom w:val="0"/>
      <w:divBdr>
        <w:top w:val="none" w:sz="0" w:space="0" w:color="auto"/>
        <w:left w:val="none" w:sz="0" w:space="0" w:color="auto"/>
        <w:bottom w:val="none" w:sz="0" w:space="0" w:color="auto"/>
        <w:right w:val="none" w:sz="0" w:space="0" w:color="auto"/>
      </w:divBdr>
    </w:div>
    <w:div w:id="1430808655">
      <w:bodyDiv w:val="1"/>
      <w:marLeft w:val="0"/>
      <w:marRight w:val="0"/>
      <w:marTop w:val="0"/>
      <w:marBottom w:val="0"/>
      <w:divBdr>
        <w:top w:val="none" w:sz="0" w:space="0" w:color="auto"/>
        <w:left w:val="none" w:sz="0" w:space="0" w:color="auto"/>
        <w:bottom w:val="none" w:sz="0" w:space="0" w:color="auto"/>
        <w:right w:val="none" w:sz="0" w:space="0" w:color="auto"/>
      </w:divBdr>
    </w:div>
    <w:div w:id="1438672157">
      <w:bodyDiv w:val="1"/>
      <w:marLeft w:val="0"/>
      <w:marRight w:val="0"/>
      <w:marTop w:val="0"/>
      <w:marBottom w:val="0"/>
      <w:divBdr>
        <w:top w:val="none" w:sz="0" w:space="0" w:color="auto"/>
        <w:left w:val="none" w:sz="0" w:space="0" w:color="auto"/>
        <w:bottom w:val="none" w:sz="0" w:space="0" w:color="auto"/>
        <w:right w:val="none" w:sz="0" w:space="0" w:color="auto"/>
      </w:divBdr>
    </w:div>
    <w:div w:id="1461074052">
      <w:bodyDiv w:val="1"/>
      <w:marLeft w:val="0"/>
      <w:marRight w:val="0"/>
      <w:marTop w:val="0"/>
      <w:marBottom w:val="0"/>
      <w:divBdr>
        <w:top w:val="none" w:sz="0" w:space="0" w:color="auto"/>
        <w:left w:val="none" w:sz="0" w:space="0" w:color="auto"/>
        <w:bottom w:val="none" w:sz="0" w:space="0" w:color="auto"/>
        <w:right w:val="none" w:sz="0" w:space="0" w:color="auto"/>
      </w:divBdr>
    </w:div>
    <w:div w:id="1463888571">
      <w:bodyDiv w:val="1"/>
      <w:marLeft w:val="0"/>
      <w:marRight w:val="0"/>
      <w:marTop w:val="0"/>
      <w:marBottom w:val="0"/>
      <w:divBdr>
        <w:top w:val="none" w:sz="0" w:space="0" w:color="auto"/>
        <w:left w:val="none" w:sz="0" w:space="0" w:color="auto"/>
        <w:bottom w:val="none" w:sz="0" w:space="0" w:color="auto"/>
        <w:right w:val="none" w:sz="0" w:space="0" w:color="auto"/>
      </w:divBdr>
    </w:div>
    <w:div w:id="1473522917">
      <w:bodyDiv w:val="1"/>
      <w:marLeft w:val="0"/>
      <w:marRight w:val="0"/>
      <w:marTop w:val="0"/>
      <w:marBottom w:val="0"/>
      <w:divBdr>
        <w:top w:val="none" w:sz="0" w:space="0" w:color="auto"/>
        <w:left w:val="none" w:sz="0" w:space="0" w:color="auto"/>
        <w:bottom w:val="none" w:sz="0" w:space="0" w:color="auto"/>
        <w:right w:val="none" w:sz="0" w:space="0" w:color="auto"/>
      </w:divBdr>
    </w:div>
    <w:div w:id="1478569894">
      <w:bodyDiv w:val="1"/>
      <w:marLeft w:val="0"/>
      <w:marRight w:val="0"/>
      <w:marTop w:val="0"/>
      <w:marBottom w:val="0"/>
      <w:divBdr>
        <w:top w:val="none" w:sz="0" w:space="0" w:color="auto"/>
        <w:left w:val="none" w:sz="0" w:space="0" w:color="auto"/>
        <w:bottom w:val="none" w:sz="0" w:space="0" w:color="auto"/>
        <w:right w:val="none" w:sz="0" w:space="0" w:color="auto"/>
      </w:divBdr>
    </w:div>
    <w:div w:id="1502429544">
      <w:bodyDiv w:val="1"/>
      <w:marLeft w:val="0"/>
      <w:marRight w:val="0"/>
      <w:marTop w:val="0"/>
      <w:marBottom w:val="0"/>
      <w:divBdr>
        <w:top w:val="none" w:sz="0" w:space="0" w:color="auto"/>
        <w:left w:val="none" w:sz="0" w:space="0" w:color="auto"/>
        <w:bottom w:val="none" w:sz="0" w:space="0" w:color="auto"/>
        <w:right w:val="none" w:sz="0" w:space="0" w:color="auto"/>
      </w:divBdr>
    </w:div>
    <w:div w:id="1510682769">
      <w:bodyDiv w:val="1"/>
      <w:marLeft w:val="0"/>
      <w:marRight w:val="0"/>
      <w:marTop w:val="0"/>
      <w:marBottom w:val="0"/>
      <w:divBdr>
        <w:top w:val="none" w:sz="0" w:space="0" w:color="auto"/>
        <w:left w:val="none" w:sz="0" w:space="0" w:color="auto"/>
        <w:bottom w:val="none" w:sz="0" w:space="0" w:color="auto"/>
        <w:right w:val="none" w:sz="0" w:space="0" w:color="auto"/>
      </w:divBdr>
    </w:div>
    <w:div w:id="1514029424">
      <w:bodyDiv w:val="1"/>
      <w:marLeft w:val="0"/>
      <w:marRight w:val="0"/>
      <w:marTop w:val="0"/>
      <w:marBottom w:val="0"/>
      <w:divBdr>
        <w:top w:val="none" w:sz="0" w:space="0" w:color="auto"/>
        <w:left w:val="none" w:sz="0" w:space="0" w:color="auto"/>
        <w:bottom w:val="none" w:sz="0" w:space="0" w:color="auto"/>
        <w:right w:val="none" w:sz="0" w:space="0" w:color="auto"/>
      </w:divBdr>
    </w:div>
    <w:div w:id="1521554611">
      <w:bodyDiv w:val="1"/>
      <w:marLeft w:val="0"/>
      <w:marRight w:val="0"/>
      <w:marTop w:val="0"/>
      <w:marBottom w:val="0"/>
      <w:divBdr>
        <w:top w:val="none" w:sz="0" w:space="0" w:color="auto"/>
        <w:left w:val="none" w:sz="0" w:space="0" w:color="auto"/>
        <w:bottom w:val="none" w:sz="0" w:space="0" w:color="auto"/>
        <w:right w:val="none" w:sz="0" w:space="0" w:color="auto"/>
      </w:divBdr>
    </w:div>
    <w:div w:id="1526865864">
      <w:bodyDiv w:val="1"/>
      <w:marLeft w:val="0"/>
      <w:marRight w:val="0"/>
      <w:marTop w:val="0"/>
      <w:marBottom w:val="0"/>
      <w:divBdr>
        <w:top w:val="none" w:sz="0" w:space="0" w:color="auto"/>
        <w:left w:val="none" w:sz="0" w:space="0" w:color="auto"/>
        <w:bottom w:val="none" w:sz="0" w:space="0" w:color="auto"/>
        <w:right w:val="none" w:sz="0" w:space="0" w:color="auto"/>
      </w:divBdr>
    </w:div>
    <w:div w:id="1562327652">
      <w:bodyDiv w:val="1"/>
      <w:marLeft w:val="0"/>
      <w:marRight w:val="0"/>
      <w:marTop w:val="0"/>
      <w:marBottom w:val="0"/>
      <w:divBdr>
        <w:top w:val="none" w:sz="0" w:space="0" w:color="auto"/>
        <w:left w:val="none" w:sz="0" w:space="0" w:color="auto"/>
        <w:bottom w:val="none" w:sz="0" w:space="0" w:color="auto"/>
        <w:right w:val="none" w:sz="0" w:space="0" w:color="auto"/>
      </w:divBdr>
    </w:div>
    <w:div w:id="1566793329">
      <w:bodyDiv w:val="1"/>
      <w:marLeft w:val="0"/>
      <w:marRight w:val="0"/>
      <w:marTop w:val="0"/>
      <w:marBottom w:val="0"/>
      <w:divBdr>
        <w:top w:val="none" w:sz="0" w:space="0" w:color="auto"/>
        <w:left w:val="none" w:sz="0" w:space="0" w:color="auto"/>
        <w:bottom w:val="none" w:sz="0" w:space="0" w:color="auto"/>
        <w:right w:val="none" w:sz="0" w:space="0" w:color="auto"/>
      </w:divBdr>
    </w:div>
    <w:div w:id="1575973798">
      <w:bodyDiv w:val="1"/>
      <w:marLeft w:val="0"/>
      <w:marRight w:val="0"/>
      <w:marTop w:val="0"/>
      <w:marBottom w:val="0"/>
      <w:divBdr>
        <w:top w:val="none" w:sz="0" w:space="0" w:color="auto"/>
        <w:left w:val="none" w:sz="0" w:space="0" w:color="auto"/>
        <w:bottom w:val="none" w:sz="0" w:space="0" w:color="auto"/>
        <w:right w:val="none" w:sz="0" w:space="0" w:color="auto"/>
      </w:divBdr>
    </w:div>
    <w:div w:id="1579439125">
      <w:bodyDiv w:val="1"/>
      <w:marLeft w:val="0"/>
      <w:marRight w:val="0"/>
      <w:marTop w:val="0"/>
      <w:marBottom w:val="0"/>
      <w:divBdr>
        <w:top w:val="none" w:sz="0" w:space="0" w:color="auto"/>
        <w:left w:val="none" w:sz="0" w:space="0" w:color="auto"/>
        <w:bottom w:val="none" w:sz="0" w:space="0" w:color="auto"/>
        <w:right w:val="none" w:sz="0" w:space="0" w:color="auto"/>
      </w:divBdr>
    </w:div>
    <w:div w:id="1580408735">
      <w:bodyDiv w:val="1"/>
      <w:marLeft w:val="0"/>
      <w:marRight w:val="0"/>
      <w:marTop w:val="0"/>
      <w:marBottom w:val="0"/>
      <w:divBdr>
        <w:top w:val="none" w:sz="0" w:space="0" w:color="auto"/>
        <w:left w:val="none" w:sz="0" w:space="0" w:color="auto"/>
        <w:bottom w:val="none" w:sz="0" w:space="0" w:color="auto"/>
        <w:right w:val="none" w:sz="0" w:space="0" w:color="auto"/>
      </w:divBdr>
    </w:div>
    <w:div w:id="1592228991">
      <w:bodyDiv w:val="1"/>
      <w:marLeft w:val="0"/>
      <w:marRight w:val="0"/>
      <w:marTop w:val="0"/>
      <w:marBottom w:val="0"/>
      <w:divBdr>
        <w:top w:val="none" w:sz="0" w:space="0" w:color="auto"/>
        <w:left w:val="none" w:sz="0" w:space="0" w:color="auto"/>
        <w:bottom w:val="none" w:sz="0" w:space="0" w:color="auto"/>
        <w:right w:val="none" w:sz="0" w:space="0" w:color="auto"/>
      </w:divBdr>
    </w:div>
    <w:div w:id="1597127787">
      <w:bodyDiv w:val="1"/>
      <w:marLeft w:val="0"/>
      <w:marRight w:val="0"/>
      <w:marTop w:val="0"/>
      <w:marBottom w:val="0"/>
      <w:divBdr>
        <w:top w:val="none" w:sz="0" w:space="0" w:color="auto"/>
        <w:left w:val="none" w:sz="0" w:space="0" w:color="auto"/>
        <w:bottom w:val="none" w:sz="0" w:space="0" w:color="auto"/>
        <w:right w:val="none" w:sz="0" w:space="0" w:color="auto"/>
      </w:divBdr>
    </w:div>
    <w:div w:id="1601256983">
      <w:bodyDiv w:val="1"/>
      <w:marLeft w:val="0"/>
      <w:marRight w:val="0"/>
      <w:marTop w:val="0"/>
      <w:marBottom w:val="0"/>
      <w:divBdr>
        <w:top w:val="none" w:sz="0" w:space="0" w:color="auto"/>
        <w:left w:val="none" w:sz="0" w:space="0" w:color="auto"/>
        <w:bottom w:val="none" w:sz="0" w:space="0" w:color="auto"/>
        <w:right w:val="none" w:sz="0" w:space="0" w:color="auto"/>
      </w:divBdr>
    </w:div>
    <w:div w:id="1605648397">
      <w:bodyDiv w:val="1"/>
      <w:marLeft w:val="0"/>
      <w:marRight w:val="0"/>
      <w:marTop w:val="0"/>
      <w:marBottom w:val="0"/>
      <w:divBdr>
        <w:top w:val="none" w:sz="0" w:space="0" w:color="auto"/>
        <w:left w:val="none" w:sz="0" w:space="0" w:color="auto"/>
        <w:bottom w:val="none" w:sz="0" w:space="0" w:color="auto"/>
        <w:right w:val="none" w:sz="0" w:space="0" w:color="auto"/>
      </w:divBdr>
    </w:div>
    <w:div w:id="1608852171">
      <w:bodyDiv w:val="1"/>
      <w:marLeft w:val="0"/>
      <w:marRight w:val="0"/>
      <w:marTop w:val="0"/>
      <w:marBottom w:val="0"/>
      <w:divBdr>
        <w:top w:val="none" w:sz="0" w:space="0" w:color="auto"/>
        <w:left w:val="none" w:sz="0" w:space="0" w:color="auto"/>
        <w:bottom w:val="none" w:sz="0" w:space="0" w:color="auto"/>
        <w:right w:val="none" w:sz="0" w:space="0" w:color="auto"/>
      </w:divBdr>
    </w:div>
    <w:div w:id="1613318294">
      <w:bodyDiv w:val="1"/>
      <w:marLeft w:val="0"/>
      <w:marRight w:val="0"/>
      <w:marTop w:val="0"/>
      <w:marBottom w:val="0"/>
      <w:divBdr>
        <w:top w:val="none" w:sz="0" w:space="0" w:color="auto"/>
        <w:left w:val="none" w:sz="0" w:space="0" w:color="auto"/>
        <w:bottom w:val="none" w:sz="0" w:space="0" w:color="auto"/>
        <w:right w:val="none" w:sz="0" w:space="0" w:color="auto"/>
      </w:divBdr>
    </w:div>
    <w:div w:id="1655991930">
      <w:bodyDiv w:val="1"/>
      <w:marLeft w:val="0"/>
      <w:marRight w:val="0"/>
      <w:marTop w:val="0"/>
      <w:marBottom w:val="0"/>
      <w:divBdr>
        <w:top w:val="none" w:sz="0" w:space="0" w:color="auto"/>
        <w:left w:val="none" w:sz="0" w:space="0" w:color="auto"/>
        <w:bottom w:val="none" w:sz="0" w:space="0" w:color="auto"/>
        <w:right w:val="none" w:sz="0" w:space="0" w:color="auto"/>
      </w:divBdr>
    </w:div>
    <w:div w:id="1658455301">
      <w:bodyDiv w:val="1"/>
      <w:marLeft w:val="0"/>
      <w:marRight w:val="0"/>
      <w:marTop w:val="0"/>
      <w:marBottom w:val="0"/>
      <w:divBdr>
        <w:top w:val="none" w:sz="0" w:space="0" w:color="auto"/>
        <w:left w:val="none" w:sz="0" w:space="0" w:color="auto"/>
        <w:bottom w:val="none" w:sz="0" w:space="0" w:color="auto"/>
        <w:right w:val="none" w:sz="0" w:space="0" w:color="auto"/>
      </w:divBdr>
    </w:div>
    <w:div w:id="1673945114">
      <w:bodyDiv w:val="1"/>
      <w:marLeft w:val="0"/>
      <w:marRight w:val="0"/>
      <w:marTop w:val="0"/>
      <w:marBottom w:val="0"/>
      <w:divBdr>
        <w:top w:val="none" w:sz="0" w:space="0" w:color="auto"/>
        <w:left w:val="none" w:sz="0" w:space="0" w:color="auto"/>
        <w:bottom w:val="none" w:sz="0" w:space="0" w:color="auto"/>
        <w:right w:val="none" w:sz="0" w:space="0" w:color="auto"/>
      </w:divBdr>
    </w:div>
    <w:div w:id="1678574308">
      <w:bodyDiv w:val="1"/>
      <w:marLeft w:val="0"/>
      <w:marRight w:val="0"/>
      <w:marTop w:val="0"/>
      <w:marBottom w:val="0"/>
      <w:divBdr>
        <w:top w:val="none" w:sz="0" w:space="0" w:color="auto"/>
        <w:left w:val="none" w:sz="0" w:space="0" w:color="auto"/>
        <w:bottom w:val="none" w:sz="0" w:space="0" w:color="auto"/>
        <w:right w:val="none" w:sz="0" w:space="0" w:color="auto"/>
      </w:divBdr>
    </w:div>
    <w:div w:id="1683358152">
      <w:bodyDiv w:val="1"/>
      <w:marLeft w:val="0"/>
      <w:marRight w:val="0"/>
      <w:marTop w:val="0"/>
      <w:marBottom w:val="0"/>
      <w:divBdr>
        <w:top w:val="none" w:sz="0" w:space="0" w:color="auto"/>
        <w:left w:val="none" w:sz="0" w:space="0" w:color="auto"/>
        <w:bottom w:val="none" w:sz="0" w:space="0" w:color="auto"/>
        <w:right w:val="none" w:sz="0" w:space="0" w:color="auto"/>
      </w:divBdr>
    </w:div>
    <w:div w:id="1687514968">
      <w:bodyDiv w:val="1"/>
      <w:marLeft w:val="0"/>
      <w:marRight w:val="0"/>
      <w:marTop w:val="0"/>
      <w:marBottom w:val="0"/>
      <w:divBdr>
        <w:top w:val="none" w:sz="0" w:space="0" w:color="auto"/>
        <w:left w:val="none" w:sz="0" w:space="0" w:color="auto"/>
        <w:bottom w:val="none" w:sz="0" w:space="0" w:color="auto"/>
        <w:right w:val="none" w:sz="0" w:space="0" w:color="auto"/>
      </w:divBdr>
    </w:div>
    <w:div w:id="1687754689">
      <w:bodyDiv w:val="1"/>
      <w:marLeft w:val="0"/>
      <w:marRight w:val="0"/>
      <w:marTop w:val="0"/>
      <w:marBottom w:val="0"/>
      <w:divBdr>
        <w:top w:val="none" w:sz="0" w:space="0" w:color="auto"/>
        <w:left w:val="none" w:sz="0" w:space="0" w:color="auto"/>
        <w:bottom w:val="none" w:sz="0" w:space="0" w:color="auto"/>
        <w:right w:val="none" w:sz="0" w:space="0" w:color="auto"/>
      </w:divBdr>
    </w:div>
    <w:div w:id="1703240352">
      <w:bodyDiv w:val="1"/>
      <w:marLeft w:val="0"/>
      <w:marRight w:val="0"/>
      <w:marTop w:val="0"/>
      <w:marBottom w:val="0"/>
      <w:divBdr>
        <w:top w:val="none" w:sz="0" w:space="0" w:color="auto"/>
        <w:left w:val="none" w:sz="0" w:space="0" w:color="auto"/>
        <w:bottom w:val="none" w:sz="0" w:space="0" w:color="auto"/>
        <w:right w:val="none" w:sz="0" w:space="0" w:color="auto"/>
      </w:divBdr>
    </w:div>
    <w:div w:id="1708942540">
      <w:bodyDiv w:val="1"/>
      <w:marLeft w:val="0"/>
      <w:marRight w:val="0"/>
      <w:marTop w:val="0"/>
      <w:marBottom w:val="0"/>
      <w:divBdr>
        <w:top w:val="none" w:sz="0" w:space="0" w:color="auto"/>
        <w:left w:val="none" w:sz="0" w:space="0" w:color="auto"/>
        <w:bottom w:val="none" w:sz="0" w:space="0" w:color="auto"/>
        <w:right w:val="none" w:sz="0" w:space="0" w:color="auto"/>
      </w:divBdr>
    </w:div>
    <w:div w:id="1711681905">
      <w:bodyDiv w:val="1"/>
      <w:marLeft w:val="0"/>
      <w:marRight w:val="0"/>
      <w:marTop w:val="0"/>
      <w:marBottom w:val="0"/>
      <w:divBdr>
        <w:top w:val="none" w:sz="0" w:space="0" w:color="auto"/>
        <w:left w:val="none" w:sz="0" w:space="0" w:color="auto"/>
        <w:bottom w:val="none" w:sz="0" w:space="0" w:color="auto"/>
        <w:right w:val="none" w:sz="0" w:space="0" w:color="auto"/>
      </w:divBdr>
    </w:div>
    <w:div w:id="1718968898">
      <w:bodyDiv w:val="1"/>
      <w:marLeft w:val="0"/>
      <w:marRight w:val="0"/>
      <w:marTop w:val="0"/>
      <w:marBottom w:val="0"/>
      <w:divBdr>
        <w:top w:val="none" w:sz="0" w:space="0" w:color="auto"/>
        <w:left w:val="none" w:sz="0" w:space="0" w:color="auto"/>
        <w:bottom w:val="none" w:sz="0" w:space="0" w:color="auto"/>
        <w:right w:val="none" w:sz="0" w:space="0" w:color="auto"/>
      </w:divBdr>
    </w:div>
    <w:div w:id="1727407954">
      <w:bodyDiv w:val="1"/>
      <w:marLeft w:val="0"/>
      <w:marRight w:val="0"/>
      <w:marTop w:val="0"/>
      <w:marBottom w:val="0"/>
      <w:divBdr>
        <w:top w:val="none" w:sz="0" w:space="0" w:color="auto"/>
        <w:left w:val="none" w:sz="0" w:space="0" w:color="auto"/>
        <w:bottom w:val="none" w:sz="0" w:space="0" w:color="auto"/>
        <w:right w:val="none" w:sz="0" w:space="0" w:color="auto"/>
      </w:divBdr>
    </w:div>
    <w:div w:id="1742025310">
      <w:bodyDiv w:val="1"/>
      <w:marLeft w:val="0"/>
      <w:marRight w:val="0"/>
      <w:marTop w:val="0"/>
      <w:marBottom w:val="0"/>
      <w:divBdr>
        <w:top w:val="none" w:sz="0" w:space="0" w:color="auto"/>
        <w:left w:val="none" w:sz="0" w:space="0" w:color="auto"/>
        <w:bottom w:val="none" w:sz="0" w:space="0" w:color="auto"/>
        <w:right w:val="none" w:sz="0" w:space="0" w:color="auto"/>
      </w:divBdr>
    </w:div>
    <w:div w:id="1743019658">
      <w:bodyDiv w:val="1"/>
      <w:marLeft w:val="0"/>
      <w:marRight w:val="0"/>
      <w:marTop w:val="0"/>
      <w:marBottom w:val="0"/>
      <w:divBdr>
        <w:top w:val="none" w:sz="0" w:space="0" w:color="auto"/>
        <w:left w:val="none" w:sz="0" w:space="0" w:color="auto"/>
        <w:bottom w:val="none" w:sz="0" w:space="0" w:color="auto"/>
        <w:right w:val="none" w:sz="0" w:space="0" w:color="auto"/>
      </w:divBdr>
    </w:div>
    <w:div w:id="1762489574">
      <w:bodyDiv w:val="1"/>
      <w:marLeft w:val="0"/>
      <w:marRight w:val="0"/>
      <w:marTop w:val="0"/>
      <w:marBottom w:val="0"/>
      <w:divBdr>
        <w:top w:val="none" w:sz="0" w:space="0" w:color="auto"/>
        <w:left w:val="none" w:sz="0" w:space="0" w:color="auto"/>
        <w:bottom w:val="none" w:sz="0" w:space="0" w:color="auto"/>
        <w:right w:val="none" w:sz="0" w:space="0" w:color="auto"/>
      </w:divBdr>
    </w:div>
    <w:div w:id="1788623485">
      <w:bodyDiv w:val="1"/>
      <w:marLeft w:val="0"/>
      <w:marRight w:val="0"/>
      <w:marTop w:val="0"/>
      <w:marBottom w:val="0"/>
      <w:divBdr>
        <w:top w:val="none" w:sz="0" w:space="0" w:color="auto"/>
        <w:left w:val="none" w:sz="0" w:space="0" w:color="auto"/>
        <w:bottom w:val="none" w:sz="0" w:space="0" w:color="auto"/>
        <w:right w:val="none" w:sz="0" w:space="0" w:color="auto"/>
      </w:divBdr>
    </w:div>
    <w:div w:id="1795440417">
      <w:bodyDiv w:val="1"/>
      <w:marLeft w:val="0"/>
      <w:marRight w:val="0"/>
      <w:marTop w:val="0"/>
      <w:marBottom w:val="0"/>
      <w:divBdr>
        <w:top w:val="none" w:sz="0" w:space="0" w:color="auto"/>
        <w:left w:val="none" w:sz="0" w:space="0" w:color="auto"/>
        <w:bottom w:val="none" w:sz="0" w:space="0" w:color="auto"/>
        <w:right w:val="none" w:sz="0" w:space="0" w:color="auto"/>
      </w:divBdr>
    </w:div>
    <w:div w:id="1800756649">
      <w:bodyDiv w:val="1"/>
      <w:marLeft w:val="0"/>
      <w:marRight w:val="0"/>
      <w:marTop w:val="0"/>
      <w:marBottom w:val="0"/>
      <w:divBdr>
        <w:top w:val="none" w:sz="0" w:space="0" w:color="auto"/>
        <w:left w:val="none" w:sz="0" w:space="0" w:color="auto"/>
        <w:bottom w:val="none" w:sz="0" w:space="0" w:color="auto"/>
        <w:right w:val="none" w:sz="0" w:space="0" w:color="auto"/>
      </w:divBdr>
    </w:div>
    <w:div w:id="1807814230">
      <w:bodyDiv w:val="1"/>
      <w:marLeft w:val="0"/>
      <w:marRight w:val="0"/>
      <w:marTop w:val="0"/>
      <w:marBottom w:val="0"/>
      <w:divBdr>
        <w:top w:val="none" w:sz="0" w:space="0" w:color="auto"/>
        <w:left w:val="none" w:sz="0" w:space="0" w:color="auto"/>
        <w:bottom w:val="none" w:sz="0" w:space="0" w:color="auto"/>
        <w:right w:val="none" w:sz="0" w:space="0" w:color="auto"/>
      </w:divBdr>
    </w:div>
    <w:div w:id="1811551864">
      <w:bodyDiv w:val="1"/>
      <w:marLeft w:val="0"/>
      <w:marRight w:val="0"/>
      <w:marTop w:val="0"/>
      <w:marBottom w:val="0"/>
      <w:divBdr>
        <w:top w:val="none" w:sz="0" w:space="0" w:color="auto"/>
        <w:left w:val="none" w:sz="0" w:space="0" w:color="auto"/>
        <w:bottom w:val="none" w:sz="0" w:space="0" w:color="auto"/>
        <w:right w:val="none" w:sz="0" w:space="0" w:color="auto"/>
      </w:divBdr>
    </w:div>
    <w:div w:id="1843349576">
      <w:bodyDiv w:val="1"/>
      <w:marLeft w:val="0"/>
      <w:marRight w:val="0"/>
      <w:marTop w:val="0"/>
      <w:marBottom w:val="0"/>
      <w:divBdr>
        <w:top w:val="none" w:sz="0" w:space="0" w:color="auto"/>
        <w:left w:val="none" w:sz="0" w:space="0" w:color="auto"/>
        <w:bottom w:val="none" w:sz="0" w:space="0" w:color="auto"/>
        <w:right w:val="none" w:sz="0" w:space="0" w:color="auto"/>
      </w:divBdr>
    </w:div>
    <w:div w:id="1848009859">
      <w:bodyDiv w:val="1"/>
      <w:marLeft w:val="0"/>
      <w:marRight w:val="0"/>
      <w:marTop w:val="0"/>
      <w:marBottom w:val="0"/>
      <w:divBdr>
        <w:top w:val="none" w:sz="0" w:space="0" w:color="auto"/>
        <w:left w:val="none" w:sz="0" w:space="0" w:color="auto"/>
        <w:bottom w:val="none" w:sz="0" w:space="0" w:color="auto"/>
        <w:right w:val="none" w:sz="0" w:space="0" w:color="auto"/>
      </w:divBdr>
    </w:div>
    <w:div w:id="1851212880">
      <w:bodyDiv w:val="1"/>
      <w:marLeft w:val="0"/>
      <w:marRight w:val="0"/>
      <w:marTop w:val="0"/>
      <w:marBottom w:val="0"/>
      <w:divBdr>
        <w:top w:val="none" w:sz="0" w:space="0" w:color="auto"/>
        <w:left w:val="none" w:sz="0" w:space="0" w:color="auto"/>
        <w:bottom w:val="none" w:sz="0" w:space="0" w:color="auto"/>
        <w:right w:val="none" w:sz="0" w:space="0" w:color="auto"/>
      </w:divBdr>
    </w:div>
    <w:div w:id="1872065543">
      <w:bodyDiv w:val="1"/>
      <w:marLeft w:val="0"/>
      <w:marRight w:val="0"/>
      <w:marTop w:val="0"/>
      <w:marBottom w:val="0"/>
      <w:divBdr>
        <w:top w:val="none" w:sz="0" w:space="0" w:color="auto"/>
        <w:left w:val="none" w:sz="0" w:space="0" w:color="auto"/>
        <w:bottom w:val="none" w:sz="0" w:space="0" w:color="auto"/>
        <w:right w:val="none" w:sz="0" w:space="0" w:color="auto"/>
      </w:divBdr>
    </w:div>
    <w:div w:id="1882596298">
      <w:bodyDiv w:val="1"/>
      <w:marLeft w:val="0"/>
      <w:marRight w:val="0"/>
      <w:marTop w:val="0"/>
      <w:marBottom w:val="0"/>
      <w:divBdr>
        <w:top w:val="none" w:sz="0" w:space="0" w:color="auto"/>
        <w:left w:val="none" w:sz="0" w:space="0" w:color="auto"/>
        <w:bottom w:val="none" w:sz="0" w:space="0" w:color="auto"/>
        <w:right w:val="none" w:sz="0" w:space="0" w:color="auto"/>
      </w:divBdr>
    </w:div>
    <w:div w:id="1899507772">
      <w:bodyDiv w:val="1"/>
      <w:marLeft w:val="0"/>
      <w:marRight w:val="0"/>
      <w:marTop w:val="0"/>
      <w:marBottom w:val="0"/>
      <w:divBdr>
        <w:top w:val="none" w:sz="0" w:space="0" w:color="auto"/>
        <w:left w:val="none" w:sz="0" w:space="0" w:color="auto"/>
        <w:bottom w:val="none" w:sz="0" w:space="0" w:color="auto"/>
        <w:right w:val="none" w:sz="0" w:space="0" w:color="auto"/>
      </w:divBdr>
    </w:div>
    <w:div w:id="1903104394">
      <w:bodyDiv w:val="1"/>
      <w:marLeft w:val="0"/>
      <w:marRight w:val="0"/>
      <w:marTop w:val="0"/>
      <w:marBottom w:val="0"/>
      <w:divBdr>
        <w:top w:val="none" w:sz="0" w:space="0" w:color="auto"/>
        <w:left w:val="none" w:sz="0" w:space="0" w:color="auto"/>
        <w:bottom w:val="none" w:sz="0" w:space="0" w:color="auto"/>
        <w:right w:val="none" w:sz="0" w:space="0" w:color="auto"/>
      </w:divBdr>
    </w:div>
    <w:div w:id="1914702032">
      <w:bodyDiv w:val="1"/>
      <w:marLeft w:val="0"/>
      <w:marRight w:val="0"/>
      <w:marTop w:val="0"/>
      <w:marBottom w:val="0"/>
      <w:divBdr>
        <w:top w:val="none" w:sz="0" w:space="0" w:color="auto"/>
        <w:left w:val="none" w:sz="0" w:space="0" w:color="auto"/>
        <w:bottom w:val="none" w:sz="0" w:space="0" w:color="auto"/>
        <w:right w:val="none" w:sz="0" w:space="0" w:color="auto"/>
      </w:divBdr>
    </w:div>
    <w:div w:id="1925842570">
      <w:bodyDiv w:val="1"/>
      <w:marLeft w:val="0"/>
      <w:marRight w:val="0"/>
      <w:marTop w:val="0"/>
      <w:marBottom w:val="0"/>
      <w:divBdr>
        <w:top w:val="none" w:sz="0" w:space="0" w:color="auto"/>
        <w:left w:val="none" w:sz="0" w:space="0" w:color="auto"/>
        <w:bottom w:val="none" w:sz="0" w:space="0" w:color="auto"/>
        <w:right w:val="none" w:sz="0" w:space="0" w:color="auto"/>
      </w:divBdr>
    </w:div>
    <w:div w:id="1947040350">
      <w:bodyDiv w:val="1"/>
      <w:marLeft w:val="0"/>
      <w:marRight w:val="0"/>
      <w:marTop w:val="0"/>
      <w:marBottom w:val="0"/>
      <w:divBdr>
        <w:top w:val="none" w:sz="0" w:space="0" w:color="auto"/>
        <w:left w:val="none" w:sz="0" w:space="0" w:color="auto"/>
        <w:bottom w:val="none" w:sz="0" w:space="0" w:color="auto"/>
        <w:right w:val="none" w:sz="0" w:space="0" w:color="auto"/>
      </w:divBdr>
    </w:div>
    <w:div w:id="1967151609">
      <w:bodyDiv w:val="1"/>
      <w:marLeft w:val="0"/>
      <w:marRight w:val="0"/>
      <w:marTop w:val="0"/>
      <w:marBottom w:val="0"/>
      <w:divBdr>
        <w:top w:val="none" w:sz="0" w:space="0" w:color="auto"/>
        <w:left w:val="none" w:sz="0" w:space="0" w:color="auto"/>
        <w:bottom w:val="none" w:sz="0" w:space="0" w:color="auto"/>
        <w:right w:val="none" w:sz="0" w:space="0" w:color="auto"/>
      </w:divBdr>
    </w:div>
    <w:div w:id="1991132805">
      <w:bodyDiv w:val="1"/>
      <w:marLeft w:val="0"/>
      <w:marRight w:val="0"/>
      <w:marTop w:val="0"/>
      <w:marBottom w:val="0"/>
      <w:divBdr>
        <w:top w:val="none" w:sz="0" w:space="0" w:color="auto"/>
        <w:left w:val="none" w:sz="0" w:space="0" w:color="auto"/>
        <w:bottom w:val="none" w:sz="0" w:space="0" w:color="auto"/>
        <w:right w:val="none" w:sz="0" w:space="0" w:color="auto"/>
      </w:divBdr>
    </w:div>
    <w:div w:id="2011638907">
      <w:bodyDiv w:val="1"/>
      <w:marLeft w:val="0"/>
      <w:marRight w:val="0"/>
      <w:marTop w:val="0"/>
      <w:marBottom w:val="0"/>
      <w:divBdr>
        <w:top w:val="none" w:sz="0" w:space="0" w:color="auto"/>
        <w:left w:val="none" w:sz="0" w:space="0" w:color="auto"/>
        <w:bottom w:val="none" w:sz="0" w:space="0" w:color="auto"/>
        <w:right w:val="none" w:sz="0" w:space="0" w:color="auto"/>
      </w:divBdr>
    </w:div>
    <w:div w:id="2044355173">
      <w:bodyDiv w:val="1"/>
      <w:marLeft w:val="0"/>
      <w:marRight w:val="0"/>
      <w:marTop w:val="0"/>
      <w:marBottom w:val="0"/>
      <w:divBdr>
        <w:top w:val="none" w:sz="0" w:space="0" w:color="auto"/>
        <w:left w:val="none" w:sz="0" w:space="0" w:color="auto"/>
        <w:bottom w:val="none" w:sz="0" w:space="0" w:color="auto"/>
        <w:right w:val="none" w:sz="0" w:space="0" w:color="auto"/>
      </w:divBdr>
    </w:div>
    <w:div w:id="2045521646">
      <w:bodyDiv w:val="1"/>
      <w:marLeft w:val="0"/>
      <w:marRight w:val="0"/>
      <w:marTop w:val="0"/>
      <w:marBottom w:val="0"/>
      <w:divBdr>
        <w:top w:val="none" w:sz="0" w:space="0" w:color="auto"/>
        <w:left w:val="none" w:sz="0" w:space="0" w:color="auto"/>
        <w:bottom w:val="none" w:sz="0" w:space="0" w:color="auto"/>
        <w:right w:val="none" w:sz="0" w:space="0" w:color="auto"/>
      </w:divBdr>
    </w:div>
    <w:div w:id="2053917039">
      <w:bodyDiv w:val="1"/>
      <w:marLeft w:val="0"/>
      <w:marRight w:val="0"/>
      <w:marTop w:val="0"/>
      <w:marBottom w:val="0"/>
      <w:divBdr>
        <w:top w:val="none" w:sz="0" w:space="0" w:color="auto"/>
        <w:left w:val="none" w:sz="0" w:space="0" w:color="auto"/>
        <w:bottom w:val="none" w:sz="0" w:space="0" w:color="auto"/>
        <w:right w:val="none" w:sz="0" w:space="0" w:color="auto"/>
      </w:divBdr>
    </w:div>
    <w:div w:id="2058123304">
      <w:bodyDiv w:val="1"/>
      <w:marLeft w:val="0"/>
      <w:marRight w:val="0"/>
      <w:marTop w:val="0"/>
      <w:marBottom w:val="0"/>
      <w:divBdr>
        <w:top w:val="none" w:sz="0" w:space="0" w:color="auto"/>
        <w:left w:val="none" w:sz="0" w:space="0" w:color="auto"/>
        <w:bottom w:val="none" w:sz="0" w:space="0" w:color="auto"/>
        <w:right w:val="none" w:sz="0" w:space="0" w:color="auto"/>
      </w:divBdr>
    </w:div>
    <w:div w:id="2065909425">
      <w:bodyDiv w:val="1"/>
      <w:marLeft w:val="0"/>
      <w:marRight w:val="0"/>
      <w:marTop w:val="0"/>
      <w:marBottom w:val="0"/>
      <w:divBdr>
        <w:top w:val="none" w:sz="0" w:space="0" w:color="auto"/>
        <w:left w:val="none" w:sz="0" w:space="0" w:color="auto"/>
        <w:bottom w:val="none" w:sz="0" w:space="0" w:color="auto"/>
        <w:right w:val="none" w:sz="0" w:space="0" w:color="auto"/>
      </w:divBdr>
    </w:div>
    <w:div w:id="2071952917">
      <w:bodyDiv w:val="1"/>
      <w:marLeft w:val="0"/>
      <w:marRight w:val="0"/>
      <w:marTop w:val="0"/>
      <w:marBottom w:val="0"/>
      <w:divBdr>
        <w:top w:val="none" w:sz="0" w:space="0" w:color="auto"/>
        <w:left w:val="none" w:sz="0" w:space="0" w:color="auto"/>
        <w:bottom w:val="none" w:sz="0" w:space="0" w:color="auto"/>
        <w:right w:val="none" w:sz="0" w:space="0" w:color="auto"/>
      </w:divBdr>
    </w:div>
    <w:div w:id="2072262575">
      <w:bodyDiv w:val="1"/>
      <w:marLeft w:val="0"/>
      <w:marRight w:val="0"/>
      <w:marTop w:val="0"/>
      <w:marBottom w:val="0"/>
      <w:divBdr>
        <w:top w:val="none" w:sz="0" w:space="0" w:color="auto"/>
        <w:left w:val="none" w:sz="0" w:space="0" w:color="auto"/>
        <w:bottom w:val="none" w:sz="0" w:space="0" w:color="auto"/>
        <w:right w:val="none" w:sz="0" w:space="0" w:color="auto"/>
      </w:divBdr>
    </w:div>
    <w:div w:id="2101756484">
      <w:bodyDiv w:val="1"/>
      <w:marLeft w:val="0"/>
      <w:marRight w:val="0"/>
      <w:marTop w:val="0"/>
      <w:marBottom w:val="0"/>
      <w:divBdr>
        <w:top w:val="none" w:sz="0" w:space="0" w:color="auto"/>
        <w:left w:val="none" w:sz="0" w:space="0" w:color="auto"/>
        <w:bottom w:val="none" w:sz="0" w:space="0" w:color="auto"/>
        <w:right w:val="none" w:sz="0" w:space="0" w:color="auto"/>
      </w:divBdr>
    </w:div>
    <w:div w:id="2106265963">
      <w:bodyDiv w:val="1"/>
      <w:marLeft w:val="0"/>
      <w:marRight w:val="0"/>
      <w:marTop w:val="0"/>
      <w:marBottom w:val="0"/>
      <w:divBdr>
        <w:top w:val="none" w:sz="0" w:space="0" w:color="auto"/>
        <w:left w:val="none" w:sz="0" w:space="0" w:color="auto"/>
        <w:bottom w:val="none" w:sz="0" w:space="0" w:color="auto"/>
        <w:right w:val="none" w:sz="0" w:space="0" w:color="auto"/>
      </w:divBdr>
    </w:div>
    <w:div w:id="2126532998">
      <w:bodyDiv w:val="1"/>
      <w:marLeft w:val="0"/>
      <w:marRight w:val="0"/>
      <w:marTop w:val="0"/>
      <w:marBottom w:val="0"/>
      <w:divBdr>
        <w:top w:val="none" w:sz="0" w:space="0" w:color="auto"/>
        <w:left w:val="none" w:sz="0" w:space="0" w:color="auto"/>
        <w:bottom w:val="none" w:sz="0" w:space="0" w:color="auto"/>
        <w:right w:val="none" w:sz="0" w:space="0" w:color="auto"/>
      </w:divBdr>
    </w:div>
    <w:div w:id="2139758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hyperlink" Target="https://portal.3gpp.org/ngppapp/CreateTdoc.aspx?mode=view&amp;contributionUid=CP-230220" TargetMode="External"/><Relationship Id="rId21" Type="http://schemas.openxmlformats.org/officeDocument/2006/relationships/oleObject" Target="embeddings/Microsoft_Visio_2003-2010_Drawing3.vsd"/><Relationship Id="rId42" Type="http://schemas.openxmlformats.org/officeDocument/2006/relationships/image" Target="media/image19.emf"/><Relationship Id="rId47" Type="http://schemas.openxmlformats.org/officeDocument/2006/relationships/oleObject" Target="embeddings/Microsoft_Visio_2003-2010_Drawing15.vsd"/><Relationship Id="rId63" Type="http://schemas.openxmlformats.org/officeDocument/2006/relationships/package" Target="embeddings/Microsoft_Visio_Drawing2.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Microsoft_Visio_2003-2010_Drawing32.vsd"/><Relationship Id="rId112" Type="http://schemas.openxmlformats.org/officeDocument/2006/relationships/hyperlink" Target="https://portal.3gpp.org/ngppapp/CreateTdoc.aspx?mode=view&amp;contributionUid=CP-230253" TargetMode="External"/><Relationship Id="rId16" Type="http://schemas.openxmlformats.org/officeDocument/2006/relationships/image" Target="media/image6.emf"/><Relationship Id="rId107" Type="http://schemas.openxmlformats.org/officeDocument/2006/relationships/hyperlink" Target="https://portal.3gpp.org/ngppapp/CreateTdoc.aspx?mode=view&amp;contributionUid=CP-230220" TargetMode="External"/><Relationship Id="rId11" Type="http://schemas.openxmlformats.org/officeDocument/2006/relationships/image" Target="media/image3.emf"/><Relationship Id="rId32" Type="http://schemas.openxmlformats.org/officeDocument/2006/relationships/image" Target="media/image14.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Microsoft_Visio_2003-2010_Drawing27.vsd"/><Relationship Id="rId102" Type="http://schemas.openxmlformats.org/officeDocument/2006/relationships/image" Target="media/image49.emf"/><Relationship Id="rId5" Type="http://schemas.openxmlformats.org/officeDocument/2006/relationships/settings" Target="settings.xml"/><Relationship Id="rId61" Type="http://schemas.openxmlformats.org/officeDocument/2006/relationships/package" Target="embeddings/Microsoft_Visio_Drawing1.vsdx"/><Relationship Id="rId82" Type="http://schemas.openxmlformats.org/officeDocument/2006/relationships/image" Target="media/image39.emf"/><Relationship Id="rId90" Type="http://schemas.openxmlformats.org/officeDocument/2006/relationships/image" Target="media/image43.wmf"/><Relationship Id="rId95" Type="http://schemas.openxmlformats.org/officeDocument/2006/relationships/oleObject" Target="embeddings/Microsoft_Visio_2003-2010_Drawing35.vsd"/><Relationship Id="rId19" Type="http://schemas.openxmlformats.org/officeDocument/2006/relationships/oleObject" Target="embeddings/Microsoft_Visio_2003-2010_Drawing2.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6.vsd"/><Relationship Id="rId30" Type="http://schemas.openxmlformats.org/officeDocument/2006/relationships/image" Target="media/image13.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3.vsd"/><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Microsoft_Visio_2003-2010_Drawing24.vsd"/><Relationship Id="rId77" Type="http://schemas.openxmlformats.org/officeDocument/2006/relationships/oleObject" Target="embeddings/Microsoft_Visio_2003-2010_Drawing26.vsd"/><Relationship Id="rId100" Type="http://schemas.openxmlformats.org/officeDocument/2006/relationships/image" Target="media/image48.emf"/><Relationship Id="rId105" Type="http://schemas.openxmlformats.org/officeDocument/2006/relationships/hyperlink" Target="https://portal.3gpp.org/ngppapp/CreateTdoc.aspx?mode=view&amp;contributionUid=CP-230245" TargetMode="External"/><Relationship Id="rId113" Type="http://schemas.openxmlformats.org/officeDocument/2006/relationships/hyperlink" Target="https://portal.3gpp.org/ngppapp/CreateTdoc.aspx?mode=view&amp;contributionUid=CP-230234" TargetMode="External"/><Relationship Id="rId118" Type="http://schemas.openxmlformats.org/officeDocument/2006/relationships/hyperlink" Target="https://portal.3gpp.org/ngppapp/CreateTdoc.aspx?mode=view&amp;contributionUid=CP-243190" TargetMode="External"/><Relationship Id="rId8" Type="http://schemas.openxmlformats.org/officeDocument/2006/relationships/endnotes" Target="endnotes.xml"/><Relationship Id="rId51" Type="http://schemas.openxmlformats.org/officeDocument/2006/relationships/oleObject" Target="embeddings/Microsoft_Visio_2003-2010_Drawing17.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Microsoft_Visio_2003-2010_Drawing30.vsd"/><Relationship Id="rId93" Type="http://schemas.openxmlformats.org/officeDocument/2006/relationships/oleObject" Target="embeddings/Microsoft_Visio_2003-2010_Drawing34.vsd"/><Relationship Id="rId98" Type="http://schemas.openxmlformats.org/officeDocument/2006/relationships/image" Target="media/image47.emf"/><Relationship Id="rId12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3.vsd"/><Relationship Id="rId103" Type="http://schemas.openxmlformats.org/officeDocument/2006/relationships/oleObject" Target="embeddings/Microsoft_Visio_2003-2010_Drawing39.vsd"/><Relationship Id="rId108" Type="http://schemas.openxmlformats.org/officeDocument/2006/relationships/hyperlink" Target="https://portal.3gpp.org/ngppapp/CreateTdoc.aspx?mode=view&amp;contributionUid=CP-230220" TargetMode="External"/><Relationship Id="rId116" Type="http://schemas.openxmlformats.org/officeDocument/2006/relationships/hyperlink" Target="https://portal.3gpp.org/ngppapp/CreateTdoc.aspx?mode=view&amp;contributionUid=CP-230238" TargetMode="External"/><Relationship Id="rId20" Type="http://schemas.openxmlformats.org/officeDocument/2006/relationships/image" Target="media/image8.emf"/><Relationship Id="rId41" Type="http://schemas.openxmlformats.org/officeDocument/2006/relationships/package" Target="embeddings/Microsoft_Visio_Drawing.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4.vsdx"/><Relationship Id="rId83" Type="http://schemas.openxmlformats.org/officeDocument/2006/relationships/oleObject" Target="embeddings/Microsoft_Visio_2003-2010_Drawing29.vsd"/><Relationship Id="rId88" Type="http://schemas.openxmlformats.org/officeDocument/2006/relationships/image" Target="media/image42.wmf"/><Relationship Id="rId91" Type="http://schemas.openxmlformats.org/officeDocument/2006/relationships/oleObject" Target="embeddings/Microsoft_Visio_2003-2010_Drawing33.vsd"/><Relationship Id="rId96" Type="http://schemas.openxmlformats.org/officeDocument/2006/relationships/image" Target="media/image46.emf"/><Relationship Id="rId111" Type="http://schemas.openxmlformats.org/officeDocument/2006/relationships/hyperlink" Target="https://portal.3gpp.org/ngppapp/CreateTdoc.aspx?mode=view&amp;contributionUid=CP-230253"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Microsoft_Visio_2003-2010_Drawing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106" Type="http://schemas.openxmlformats.org/officeDocument/2006/relationships/hyperlink" Target="https://portal.3gpp.org/ngppapp/CreateTdoc.aspx?mode=view&amp;contributionUid=CP-230220" TargetMode="External"/><Relationship Id="rId114" Type="http://schemas.openxmlformats.org/officeDocument/2006/relationships/hyperlink" Target="https://portal.3gpp.org/ngppapp/CreateTdoc.aspx?mode=view&amp;contributionUid=CP-230236" TargetMode="External"/><Relationship Id="rId119"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oleObject" Target="embeddings/Microsoft_Visio_2003-2010_Drawing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Microsoft_Visio_2003-2010_Drawing22.vsd"/><Relationship Id="rId73" Type="http://schemas.openxmlformats.org/officeDocument/2006/relationships/package" Target="embeddings/Microsoft_Visio_Drawing3.vsdx"/><Relationship Id="rId78" Type="http://schemas.openxmlformats.org/officeDocument/2006/relationships/image" Target="media/image37.emf"/><Relationship Id="rId81" Type="http://schemas.openxmlformats.org/officeDocument/2006/relationships/oleObject" Target="embeddings/Microsoft_Visio_2003-2010_Drawing28.vsd"/><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30253" TargetMode="External"/><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Microsoft_Visio_2003-2010_Drawing19.vsd"/><Relationship Id="rId76" Type="http://schemas.openxmlformats.org/officeDocument/2006/relationships/image" Target="media/image36.emf"/><Relationship Id="rId97" Type="http://schemas.openxmlformats.org/officeDocument/2006/relationships/oleObject" Target="embeddings/Microsoft_Visio_2003-2010_Drawing36.vsd"/><Relationship Id="rId104" Type="http://schemas.openxmlformats.org/officeDocument/2006/relationships/hyperlink" Target="https://portal.3gpp.org/ngppapp/CreateTdoc.aspx?mode=view&amp;contributionUid=CP-230220" TargetMode="External"/><Relationship Id="rId120"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Microsoft_Visio_2003-2010_Drawing25.vsd"/><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Microsoft_Visio_2003-2010_Drawing14.vsd"/><Relationship Id="rId66" Type="http://schemas.openxmlformats.org/officeDocument/2006/relationships/image" Target="media/image31.emf"/><Relationship Id="rId87" Type="http://schemas.openxmlformats.org/officeDocument/2006/relationships/oleObject" Target="embeddings/Microsoft_Visio_2003-2010_Drawing31.vsd"/><Relationship Id="rId110" Type="http://schemas.openxmlformats.org/officeDocument/2006/relationships/hyperlink" Target="https://portal.3gpp.org/ngppapp/CreateTdoc.aspx?mode=view&amp;contributionUid=CP-230238" TargetMode="External"/><Relationship Id="rId115" Type="http://schemas.openxmlformats.org/officeDocument/2006/relationships/hyperlink" Target="https://portal.3gpp.org/ngppapp/CreateTdoc.aspx?mode=view&amp;contributionUid=CP-23022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635</Pages>
  <Words>299893</Words>
  <Characters>1709394</Characters>
  <Application>Microsoft Office Word</Application>
  <DocSecurity>0</DocSecurity>
  <Lines>14244</Lines>
  <Paragraphs>4010</Paragraphs>
  <ScaleCrop>false</ScaleCrop>
  <HeadingPairs>
    <vt:vector size="2" baseType="variant">
      <vt:variant>
        <vt:lpstr>Title</vt:lpstr>
      </vt:variant>
      <vt:variant>
        <vt:i4>1</vt:i4>
      </vt:variant>
    </vt:vector>
  </HeadingPairs>
  <TitlesOfParts>
    <vt:vector size="1" baseType="lpstr">
      <vt:lpstr>3GPP TS 24.301</vt:lpstr>
    </vt:vector>
  </TitlesOfParts>
  <Company>ETSI</Company>
  <LinksUpToDate>false</LinksUpToDate>
  <CharactersWithSpaces>20052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01</dc:title>
  <dc:subject>Non-Access-Stratum (NAS) protocol for Evolved Packet System (EPS); Stage 3 (Release 18)</dc:subject>
  <dc:creator>MCC Support</dc:creator>
  <cp:keywords/>
  <dc:description/>
  <cp:lastModifiedBy>Correction</cp:lastModifiedBy>
  <cp:revision>3</cp:revision>
  <cp:lastPrinted>2019-02-25T14:05:00Z</cp:lastPrinted>
  <dcterms:created xsi:type="dcterms:W3CDTF">2025-01-07T14:45:00Z</dcterms:created>
  <dcterms:modified xsi:type="dcterms:W3CDTF">2025-01-10T13: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301%Rel-17%2459%24.301%Rel-17%2462%24.301%Rel-17%2464%24.301%Rel-17%2466%24.301%Rel-17%2475%24.301%Rel-17%2477%24.301%Rel-17%2478%24.301%Rel-17%2481%24.301%Rel-17%2483%24.301%Rel-17%2485%24.301%Rel-17%2492%24.301%Rel-17%2495%24.301%Rel-17%2497%24.301%R</vt:lpwstr>
  </property>
  <property fmtid="{D5CDD505-2E9C-101B-9397-08002B2CF9AE}" pid="3" name="MCCCRsImpl1">
    <vt:lpwstr>el-17%2501%24.301%Rel-17%2507%24.301%Rel-17%2508%24.301%Rel-17%2510%24.301%Rel-17%2512%24.301%Rel-17%2514%24.301%Rel-17%2518%24.301%Rel-17%2520%24.301%Rel-17%2522%24.301%Rel-17%2524%24.301%Rel-17%2528%24.301%Rel-17%2530%24.301%Rel-17%2532%24.301%Rel-17%25</vt:lpwstr>
  </property>
  <property fmtid="{D5CDD505-2E9C-101B-9397-08002B2CF9AE}" pid="4" name="MCCCRsImpl2">
    <vt:lpwstr>34%24.301%Rel-17%2536%24.301%Rel-17%2537%24.301%Rel-17%2543%24.301%Rel-17%2545%24.301%Rel-17%2547%24.301%Rel-17%2553%24.301%Rel-17%2559%24.301%Rel-17%2561%24.301%Rel-17%2565%24.301%Rel-17%2567%24.301%Rel-17%2569%24.301%Rel-17%2571%24.301%Rel-17%2516%24.30</vt:lpwstr>
  </property>
  <property fmtid="{D5CDD505-2E9C-101B-9397-08002B2CF9AE}" pid="5" name="MCCCRsImpl3">
    <vt:lpwstr>1%Rel-17%2573%24.301%Rel-17%2579%24.301%Rel-17%2580%24.301%Rel-17%2584%24.301%Rel-17%2586%24.301%Rel-17%2589%24.301%Rel-17%2591%24.301%Rel-17%2594%24.301%Rel-17%2595%24.301%Rel-17%2597%24.301%Rel-17%2598%24.301%Rel-17%2602%24.301%Rel-17%2606%24.301%Rel-17</vt:lpwstr>
  </property>
  <property fmtid="{D5CDD505-2E9C-101B-9397-08002B2CF9AE}" pid="6" name="MCCCRsImpl4">
    <vt:lpwstr>%2607%24.301%Rel-17%2608%24.301%Rel-17%2610%24.301%Rel-17%2616%24.301%Rel-17%2618%24.301%Rel-17%2620%24.301%Rel-17%2621%24.301%Rel-17%2625%24.301%Rel-17%2629%24.301%Rel-17%2633%24.301%Rel-17%2635%24.301%Rel-17%2637%24.301%Rel-17%2639%24.301%Rel-17%2641%24</vt:lpwstr>
  </property>
  <property fmtid="{D5CDD505-2E9C-101B-9397-08002B2CF9AE}" pid="7" name="MCCCRsImpl5">
    <vt:lpwstr>.301%Rel-17%2645%24.301%Rel-17%2647%24.301%Rel-17%2654%24.301%Rel-17%2658%24.301%Rel-17%2659%24.301%Rel-17%2661%24.301%Rel-17%2663%24.301%Rel-17%2665%24.301%Rel-17%2666%24.301%Rel-17%2669%24.301%Rel-17%2670%24.301%Rel-17%2671%24.301%Rel-17%2672%24.301%Rel</vt:lpwstr>
  </property>
  <property fmtid="{D5CDD505-2E9C-101B-9397-08002B2CF9AE}" pid="8" name="MCCCRsImpl6">
    <vt:lpwstr>-17%2673%24.301%Rel-17%2674%24.301%Rel-17%2675%24.301%Rel-17%2677%24.301%Rel-17%2679%24.301%Rel-17%2681%24.301%Rel-17%2682%24.301%Rel-17%2684%24.301%Rel-17%2686%24.301%Rel-17%2690%24.301%Rel-17%2691%24.301%Rel-17%2697%24.301%Rel-17%2701%24.301%Rel-17%2703</vt:lpwstr>
  </property>
  <property fmtid="{D5CDD505-2E9C-101B-9397-08002B2CF9AE}" pid="9" name="MCCCRsImpl7">
    <vt:lpwstr>%24.301%Rel-17%2707%24.301%Rel-17%2709%24.301%Rel-17%2710%24.301%Rel-17%2711%24.301%Rel-17%2712%24.301%Rel-17%2715%24.301%Rel-17%2719%24.301%Rel-17%2723%24.301%Rel-17%2725%24.301%Rel-17%2726%24.301%Rel-17%2490%24.301%Rel-17%2724%24.301%Rel-17%2730%24.301%</vt:lpwstr>
  </property>
  <property fmtid="{D5CDD505-2E9C-101B-9397-08002B2CF9AE}" pid="10" name="MCCCRsImpl8">
    <vt:lpwstr>Rel-17%2734%24.301%Rel-17%2736%24.301%Rel-17%2742%24.301%Rel-17%2746%24.301%Rel-17%2748%24.301%Rel-17%2751%24.301%Rel-17%2752%24.301%Rel-17%2762%24.301%Rel-17%2763%24.301%Rel-17%2765%24.301%Rel-17%2768%24.301%Rel-17%2771%24.301%Rel-17%2773%24.301%Rel-17%2</vt:lpwstr>
  </property>
  <property fmtid="{D5CDD505-2E9C-101B-9397-08002B2CF9AE}" pid="11" name="MCCCRsImpl9">
    <vt:lpwstr>774%24.301%Rel-17%2775%24.301%Rel-17%2781%24.301%Rel-17%2783%24.301%Rel-17%2791%24.301%Rel-17%2793%24.301%Rel-17%2795%24.301%Rel-17%2797%24.301%Rel-17%2798%24.301%Rel-17%2801%24.301%Rel-17%2803%24.301%Rel-17%2807%24.301%Rel-17%2808%24.301%Rel-17%2810%24.3</vt:lpwstr>
  </property>
  <property fmtid="{D5CDD505-2E9C-101B-9397-08002B2CF9AE}" pid="12" name="MCCCRsImpl10">
    <vt:lpwstr>01%Rel-17%2813%24.301%Rel-17%2815%24.301%Rel-17%2817%24.301%Rel-17%2822%24.301%Rel-17%2823%24.301%Rel-17%2761%24.301%Rel-17%2766%24.301%Rel-17%2796%24.301%Rel-17%2826%24.301%Rel-17%2827%24.301%Rel-17%2828%24.301%Rel-17%2830%24.301%Rel-17%2831%24.301%Rel-1</vt:lpwstr>
  </property>
  <property fmtid="{D5CDD505-2E9C-101B-9397-08002B2CF9AE}" pid="13" name="MCCCRsImpl11">
    <vt:lpwstr>7%2832%24.301%Rel-17%2838%24.301%Rel-17%2840%24.301%Rel-17%2841%24.301%Rel-17%2848%24.301%Rel-17%2850%24.301%Rel-17%2853%24.301%Rel-17%2855%24.301%Rel-17%2857%24.301%Rel-17%2859%24.301%Rel-17%2860%24.301%Rel-17%2861%24.301%Rel-17%2862%24.301%Rel-17%2865%2</vt:lpwstr>
  </property>
  <property fmtid="{D5CDD505-2E9C-101B-9397-08002B2CF9AE}" pid="14" name="MCCCRsImpl12">
    <vt:lpwstr>4.301%Rel-17%2867%24.301%Rel-17%2868%24.301%Rel-17%2869%24.301%Rel-17%2870%24.301%Rel-17%2871%24.301%Rel-17%2873%24.301%Rel-17%2875%24.301%Rel-17%2879%24.301%Rel-17%2880%24.301%Rel-17%2881%24.301%Rel-17%2883%24.301%Rel-17%2885%24.301%Rel-17%2887%24.301%Re</vt:lpwstr>
  </property>
  <property fmtid="{D5CDD505-2E9C-101B-9397-08002B2CF9AE}" pid="15" name="MCCCRsImpl13">
    <vt:lpwstr>l-17%2889%24.301%Rel-17%2843%24.301%Rel-17%2894%24.301%Rel-17%2896%24.301%Rel-17%2898%24.301%Rel-17%2899%24.301%Rel-17%2901%24.301%Rel-17%2902%24.301%Rel-17%2905%24.301%Rel-17%2908%24.301%Rel-17%2909%24.301%Rel-17%2910%24.301%Rel-17%2912%24.301%Rel-17%291</vt:lpwstr>
  </property>
  <property fmtid="{D5CDD505-2E9C-101B-9397-08002B2CF9AE}" pid="16" name="MCCCRsImpl14">
    <vt:lpwstr>4%24.301%Rel-17%2915%24.301%Rel-17%2891%24.301%Rel-17%2892%24.301%Rel-17%2893%24.301%Rel-17%2895%24.301%Rel-17%2900%24.301%Rel-17%2913%24.301%Rel-17%2916%24.301%Rel-17%2917%24.301%Rel-17%%24.301%Rel-17%2897%24.301%Rel-17%2919%24.301%Rel-17%2921%24.301%Rel</vt:lpwstr>
  </property>
  <property fmtid="{D5CDD505-2E9C-101B-9397-08002B2CF9AE}" pid="17" name="MCCCRsImpl15">
    <vt:lpwstr>-17%2924%24.301%Rel-17%2925%24.301%Rel-17%2926%24.301%Rel-17%2931%24.301%Rel-17%2932%24.301%Rel-17%2935%24.301%Rel-17%2936%24.301%Rel-17%2937%24.301%Rel-17%2938%24.301%Rel-17%2939%24.301%Rel-17%2940%24.301%Rel-17%2944%24.301%Rel-17%2947%24.301%Rel-17%2949</vt:lpwstr>
  </property>
  <property fmtid="{D5CDD505-2E9C-101B-9397-08002B2CF9AE}" pid="18" name="MCCCRsImpl16">
    <vt:lpwstr>%24.301%Rel-17%2950%24.301%Rel-17%2951%24.301%Rel-17%2952%24.301%Rel-17%2953%24.301%Rel-17%2955%24.301%Rel-17%2956%24.301%Rel-17%2942%24.301%Rel-17%2954%24.301%Rel-17%2961%24.301%Rel-17%2960%24.301%Rel-17%%24.301%Rel-17%2963%24.301%Rel-17%2964%24.301%Rel-</vt:lpwstr>
  </property>
  <property fmtid="{D5CDD505-2E9C-101B-9397-08002B2CF9AE}" pid="19" name="MCCCRsImpl17">
    <vt:lpwstr>17%2965%24.301%Rel-17%2968%24.301%Rel-17%2969%24.301%Rel-17%2972%24.301%Rel-17%2973%24.301%Rel-17%2975%24.301%Rel-17%2976%24.301%Rel-17%2977%24.301%Rel-17%2979%24.301%Rel-17%2981%24.301%Rel-17%2982%24.301%Rel-17%2983%24.301%Rel-17%2984%24.301%Rel-17%2990%</vt:lpwstr>
  </property>
  <property fmtid="{D5CDD505-2E9C-101B-9397-08002B2CF9AE}" pid="20" name="MCCCRsImpl18">
    <vt:lpwstr>24.301%Rel-17%2993%24.301%Rel-17%2995%24.301%Rel-17%2996%24.301%Rel-17%2998%24.301%Rel-17%2999%24.301%Rel-17%3000%24.301%Rel-17%3002%24.301%Rel-17%3003%24.301%Rel-17%3006%24.301%Rel-17%3007%24.301%Rel-17%3008%24.301%Rel-17%3009%24.301%Rel-17%3010%24.301%R</vt:lpwstr>
  </property>
  <property fmtid="{D5CDD505-2E9C-101B-9397-08002B2CF9AE}" pid="21" name="MCCCRsImpl19">
    <vt:lpwstr>el-17%3011%24.301%Rel-17%3012%24.301%Rel-17%3013%24.301%Rel-17%3014%24.301%Rel-17%3015%24.301%Rel-17%3017%24.301%Rel-17%3023%24.301%Rel-17%3024%24.301%Rel-17%3026%24.301%Rel-17%3027%24.301%Rel-17%3028%24.301%Rel-17%3030%24.301%Rel-17%3031%24.301%Rel-17%30</vt:lpwstr>
  </property>
  <property fmtid="{D5CDD505-2E9C-101B-9397-08002B2CF9AE}" pid="22" name="MCCCRsImpl20">
    <vt:lpwstr>32%24.301%Rel-17%3033%24.301%Rel-17%3035%24.301%Rel-17%3036%24.301%Rel-17%3037%24.301%Rel-17%3038%24.301%Rel-17%3039%24.301%Rel-17%3042%24.301%Rel-17%3043%24.301%Rel-17%3044%24.301%Rel-17%3047%24.301%Rel-17%3050%24.301%Rel-17%3041%24.301%Rel-17%3054%24.30</vt:lpwstr>
  </property>
  <property fmtid="{D5CDD505-2E9C-101B-9397-08002B2CF9AE}" pid="23" name="MCCCRsImpl21">
    <vt:lpwstr>1%Rel-17%3055%24.301%Rel-17%3056%24.301%Rel-17%3058%24.301%Rel-17%3059%24.301%Rel-17%3060%24.301%Rel-17%3061%24.301%Rel-17%3063%24.301%Rel-17%3065%24.301%Rel-17%3068%24.301%Rel-17%3069%24.301%Rel-17%3070%24.301%Rel-17%3071%24.301%Rel-17%3072%24.301%Rel-17</vt:lpwstr>
  </property>
  <property fmtid="{D5CDD505-2E9C-101B-9397-08002B2CF9AE}" pid="24" name="MCCCRsImpl22">
    <vt:lpwstr>%3073%24.301%Rel-17%3075%24.301%Rel-17%3076%24.301%Rel-17%3077%24.301%Rel-17%3078%24.301%Rel-17%3080%24.301%Rel-17%3082%24.301%Rel-17%3083%24.301%Rel-17%3087%24.301%Rel-17%3088%24.301%Rel-17%3089%24.301%Rel-17%3094%24.301%Rel-17%3095%24.301%Rel-17%3098%24</vt:lpwstr>
  </property>
  <property fmtid="{D5CDD505-2E9C-101B-9397-08002B2CF9AE}" pid="25" name="MCCCRsImpl23">
    <vt:lpwstr>.301%Rel-17%3099%24.301%Rel-17%3100%24.301%Rel-17%3101%24.301%Rel-17%3102%24.301%Rel-17%3103%24.301%Rel-17%3106%24.301%Rel-17%3097%24.301%Rel-17%3110%24.301%Rel-17%3112%24.301%Rel-17%3115%24.301%Rel-17%3116%24.301%Rel-17%3117%24.301%Rel-17%3118%24.301%Rel</vt:lpwstr>
  </property>
  <property fmtid="{D5CDD505-2E9C-101B-9397-08002B2CF9AE}" pid="26" name="MCCCRsImpl24">
    <vt:lpwstr>-17%3119%24.301%Rel-17%3122%24.301%Rel-17%3124%24.301%Rel-17%3125%24.301%Rel-17%3126%24.301%Rel-17%3128%24.301%Rel-17%3130%24.301%Rel-17%3131%24.301%Rel-17%3132%24.301%Rel-17%3133%24.301%Rel-17%3134%24.301%Rel-17%3135%24.301%Rel-17%3136%24.301%Rel-17%3138</vt:lpwstr>
  </property>
  <property fmtid="{D5CDD505-2E9C-101B-9397-08002B2CF9AE}" pid="27" name="MCCCRsImpl25">
    <vt:lpwstr>%24.301%Rel-17%3139%24.301%Rel-17%3140%24.301%Rel-17%3141%24.301%Rel-17%3142%24.301%Rel-17%3108%24.301%Rel-17%3144%24.301%Rel-17%3146%24.301%Rel-17%3147%24.301%Rel-17%3148%24.301%Rel-17%3152%24.301%Rel-17%3153%24.301%Rel-17%3154%24.301%Rel-17%3156%24.301%</vt:lpwstr>
  </property>
  <property fmtid="{D5CDD505-2E9C-101B-9397-08002B2CF9AE}" pid="28" name="MCCCRsImpl26">
    <vt:lpwstr>Rel-17%3159%24.301%Rel-17%3165%24.301%Rel-17%3167%24.301%Rel-17%3169%24.301%Rel-17%3171%24.301%Rel-17%3143%24.301%Rel-17%3149%24.301%Rel-17%3155%24.301%Rel-17%3157%24.301%Rel-17%3160%24.301%Rel-17%3161%24.301%Rel-17%3162%24.301%Rel-17%3163%24.301%Rel-17%3</vt:lpwstr>
  </property>
  <property fmtid="{D5CDD505-2E9C-101B-9397-08002B2CF9AE}" pid="29" name="MCCCRsImpl27">
    <vt:lpwstr>166%24.301%Rel-17%3173%24.301%Rel-17%3177%24.301%Rel-17%3179%24.301%Rel-17%3180%24.301%Rel-17%3181%24.301%Rel-17%3182%24.301%Rel-17%3184%24.301%Rel-17%3186%24.301%Rel-17%3190%24.301%Rel-17%3191%24.301%Rel-17%3192%24.301%Rel-17%3193%24.301%Rel-17%3194%24.3</vt:lpwstr>
  </property>
  <property fmtid="{D5CDD505-2E9C-101B-9397-08002B2CF9AE}" pid="30" name="MCCCRsImpl28">
    <vt:lpwstr>01%Rel-17%3195%24.301%Rel-17%3196%24.301%Rel-17%3197%24.301%Rel-17%3198%24.301%Rel-17%3199%24.301%Rel-17%3200%24.301%Rel-17%3202%24.301%Rel-17%3204%24.301%Rel-17%3206%24.301%Rel-17%3209%24.301%Rel-17%3210%24.301%Rel-17%3211%24.301%Rel-17%3212%24.301%Rel-1</vt:lpwstr>
  </property>
  <property fmtid="{D5CDD505-2E9C-101B-9397-08002B2CF9AE}" pid="31" name="MCCCRsImpl29">
    <vt:lpwstr>7%3214%24.301%Rel-17%3215%24.301%Rel-17%3216%24.301%Rel-17%3217%24.301%Rel-17%3218%24.301%Rel-17%3219%24.301%Rel-17%3221%24.301%Rel-17%3222%24.301%Rel-17%%24.301%Rel-17%3224%24.301%Rel-17%3226%24.301%Rel-17%3227%24.301%Rel-17%3228%24.301%Rel-17%3229%24.30</vt:lpwstr>
  </property>
  <property fmtid="{D5CDD505-2E9C-101B-9397-08002B2CF9AE}" pid="32" name="MCCCRsImpl30">
    <vt:lpwstr>1%Rel-17%3230%24.301%Rel-17%3231%24.301%Rel-17%3234%24.301%Rel-17%3237%24.301%Rel-17%3238%24.301%Rel-17%3239%24.301%Rel-17%3240%24.301%Rel-17%3241%24.301%Rel-17%3242%24.301%Rel-17%3243%24.301%Rel-17%3244%24.301%Rel-17%3245%24.301%Rel-17%3246%24.301%Rel-17</vt:lpwstr>
  </property>
  <property fmtid="{D5CDD505-2E9C-101B-9397-08002B2CF9AE}" pid="33" name="MCCCRsImpl31">
    <vt:lpwstr>%3247%24.301%Rel-17%3254%24.301%Rel-17%3257%24.301%Rel-17%3260%24.301%Rel-17%3264%24.301%Rel-17%3265%24.301%Rel-17%3266%24.301%Rel-17%3267%24.301%Rel-17%3268%24.301%Rel-17%3269%24.301%Rel-17%3270%24.301%Rel-17%3272%24.301%Rel-17%3273%24.301%Rel-17%3233%24</vt:lpwstr>
  </property>
  <property fmtid="{D5CDD505-2E9C-101B-9397-08002B2CF9AE}" pid="34" name="MCCCRsImpl32">
    <vt:lpwstr>.301%Rel-17%3248%24.301%Rel-17%3249%24.301%Rel-17%3250%24.301%Rel-17%3251%24.301%Rel-17%3253%24.301%Rel-17%3256%24.301%Rel-17%3261%24.301%Rel-17%3274%24.301%Rel-17%3275%24.301%Rel-17%3276%24.301%Rel-17%3277%24.301%Rel-17%3278%24.301%Rel-17%3279%24.301%Rel</vt:lpwstr>
  </property>
  <property fmtid="{D5CDD505-2E9C-101B-9397-08002B2CF9AE}" pid="35" name="MCCCRsImpl33">
    <vt:lpwstr>-17%3280%24.301%Rel-17%3281%24.301%Rel-17%3282%24.301%Rel-17%3283%24.301%Rel-17%3284%24.301%Rel-17%3285%24.301%Rel-17%3286%24.301%Rel-17%3287%24.301%Rel-17%3288%24.301%Rel-17%3294%24.301%Rel-17%3295%24.301%Rel-17%3296%24.301%Rel-17%3297%24.301%Rel-17%3298</vt:lpwstr>
  </property>
  <property fmtid="{D5CDD505-2E9C-101B-9397-08002B2CF9AE}" pid="36" name="MCCCRsImpl34">
    <vt:lpwstr>%24.301%Rel-17%3299%24.301%Rel-17%3300%24.301%Rel-17%3301%24.301%Rel-17%3303%24.301%Rel-17%3304%24.301%Rel-17%3307%24.301%Rel-17%3312%24.301%Rel-17%3313%24.301%Rel-17%3314%24.301%Rel-17%3315%24.301%Rel-17%3317%24.301%Rel-17%3321%24.301%Rel-17%3322%24.301%</vt:lpwstr>
  </property>
  <property fmtid="{D5CDD505-2E9C-101B-9397-08002B2CF9AE}" pid="37" name="MCCCRsImpl35">
    <vt:lpwstr>Rel-17%3323%24.301%Rel-17%3326%24.301%Rel-17%3327%24.301%Rel-17%3328%24.301%Rel-17%3329%24.301%Rel-17%3330%24.301%Rel-17%3332%24.301%Rel-17%3333%24.301%Rel-17%3334%24.301%Rel-17%3335%24.301%Rel-17%3336%24.301%Rel-17%3337%24.301%Rel-17%3338%24.301%Rel-17%3</vt:lpwstr>
  </property>
  <property fmtid="{D5CDD505-2E9C-101B-9397-08002B2CF9AE}" pid="38" name="MCCCRsImpl36">
    <vt:lpwstr>150%24.301%Rel-17%3316%24.301%Rel-17%3339%24.301%Rel-17%3340%24.301%Rel-17%3341%24.301%Rel-17%3342%24.301%Rel-17%3344%24.301%Rel-17%3345%24.301%Rel-17%3346%24.301%Rel-17%3348%24.301%Rel-17%3349%24.301%Rel-17%3350%24.301%Rel-17%3351%24.301%Rel-17%3352%24.3</vt:lpwstr>
  </property>
  <property fmtid="{D5CDD505-2E9C-101B-9397-08002B2CF9AE}" pid="39" name="MCCCRsImpl37">
    <vt:lpwstr>01%Rel-17%3353%24.301%Rel-17%3355%24.301%Rel-17%3356%24.301%Rel-17%3357%24.301%Rel-17%3358%24.301%Rel-17%3363%24.301%Rel-17%3364%24.301%Rel-17%3365%24.301%Rel-17%3366%24.301%Rel-17%3367%24.301%Rel-17%3368%24.301%Rel-17%3369%24.301%Rel-17%3370%24.301%Rel-1</vt:lpwstr>
  </property>
  <property fmtid="{D5CDD505-2E9C-101B-9397-08002B2CF9AE}" pid="40" name="MCCCRsImpl38">
    <vt:lpwstr>7%3372%24.301%Rel-17%3374%24.301%Rel-17%3376%24.301%Rel-17%3377%24.301%Rel-17%3378%24.301%Rel-17%3379%24.301%Rel-17%3380%24.301%Rel-17%3382%24.301%Rel-17%3384%24.301%Rel-17%3385%24.301%Rel-17%3386%24.301%Rel-17%3387%24.301%Rel-17%3389%24.301%Rel-17%3390%2</vt:lpwstr>
  </property>
  <property fmtid="{D5CDD505-2E9C-101B-9397-08002B2CF9AE}" pid="41" name="MCCCRsImpl39">
    <vt:lpwstr>4.301%Rel-17%3391%24.301%Rel-17%3392%24.301%Rel-17%3393%24.301%Rel-17%3394%24.301%Rel-17%3395%24.301%Rel-17%3396%24.301%Rel-17%3398%24.301%Rel-17%3400%24.301%Rel-17%3402%24.301%Rel-17%3403%24.301%Rel-17%3404%24.301%Rel-17%3405%24.301%Rel-17%3406%24.301%Re</vt:lpwstr>
  </property>
  <property fmtid="{D5CDD505-2E9C-101B-9397-08002B2CF9AE}" pid="42" name="MCCCRsImpl40">
    <vt:lpwstr>l-17%3407%24.301%Rel-17%3408%24.301%Rel-17%3409%24.301%Rel-17%3410%24.301%Rel-17%3411%24.301%Rel-17%3412%24.301%Rel-17%%24.301%Rel-17%3347%24.301%Rel-17%3414%24.301%Rel-17%3419%24.301%Rel-17%3420%24.301%Rel-17%3421%24.301%Rel-17%3429%24.301%Rel-17%3433%24</vt:lpwstr>
  </property>
  <property fmtid="{D5CDD505-2E9C-101B-9397-08002B2CF9AE}" pid="43" name="MCCCRsImpl41">
    <vt:lpwstr>.301%Rel-17%3434%24.301%Rel-17%3435%24.301%Rel-17%3436%24.301%Rel-17%3437%24.301%Rel-17%3413%24.301%Rel-17%3416%24.301%Rel-17%3417%24.301%Rel-17%3426%24.301%Rel-17%3428%24.301%Rel-17%3431%24.301%Rel-17%3432%24.301%Rel-17%3423%24.301%Rel-17%3430%24.301%Rel</vt:lpwstr>
  </property>
  <property fmtid="{D5CDD505-2E9C-101B-9397-08002B2CF9AE}" pid="44" name="MCCCRsImpl42">
    <vt:lpwstr>-17%3444%24.301%Rel-17%3445%24.301%Rel-17%3447%24.301%Rel-17%3449%24.301%Rel-17%3451%24.301%Rel-17%3452%24.301%Rel-17%3453%24.301%Rel-17%3454%24.301%Rel-17%3456%24.301%Rel-17%3458%24.301%Rel-17%3460%24.301%Rel-17%3461%24.301%Rel-17%3462%24.301%Rel-17%3463</vt:lpwstr>
  </property>
  <property fmtid="{D5CDD505-2E9C-101B-9397-08002B2CF9AE}" pid="45" name="MCCCRsImpl43">
    <vt:lpwstr>%24.301%Rel-17%3464%24.301%Rel-17%3465%24.301%Rel-17%3466%24.301%Rel-17%3467%24.301%Rel-17%3468%24.301%Rel-17%3470%24.301%Rel-17%3471%24.301%Rel-17%3474%24.301%Rel-17%3475%24.301%Rel-17%3480%24.301%Rel-17%3476%24.301%Rel-17%3481%24.301%Rel-17%3482%24.301%</vt:lpwstr>
  </property>
  <property fmtid="{D5CDD505-2E9C-101B-9397-08002B2CF9AE}" pid="46" name="MCCCRsImpl44">
    <vt:lpwstr>Rel-17%3484%24.301%Rel-17%3485%24.301%Rel-17%3487%24.301%Rel-17%3488%24.301%Rel-17%3489%24.301%Rel-17%3490%24.301%Rel-17%3491%24.301%Rel-17%3492%24.301%Rel-17%3493%24.301%Rel-17%3494%24.301%Rel-17%3495%24.301%Rel-17%3496%24.301%Rel-17%3497%24.301%Rel-17%3</vt:lpwstr>
  </property>
  <property fmtid="{D5CDD505-2E9C-101B-9397-08002B2CF9AE}" pid="47" name="MCCCRsImpl45">
    <vt:lpwstr>01%Rel-17%3514%24.301%Rel-17%3543%24.301%Rel-17%3524%24.301%Rel-17%3535%24.301%Rel-17%3536%24.301%Rel-17%3486%24.301%Rel-17%3529%24.301%Rel-17%3530%24.301%Rel-17%3557%24.301%Rel-17%3532%24.301%Rel-17%3586%24.301%Rel-17%3584%24.301%Rel-17%3577%24.301%Rel-1</vt:lpwstr>
  </property>
  <property fmtid="{D5CDD505-2E9C-101B-9397-08002B2CF9AE}" pid="48" name="MCCCRsImpl47">
    <vt:lpwstr>7%3554%</vt:lpwstr>
  </property>
</Properties>
</file>